      <c r="F90106" s="13"/>
      <c r="G90106" s="13"/>
      <c r="H90106" s="13"/>
      <c r="I90106" s="13"/>
      <c r="O90106" s="11">
        <v>1.0</v>
      </c>
    </row>
    <row r="90107" ht="15.0" customHeight="1">
      <c r="A90107" s="124" t="s">
        <v>182119</v>
      </c>
      <c r="B90107" s="11">
        <v>784895.0</v>
      </c>
      <c r="D90107" s="20"/>
      <c r="E90107" s="13"/>
      <c r="F90107" s="13"/>
      <c r="G90107" s="13"/>
      <c r="H90107" s="13"/>
      <c r="I90107" s="13"/>
      <c r="O90107" s="11">
        <v>1.0</v>
      </c>
    </row>
    <row r="90108" ht="15.0" customHeight="1">
      <c r="A90108" s="124" t="s">
        <v>182120</v>
      </c>
      <c r="B90108" s="11">
        <v>1.3489708E7</v>
      </c>
      <c r="D90108" s="20"/>
      <c r="E90108" s="13"/>
      <c r="F90108" s="13"/>
      <c r="G90108" s="13"/>
      <c r="H90108" s="13"/>
      <c r="I90108" s="13"/>
      <c r="O90108" s="11">
        <v>1.0</v>
      </c>
    </row>
    <row r="90109" ht="15.0" customHeight="1">
      <c r="A90109" s="124" t="s">
        <v>182121</v>
      </c>
      <c r="B90109" s="11" t="s">
        <v>2505</v>
      </c>
      <c r="D90109" s="20"/>
      <c r="E90109" s="13"/>
      <c r="F90109" s="13"/>
      <c r="G90109" s="13"/>
      <c r="H90109" s="13"/>
      <c r="I90109" s="13"/>
      <c r="O90109" s="11">
        <v>1.0</v>
      </c>
    </row>
    <row r="90110" ht="15.0" customHeight="1">
      <c r="A90110" s="127" t="s">
        <v>182122</v>
      </c>
      <c r="B90110" s="11" t="s">
        <v>2505</v>
      </c>
      <c r="D90110" s="20"/>
      <c r="E90110" s="13"/>
      <c r="F90110" s="13"/>
      <c r="G90110" s="13"/>
      <c r="H90110" s="13"/>
      <c r="I90110" s="13"/>
      <c r="O90110" s="11">
        <v>1.0</v>
      </c>
    </row>
    <row r="90111" ht="15.0" customHeight="1">
      <c r="A90111" s="127" t="s">
        <v>182123</v>
      </c>
      <c r="B90111" s="11" t="s">
        <v>2505</v>
      </c>
      <c r="D90111" s="20"/>
      <c r="E90111" s="13"/>
      <c r="F90111" s="13"/>
      <c r="G90111" s="13"/>
      <c r="H90111" s="13"/>
      <c r="I90111" s="13"/>
      <c r="O90111" s="11">
        <v>1.0</v>
      </c>
    </row>
    <row r="90112" ht="15.0" customHeight="1">
      <c r="A90112" s="127" t="s">
        <v>182124</v>
      </c>
      <c r="B90112" s="11" t="s">
        <v>2505</v>
      </c>
      <c r="D90112" s="20"/>
      <c r="E90112" s="13"/>
      <c r="F90112" s="13"/>
      <c r="G90112" s="13"/>
      <c r="H90112" s="13"/>
      <c r="I90112" s="13"/>
      <c r="O90112" s="11">
        <v>1.0</v>
      </c>
    </row>
    <row r="90113" ht="15.0" customHeight="1">
      <c r="A90113" s="127" t="s">
        <v>182125</v>
      </c>
      <c r="B90113" s="11" t="s">
        <v>2505</v>
      </c>
      <c r="D90113" s="20"/>
      <c r="E90113" s="13"/>
      <c r="F90113" s="13"/>
      <c r="G90113" s="13"/>
      <c r="H90113" s="13"/>
      <c r="I90113" s="13"/>
      <c r="O90113" s="11">
        <v>1.0</v>
      </c>
    </row>
    <row r="90114" ht="15.0" customHeight="1">
      <c r="A90114" s="127" t="s">
        <v>182126</v>
      </c>
      <c r="B90114" s="11" t="s">
        <v>2505</v>
      </c>
      <c r="D90114" s="20"/>
      <c r="E90114" s="13"/>
      <c r="F90114" s="13"/>
      <c r="G90114" s="13"/>
      <c r="H90114" s="13"/>
      <c r="I90114" s="13"/>
      <c r="O90114" s="11">
        <v>1.0</v>
      </c>
    </row>
    <row r="90115" ht="15.0" customHeight="1">
      <c r="A90115" s="127" t="s">
        <v>182127</v>
      </c>
      <c r="B90115" s="11" t="s">
        <v>2505</v>
      </c>
      <c r="D90115" s="20"/>
      <c r="E90115" s="13"/>
      <c r="F90115" s="13"/>
      <c r="G90115" s="13"/>
      <c r="H90115" s="13"/>
      <c r="I90115" s="13"/>
      <c r="O90115" s="11">
        <v>1.0</v>
      </c>
    </row>
    <row r="90116" ht="15.0" customHeight="1">
      <c r="A90116" s="124" t="s">
        <v>182128</v>
      </c>
      <c r="B90116" s="11">
        <v>5892975.0</v>
      </c>
      <c r="D90116" s="20"/>
      <c r="E90116" s="13"/>
      <c r="F90116" s="13"/>
      <c r="G90116" s="13"/>
      <c r="H90116" s="13"/>
      <c r="I90116" s="13"/>
      <c r="O90116" s="11">
        <v>1.0</v>
      </c>
    </row>
    <row r="90117" ht="15.0" customHeight="1">
      <c r="A90117" s="127" t="s">
        <v>182129</v>
      </c>
      <c r="B90117" s="11" t="s">
        <v>2505</v>
      </c>
      <c r="D90117" s="20"/>
      <c r="E90117" s="13"/>
      <c r="F90117" s="13"/>
      <c r="G90117" s="13"/>
      <c r="H90117" s="13"/>
      <c r="I90117" s="13"/>
      <c r="O90117" s="11">
        <v>1.0</v>
      </c>
    </row>
    <row r="90118" ht="15.0" customHeight="1">
      <c r="A90118" s="124" t="s">
        <v>182130</v>
      </c>
      <c r="B90118" s="11" t="s">
        <v>2505</v>
      </c>
      <c r="D90118" s="20"/>
      <c r="E90118" s="13"/>
      <c r="F90118" s="13"/>
      <c r="G90118" s="13"/>
      <c r="H90118" s="13"/>
      <c r="I90118" s="13"/>
      <c r="O90118" s="11">
        <v>1.0</v>
      </c>
    </row>
    <row r="90119" ht="15.0" customHeight="1">
      <c r="A90119" s="124" t="s">
        <v>182131</v>
      </c>
      <c r="B90119" s="11">
        <v>5841055.0</v>
      </c>
      <c r="D90119" s="20"/>
      <c r="E90119" s="13"/>
      <c r="F90119" s="13"/>
      <c r="G90119" s="13"/>
      <c r="H90119" s="13"/>
      <c r="I90119" s="13"/>
      <c r="O90119" s="11">
        <v>1.0</v>
      </c>
    </row>
    <row r="90120" ht="15.0" customHeight="1">
      <c r="A90120" s="127" t="s">
        <v>182132</v>
      </c>
      <c r="B90120" s="11" t="s">
        <v>2505</v>
      </c>
      <c r="D90120" s="20"/>
      <c r="E90120" s="13"/>
      <c r="F90120" s="13"/>
      <c r="G90120" s="13"/>
      <c r="H90120" s="13"/>
      <c r="I90120" s="13"/>
      <c r="O90120" s="11">
        <v>1.0</v>
      </c>
    </row>
    <row r="90121" ht="15.0" customHeight="1">
      <c r="A90121" s="124" t="s">
        <v>182133</v>
      </c>
      <c r="B90121" s="11">
        <v>4874121.0</v>
      </c>
      <c r="D90121" s="20"/>
      <c r="E90121" s="13"/>
      <c r="F90121" s="13"/>
      <c r="G90121" s="13"/>
      <c r="H90121" s="13"/>
      <c r="I90121" s="13"/>
      <c r="O90121" s="11">
        <v>1.0</v>
      </c>
    </row>
    <row r="90122" ht="15.0" customHeight="1">
      <c r="A90122" s="124" t="s">
        <v>182134</v>
      </c>
      <c r="B90122" s="11">
        <v>6814398.0</v>
      </c>
      <c r="D90122" s="20"/>
      <c r="E90122" s="13"/>
      <c r="F90122" s="13"/>
      <c r="G90122" s="13"/>
      <c r="H90122" s="13"/>
      <c r="I90122" s="13"/>
      <c r="O90122" s="11">
        <v>1.0</v>
      </c>
    </row>
    <row r="90123" ht="15.0" customHeight="1">
      <c r="A90123" s="127" t="s">
        <v>182135</v>
      </c>
      <c r="B90123" s="11" t="s">
        <v>2505</v>
      </c>
      <c r="D90123" s="20"/>
      <c r="E90123" s="13"/>
      <c r="F90123" s="13"/>
      <c r="G90123" s="13"/>
      <c r="H90123" s="13"/>
      <c r="I90123" s="13"/>
      <c r="O90123" s="11">
        <v>1.0</v>
      </c>
    </row>
    <row r="90124" ht="15.0" customHeight="1">
      <c r="A90124" s="124" t="s">
        <v>182136</v>
      </c>
      <c r="B90124" s="11" t="s">
        <v>2505</v>
      </c>
      <c r="D90124" s="20"/>
      <c r="E90124" s="13"/>
      <c r="F90124" s="13"/>
      <c r="G90124" s="13"/>
      <c r="H90124" s="13"/>
      <c r="I90124" s="13"/>
      <c r="O90124" s="11">
        <v>1.0</v>
      </c>
    </row>
    <row r="90125" ht="15.0" customHeight="1">
      <c r="A90125" s="127" t="s">
        <v>182137</v>
      </c>
      <c r="B90125" s="11" t="s">
        <v>2505</v>
      </c>
      <c r="D90125" s="20"/>
      <c r="E90125" s="13"/>
      <c r="F90125" s="13"/>
      <c r="G90125" s="13"/>
      <c r="H90125" s="13"/>
      <c r="I90125" s="13"/>
      <c r="O90125" s="11">
        <v>1.0</v>
      </c>
    </row>
    <row r="90126" ht="15.0" customHeight="1">
      <c r="A90126" s="127" t="s">
        <v>182138</v>
      </c>
      <c r="B90126" s="11" t="s">
        <v>2505</v>
      </c>
      <c r="D90126" s="20"/>
      <c r="E90126" s="13"/>
      <c r="F90126" s="13"/>
      <c r="G90126" s="13"/>
      <c r="H90126" s="13"/>
      <c r="I90126" s="13"/>
      <c r="O90126" s="11">
        <v>1.0</v>
      </c>
    </row>
    <row r="90127" ht="15.0" customHeight="1">
      <c r="A90127" s="127" t="s">
        <v>182139</v>
      </c>
      <c r="B90127" s="11" t="s">
        <v>2505</v>
      </c>
      <c r="D90127" s="20"/>
      <c r="E90127" s="13"/>
      <c r="F90127" s="13"/>
      <c r="G90127" s="13"/>
      <c r="H90127" s="13"/>
      <c r="I90127" s="13"/>
      <c r="O90127" s="11">
        <v>1.0</v>
      </c>
    </row>
    <row r="90128" ht="15.0" customHeight="1">
      <c r="A90128" s="127" t="s">
        <v>182140</v>
      </c>
      <c r="B90128" s="11" t="s">
        <v>2505</v>
      </c>
      <c r="D90128" s="20"/>
      <c r="E90128" s="13"/>
      <c r="F90128" s="13"/>
      <c r="G90128" s="13"/>
      <c r="H90128" s="13"/>
      <c r="I90128" s="13"/>
      <c r="O90128" s="11">
        <v>1.0</v>
      </c>
    </row>
    <row r="90129" ht="15.0" customHeight="1">
      <c r="A90129" s="127" t="s">
        <v>182141</v>
      </c>
      <c r="B90129" s="11" t="s">
        <v>2505</v>
      </c>
      <c r="D90129" s="20"/>
      <c r="E90129" s="13"/>
      <c r="F90129" s="13"/>
      <c r="G90129" s="13"/>
      <c r="H90129" s="13"/>
      <c r="I90129" s="13"/>
      <c r="O90129" s="11">
        <v>1.0</v>
      </c>
    </row>
    <row r="90130" ht="15.0" customHeight="1">
      <c r="A90130" s="124" t="s">
        <v>182142</v>
      </c>
      <c r="B90130" s="11" t="s">
        <v>2505</v>
      </c>
      <c r="D90130" s="20"/>
      <c r="E90130" s="13"/>
      <c r="F90130" s="13"/>
      <c r="G90130" s="13"/>
      <c r="H90130" s="13"/>
      <c r="I90130" s="13"/>
      <c r="O90130" s="11">
        <v>1.0</v>
      </c>
    </row>
    <row r="90131" ht="15.0" customHeight="1">
      <c r="A90131" s="124" t="s">
        <v>182143</v>
      </c>
      <c r="B90131" s="11">
        <v>357485.0</v>
      </c>
      <c r="D90131" s="20"/>
      <c r="E90131" s="13"/>
      <c r="F90131" s="13"/>
      <c r="G90131" s="13"/>
      <c r="H90131" s="13"/>
      <c r="I90131" s="13"/>
      <c r="O90131" s="11">
        <v>1.0</v>
      </c>
    </row>
    <row r="90132" ht="15.0" customHeight="1">
      <c r="A90132" s="127" t="s">
        <v>182144</v>
      </c>
      <c r="B90132" s="11" t="s">
        <v>2505</v>
      </c>
      <c r="D90132" s="20"/>
      <c r="E90132" s="13"/>
      <c r="F90132" s="13"/>
      <c r="G90132" s="13"/>
      <c r="H90132" s="13"/>
      <c r="I90132" s="13"/>
      <c r="O90132" s="11">
        <v>1.0</v>
      </c>
    </row>
    <row r="90133" ht="15.0" customHeight="1">
      <c r="A90133" s="127" t="s">
        <v>182145</v>
      </c>
      <c r="B90133" s="11" t="s">
        <v>2505</v>
      </c>
      <c r="D90133" s="20"/>
      <c r="E90133" s="13"/>
      <c r="F90133" s="13"/>
      <c r="G90133" s="13"/>
      <c r="H90133" s="13"/>
      <c r="I90133" s="13"/>
      <c r="O90133" s="11">
        <v>1.0</v>
      </c>
    </row>
    <row r="90134" ht="15.0" customHeight="1">
      <c r="A90134" s="124" t="s">
        <v>182146</v>
      </c>
      <c r="B90134" s="11" t="s">
        <v>2505</v>
      </c>
      <c r="D90134" s="20"/>
      <c r="E90134" s="13"/>
      <c r="F90134" s="13"/>
      <c r="G90134" s="13"/>
      <c r="H90134" s="13"/>
      <c r="I90134" s="13"/>
      <c r="O90134" s="11">
        <v>1.0</v>
      </c>
    </row>
    <row r="90135" ht="15.0" customHeight="1">
      <c r="A90135" s="127" t="s">
        <v>182147</v>
      </c>
      <c r="B90135" s="11" t="s">
        <v>2505</v>
      </c>
      <c r="D90135" s="20"/>
      <c r="E90135" s="13"/>
      <c r="F90135" s="13"/>
      <c r="G90135" s="13"/>
      <c r="H90135" s="13"/>
      <c r="I90135" s="13"/>
      <c r="O90135" s="11">
        <v>1.0</v>
      </c>
    </row>
    <row r="90136" ht="15.0" customHeight="1">
      <c r="A90136" s="124" t="s">
        <v>182148</v>
      </c>
      <c r="B90136" s="11">
        <v>58267.0</v>
      </c>
      <c r="D90136" s="20"/>
      <c r="E90136" s="13"/>
      <c r="F90136" s="13"/>
      <c r="G90136" s="13"/>
      <c r="H90136" s="13"/>
      <c r="I90136" s="13"/>
      <c r="O90136" s="11">
        <v>1.0</v>
      </c>
    </row>
    <row r="90137" ht="15.0" customHeight="1">
      <c r="A90137" s="124" t="s">
        <v>182149</v>
      </c>
      <c r="B90137" s="11" t="s">
        <v>2505</v>
      </c>
      <c r="D90137" s="20"/>
      <c r="E90137" s="13"/>
      <c r="F90137" s="13"/>
      <c r="G90137" s="13"/>
      <c r="H90137" s="13"/>
      <c r="I90137" s="13"/>
      <c r="O90137" s="11">
        <v>1.0</v>
      </c>
    </row>
    <row r="90138" ht="15.0" customHeight="1">
      <c r="A90138" s="124" t="s">
        <v>182150</v>
      </c>
      <c r="B90138" s="11" t="s">
        <v>2505</v>
      </c>
      <c r="D90138" s="20"/>
      <c r="E90138" s="13"/>
      <c r="F90138" s="13"/>
      <c r="G90138" s="13"/>
      <c r="H90138" s="13"/>
      <c r="I90138" s="13"/>
      <c r="O90138" s="11">
        <v>1.0</v>
      </c>
    </row>
    <row r="90139" ht="15.0" customHeight="1">
      <c r="A90139" s="127" t="s">
        <v>182151</v>
      </c>
      <c r="B90139" s="11" t="s">
        <v>2505</v>
      </c>
      <c r="D90139" s="20"/>
      <c r="E90139" s="13"/>
      <c r="F90139" s="13"/>
      <c r="G90139" s="13"/>
      <c r="H90139" s="13"/>
      <c r="I90139" s="13"/>
      <c r="O90139" s="11">
        <v>1.0</v>
      </c>
    </row>
    <row r="90140" ht="15.0" customHeight="1">
      <c r="A90140" s="124" t="s">
        <v>182152</v>
      </c>
      <c r="B90140" s="11">
        <v>197051.0</v>
      </c>
      <c r="D90140" s="20"/>
      <c r="E90140" s="13"/>
      <c r="F90140" s="13"/>
      <c r="G90140" s="13"/>
      <c r="H90140" s="13"/>
      <c r="I90140" s="13"/>
      <c r="O90140" s="11">
        <v>1.0</v>
      </c>
    </row>
    <row r="90141" ht="15.0" customHeight="1">
      <c r="A90141" s="124" t="s">
        <v>182153</v>
      </c>
      <c r="B90141" s="11">
        <v>1340980.0</v>
      </c>
      <c r="D90141" s="20"/>
      <c r="E90141" s="13"/>
      <c r="F90141" s="13"/>
      <c r="G90141" s="13"/>
      <c r="H90141" s="13"/>
      <c r="I90141" s="13"/>
      <c r="O90141" s="11">
        <v>1.0</v>
      </c>
    </row>
    <row r="90142" ht="15.0" customHeight="1">
      <c r="A90142" s="124" t="s">
        <v>182154</v>
      </c>
      <c r="B90142" s="11" t="s">
        <v>2505</v>
      </c>
      <c r="D90142" s="20"/>
      <c r="E90142" s="13"/>
      <c r="F90142" s="13"/>
      <c r="G90142" s="13"/>
      <c r="H90142" s="13"/>
      <c r="I90142" s="13"/>
      <c r="O90142" s="11">
        <v>1.0</v>
      </c>
    </row>
    <row r="90143" ht="15.0" customHeight="1">
      <c r="A90143" s="124" t="s">
        <v>182155</v>
      </c>
      <c r="B90143" s="11">
        <v>2.3187941E7</v>
      </c>
      <c r="D90143" s="20"/>
      <c r="E90143" s="13"/>
      <c r="F90143" s="13"/>
      <c r="G90143" s="13"/>
      <c r="H90143" s="13"/>
      <c r="I90143" s="13"/>
      <c r="O90143" s="11">
        <v>1.0</v>
      </c>
    </row>
    <row r="90144" ht="15.0" customHeight="1">
      <c r="A90144" s="124" t="s">
        <v>182156</v>
      </c>
      <c r="B90144" s="11">
        <v>118768.0</v>
      </c>
      <c r="D90144" s="20"/>
      <c r="E90144" s="13"/>
      <c r="F90144" s="13"/>
      <c r="G90144" s="13"/>
      <c r="H90144" s="13"/>
      <c r="I90144" s="13"/>
      <c r="O90144" s="11">
        <v>1.0</v>
      </c>
    </row>
    <row r="90145" ht="15.0" customHeight="1">
      <c r="A90145" s="124" t="s">
        <v>182157</v>
      </c>
      <c r="B90145" s="11" t="s">
        <v>2505</v>
      </c>
      <c r="D90145" s="20"/>
      <c r="E90145" s="13"/>
      <c r="F90145" s="13"/>
      <c r="G90145" s="13"/>
      <c r="H90145" s="13"/>
      <c r="I90145" s="13"/>
      <c r="O90145" s="11">
        <v>1.0</v>
      </c>
    </row>
    <row r="90146" ht="15.0" customHeight="1">
      <c r="A90146" s="124" t="s">
        <v>182158</v>
      </c>
      <c r="B90146" s="11" t="s">
        <v>2505</v>
      </c>
      <c r="D90146" s="20"/>
      <c r="E90146" s="13"/>
      <c r="F90146" s="13"/>
      <c r="G90146" s="13"/>
      <c r="H90146" s="13"/>
      <c r="I90146" s="13"/>
      <c r="O90146" s="11">
        <v>1.0</v>
      </c>
    </row>
    <row r="90147" ht="15.0" customHeight="1">
      <c r="A90147" s="127" t="s">
        <v>182159</v>
      </c>
      <c r="B90147" s="11" t="s">
        <v>2505</v>
      </c>
      <c r="D90147" s="20"/>
      <c r="E90147" s="13"/>
      <c r="F90147" s="13"/>
      <c r="G90147" s="13"/>
      <c r="H90147" s="13"/>
      <c r="I90147" s="13"/>
      <c r="O90147" s="11">
        <v>1.0</v>
      </c>
    </row>
    <row r="90148" ht="15.0" customHeight="1">
      <c r="A90148" s="127" t="s">
        <v>182160</v>
      </c>
      <c r="B90148" s="11" t="s">
        <v>2505</v>
      </c>
      <c r="D90148" s="20"/>
      <c r="E90148" s="13"/>
      <c r="F90148" s="13"/>
      <c r="G90148" s="13"/>
      <c r="H90148" s="13"/>
      <c r="I90148" s="13"/>
      <c r="O90148" s="11">
        <v>1.0</v>
      </c>
    </row>
    <row r="90149" ht="15.0" customHeight="1">
      <c r="A90149" s="127" t="s">
        <v>182161</v>
      </c>
      <c r="B90149" s="11" t="s">
        <v>2505</v>
      </c>
      <c r="D90149" s="20"/>
      <c r="E90149" s="13"/>
      <c r="F90149" s="13"/>
      <c r="G90149" s="13"/>
      <c r="H90149" s="13"/>
      <c r="I90149" s="13"/>
      <c r="O90149" s="11">
        <v>1.0</v>
      </c>
    </row>
    <row r="90150" ht="15.0" customHeight="1">
      <c r="A90150" s="124" t="s">
        <v>182162</v>
      </c>
      <c r="B90150" s="11">
        <v>1468077.0</v>
      </c>
      <c r="D90150" s="20"/>
      <c r="E90150" s="13"/>
      <c r="F90150" s="13"/>
      <c r="G90150" s="13"/>
      <c r="H90150" s="13"/>
      <c r="I90150" s="13"/>
      <c r="O90150" s="11">
        <v>1.0</v>
      </c>
    </row>
    <row r="90151" ht="15.0" customHeight="1">
      <c r="A90151" s="124" t="s">
        <v>182163</v>
      </c>
      <c r="B90151" s="11" t="s">
        <v>2505</v>
      </c>
      <c r="D90151" s="20"/>
      <c r="E90151" s="13"/>
      <c r="F90151" s="13"/>
      <c r="G90151" s="13"/>
      <c r="H90151" s="13"/>
      <c r="I90151" s="13"/>
      <c r="O90151" s="11">
        <v>1.0</v>
      </c>
    </row>
    <row r="90152" ht="15.0" customHeight="1">
      <c r="A90152" s="127" t="s">
        <v>182164</v>
      </c>
      <c r="B90152" s="11" t="s">
        <v>2505</v>
      </c>
      <c r="D90152" s="20"/>
      <c r="E90152" s="13"/>
      <c r="F90152" s="13"/>
      <c r="G90152" s="13"/>
      <c r="H90152" s="13"/>
      <c r="I90152" s="13"/>
      <c r="O90152" s="11">
        <v>1.0</v>
      </c>
    </row>
    <row r="90153" ht="15.0" customHeight="1">
      <c r="A90153" s="127" t="s">
        <v>182165</v>
      </c>
      <c r="B90153" s="11" t="s">
        <v>2505</v>
      </c>
      <c r="D90153" s="20"/>
      <c r="E90153" s="13"/>
      <c r="F90153" s="13"/>
      <c r="G90153" s="13"/>
      <c r="H90153" s="13"/>
      <c r="I90153" s="13"/>
      <c r="O90153" s="11">
        <v>1.0</v>
      </c>
    </row>
    <row r="90154" ht="15.0" customHeight="1">
      <c r="A90154" s="124" t="s">
        <v>182166</v>
      </c>
      <c r="B90154" s="11">
        <v>9412403.0</v>
      </c>
      <c r="D90154" s="20"/>
      <c r="E90154" s="13"/>
      <c r="F90154" s="13"/>
      <c r="G90154" s="13"/>
      <c r="H90154" s="13"/>
      <c r="I90154" s="13"/>
      <c r="O90154" s="11">
        <v>1.0</v>
      </c>
    </row>
    <row r="90155" ht="15.0" customHeight="1">
      <c r="A90155" s="127" t="s">
        <v>182167</v>
      </c>
      <c r="B90155" s="11" t="s">
        <v>2505</v>
      </c>
      <c r="D90155" s="20"/>
      <c r="E90155" s="13"/>
      <c r="F90155" s="13"/>
      <c r="G90155" s="13"/>
      <c r="H90155" s="13"/>
      <c r="I90155" s="13"/>
      <c r="O90155" s="11">
        <v>1.0</v>
      </c>
    </row>
    <row r="90156" ht="15.0" customHeight="1">
      <c r="A90156" s="127" t="s">
        <v>182168</v>
      </c>
      <c r="B90156" s="11" t="s">
        <v>2505</v>
      </c>
      <c r="D90156" s="20"/>
      <c r="E90156" s="13"/>
      <c r="F90156" s="13"/>
      <c r="G90156" s="13"/>
      <c r="H90156" s="13"/>
      <c r="I90156" s="13"/>
      <c r="O90156" s="11">
        <v>1.0</v>
      </c>
    </row>
    <row r="90157" ht="15.0" customHeight="1">
      <c r="A90157" s="124" t="s">
        <v>182169</v>
      </c>
      <c r="B90157" s="11">
        <v>2.9813847E7</v>
      </c>
      <c r="D90157" s="20"/>
      <c r="E90157" s="13"/>
      <c r="F90157" s="13"/>
      <c r="G90157" s="13"/>
      <c r="H90157" s="13"/>
      <c r="I90157" s="13"/>
      <c r="O90157" s="11">
        <v>1.0</v>
      </c>
    </row>
    <row r="90158" ht="15.0" customHeight="1">
      <c r="A90158" s="124" t="s">
        <v>182170</v>
      </c>
      <c r="B90158" s="11" t="s">
        <v>2505</v>
      </c>
      <c r="D90158" s="20"/>
      <c r="E90158" s="13"/>
      <c r="F90158" s="13"/>
      <c r="G90158" s="13"/>
      <c r="H90158" s="13"/>
      <c r="I90158" s="13"/>
      <c r="O90158" s="11">
        <v>1.0</v>
      </c>
    </row>
    <row r="90159" ht="15.0" customHeight="1">
      <c r="A90159" s="127" t="s">
        <v>182171</v>
      </c>
      <c r="B90159" s="11" t="s">
        <v>2505</v>
      </c>
      <c r="D90159" s="20"/>
      <c r="E90159" s="13"/>
      <c r="F90159" s="13"/>
      <c r="G90159" s="13"/>
      <c r="H90159" s="13"/>
      <c r="I90159" s="13"/>
      <c r="O90159" s="11">
        <v>1.0</v>
      </c>
    </row>
    <row r="90160" ht="15.0" customHeight="1">
      <c r="A90160" s="124" t="s">
        <v>182172</v>
      </c>
      <c r="B90160" s="11" t="s">
        <v>2505</v>
      </c>
      <c r="D90160" s="20"/>
      <c r="E90160" s="13"/>
      <c r="F90160" s="13"/>
      <c r="G90160" s="13"/>
      <c r="H90160" s="13"/>
      <c r="I90160" s="13"/>
      <c r="O90160" s="11">
        <v>1.0</v>
      </c>
    </row>
    <row r="90161" ht="15.0" customHeight="1">
      <c r="A90161" s="127" t="s">
        <v>182173</v>
      </c>
      <c r="B90161" s="11" t="s">
        <v>2505</v>
      </c>
      <c r="D90161" s="20"/>
      <c r="E90161" s="13"/>
      <c r="F90161" s="13"/>
      <c r="G90161" s="13"/>
      <c r="H90161" s="13"/>
      <c r="I90161" s="13"/>
      <c r="O90161" s="11">
        <v>1.0</v>
      </c>
    </row>
    <row r="90162" ht="15.0" customHeight="1">
      <c r="A90162" s="127" t="s">
        <v>182174</v>
      </c>
      <c r="B90162" s="11" t="s">
        <v>2505</v>
      </c>
      <c r="D90162" s="20"/>
      <c r="E90162" s="13"/>
      <c r="F90162" s="13"/>
      <c r="G90162" s="13"/>
      <c r="H90162" s="13"/>
      <c r="I90162" s="13"/>
      <c r="O90162" s="11">
        <v>1.0</v>
      </c>
    </row>
    <row r="90163" ht="15.0" customHeight="1">
      <c r="A90163" s="124" t="s">
        <v>182175</v>
      </c>
      <c r="B90163" s="11" t="s">
        <v>2505</v>
      </c>
      <c r="D90163" s="20"/>
      <c r="E90163" s="13"/>
      <c r="F90163" s="13"/>
      <c r="G90163" s="13"/>
      <c r="H90163" s="13"/>
      <c r="I90163" s="13"/>
      <c r="O90163" s="11">
        <v>1.0</v>
      </c>
    </row>
    <row r="90164" ht="15.0" customHeight="1">
      <c r="A90164" s="127" t="s">
        <v>182176</v>
      </c>
      <c r="B90164" s="11" t="s">
        <v>2505</v>
      </c>
      <c r="D90164" s="20"/>
      <c r="E90164" s="13"/>
      <c r="F90164" s="13"/>
      <c r="G90164" s="13"/>
      <c r="H90164" s="13"/>
      <c r="I90164" s="13"/>
      <c r="O90164" s="11">
        <v>1.0</v>
      </c>
    </row>
    <row r="90165" ht="15.0" customHeight="1">
      <c r="A90165" s="127" t="s">
        <v>182177</v>
      </c>
      <c r="B90165" s="11" t="s">
        <v>2505</v>
      </c>
      <c r="D90165" s="20"/>
      <c r="E90165" s="13"/>
      <c r="F90165" s="13"/>
      <c r="G90165" s="13"/>
      <c r="H90165" s="13"/>
      <c r="I90165" s="13"/>
      <c r="O90165" s="11">
        <v>1.0</v>
      </c>
    </row>
    <row r="90166" ht="15.0" customHeight="1">
      <c r="A90166" s="127" t="s">
        <v>182178</v>
      </c>
      <c r="B90166" s="11" t="s">
        <v>2505</v>
      </c>
      <c r="D90166" s="20"/>
      <c r="E90166" s="13"/>
      <c r="F90166" s="13"/>
      <c r="G90166" s="13"/>
      <c r="H90166" s="13"/>
      <c r="I90166" s="13"/>
      <c r="O90166" s="11">
        <v>1.0</v>
      </c>
    </row>
    <row r="90167" ht="15.0" customHeight="1">
      <c r="A90167" s="127" t="s">
        <v>182179</v>
      </c>
      <c r="B90167" s="11" t="s">
        <v>2505</v>
      </c>
      <c r="D90167" s="20"/>
      <c r="E90167" s="13"/>
      <c r="F90167" s="13"/>
      <c r="G90167" s="13"/>
      <c r="H90167" s="13"/>
      <c r="I90167" s="13"/>
      <c r="O90167" s="11">
        <v>1.0</v>
      </c>
    </row>
    <row r="90168" ht="15.0" customHeight="1">
      <c r="A90168" s="127" t="s">
        <v>182180</v>
      </c>
      <c r="B90168" s="11" t="s">
        <v>2505</v>
      </c>
      <c r="D90168" s="20"/>
      <c r="E90168" s="13"/>
      <c r="F90168" s="13"/>
      <c r="G90168" s="13"/>
      <c r="H90168" s="13"/>
      <c r="I90168" s="13"/>
      <c r="O90168" s="11">
        <v>1.0</v>
      </c>
    </row>
    <row r="90169" ht="15.0" customHeight="1">
      <c r="A90169" s="124" t="s">
        <v>182181</v>
      </c>
      <c r="B90169" s="11" t="s">
        <v>2505</v>
      </c>
      <c r="D90169" s="20"/>
      <c r="E90169" s="13"/>
      <c r="F90169" s="13"/>
      <c r="G90169" s="13"/>
      <c r="H90169" s="13"/>
      <c r="I90169" s="13"/>
      <c r="O90169" s="11">
        <v>1.0</v>
      </c>
    </row>
    <row r="90170" ht="15.0" customHeight="1">
      <c r="A90170" s="127" t="s">
        <v>182182</v>
      </c>
      <c r="B90170" s="11" t="s">
        <v>2505</v>
      </c>
      <c r="D90170" s="20"/>
      <c r="E90170" s="13"/>
      <c r="F90170" s="13"/>
      <c r="G90170" s="13"/>
      <c r="H90170" s="13"/>
      <c r="I90170" s="13"/>
      <c r="O90170" s="11">
        <v>1.0</v>
      </c>
    </row>
    <row r="90171" ht="15.0" customHeight="1">
      <c r="A90171" s="127" t="s">
        <v>182183</v>
      </c>
      <c r="B90171" s="11" t="s">
        <v>2505</v>
      </c>
      <c r="D90171" s="20"/>
      <c r="E90171" s="13"/>
      <c r="F90171" s="13"/>
      <c r="G90171" s="13"/>
      <c r="H90171" s="13"/>
      <c r="I90171" s="13"/>
      <c r="O90171" s="11">
        <v>1.0</v>
      </c>
    </row>
    <row r="90172" ht="15.0" customHeight="1">
      <c r="A90172" s="124" t="s">
        <v>182184</v>
      </c>
      <c r="B90172" s="11" t="s">
        <v>2505</v>
      </c>
      <c r="D90172" s="20"/>
      <c r="E90172" s="13"/>
      <c r="F90172" s="13"/>
      <c r="G90172" s="13"/>
      <c r="H90172" s="13"/>
      <c r="I90172" s="13"/>
      <c r="O90172" s="11">
        <v>1.0</v>
      </c>
    </row>
    <row r="90173" ht="15.0" customHeight="1">
      <c r="A90173" s="135" t="s">
        <v>182185</v>
      </c>
      <c r="B90173" s="11" t="s">
        <v>2505</v>
      </c>
      <c r="D90173" s="20"/>
      <c r="E90173" s="13"/>
      <c r="F90173" s="13"/>
      <c r="G90173" s="13"/>
      <c r="H90173" s="13"/>
      <c r="I90173" s="13"/>
      <c r="O90173" s="11">
        <v>1.0</v>
      </c>
    </row>
    <row r="90174" ht="15.0" customHeight="1">
      <c r="A90174" s="124" t="s">
        <v>182186</v>
      </c>
      <c r="B90174" s="11">
        <v>5112169.0</v>
      </c>
      <c r="D90174" s="20"/>
      <c r="E90174" s="13"/>
      <c r="F90174" s="13"/>
      <c r="G90174" s="13"/>
      <c r="H90174" s="13"/>
      <c r="I90174" s="13"/>
      <c r="O90174" s="11">
        <v>1.0</v>
      </c>
    </row>
    <row r="90175" ht="15.0" customHeight="1">
      <c r="A90175" s="127" t="s">
        <v>182187</v>
      </c>
      <c r="B90175" s="11" t="s">
        <v>2505</v>
      </c>
      <c r="D90175" s="20"/>
      <c r="E90175" s="13"/>
      <c r="F90175" s="13"/>
      <c r="G90175" s="13"/>
      <c r="H90175" s="13"/>
      <c r="I90175" s="13"/>
      <c r="O90175" s="11">
        <v>1.0</v>
      </c>
    </row>
    <row r="90176" ht="15.0" customHeight="1">
      <c r="A90176" s="127" t="s">
        <v>182188</v>
      </c>
      <c r="B90176" s="11" t="s">
        <v>2505</v>
      </c>
      <c r="D90176" s="20"/>
      <c r="E90176" s="13"/>
      <c r="F90176" s="13"/>
      <c r="G90176" s="13"/>
      <c r="H90176" s="13"/>
      <c r="I90176" s="13"/>
      <c r="O90176" s="11">
        <v>1.0</v>
      </c>
    </row>
    <row r="90177" ht="15.0" customHeight="1">
      <c r="A90177" s="127" t="s">
        <v>182189</v>
      </c>
      <c r="B90177" s="11" t="s">
        <v>2505</v>
      </c>
      <c r="D90177" s="20"/>
      <c r="E90177" s="13"/>
      <c r="F90177" s="13"/>
      <c r="G90177" s="13"/>
      <c r="H90177" s="13"/>
      <c r="I90177" s="13"/>
      <c r="O90177" s="11">
        <v>1.0</v>
      </c>
    </row>
    <row r="90178" ht="15.0" customHeight="1">
      <c r="A90178" s="127" t="s">
        <v>182190</v>
      </c>
      <c r="B90178" s="11" t="s">
        <v>2505</v>
      </c>
      <c r="D90178" s="20"/>
      <c r="E90178" s="13"/>
      <c r="F90178" s="13"/>
      <c r="G90178" s="13"/>
      <c r="H90178" s="13"/>
      <c r="I90178" s="13"/>
      <c r="O90178" s="11">
        <v>1.0</v>
      </c>
    </row>
    <row r="90179" ht="15.0" customHeight="1">
      <c r="A90179" s="124" t="s">
        <v>182191</v>
      </c>
      <c r="B90179" s="11" t="s">
        <v>2505</v>
      </c>
      <c r="D90179" s="20"/>
      <c r="E90179" s="13"/>
      <c r="F90179" s="13"/>
      <c r="G90179" s="13"/>
      <c r="H90179" s="13"/>
      <c r="I90179" s="13"/>
      <c r="O90179" s="11">
        <v>1.0</v>
      </c>
    </row>
    <row r="90180" ht="15.0" customHeight="1">
      <c r="A90180" s="124" t="s">
        <v>182192</v>
      </c>
      <c r="B90180" s="11" t="s">
        <v>2505</v>
      </c>
      <c r="D90180" s="20"/>
      <c r="E90180" s="13"/>
      <c r="F90180" s="13"/>
      <c r="G90180" s="13"/>
      <c r="H90180" s="13"/>
      <c r="I90180" s="13"/>
      <c r="O90180" s="11">
        <v>1.0</v>
      </c>
    </row>
    <row r="90181" ht="15.0" customHeight="1">
      <c r="A90181" s="124" t="s">
        <v>182193</v>
      </c>
      <c r="B90181" s="11" t="s">
        <v>2505</v>
      </c>
      <c r="D90181" s="20"/>
      <c r="E90181" s="13"/>
      <c r="F90181" s="13"/>
      <c r="G90181" s="13"/>
      <c r="H90181" s="13"/>
      <c r="I90181" s="13"/>
      <c r="O90181" s="11">
        <v>1.0</v>
      </c>
    </row>
    <row r="90182" ht="15.0" customHeight="1">
      <c r="A90182" s="124" t="s">
        <v>182194</v>
      </c>
      <c r="B90182" s="11" t="s">
        <v>2505</v>
      </c>
      <c r="D90182" s="20"/>
      <c r="E90182" s="13"/>
      <c r="F90182" s="13"/>
      <c r="G90182" s="13"/>
      <c r="H90182" s="13"/>
      <c r="I90182" s="13"/>
      <c r="O90182" s="11">
        <v>1.0</v>
      </c>
    </row>
    <row r="90183" ht="15.0" customHeight="1">
      <c r="A90183" s="124" t="s">
        <v>182195</v>
      </c>
      <c r="B90183" s="11">
        <v>1.3839181E7</v>
      </c>
      <c r="D90183" s="20"/>
      <c r="E90183" s="13"/>
      <c r="F90183" s="13"/>
      <c r="G90183" s="13"/>
      <c r="H90183" s="13"/>
      <c r="I90183" s="13"/>
      <c r="O90183" s="11">
        <v>1.0</v>
      </c>
    </row>
    <row r="90184" ht="15.0" customHeight="1">
      <c r="A90184" s="127" t="s">
        <v>182196</v>
      </c>
      <c r="B90184" s="11" t="s">
        <v>2505</v>
      </c>
      <c r="D90184" s="20"/>
      <c r="E90184" s="13"/>
      <c r="F90184" s="13"/>
      <c r="G90184" s="13"/>
      <c r="H90184" s="13"/>
      <c r="I90184" s="13"/>
      <c r="O90184" s="11">
        <v>1.0</v>
      </c>
    </row>
    <row r="90185" ht="15.0" customHeight="1">
      <c r="A90185" s="127" t="s">
        <v>182197</v>
      </c>
      <c r="B90185" s="11" t="s">
        <v>2505</v>
      </c>
      <c r="D90185" s="20"/>
      <c r="E90185" s="13"/>
      <c r="F90185" s="13"/>
      <c r="G90185" s="13"/>
      <c r="H90185" s="13"/>
      <c r="I90185" s="13"/>
      <c r="O90185" s="11">
        <v>1.0</v>
      </c>
    </row>
    <row r="90186" ht="15.0" customHeight="1">
      <c r="A90186" s="124" t="s">
        <v>182198</v>
      </c>
      <c r="B90186" s="11" t="s">
        <v>2505</v>
      </c>
      <c r="D90186" s="20"/>
      <c r="E90186" s="13"/>
      <c r="F90186" s="13"/>
      <c r="G90186" s="13"/>
      <c r="H90186" s="13"/>
      <c r="I90186" s="13"/>
      <c r="O90186" s="11">
        <v>1.0</v>
      </c>
    </row>
    <row r="90187" ht="15.0" customHeight="1">
      <c r="A90187" s="127" t="s">
        <v>182199</v>
      </c>
      <c r="B90187" s="11" t="s">
        <v>2505</v>
      </c>
      <c r="D90187" s="20"/>
      <c r="E90187" s="13"/>
      <c r="F90187" s="13"/>
      <c r="G90187" s="13"/>
      <c r="H90187" s="13"/>
      <c r="I90187" s="13"/>
      <c r="O90187" s="11">
        <v>1.0</v>
      </c>
    </row>
    <row r="90188" ht="15.0" customHeight="1">
      <c r="A90188" s="124" t="s">
        <v>182200</v>
      </c>
      <c r="B90188" s="11" t="s">
        <v>2505</v>
      </c>
      <c r="D90188" s="20"/>
      <c r="E90188" s="13"/>
      <c r="F90188" s="13"/>
      <c r="G90188" s="13"/>
      <c r="H90188" s="13"/>
      <c r="I90188" s="13"/>
      <c r="O90188" s="11">
        <v>1.0</v>
      </c>
    </row>
    <row r="90189" ht="15.0" customHeight="1">
      <c r="A90189" s="127" t="s">
        <v>182201</v>
      </c>
      <c r="B90189" s="11" t="s">
        <v>2505</v>
      </c>
      <c r="D90189" s="20"/>
      <c r="E90189" s="13"/>
      <c r="F90189" s="13"/>
      <c r="G90189" s="13"/>
      <c r="H90189" s="13"/>
      <c r="I90189" s="13"/>
      <c r="O90189" s="11">
        <v>1.0</v>
      </c>
    </row>
    <row r="90190" ht="15.0" customHeight="1">
      <c r="A90190" s="127" t="s">
        <v>182202</v>
      </c>
      <c r="B90190" s="11" t="s">
        <v>2505</v>
      </c>
      <c r="D90190" s="20"/>
      <c r="E90190" s="13"/>
      <c r="F90190" s="13"/>
      <c r="G90190" s="13"/>
      <c r="H90190" s="13"/>
      <c r="I90190" s="13"/>
      <c r="O90190" s="11">
        <v>1.0</v>
      </c>
    </row>
    <row r="90191" ht="15.0" customHeight="1">
      <c r="A90191" s="127" t="s">
        <v>182203</v>
      </c>
      <c r="B90191" s="11" t="s">
        <v>2505</v>
      </c>
      <c r="D90191" s="20"/>
      <c r="E90191" s="13"/>
      <c r="F90191" s="13"/>
      <c r="G90191" s="13"/>
      <c r="H90191" s="13"/>
      <c r="I90191" s="13"/>
      <c r="O90191" s="11">
        <v>1.0</v>
      </c>
    </row>
    <row r="90192" ht="15.0" customHeight="1">
      <c r="A90192" s="127" t="s">
        <v>182204</v>
      </c>
      <c r="B90192" s="11" t="s">
        <v>2505</v>
      </c>
      <c r="D90192" s="20"/>
      <c r="E90192" s="13"/>
      <c r="F90192" s="13"/>
      <c r="G90192" s="13"/>
      <c r="H90192" s="13"/>
      <c r="I90192" s="13"/>
      <c r="O90192" s="11">
        <v>1.0</v>
      </c>
    </row>
    <row r="90193" ht="15.0" customHeight="1">
      <c r="A90193" s="124" t="s">
        <v>182205</v>
      </c>
      <c r="B90193" s="11">
        <v>1.6898749E7</v>
      </c>
      <c r="D90193" s="20"/>
      <c r="E90193" s="13"/>
      <c r="F90193" s="13"/>
      <c r="G90193" s="13"/>
      <c r="H90193" s="13"/>
      <c r="I90193" s="13"/>
      <c r="O90193" s="11">
        <v>1.0</v>
      </c>
    </row>
    <row r="90194" ht="15.0" customHeight="1">
      <c r="A90194" s="127" t="s">
        <v>182206</v>
      </c>
      <c r="B90194" s="11" t="s">
        <v>2505</v>
      </c>
      <c r="D90194" s="20"/>
      <c r="E90194" s="13"/>
      <c r="F90194" s="13"/>
      <c r="G90194" s="13"/>
      <c r="H90194" s="13"/>
      <c r="I90194" s="13"/>
      <c r="O90194" s="11">
        <v>1.0</v>
      </c>
    </row>
    <row r="90195" ht="15.0" customHeight="1">
      <c r="A90195" s="127" t="s">
        <v>182207</v>
      </c>
      <c r="B90195" s="11" t="s">
        <v>2505</v>
      </c>
      <c r="D90195" s="20"/>
      <c r="E90195" s="13"/>
      <c r="F90195" s="13"/>
      <c r="G90195" s="13"/>
      <c r="H90195" s="13"/>
      <c r="I90195" s="13"/>
      <c r="O90195" s="11">
        <v>1.0</v>
      </c>
    </row>
    <row r="90196" ht="15.0" customHeight="1">
      <c r="A90196" s="127" t="s">
        <v>182208</v>
      </c>
      <c r="B90196" s="11" t="s">
        <v>2505</v>
      </c>
      <c r="D90196" s="20"/>
      <c r="E90196" s="13"/>
      <c r="F90196" s="13"/>
      <c r="G90196" s="13"/>
      <c r="H90196" s="13"/>
      <c r="I90196" s="13"/>
      <c r="O90196" s="11">
        <v>1.0</v>
      </c>
    </row>
    <row r="90197" ht="15.0" customHeight="1">
      <c r="A90197" s="127" t="s">
        <v>182209</v>
      </c>
      <c r="B90197" s="11">
        <v>2403273.0</v>
      </c>
      <c r="D90197" s="20"/>
      <c r="E90197" s="13"/>
      <c r="F90197" s="13"/>
      <c r="G90197" s="13"/>
      <c r="H90197" s="13"/>
      <c r="I90197" s="13"/>
      <c r="O90197" s="11">
        <v>1.0</v>
      </c>
    </row>
    <row r="90198" ht="15.0" customHeight="1">
      <c r="A90198" s="124" t="s">
        <v>182210</v>
      </c>
      <c r="B90198" s="11" t="s">
        <v>2505</v>
      </c>
      <c r="D90198" s="20"/>
      <c r="E90198" s="13"/>
      <c r="F90198" s="13"/>
      <c r="G90198" s="13"/>
      <c r="H90198" s="13"/>
      <c r="I90198" s="13"/>
      <c r="O90198" s="11">
        <v>1.0</v>
      </c>
    </row>
    <row r="90199" ht="15.0" customHeight="1">
      <c r="A90199" s="124" t="s">
        <v>182211</v>
      </c>
      <c r="B90199" s="11" t="s">
        <v>2505</v>
      </c>
      <c r="D90199" s="20"/>
      <c r="E90199" s="13"/>
      <c r="F90199" s="13"/>
      <c r="G90199" s="13"/>
      <c r="H90199" s="13"/>
      <c r="I90199" s="13"/>
      <c r="O90199" s="11">
        <v>1.0</v>
      </c>
    </row>
    <row r="90200" ht="15.0" customHeight="1">
      <c r="A90200" s="127" t="s">
        <v>182212</v>
      </c>
      <c r="B90200" s="11" t="s">
        <v>2505</v>
      </c>
      <c r="D90200" s="20"/>
      <c r="E90200" s="13"/>
      <c r="F90200" s="13"/>
      <c r="G90200" s="13"/>
      <c r="H90200" s="13"/>
      <c r="I90200" s="13"/>
      <c r="O90200" s="11">
        <v>1.0</v>
      </c>
    </row>
    <row r="90201" ht="15.0" customHeight="1">
      <c r="A90201" s="127" t="s">
        <v>182213</v>
      </c>
      <c r="B90201" s="11" t="s">
        <v>2505</v>
      </c>
      <c r="D90201" s="20"/>
      <c r="E90201" s="13"/>
      <c r="F90201" s="13"/>
      <c r="G90201" s="13"/>
      <c r="H90201" s="13"/>
      <c r="I90201" s="13"/>
      <c r="O90201" s="11">
        <v>1.0</v>
      </c>
    </row>
    <row r="90202" ht="15.0" customHeight="1">
      <c r="A90202" s="127" t="s">
        <v>182214</v>
      </c>
      <c r="B90202" s="11" t="s">
        <v>2505</v>
      </c>
      <c r="D90202" s="20"/>
      <c r="E90202" s="13"/>
      <c r="F90202" s="13"/>
      <c r="G90202" s="13"/>
      <c r="H90202" s="13"/>
      <c r="I90202" s="13"/>
      <c r="O90202" s="11">
        <v>1.0</v>
      </c>
    </row>
    <row r="90203" ht="15.0" customHeight="1">
      <c r="A90203" s="127" t="s">
        <v>182215</v>
      </c>
      <c r="B90203" s="11" t="s">
        <v>2505</v>
      </c>
      <c r="D90203" s="20"/>
      <c r="E90203" s="13"/>
      <c r="F90203" s="13"/>
      <c r="G90203" s="13"/>
      <c r="H90203" s="13"/>
      <c r="I90203" s="13"/>
      <c r="O90203" s="11">
        <v>1.0</v>
      </c>
    </row>
    <row r="90204" ht="15.0" customHeight="1">
      <c r="A90204" s="124" t="s">
        <v>182216</v>
      </c>
      <c r="B90204" s="11">
        <v>4554353.0</v>
      </c>
      <c r="D90204" s="20"/>
      <c r="E90204" s="13"/>
      <c r="F90204" s="13"/>
      <c r="G90204" s="13"/>
      <c r="H90204" s="13"/>
      <c r="I90204" s="13"/>
      <c r="O90204" s="11">
        <v>1.0</v>
      </c>
    </row>
    <row r="90205" ht="15.0" customHeight="1">
      <c r="A90205" s="127" t="s">
        <v>182217</v>
      </c>
      <c r="B90205" s="11" t="s">
        <v>2505</v>
      </c>
      <c r="D90205" s="20"/>
      <c r="E90205" s="13"/>
      <c r="F90205" s="13"/>
      <c r="G90205" s="13"/>
      <c r="H90205" s="13"/>
      <c r="I90205" s="13"/>
      <c r="O90205" s="11">
        <v>1.0</v>
      </c>
    </row>
    <row r="90206" ht="15.0" customHeight="1">
      <c r="A90206" s="127" t="s">
        <v>182218</v>
      </c>
      <c r="B90206" s="11" t="s">
        <v>2505</v>
      </c>
      <c r="D90206" s="20"/>
      <c r="E90206" s="13"/>
      <c r="F90206" s="13"/>
      <c r="G90206" s="13"/>
      <c r="H90206" s="13"/>
      <c r="I90206" s="13"/>
      <c r="O90206" s="11">
        <v>1.0</v>
      </c>
    </row>
    <row r="90207" ht="15.0" customHeight="1">
      <c r="A90207" s="127" t="s">
        <v>182219</v>
      </c>
      <c r="B90207" s="11" t="s">
        <v>2505</v>
      </c>
      <c r="D90207" s="20"/>
      <c r="E90207" s="13"/>
      <c r="F90207" s="13"/>
      <c r="G90207" s="13"/>
      <c r="H90207" s="13"/>
      <c r="I90207" s="13"/>
      <c r="O90207" s="11">
        <v>1.0</v>
      </c>
    </row>
    <row r="90208" ht="15.0" customHeight="1">
      <c r="A90208" s="124" t="s">
        <v>182220</v>
      </c>
      <c r="B90208" s="11">
        <v>9639067.0</v>
      </c>
      <c r="D90208" s="20"/>
      <c r="E90208" s="13"/>
      <c r="F90208" s="13"/>
      <c r="G90208" s="13"/>
      <c r="H90208" s="13"/>
      <c r="I90208" s="13"/>
      <c r="O90208" s="11">
        <v>1.0</v>
      </c>
    </row>
    <row r="90209" ht="15.0" customHeight="1">
      <c r="A90209" s="127" t="s">
        <v>182221</v>
      </c>
      <c r="B90209" s="11" t="s">
        <v>2505</v>
      </c>
      <c r="D90209" s="20"/>
      <c r="E90209" s="13"/>
      <c r="F90209" s="13"/>
      <c r="G90209" s="13"/>
      <c r="H90209" s="13"/>
      <c r="I90209" s="13"/>
      <c r="O90209" s="11">
        <v>1.0</v>
      </c>
    </row>
    <row r="90210" ht="15.0" customHeight="1">
      <c r="A90210" s="124" t="s">
        <v>182222</v>
      </c>
      <c r="B90210" s="11">
        <v>1.5997205E7</v>
      </c>
      <c r="D90210" s="20"/>
      <c r="E90210" s="13"/>
      <c r="F90210" s="13"/>
      <c r="G90210" s="13"/>
      <c r="H90210" s="13"/>
      <c r="I90210" s="13"/>
      <c r="O90210" s="11">
        <v>1.0</v>
      </c>
    </row>
    <row r="90211" ht="15.0" customHeight="1">
      <c r="A90211" s="127" t="s">
        <v>182223</v>
      </c>
      <c r="B90211" s="11" t="s">
        <v>2505</v>
      </c>
      <c r="D90211" s="20"/>
      <c r="E90211" s="13"/>
      <c r="F90211" s="13"/>
      <c r="G90211" s="13"/>
      <c r="H90211" s="13"/>
      <c r="I90211" s="13"/>
      <c r="O90211" s="11">
        <v>1.0</v>
      </c>
    </row>
    <row r="90212" ht="15.0" customHeight="1">
      <c r="A90212" s="124" t="s">
        <v>182224</v>
      </c>
      <c r="B90212" s="11" t="s">
        <v>2505</v>
      </c>
      <c r="D90212" s="20"/>
      <c r="E90212" s="13"/>
      <c r="F90212" s="13"/>
      <c r="G90212" s="13"/>
      <c r="H90212" s="13"/>
      <c r="I90212" s="13"/>
      <c r="O90212" s="11">
        <v>1.0</v>
      </c>
    </row>
    <row r="90213" ht="15.0" customHeight="1">
      <c r="A90213" s="127" t="s">
        <v>182225</v>
      </c>
      <c r="B90213" s="11" t="s">
        <v>2505</v>
      </c>
      <c r="D90213" s="20"/>
      <c r="E90213" s="13"/>
      <c r="F90213" s="13"/>
      <c r="G90213" s="13"/>
      <c r="H90213" s="13"/>
      <c r="I90213" s="13"/>
      <c r="O90213" s="11">
        <v>1.0</v>
      </c>
    </row>
    <row r="90214" ht="15.0" customHeight="1">
      <c r="A90214" s="127" t="s">
        <v>182226</v>
      </c>
      <c r="B90214" s="11" t="s">
        <v>2505</v>
      </c>
      <c r="D90214" s="20"/>
      <c r="E90214" s="13"/>
      <c r="F90214" s="13"/>
      <c r="G90214" s="13"/>
      <c r="H90214" s="13"/>
      <c r="I90214" s="13"/>
      <c r="O90214" s="11">
        <v>1.0</v>
      </c>
    </row>
    <row r="90215" ht="15.0" customHeight="1">
      <c r="A90215" s="124" t="s">
        <v>182227</v>
      </c>
      <c r="B90215" s="11" t="s">
        <v>2505</v>
      </c>
      <c r="D90215" s="20"/>
      <c r="E90215" s="13"/>
      <c r="F90215" s="13"/>
      <c r="G90215" s="13"/>
      <c r="H90215" s="13"/>
      <c r="I90215" s="13"/>
      <c r="O90215" s="11">
        <v>1.0</v>
      </c>
    </row>
    <row r="90216" ht="15.0" customHeight="1">
      <c r="A90216" s="127" t="s">
        <v>182228</v>
      </c>
      <c r="B90216" s="11" t="s">
        <v>2505</v>
      </c>
      <c r="D90216" s="20"/>
      <c r="E90216" s="13"/>
      <c r="F90216" s="13"/>
      <c r="G90216" s="13"/>
      <c r="H90216" s="13"/>
      <c r="I90216" s="13"/>
      <c r="O90216" s="11">
        <v>1.0</v>
      </c>
    </row>
    <row r="90217" ht="15.0" customHeight="1">
      <c r="A90217" s="127" t="s">
        <v>182229</v>
      </c>
      <c r="B90217" s="11" t="s">
        <v>2505</v>
      </c>
      <c r="D90217" s="20"/>
      <c r="E90217" s="13"/>
      <c r="F90217" s="13"/>
      <c r="G90217" s="13"/>
      <c r="H90217" s="13"/>
      <c r="I90217" s="13"/>
      <c r="O90217" s="11">
        <v>1.0</v>
      </c>
    </row>
    <row r="90218" ht="15.0" customHeight="1">
      <c r="A90218" s="127" t="s">
        <v>182230</v>
      </c>
      <c r="B90218" s="11" t="s">
        <v>2505</v>
      </c>
      <c r="D90218" s="20"/>
      <c r="E90218" s="13"/>
      <c r="F90218" s="13"/>
      <c r="G90218" s="13"/>
      <c r="H90218" s="13"/>
      <c r="I90218" s="13"/>
      <c r="O90218" s="11">
        <v>1.0</v>
      </c>
    </row>
    <row r="90219" ht="15.0" customHeight="1">
      <c r="A90219" s="124" t="s">
        <v>182231</v>
      </c>
      <c r="B90219" s="11">
        <v>1135881.0</v>
      </c>
      <c r="D90219" s="20"/>
      <c r="E90219" s="13"/>
      <c r="F90219" s="13"/>
      <c r="G90219" s="13"/>
      <c r="H90219" s="13"/>
      <c r="I90219" s="13"/>
      <c r="O90219" s="11">
        <v>1.0</v>
      </c>
    </row>
    <row r="90220" ht="15.0" customHeight="1">
      <c r="A90220" s="124" t="s">
        <v>182232</v>
      </c>
      <c r="B90220" s="11" t="s">
        <v>2505</v>
      </c>
      <c r="D90220" s="20"/>
      <c r="E90220" s="13"/>
      <c r="F90220" s="13"/>
      <c r="G90220" s="13"/>
      <c r="H90220" s="13"/>
      <c r="I90220" s="13"/>
      <c r="O90220" s="11">
        <v>1.0</v>
      </c>
    </row>
    <row r="90221" ht="15.0" customHeight="1">
      <c r="A90221" s="127" t="s">
        <v>182233</v>
      </c>
      <c r="B90221" s="11" t="s">
        <v>2505</v>
      </c>
      <c r="D90221" s="20"/>
      <c r="E90221" s="13"/>
      <c r="F90221" s="13"/>
      <c r="G90221" s="13"/>
      <c r="H90221" s="13"/>
      <c r="I90221" s="13"/>
      <c r="O90221" s="11">
        <v>1.0</v>
      </c>
    </row>
    <row r="90222" ht="15.0" customHeight="1">
      <c r="A90222" s="124" t="s">
        <v>182234</v>
      </c>
      <c r="B90222" s="11" t="s">
        <v>2505</v>
      </c>
      <c r="D90222" s="20"/>
      <c r="E90222" s="13"/>
      <c r="F90222" s="13"/>
      <c r="G90222" s="13"/>
      <c r="H90222" s="13"/>
      <c r="I90222" s="13"/>
      <c r="O90222" s="11">
        <v>1.0</v>
      </c>
    </row>
    <row r="90223" ht="15.0" customHeight="1">
      <c r="A90223" s="127" t="s">
        <v>182235</v>
      </c>
      <c r="B90223" s="11">
        <v>7034424.0</v>
      </c>
      <c r="D90223" s="20"/>
      <c r="E90223" s="13"/>
      <c r="F90223" s="13"/>
      <c r="G90223" s="13"/>
      <c r="H90223" s="13"/>
      <c r="I90223" s="13"/>
      <c r="O90223" s="11">
        <v>1.0</v>
      </c>
    </row>
    <row r="90224" ht="15.0" customHeight="1">
      <c r="A90224" s="127" t="s">
        <v>182236</v>
      </c>
      <c r="B90224" s="11" t="s">
        <v>2505</v>
      </c>
      <c r="D90224" s="20"/>
      <c r="E90224" s="13"/>
      <c r="F90224" s="13"/>
      <c r="G90224" s="13"/>
      <c r="H90224" s="13"/>
      <c r="I90224" s="13"/>
      <c r="O90224" s="11">
        <v>1.0</v>
      </c>
    </row>
    <row r="90225" ht="15.0" customHeight="1">
      <c r="A90225" s="124" t="s">
        <v>182237</v>
      </c>
      <c r="B90225" s="11">
        <v>2.4505547E7</v>
      </c>
      <c r="D90225" s="20"/>
      <c r="E90225" s="13"/>
      <c r="F90225" s="13"/>
      <c r="G90225" s="13"/>
      <c r="H90225" s="13"/>
      <c r="I90225" s="13"/>
      <c r="O90225" s="11">
        <v>1.0</v>
      </c>
    </row>
    <row r="90226" ht="15.0" customHeight="1">
      <c r="A90226" s="127" t="s">
        <v>182238</v>
      </c>
      <c r="B90226" s="11" t="s">
        <v>2505</v>
      </c>
      <c r="D90226" s="20"/>
      <c r="E90226" s="13"/>
      <c r="F90226" s="13"/>
      <c r="G90226" s="13"/>
      <c r="H90226" s="13"/>
      <c r="I90226" s="13"/>
      <c r="O90226" s="11">
        <v>1.0</v>
      </c>
    </row>
    <row r="90227" ht="15.0" customHeight="1">
      <c r="A90227" s="127" t="s">
        <v>182239</v>
      </c>
      <c r="B90227" s="11" t="s">
        <v>2505</v>
      </c>
      <c r="D90227" s="20"/>
      <c r="E90227" s="13"/>
      <c r="F90227" s="13"/>
      <c r="G90227" s="13"/>
      <c r="H90227" s="13"/>
      <c r="I90227" s="13"/>
      <c r="O90227" s="11">
        <v>1.0</v>
      </c>
    </row>
    <row r="90228" ht="15.0" customHeight="1">
      <c r="A90228" s="124" t="s">
        <v>182240</v>
      </c>
      <c r="B90228" s="11" t="s">
        <v>2505</v>
      </c>
      <c r="D90228" s="20"/>
      <c r="E90228" s="13"/>
      <c r="F90228" s="13"/>
      <c r="G90228" s="13"/>
      <c r="H90228" s="13"/>
      <c r="I90228" s="13"/>
      <c r="O90228" s="11">
        <v>1.0</v>
      </c>
    </row>
    <row r="90229" ht="15.0" customHeight="1">
      <c r="A90229" s="127" t="s">
        <v>182241</v>
      </c>
      <c r="B90229" s="11" t="s">
        <v>2505</v>
      </c>
      <c r="D90229" s="20"/>
      <c r="E90229" s="13"/>
      <c r="F90229" s="13"/>
      <c r="G90229" s="13"/>
      <c r="H90229" s="13"/>
      <c r="I90229" s="13"/>
      <c r="O90229" s="11">
        <v>1.0</v>
      </c>
    </row>
    <row r="90230" ht="15.0" customHeight="1">
      <c r="A90230" s="127" t="s">
        <v>182242</v>
      </c>
      <c r="B90230" s="11" t="s">
        <v>2505</v>
      </c>
      <c r="D90230" s="20"/>
      <c r="E90230" s="13"/>
      <c r="F90230" s="13"/>
      <c r="G90230" s="13"/>
      <c r="H90230" s="13"/>
      <c r="I90230" s="13"/>
      <c r="O90230" s="11">
        <v>1.0</v>
      </c>
    </row>
    <row r="90231" ht="15.0" customHeight="1">
      <c r="A90231" s="124" t="s">
        <v>182243</v>
      </c>
      <c r="B90231" s="11">
        <v>2.824953E7</v>
      </c>
      <c r="D90231" s="20"/>
      <c r="E90231" s="13"/>
      <c r="F90231" s="13"/>
      <c r="G90231" s="13"/>
      <c r="H90231" s="13"/>
      <c r="I90231" s="13"/>
      <c r="O90231" s="11">
        <v>1.0</v>
      </c>
    </row>
    <row r="90232" ht="15.0" customHeight="1">
      <c r="A90232" s="124" t="s">
        <v>182244</v>
      </c>
      <c r="B90232" s="11" t="s">
        <v>2505</v>
      </c>
      <c r="D90232" s="20"/>
      <c r="E90232" s="13"/>
      <c r="F90232" s="13"/>
      <c r="G90232" s="13"/>
      <c r="H90232" s="13"/>
      <c r="I90232" s="13"/>
      <c r="O90232" s="11">
        <v>1.0</v>
      </c>
    </row>
    <row r="90233" ht="15.0" customHeight="1">
      <c r="A90233" s="135" t="s">
        <v>182185</v>
      </c>
      <c r="B90233" s="11" t="s">
        <v>2505</v>
      </c>
      <c r="D90233" s="20"/>
      <c r="E90233" s="13"/>
      <c r="F90233" s="13"/>
      <c r="G90233" s="13"/>
      <c r="H90233" s="13"/>
      <c r="I90233" s="13"/>
      <c r="O90233" s="11">
        <v>1.0</v>
      </c>
    </row>
    <row r="90234" ht="15.0" customHeight="1">
      <c r="A90234" s="127" t="s">
        <v>182245</v>
      </c>
      <c r="B90234" s="11" t="s">
        <v>2505</v>
      </c>
      <c r="D90234" s="20"/>
      <c r="E90234" s="13"/>
      <c r="F90234" s="13"/>
      <c r="G90234" s="13"/>
      <c r="H90234" s="13"/>
      <c r="I90234" s="13"/>
      <c r="O90234" s="11">
        <v>1.0</v>
      </c>
    </row>
    <row r="90235" ht="15.0" customHeight="1">
      <c r="A90235" s="127" t="s">
        <v>182246</v>
      </c>
      <c r="B90235" s="11" t="s">
        <v>2505</v>
      </c>
      <c r="D90235" s="20"/>
      <c r="E90235" s="13"/>
      <c r="F90235" s="13"/>
      <c r="G90235" s="13"/>
      <c r="H90235" s="13"/>
      <c r="I90235" s="13"/>
      <c r="O90235" s="11">
        <v>1.0</v>
      </c>
    </row>
    <row r="90236" ht="15.0" customHeight="1">
      <c r="A90236" s="127" t="s">
        <v>182247</v>
      </c>
      <c r="B90236" s="11" t="s">
        <v>2505</v>
      </c>
      <c r="D90236" s="20"/>
      <c r="E90236" s="13"/>
      <c r="F90236" s="13"/>
      <c r="G90236" s="13"/>
      <c r="H90236" s="13"/>
      <c r="I90236" s="13"/>
      <c r="O90236" s="11">
        <v>1.0</v>
      </c>
    </row>
    <row r="90237" ht="15.0" customHeight="1">
      <c r="A90237" s="127" t="s">
        <v>182248</v>
      </c>
      <c r="B90237" s="11" t="s">
        <v>2505</v>
      </c>
      <c r="D90237" s="20"/>
      <c r="E90237" s="13"/>
      <c r="F90237" s="13"/>
      <c r="G90237" s="13"/>
      <c r="H90237" s="13"/>
      <c r="I90237" s="13"/>
      <c r="O90237" s="11">
        <v>1.0</v>
      </c>
    </row>
    <row r="90238" ht="15.0" customHeight="1">
      <c r="A90238" s="124" t="s">
        <v>182249</v>
      </c>
      <c r="B90238" s="11" t="s">
        <v>2505</v>
      </c>
      <c r="D90238" s="20"/>
      <c r="E90238" s="13"/>
      <c r="F90238" s="13"/>
      <c r="G90238" s="13"/>
      <c r="H90238" s="13"/>
      <c r="I90238" s="13"/>
      <c r="O90238" s="11">
        <v>1.0</v>
      </c>
    </row>
    <row r="90239" ht="15.0" customHeight="1">
      <c r="A90239" s="124" t="s">
        <v>182250</v>
      </c>
      <c r="B90239" s="11" t="s">
        <v>2505</v>
      </c>
      <c r="D90239" s="20"/>
      <c r="E90239" s="13"/>
      <c r="F90239" s="13"/>
      <c r="G90239" s="13"/>
      <c r="H90239" s="13"/>
      <c r="I90239" s="13"/>
      <c r="O90239" s="11">
        <v>1.0</v>
      </c>
    </row>
    <row r="90240" ht="15.0" customHeight="1">
      <c r="A90240" s="124" t="s">
        <v>182251</v>
      </c>
      <c r="B90240" s="11" t="s">
        <v>2505</v>
      </c>
      <c r="D90240" s="20"/>
      <c r="E90240" s="13"/>
      <c r="F90240" s="13"/>
      <c r="G90240" s="13"/>
      <c r="H90240" s="13"/>
      <c r="I90240" s="13"/>
      <c r="O90240" s="11">
        <v>1.0</v>
      </c>
    </row>
    <row r="90241" ht="15.0" customHeight="1">
      <c r="A90241" s="127" t="s">
        <v>182252</v>
      </c>
      <c r="B90241" s="11" t="s">
        <v>2505</v>
      </c>
      <c r="D90241" s="20"/>
      <c r="E90241" s="13"/>
      <c r="F90241" s="13"/>
      <c r="G90241" s="13"/>
      <c r="H90241" s="13"/>
      <c r="I90241" s="13"/>
      <c r="O90241" s="11">
        <v>1.0</v>
      </c>
    </row>
    <row r="90242" ht="15.0" customHeight="1">
      <c r="A90242" s="127" t="s">
        <v>182253</v>
      </c>
      <c r="B90242" s="11" t="s">
        <v>2505</v>
      </c>
      <c r="D90242" s="20"/>
      <c r="E90242" s="13"/>
      <c r="F90242" s="13"/>
      <c r="G90242" s="13"/>
      <c r="H90242" s="13"/>
      <c r="I90242" s="13"/>
      <c r="O90242" s="11">
        <v>1.0</v>
      </c>
    </row>
    <row r="90243" ht="15.0" customHeight="1">
      <c r="A90243" s="127" t="s">
        <v>182254</v>
      </c>
      <c r="B90243" s="11" t="s">
        <v>2505</v>
      </c>
      <c r="D90243" s="20"/>
      <c r="E90243" s="13"/>
      <c r="F90243" s="13"/>
      <c r="G90243" s="13"/>
      <c r="H90243" s="13"/>
      <c r="I90243" s="13"/>
      <c r="O90243" s="11">
        <v>1.0</v>
      </c>
    </row>
    <row r="90244" ht="15.0" customHeight="1">
      <c r="A90244" s="124" t="s">
        <v>182255</v>
      </c>
      <c r="B90244" s="11" t="s">
        <v>2505</v>
      </c>
      <c r="D90244" s="20"/>
      <c r="E90244" s="13"/>
      <c r="F90244" s="13"/>
      <c r="G90244" s="13"/>
      <c r="H90244" s="13"/>
      <c r="I90244" s="13"/>
      <c r="O90244" s="11">
        <v>1.0</v>
      </c>
    </row>
    <row r="90245" ht="15.0" customHeight="1">
      <c r="A90245" s="127" t="s">
        <v>182256</v>
      </c>
      <c r="B90245" s="11" t="s">
        <v>2505</v>
      </c>
      <c r="D90245" s="20"/>
      <c r="E90245" s="13"/>
      <c r="F90245" s="13"/>
      <c r="G90245" s="13"/>
      <c r="H90245" s="13"/>
      <c r="I90245" s="13"/>
      <c r="O90245" s="11">
        <v>1.0</v>
      </c>
    </row>
    <row r="90246" ht="15.0" customHeight="1">
      <c r="A90246" s="127" t="s">
        <v>182257</v>
      </c>
      <c r="B90246" s="11" t="s">
        <v>2505</v>
      </c>
      <c r="D90246" s="20"/>
      <c r="E90246" s="13"/>
      <c r="F90246" s="13"/>
      <c r="G90246" s="13"/>
      <c r="H90246" s="13"/>
      <c r="I90246" s="13"/>
      <c r="O90246" s="11">
        <v>1.0</v>
      </c>
    </row>
    <row r="90247" ht="15.0" customHeight="1">
      <c r="A90247" s="124" t="s">
        <v>182258</v>
      </c>
      <c r="B90247" s="11" t="s">
        <v>2505</v>
      </c>
      <c r="D90247" s="20"/>
      <c r="E90247" s="13"/>
      <c r="F90247" s="13"/>
      <c r="G90247" s="13"/>
      <c r="H90247" s="13"/>
      <c r="I90247" s="13"/>
      <c r="O90247" s="11">
        <v>1.0</v>
      </c>
    </row>
    <row r="90248" ht="15.0" customHeight="1">
      <c r="A90248" s="127" t="s">
        <v>182259</v>
      </c>
      <c r="B90248" s="11" t="s">
        <v>2505</v>
      </c>
      <c r="D90248" s="20"/>
      <c r="E90248" s="13"/>
      <c r="F90248" s="13"/>
      <c r="G90248" s="13"/>
      <c r="H90248" s="13"/>
      <c r="I90248" s="13"/>
      <c r="O90248" s="11">
        <v>1.0</v>
      </c>
    </row>
    <row r="90249" ht="15.0" customHeight="1">
      <c r="A90249" s="127" t="s">
        <v>182260</v>
      </c>
      <c r="B90249" s="11" t="s">
        <v>2505</v>
      </c>
      <c r="D90249" s="20"/>
      <c r="E90249" s="13"/>
      <c r="F90249" s="13"/>
      <c r="G90249" s="13"/>
      <c r="H90249" s="13"/>
      <c r="I90249" s="13"/>
      <c r="O90249" s="11">
        <v>1.0</v>
      </c>
    </row>
    <row r="90250" ht="15.0" customHeight="1">
      <c r="A90250" s="127" t="s">
        <v>182261</v>
      </c>
      <c r="B90250" s="11" t="s">
        <v>2505</v>
      </c>
      <c r="D90250" s="20"/>
      <c r="E90250" s="13"/>
      <c r="F90250" s="13"/>
      <c r="G90250" s="13"/>
      <c r="H90250" s="13"/>
      <c r="I90250" s="13"/>
      <c r="O90250" s="11">
        <v>1.0</v>
      </c>
    </row>
    <row r="90251" ht="15.0" customHeight="1">
      <c r="A90251" s="124" t="s">
        <v>182262</v>
      </c>
      <c r="B90251" s="11" t="s">
        <v>2505</v>
      </c>
      <c r="D90251" s="20"/>
      <c r="E90251" s="13"/>
      <c r="F90251" s="13"/>
      <c r="G90251" s="13"/>
      <c r="H90251" s="13"/>
      <c r="I90251" s="13"/>
      <c r="O90251" s="11">
        <v>1.0</v>
      </c>
    </row>
    <row r="90252" ht="15.0" customHeight="1">
      <c r="A90252" s="124" t="s">
        <v>182263</v>
      </c>
      <c r="B90252" s="11" t="s">
        <v>2505</v>
      </c>
      <c r="D90252" s="20"/>
      <c r="E90252" s="13"/>
      <c r="F90252" s="13"/>
      <c r="G90252" s="13"/>
      <c r="H90252" s="13"/>
      <c r="I90252" s="13"/>
      <c r="O90252" s="11">
        <v>1.0</v>
      </c>
    </row>
    <row r="90253" ht="15.0" customHeight="1">
      <c r="A90253" s="124" t="s">
        <v>182264</v>
      </c>
      <c r="B90253" s="11" t="s">
        <v>2505</v>
      </c>
      <c r="D90253" s="20"/>
      <c r="E90253" s="13"/>
      <c r="F90253" s="13"/>
      <c r="G90253" s="13"/>
      <c r="H90253" s="13"/>
      <c r="I90253" s="13"/>
      <c r="O90253" s="11">
        <v>1.0</v>
      </c>
    </row>
    <row r="90254" ht="15.0" customHeight="1">
      <c r="A90254" s="127" t="s">
        <v>182265</v>
      </c>
      <c r="B90254" s="11" t="s">
        <v>2505</v>
      </c>
      <c r="D90254" s="20"/>
      <c r="E90254" s="13"/>
      <c r="F90254" s="13"/>
      <c r="G90254" s="13"/>
      <c r="H90254" s="13"/>
      <c r="I90254" s="13"/>
      <c r="O90254" s="11">
        <v>1.0</v>
      </c>
    </row>
    <row r="90255" ht="15.0" customHeight="1">
      <c r="A90255" s="124" t="s">
        <v>182266</v>
      </c>
      <c r="B90255" s="11" t="s">
        <v>2505</v>
      </c>
      <c r="D90255" s="20"/>
      <c r="E90255" s="13"/>
      <c r="F90255" s="13"/>
      <c r="G90255" s="13"/>
      <c r="H90255" s="13"/>
      <c r="I90255" s="13"/>
      <c r="O90255" s="11">
        <v>1.0</v>
      </c>
    </row>
    <row r="90256" ht="15.0" customHeight="1">
      <c r="A90256" s="127" t="s">
        <v>182267</v>
      </c>
      <c r="B90256" s="11" t="s">
        <v>2505</v>
      </c>
      <c r="D90256" s="20"/>
      <c r="E90256" s="13"/>
      <c r="F90256" s="13"/>
      <c r="G90256" s="13"/>
      <c r="H90256" s="13"/>
      <c r="I90256" s="13"/>
      <c r="O90256" s="11">
        <v>1.0</v>
      </c>
    </row>
    <row r="90257" ht="15.0" customHeight="1">
      <c r="A90257" s="127" t="s">
        <v>182268</v>
      </c>
      <c r="B90257" s="11" t="s">
        <v>2505</v>
      </c>
      <c r="D90257" s="20"/>
      <c r="E90257" s="13"/>
      <c r="F90257" s="13"/>
      <c r="G90257" s="13"/>
      <c r="H90257" s="13"/>
      <c r="I90257" s="13"/>
      <c r="O90257" s="11">
        <v>1.0</v>
      </c>
    </row>
    <row r="90258" ht="15.0" customHeight="1">
      <c r="A90258" s="135" t="s">
        <v>182269</v>
      </c>
      <c r="B90258" s="11" t="s">
        <v>2505</v>
      </c>
      <c r="D90258" s="20"/>
      <c r="E90258" s="13"/>
      <c r="F90258" s="13"/>
      <c r="G90258" s="13"/>
      <c r="H90258" s="13"/>
      <c r="I90258" s="13"/>
      <c r="O90258" s="11">
        <v>1.0</v>
      </c>
    </row>
    <row r="90259" ht="15.0" customHeight="1">
      <c r="A90259" s="127" t="s">
        <v>182270</v>
      </c>
      <c r="B90259" s="11" t="s">
        <v>2505</v>
      </c>
      <c r="D90259" s="20"/>
      <c r="E90259" s="13"/>
      <c r="F90259" s="13"/>
      <c r="G90259" s="13"/>
      <c r="H90259" s="13"/>
      <c r="I90259" s="13"/>
      <c r="O90259" s="11">
        <v>1.0</v>
      </c>
    </row>
    <row r="90260" ht="15.0" customHeight="1">
      <c r="A90260" s="124" t="s">
        <v>182271</v>
      </c>
      <c r="B90260" s="11" t="s">
        <v>2505</v>
      </c>
      <c r="D90260" s="20"/>
      <c r="E90260" s="13"/>
      <c r="F90260" s="13"/>
      <c r="G90260" s="13"/>
      <c r="H90260" s="13"/>
      <c r="I90260" s="13"/>
      <c r="O90260" s="11">
        <v>1.0</v>
      </c>
    </row>
    <row r="90261" ht="15.0" customHeight="1">
      <c r="A90261" s="124" t="s">
        <v>182272</v>
      </c>
      <c r="B90261" s="11" t="s">
        <v>2505</v>
      </c>
      <c r="D90261" s="20"/>
      <c r="E90261" s="13"/>
      <c r="F90261" s="13"/>
      <c r="G90261" s="13"/>
      <c r="H90261" s="13"/>
      <c r="I90261" s="13"/>
      <c r="O90261" s="11">
        <v>1.0</v>
      </c>
    </row>
    <row r="90262" ht="15.0" customHeight="1">
      <c r="A90262" s="127" t="s">
        <v>182273</v>
      </c>
      <c r="B90262" s="11" t="s">
        <v>2505</v>
      </c>
      <c r="D90262" s="20"/>
      <c r="E90262" s="13"/>
      <c r="F90262" s="13"/>
      <c r="G90262" s="13"/>
      <c r="H90262" s="13"/>
      <c r="I90262" s="13"/>
      <c r="O90262" s="11">
        <v>1.0</v>
      </c>
    </row>
    <row r="90263" ht="15.0" customHeight="1">
      <c r="A90263" s="127" t="s">
        <v>182274</v>
      </c>
      <c r="B90263" s="11" t="s">
        <v>2505</v>
      </c>
      <c r="D90263" s="20"/>
      <c r="E90263" s="13"/>
      <c r="F90263" s="13"/>
      <c r="G90263" s="13"/>
      <c r="H90263" s="13"/>
      <c r="I90263" s="13"/>
      <c r="O90263" s="11">
        <v>1.0</v>
      </c>
    </row>
    <row r="90264" ht="15.0" customHeight="1">
      <c r="A90264" s="127" t="s">
        <v>182275</v>
      </c>
      <c r="B90264" s="11" t="s">
        <v>2505</v>
      </c>
      <c r="D90264" s="20"/>
      <c r="E90264" s="13"/>
      <c r="F90264" s="13"/>
      <c r="G90264" s="13"/>
      <c r="H90264" s="13"/>
      <c r="I90264" s="13"/>
      <c r="O90264" s="11">
        <v>1.0</v>
      </c>
    </row>
    <row r="90265" ht="15.0" customHeight="1">
      <c r="A90265" s="127" t="s">
        <v>182276</v>
      </c>
      <c r="B90265" s="11" t="s">
        <v>2505</v>
      </c>
      <c r="D90265" s="20"/>
      <c r="E90265" s="13"/>
      <c r="F90265" s="13"/>
      <c r="G90265" s="13"/>
      <c r="H90265" s="13"/>
      <c r="I90265" s="13"/>
      <c r="O90265" s="11">
        <v>1.0</v>
      </c>
    </row>
    <row r="90266" ht="15.0" customHeight="1">
      <c r="A90266" s="124" t="s">
        <v>182277</v>
      </c>
      <c r="B90266" s="11" t="s">
        <v>2505</v>
      </c>
      <c r="D90266" s="20"/>
      <c r="E90266" s="13"/>
      <c r="F90266" s="13"/>
      <c r="G90266" s="13"/>
      <c r="H90266" s="13"/>
      <c r="I90266" s="13"/>
      <c r="O90266" s="11">
        <v>1.0</v>
      </c>
    </row>
    <row r="90267" ht="15.0" customHeight="1">
      <c r="A90267" s="127" t="s">
        <v>182278</v>
      </c>
      <c r="B90267" s="11" t="s">
        <v>2505</v>
      </c>
      <c r="D90267" s="20"/>
      <c r="E90267" s="13"/>
      <c r="F90267" s="13"/>
      <c r="G90267" s="13"/>
      <c r="H90267" s="13"/>
      <c r="I90267" s="13"/>
      <c r="O90267" s="11">
        <v>1.0</v>
      </c>
    </row>
    <row r="90268" ht="15.0" customHeight="1">
      <c r="A90268" s="124" t="s">
        <v>182279</v>
      </c>
      <c r="B90268" s="11" t="s">
        <v>2505</v>
      </c>
      <c r="D90268" s="20"/>
      <c r="E90268" s="13"/>
      <c r="F90268" s="13"/>
      <c r="G90268" s="13"/>
      <c r="H90268" s="13"/>
      <c r="I90268" s="13"/>
      <c r="O90268" s="11">
        <v>1.0</v>
      </c>
    </row>
    <row r="90269" ht="15.0" customHeight="1">
      <c r="A90269" s="124" t="s">
        <v>182280</v>
      </c>
      <c r="B90269" s="11">
        <v>6123598.0</v>
      </c>
      <c r="D90269" s="20"/>
      <c r="E90269" s="13"/>
      <c r="F90269" s="13"/>
      <c r="G90269" s="13"/>
      <c r="H90269" s="13"/>
      <c r="I90269" s="13"/>
      <c r="O90269" s="11">
        <v>1.0</v>
      </c>
    </row>
    <row r="90270" ht="15.0" customHeight="1">
      <c r="A90270" s="127" t="s">
        <v>182281</v>
      </c>
      <c r="B90270" s="11" t="s">
        <v>2505</v>
      </c>
      <c r="D90270" s="20"/>
      <c r="E90270" s="13"/>
      <c r="F90270" s="13"/>
      <c r="G90270" s="13"/>
      <c r="H90270" s="13"/>
      <c r="I90270" s="13"/>
      <c r="O90270" s="11">
        <v>1.0</v>
      </c>
    </row>
    <row r="90271" ht="15.0" customHeight="1">
      <c r="A90271" s="127" t="s">
        <v>182282</v>
      </c>
      <c r="B90271" s="11" t="s">
        <v>2505</v>
      </c>
      <c r="D90271" s="20"/>
      <c r="E90271" s="13"/>
      <c r="F90271" s="13"/>
      <c r="G90271" s="13"/>
      <c r="H90271" s="13"/>
      <c r="I90271" s="13"/>
      <c r="O90271" s="11">
        <v>1.0</v>
      </c>
    </row>
    <row r="90272" ht="15.0" customHeight="1">
      <c r="A90272" s="127" t="s">
        <v>182283</v>
      </c>
      <c r="B90272" s="11" t="s">
        <v>2505</v>
      </c>
      <c r="D90272" s="20"/>
      <c r="E90272" s="13"/>
      <c r="F90272" s="13"/>
      <c r="G90272" s="13"/>
      <c r="H90272" s="13"/>
      <c r="I90272" s="13"/>
      <c r="O90272" s="11">
        <v>1.0</v>
      </c>
    </row>
    <row r="90273" ht="15.0" customHeight="1">
      <c r="A90273" s="127" t="s">
        <v>182284</v>
      </c>
      <c r="B90273" s="11" t="s">
        <v>2505</v>
      </c>
      <c r="D90273" s="20"/>
      <c r="E90273" s="13"/>
      <c r="F90273" s="13"/>
      <c r="G90273" s="13"/>
      <c r="H90273" s="13"/>
      <c r="I90273" s="13"/>
      <c r="O90273" s="11">
        <v>1.0</v>
      </c>
    </row>
    <row r="90274" ht="15.0" customHeight="1">
      <c r="A90274" s="124" t="s">
        <v>182285</v>
      </c>
      <c r="B90274" s="11" t="s">
        <v>2505</v>
      </c>
      <c r="D90274" s="20"/>
      <c r="E90274" s="13"/>
      <c r="F90274" s="13"/>
      <c r="G90274" s="13"/>
      <c r="H90274" s="13"/>
      <c r="I90274" s="13"/>
      <c r="O90274" s="11">
        <v>1.0</v>
      </c>
    </row>
    <row r="90275" ht="15.0" customHeight="1">
      <c r="A90275" s="124" t="s">
        <v>182286</v>
      </c>
      <c r="B90275" s="11" t="s">
        <v>2505</v>
      </c>
      <c r="D90275" s="20"/>
      <c r="E90275" s="13"/>
      <c r="F90275" s="13"/>
      <c r="G90275" s="13"/>
      <c r="H90275" s="13"/>
      <c r="I90275" s="13"/>
      <c r="O90275" s="11">
        <v>1.0</v>
      </c>
    </row>
    <row r="90276" ht="15.0" customHeight="1">
      <c r="A90276" s="127" t="s">
        <v>182287</v>
      </c>
      <c r="B90276" s="11" t="s">
        <v>2505</v>
      </c>
      <c r="D90276" s="20"/>
      <c r="E90276" s="13"/>
      <c r="F90276" s="13"/>
      <c r="G90276" s="13"/>
      <c r="H90276" s="13"/>
      <c r="I90276" s="13"/>
      <c r="O90276" s="11">
        <v>1.0</v>
      </c>
    </row>
    <row r="90277" ht="15.0" customHeight="1">
      <c r="A90277" s="127" t="s">
        <v>182288</v>
      </c>
      <c r="B90277" s="11" t="s">
        <v>2505</v>
      </c>
      <c r="D90277" s="20"/>
      <c r="E90277" s="13"/>
      <c r="F90277" s="13"/>
      <c r="G90277" s="13"/>
      <c r="H90277" s="13"/>
      <c r="I90277" s="13"/>
      <c r="O90277" s="11">
        <v>1.0</v>
      </c>
    </row>
    <row r="90278" ht="15.0" customHeight="1">
      <c r="A90278" s="127" t="s">
        <v>182289</v>
      </c>
      <c r="B90278" s="11" t="s">
        <v>2505</v>
      </c>
      <c r="D90278" s="20"/>
      <c r="E90278" s="13"/>
      <c r="F90278" s="13"/>
      <c r="G90278" s="13"/>
      <c r="H90278" s="13"/>
      <c r="I90278" s="13"/>
      <c r="O90278" s="11">
        <v>1.0</v>
      </c>
    </row>
    <row r="90279" ht="15.0" customHeight="1">
      <c r="A90279" s="124" t="s">
        <v>182290</v>
      </c>
      <c r="B90279" s="11" t="s">
        <v>2505</v>
      </c>
      <c r="D90279" s="20"/>
      <c r="E90279" s="13"/>
      <c r="F90279" s="13"/>
      <c r="G90279" s="13"/>
      <c r="H90279" s="13"/>
      <c r="I90279" s="13"/>
      <c r="O90279" s="11">
        <v>1.0</v>
      </c>
    </row>
    <row r="90280" ht="15.0" customHeight="1">
      <c r="A90280" s="127" t="s">
        <v>182291</v>
      </c>
      <c r="B90280" s="11" t="s">
        <v>2505</v>
      </c>
      <c r="D90280" s="20"/>
      <c r="E90280" s="13"/>
      <c r="F90280" s="13"/>
      <c r="G90280" s="13"/>
      <c r="H90280" s="13"/>
      <c r="I90280" s="13"/>
      <c r="O90280" s="11">
        <v>1.0</v>
      </c>
    </row>
    <row r="90281" ht="15.0" customHeight="1">
      <c r="A90281" s="124" t="s">
        <v>182292</v>
      </c>
      <c r="B90281" s="11">
        <v>2.1459418E7</v>
      </c>
      <c r="D90281" s="20"/>
      <c r="E90281" s="13"/>
      <c r="F90281" s="13"/>
      <c r="G90281" s="13"/>
      <c r="H90281" s="13"/>
      <c r="I90281" s="13"/>
      <c r="O90281" s="11">
        <v>1.0</v>
      </c>
    </row>
    <row r="90282" ht="15.0" customHeight="1">
      <c r="A90282" s="127" t="s">
        <v>182293</v>
      </c>
      <c r="B90282" s="11" t="s">
        <v>2505</v>
      </c>
      <c r="D90282" s="20"/>
      <c r="E90282" s="13"/>
      <c r="F90282" s="13"/>
      <c r="G90282" s="13"/>
      <c r="H90282" s="13"/>
      <c r="I90282" s="13"/>
      <c r="O90282" s="11">
        <v>1.0</v>
      </c>
    </row>
    <row r="90283" ht="15.0" customHeight="1">
      <c r="A90283" s="127" t="s">
        <v>182294</v>
      </c>
      <c r="B90283" s="11" t="s">
        <v>2505</v>
      </c>
      <c r="D90283" s="20"/>
      <c r="E90283" s="13"/>
      <c r="F90283" s="13"/>
      <c r="G90283" s="13"/>
      <c r="H90283" s="13"/>
      <c r="I90283" s="13"/>
      <c r="O90283" s="11">
        <v>1.0</v>
      </c>
    </row>
    <row r="90284" ht="15.0" customHeight="1">
      <c r="A90284" s="137" t="s">
        <v>182295</v>
      </c>
      <c r="B90284" s="11" t="s">
        <v>2505</v>
      </c>
      <c r="D90284" s="20"/>
      <c r="E90284" s="13"/>
      <c r="F90284" s="13"/>
      <c r="G90284" s="13"/>
      <c r="H90284" s="13"/>
      <c r="I90284" s="13"/>
      <c r="O90284" s="11">
        <v>1.0</v>
      </c>
    </row>
    <row r="90285" ht="15.0" customHeight="1">
      <c r="A90285" s="124" t="s">
        <v>182296</v>
      </c>
      <c r="B90285" s="11" t="s">
        <v>2505</v>
      </c>
      <c r="D90285" s="20"/>
      <c r="E90285" s="13"/>
      <c r="F90285" s="13"/>
      <c r="G90285" s="13"/>
      <c r="H90285" s="13"/>
      <c r="I90285" s="13"/>
      <c r="O90285" s="11">
        <v>1.0</v>
      </c>
    </row>
    <row r="90286" ht="15.0" customHeight="1">
      <c r="A90286" s="127" t="s">
        <v>182297</v>
      </c>
      <c r="B90286" s="11" t="s">
        <v>2505</v>
      </c>
      <c r="D90286" s="20"/>
      <c r="E90286" s="13"/>
      <c r="F90286" s="13"/>
      <c r="G90286" s="13"/>
      <c r="H90286" s="13"/>
      <c r="I90286" s="13"/>
      <c r="O90286" s="11">
        <v>1.0</v>
      </c>
    </row>
    <row r="90287" ht="15.0" customHeight="1">
      <c r="A90287" s="127" t="s">
        <v>182298</v>
      </c>
      <c r="B90287" s="11">
        <v>93076.0</v>
      </c>
      <c r="D90287" s="20"/>
      <c r="E90287" s="13"/>
      <c r="F90287" s="13"/>
      <c r="G90287" s="13"/>
      <c r="H90287" s="13"/>
      <c r="I90287" s="13"/>
      <c r="O90287" s="11">
        <v>1.0</v>
      </c>
    </row>
    <row r="90288" ht="15.0" customHeight="1">
      <c r="A90288" s="124" t="s">
        <v>182299</v>
      </c>
      <c r="B90288" s="11" t="s">
        <v>2505</v>
      </c>
      <c r="D90288" s="20"/>
      <c r="E90288" s="13"/>
      <c r="F90288" s="13"/>
      <c r="G90288" s="13"/>
      <c r="H90288" s="13"/>
      <c r="I90288" s="13"/>
      <c r="O90288" s="11">
        <v>1.0</v>
      </c>
    </row>
    <row r="90289" ht="15.0" customHeight="1">
      <c r="A90289" s="124" t="s">
        <v>182300</v>
      </c>
      <c r="B90289" s="11" t="s">
        <v>2505</v>
      </c>
      <c r="D90289" s="20"/>
      <c r="E90289" s="13"/>
      <c r="F90289" s="13"/>
      <c r="G90289" s="13"/>
      <c r="H90289" s="13"/>
      <c r="I90289" s="13"/>
      <c r="O90289" s="11">
        <v>1.0</v>
      </c>
    </row>
    <row r="90290" ht="15.0" customHeight="1">
      <c r="A90290" s="13"/>
      <c r="D90290" s="20"/>
      <c r="E90290" s="13"/>
      <c r="F90290" s="13"/>
      <c r="G90290" s="13"/>
      <c r="H90290" s="13"/>
      <c r="I90290" s="13"/>
      <c r="O90290" s="11">
        <v>1.0</v>
      </c>
    </row>
    <row r="90291" ht="15.0" customHeight="1">
      <c r="A90291" s="124" t="s">
        <v>182301</v>
      </c>
      <c r="B90291" s="11">
        <v>6835860.0</v>
      </c>
      <c r="D90291" s="20"/>
      <c r="E90291" s="13"/>
      <c r="F90291" s="13"/>
      <c r="G90291" s="13"/>
      <c r="H90291" s="13"/>
      <c r="I90291" s="13"/>
      <c r="O90291" s="11">
        <v>1.0</v>
      </c>
    </row>
    <row r="90292" ht="15.0" customHeight="1">
      <c r="A90292" s="127" t="s">
        <v>182302</v>
      </c>
      <c r="B90292" s="11" t="s">
        <v>2505</v>
      </c>
      <c r="D90292" s="20"/>
      <c r="E90292" s="13"/>
      <c r="F90292" s="13"/>
      <c r="G90292" s="13"/>
      <c r="H90292" s="13"/>
      <c r="I90292" s="13"/>
      <c r="O90292" s="11">
        <v>1.0</v>
      </c>
    </row>
    <row r="90293" ht="15.0" customHeight="1">
      <c r="A90293" s="124" t="s">
        <v>182303</v>
      </c>
      <c r="B90293" s="11">
        <v>1048256.0</v>
      </c>
      <c r="D90293" s="20"/>
      <c r="E90293" s="13"/>
      <c r="F90293" s="13"/>
      <c r="G90293" s="13"/>
      <c r="H90293" s="13"/>
      <c r="I90293" s="13"/>
      <c r="O90293" s="11">
        <v>1.0</v>
      </c>
    </row>
    <row r="90294" ht="15.0" customHeight="1">
      <c r="A90294" s="124" t="s">
        <v>182304</v>
      </c>
      <c r="B90294" s="11" t="s">
        <v>2505</v>
      </c>
      <c r="D90294" s="20"/>
      <c r="E90294" s="13"/>
      <c r="F90294" s="13"/>
      <c r="G90294" s="13"/>
      <c r="H90294" s="13"/>
      <c r="I90294" s="13"/>
      <c r="O90294" s="11">
        <v>1.0</v>
      </c>
    </row>
    <row r="90295" ht="15.0" customHeight="1">
      <c r="A90295" s="124" t="s">
        <v>182305</v>
      </c>
      <c r="B90295" s="11" t="s">
        <v>2505</v>
      </c>
      <c r="D90295" s="20"/>
      <c r="E90295" s="13"/>
      <c r="F90295" s="13"/>
      <c r="G90295" s="13"/>
      <c r="H90295" s="13"/>
      <c r="I90295" s="13"/>
      <c r="O90295" s="11">
        <v>1.0</v>
      </c>
    </row>
    <row r="90296" ht="15.0" customHeight="1">
      <c r="A90296" s="127" t="s">
        <v>182306</v>
      </c>
      <c r="B90296" s="11" t="s">
        <v>2505</v>
      </c>
      <c r="D90296" s="20"/>
      <c r="E90296" s="13"/>
      <c r="F90296" s="13"/>
      <c r="G90296" s="13"/>
      <c r="H90296" s="13"/>
      <c r="I90296" s="13"/>
      <c r="O90296" s="11">
        <v>1.0</v>
      </c>
    </row>
    <row r="90297" ht="15.0" customHeight="1">
      <c r="A90297" s="124" t="s">
        <v>182307</v>
      </c>
      <c r="B90297" s="11" t="s">
        <v>2505</v>
      </c>
      <c r="D90297" s="20"/>
      <c r="E90297" s="13"/>
      <c r="F90297" s="13"/>
      <c r="G90297" s="13"/>
      <c r="H90297" s="13"/>
      <c r="I90297" s="13"/>
      <c r="O90297" s="11">
        <v>1.0</v>
      </c>
    </row>
    <row r="90298" ht="15.0" customHeight="1">
      <c r="A90298" s="124" t="s">
        <v>182308</v>
      </c>
      <c r="B90298" s="11">
        <v>1.70899E7</v>
      </c>
      <c r="D90298" s="20"/>
      <c r="E90298" s="13"/>
      <c r="F90298" s="13"/>
      <c r="G90298" s="13"/>
      <c r="H90298" s="13"/>
      <c r="I90298" s="13"/>
      <c r="O90298" s="11">
        <v>1.0</v>
      </c>
    </row>
    <row r="90299" ht="15.0" customHeight="1">
      <c r="A90299" s="124" t="s">
        <v>182309</v>
      </c>
      <c r="B90299" s="11" t="s">
        <v>2505</v>
      </c>
      <c r="D90299" s="20"/>
      <c r="E90299" s="13"/>
      <c r="F90299" s="13"/>
      <c r="G90299" s="13"/>
      <c r="H90299" s="13"/>
      <c r="I90299" s="13"/>
      <c r="O90299" s="11">
        <v>1.0</v>
      </c>
    </row>
    <row r="90300" ht="15.0" customHeight="1">
      <c r="A90300" s="124" t="s">
        <v>182310</v>
      </c>
      <c r="B90300" s="11" t="s">
        <v>2505</v>
      </c>
      <c r="D90300" s="20"/>
      <c r="E90300" s="13"/>
      <c r="F90300" s="13"/>
      <c r="G90300" s="13"/>
      <c r="H90300" s="13"/>
      <c r="I90300" s="13"/>
      <c r="O90300" s="11">
        <v>1.0</v>
      </c>
    </row>
    <row r="90301" ht="15.0" customHeight="1">
      <c r="A90301" s="124" t="s">
        <v>182311</v>
      </c>
      <c r="B90301" s="11">
        <v>1.6285652E7</v>
      </c>
      <c r="D90301" s="20"/>
      <c r="E90301" s="13"/>
      <c r="F90301" s="13"/>
      <c r="G90301" s="13"/>
      <c r="H90301" s="13"/>
      <c r="I90301" s="13"/>
      <c r="O90301" s="11">
        <v>1.0</v>
      </c>
    </row>
    <row r="90302" ht="15.0" customHeight="1">
      <c r="A90302" s="124" t="s">
        <v>182312</v>
      </c>
      <c r="B90302" s="11" t="s">
        <v>2505</v>
      </c>
      <c r="D90302" s="20"/>
      <c r="E90302" s="13"/>
      <c r="F90302" s="13"/>
      <c r="G90302" s="13"/>
      <c r="H90302" s="13"/>
      <c r="I90302" s="13"/>
      <c r="O90302" s="11">
        <v>1.0</v>
      </c>
    </row>
    <row r="90303" ht="15.0" customHeight="1">
      <c r="A90303" s="127" t="s">
        <v>182313</v>
      </c>
      <c r="B90303" s="11" t="s">
        <v>2505</v>
      </c>
      <c r="D90303" s="20"/>
      <c r="E90303" s="13"/>
      <c r="F90303" s="13"/>
      <c r="G90303" s="13"/>
      <c r="H90303" s="13"/>
      <c r="I90303" s="13"/>
      <c r="O90303" s="11">
        <v>1.0</v>
      </c>
    </row>
    <row r="90304" ht="15.0" customHeight="1">
      <c r="A90304" s="127" t="s">
        <v>182314</v>
      </c>
      <c r="B90304" s="11" t="s">
        <v>2505</v>
      </c>
      <c r="D90304" s="20"/>
      <c r="E90304" s="13"/>
      <c r="F90304" s="13"/>
      <c r="G90304" s="13"/>
      <c r="H90304" s="13"/>
      <c r="I90304" s="13"/>
      <c r="O90304" s="11">
        <v>1.0</v>
      </c>
    </row>
    <row r="90305" ht="15.0" customHeight="1">
      <c r="A90305" s="124" t="s">
        <v>182315</v>
      </c>
      <c r="B90305" s="11">
        <v>1.3671377E7</v>
      </c>
      <c r="D90305" s="20"/>
      <c r="E90305" s="13"/>
      <c r="F90305" s="13"/>
      <c r="G90305" s="13"/>
      <c r="H90305" s="13"/>
      <c r="I90305" s="13"/>
      <c r="O90305" s="11">
        <v>1.0</v>
      </c>
    </row>
    <row r="90306" ht="15.0" customHeight="1">
      <c r="A90306" s="127" t="s">
        <v>182316</v>
      </c>
      <c r="B90306" s="11" t="s">
        <v>2505</v>
      </c>
      <c r="D90306" s="20"/>
      <c r="E90306" s="13"/>
      <c r="F90306" s="13"/>
      <c r="G90306" s="13"/>
      <c r="H90306" s="13"/>
      <c r="I90306" s="13"/>
      <c r="O90306" s="11">
        <v>1.0</v>
      </c>
    </row>
    <row r="90307" ht="15.0" customHeight="1">
      <c r="A90307" s="127" t="s">
        <v>182317</v>
      </c>
      <c r="B90307" s="11" t="s">
        <v>2505</v>
      </c>
      <c r="D90307" s="20"/>
      <c r="E90307" s="13"/>
      <c r="F90307" s="13"/>
      <c r="G90307" s="13"/>
      <c r="H90307" s="13"/>
      <c r="I90307" s="13"/>
      <c r="O90307" s="11">
        <v>1.0</v>
      </c>
    </row>
    <row r="90308" ht="15.0" customHeight="1">
      <c r="A90308" s="124" t="s">
        <v>182318</v>
      </c>
      <c r="B90308" s="11" t="s">
        <v>2505</v>
      </c>
      <c r="D90308" s="20"/>
      <c r="E90308" s="13"/>
      <c r="F90308" s="13"/>
      <c r="G90308" s="13"/>
      <c r="H90308" s="13"/>
      <c r="I90308" s="13"/>
      <c r="O90308" s="11">
        <v>1.0</v>
      </c>
    </row>
    <row r="90309" ht="15.0" customHeight="1">
      <c r="A90309" s="127" t="s">
        <v>182319</v>
      </c>
      <c r="B90309" s="11" t="s">
        <v>2505</v>
      </c>
      <c r="D90309" s="20"/>
      <c r="E90309" s="13"/>
      <c r="F90309" s="13"/>
      <c r="G90309" s="13"/>
      <c r="H90309" s="13"/>
      <c r="I90309" s="13"/>
      <c r="O90309" s="11">
        <v>1.0</v>
      </c>
    </row>
    <row r="90310" ht="15.0" customHeight="1">
      <c r="A90310" s="127" t="s">
        <v>182320</v>
      </c>
      <c r="B90310" s="11" t="s">
        <v>2505</v>
      </c>
      <c r="D90310" s="20"/>
      <c r="E90310" s="13"/>
      <c r="F90310" s="13"/>
      <c r="G90310" s="13"/>
      <c r="H90310" s="13"/>
      <c r="I90310" s="13"/>
      <c r="O90310" s="11">
        <v>1.0</v>
      </c>
    </row>
    <row r="90311" ht="15.0" customHeight="1">
      <c r="A90311" s="124" t="s">
        <v>182321</v>
      </c>
      <c r="B90311" s="11" t="s">
        <v>2505</v>
      </c>
      <c r="D90311" s="20"/>
      <c r="E90311" s="13"/>
      <c r="F90311" s="13"/>
      <c r="G90311" s="13"/>
      <c r="H90311" s="13"/>
      <c r="I90311" s="13"/>
      <c r="O90311" s="11">
        <v>1.0</v>
      </c>
    </row>
    <row r="90312" ht="15.0" customHeight="1">
      <c r="A90312" s="127" t="s">
        <v>182322</v>
      </c>
      <c r="B90312" s="11" t="s">
        <v>2505</v>
      </c>
      <c r="D90312" s="20"/>
      <c r="E90312" s="13"/>
      <c r="F90312" s="13"/>
      <c r="G90312" s="13"/>
      <c r="H90312" s="13"/>
      <c r="I90312" s="13"/>
      <c r="O90312" s="11">
        <v>1.0</v>
      </c>
    </row>
    <row r="90313" ht="15.0" customHeight="1">
      <c r="A90313" s="127" t="s">
        <v>182323</v>
      </c>
      <c r="B90313" s="11" t="s">
        <v>2505</v>
      </c>
      <c r="D90313" s="20"/>
      <c r="E90313" s="13"/>
      <c r="F90313" s="13"/>
      <c r="G90313" s="13"/>
      <c r="H90313" s="13"/>
      <c r="I90313" s="13"/>
      <c r="O90313" s="11">
        <v>1.0</v>
      </c>
    </row>
    <row r="90314" ht="15.0" customHeight="1">
      <c r="A90314" s="127" t="s">
        <v>182324</v>
      </c>
      <c r="B90314" s="11" t="s">
        <v>2505</v>
      </c>
      <c r="D90314" s="20"/>
      <c r="E90314" s="13"/>
      <c r="F90314" s="13"/>
      <c r="G90314" s="13"/>
      <c r="H90314" s="13"/>
      <c r="I90314" s="13"/>
      <c r="O90314" s="11">
        <v>1.0</v>
      </c>
    </row>
    <row r="90315" ht="15.0" customHeight="1">
      <c r="A90315" s="127" t="s">
        <v>182325</v>
      </c>
      <c r="B90315" s="11" t="s">
        <v>2505</v>
      </c>
      <c r="D90315" s="20"/>
      <c r="E90315" s="13"/>
      <c r="F90315" s="13"/>
      <c r="G90315" s="13"/>
      <c r="H90315" s="13"/>
      <c r="I90315" s="13"/>
      <c r="O90315" s="11">
        <v>1.0</v>
      </c>
    </row>
    <row r="90316" ht="15.0" customHeight="1">
      <c r="A90316" s="127" t="s">
        <v>182326</v>
      </c>
      <c r="B90316" s="11" t="s">
        <v>2505</v>
      </c>
      <c r="D90316" s="20"/>
      <c r="E90316" s="13"/>
      <c r="F90316" s="13"/>
      <c r="G90316" s="13"/>
      <c r="H90316" s="13"/>
      <c r="I90316" s="13"/>
      <c r="O90316" s="11">
        <v>1.0</v>
      </c>
    </row>
    <row r="90317" ht="15.0" customHeight="1">
      <c r="A90317" s="127" t="s">
        <v>182327</v>
      </c>
      <c r="B90317" s="11" t="s">
        <v>2505</v>
      </c>
      <c r="D90317" s="20"/>
      <c r="E90317" s="13"/>
      <c r="F90317" s="13"/>
      <c r="G90317" s="13"/>
      <c r="H90317" s="13"/>
      <c r="I90317" s="13"/>
      <c r="O90317" s="11">
        <v>1.0</v>
      </c>
    </row>
    <row r="90318" ht="15.0" customHeight="1">
      <c r="A90318" s="124" t="s">
        <v>182328</v>
      </c>
      <c r="B90318" s="11" t="s">
        <v>2505</v>
      </c>
      <c r="D90318" s="20"/>
      <c r="E90318" s="13"/>
      <c r="F90318" s="13"/>
      <c r="G90318" s="13"/>
      <c r="H90318" s="13"/>
      <c r="I90318" s="13"/>
      <c r="O90318" s="11">
        <v>1.0</v>
      </c>
    </row>
    <row r="90319" ht="15.0" customHeight="1">
      <c r="A90319" s="124" t="s">
        <v>182329</v>
      </c>
      <c r="B90319" s="11" t="s">
        <v>2505</v>
      </c>
      <c r="D90319" s="20"/>
      <c r="E90319" s="13"/>
      <c r="F90319" s="13"/>
      <c r="G90319" s="13"/>
      <c r="H90319" s="13"/>
      <c r="I90319" s="13"/>
      <c r="O90319" s="11">
        <v>1.0</v>
      </c>
    </row>
    <row r="90320" ht="15.0" customHeight="1">
      <c r="A90320" s="127" t="s">
        <v>182330</v>
      </c>
      <c r="B90320" s="11" t="s">
        <v>2505</v>
      </c>
      <c r="D90320" s="20"/>
      <c r="E90320" s="13"/>
      <c r="F90320" s="13"/>
      <c r="G90320" s="13"/>
      <c r="H90320" s="13"/>
      <c r="I90320" s="13"/>
      <c r="O90320" s="11">
        <v>1.0</v>
      </c>
    </row>
    <row r="90321" ht="15.0" customHeight="1">
      <c r="A90321" s="127" t="s">
        <v>182331</v>
      </c>
      <c r="B90321" s="11" t="s">
        <v>2505</v>
      </c>
      <c r="D90321" s="20"/>
      <c r="E90321" s="13"/>
      <c r="F90321" s="13"/>
      <c r="G90321" s="13"/>
      <c r="H90321" s="13"/>
      <c r="I90321" s="13"/>
      <c r="O90321" s="11">
        <v>1.0</v>
      </c>
    </row>
    <row r="90322" ht="15.0" customHeight="1">
      <c r="A90322" s="127" t="s">
        <v>182332</v>
      </c>
      <c r="B90322" s="11" t="s">
        <v>2505</v>
      </c>
      <c r="D90322" s="20"/>
      <c r="E90322" s="13"/>
      <c r="F90322" s="13"/>
      <c r="G90322" s="13"/>
      <c r="H90322" s="13"/>
      <c r="I90322" s="13"/>
      <c r="O90322" s="11">
        <v>1.0</v>
      </c>
    </row>
    <row r="90323" ht="15.0" customHeight="1">
      <c r="A90323" s="124" t="s">
        <v>182333</v>
      </c>
      <c r="B90323" s="11" t="s">
        <v>2505</v>
      </c>
      <c r="D90323" s="20"/>
      <c r="E90323" s="13"/>
      <c r="F90323" s="13"/>
      <c r="G90323" s="13"/>
      <c r="H90323" s="13"/>
      <c r="I90323" s="13"/>
      <c r="O90323" s="11">
        <v>1.0</v>
      </c>
    </row>
    <row r="90324" ht="15.0" customHeight="1">
      <c r="A90324" s="127" t="s">
        <v>182334</v>
      </c>
      <c r="B90324" s="11" t="s">
        <v>2505</v>
      </c>
      <c r="D90324" s="20"/>
      <c r="E90324" s="13"/>
      <c r="F90324" s="13"/>
      <c r="G90324" s="13"/>
      <c r="H90324" s="13"/>
      <c r="I90324" s="13"/>
      <c r="O90324" s="11">
        <v>1.0</v>
      </c>
    </row>
    <row r="90325" ht="15.0" customHeight="1">
      <c r="A90325" s="124" t="s">
        <v>182335</v>
      </c>
      <c r="B90325" s="11" t="s">
        <v>2505</v>
      </c>
      <c r="D90325" s="20"/>
      <c r="E90325" s="13"/>
      <c r="F90325" s="13"/>
      <c r="G90325" s="13"/>
      <c r="H90325" s="13"/>
      <c r="I90325" s="13"/>
      <c r="O90325" s="11">
        <v>1.0</v>
      </c>
    </row>
    <row r="90326" ht="15.0" customHeight="1">
      <c r="A90326" s="124" t="s">
        <v>182336</v>
      </c>
      <c r="B90326" s="11" t="s">
        <v>2505</v>
      </c>
      <c r="D90326" s="20"/>
      <c r="E90326" s="13"/>
      <c r="F90326" s="13"/>
      <c r="G90326" s="13"/>
      <c r="H90326" s="13"/>
      <c r="I90326" s="13"/>
      <c r="O90326" s="11">
        <v>1.0</v>
      </c>
    </row>
    <row r="90327" ht="15.0" customHeight="1">
      <c r="A90327" s="127" t="s">
        <v>182337</v>
      </c>
      <c r="B90327" s="11" t="s">
        <v>2505</v>
      </c>
      <c r="D90327" s="20"/>
      <c r="E90327" s="13"/>
      <c r="F90327" s="13"/>
      <c r="G90327" s="13"/>
      <c r="H90327" s="13"/>
      <c r="I90327" s="13"/>
      <c r="O90327" s="11">
        <v>1.0</v>
      </c>
    </row>
    <row r="90328" ht="15.0" customHeight="1">
      <c r="A90328" s="127" t="s">
        <v>182338</v>
      </c>
      <c r="B90328" s="11" t="s">
        <v>2505</v>
      </c>
      <c r="D90328" s="20"/>
      <c r="E90328" s="13"/>
      <c r="F90328" s="13"/>
      <c r="G90328" s="13"/>
      <c r="H90328" s="13"/>
      <c r="I90328" s="13"/>
      <c r="O90328" s="11">
        <v>1.0</v>
      </c>
    </row>
    <row r="90329" ht="15.0" customHeight="1">
      <c r="A90329" s="127" t="s">
        <v>182339</v>
      </c>
      <c r="B90329" s="11" t="s">
        <v>2505</v>
      </c>
      <c r="D90329" s="20"/>
      <c r="E90329" s="13"/>
      <c r="F90329" s="13"/>
      <c r="G90329" s="13"/>
      <c r="H90329" s="13"/>
      <c r="I90329" s="13"/>
      <c r="O90329" s="11">
        <v>1.0</v>
      </c>
    </row>
    <row r="90330" ht="15.0" customHeight="1">
      <c r="A90330" s="135" t="s">
        <v>182269</v>
      </c>
      <c r="B90330" s="11" t="s">
        <v>2505</v>
      </c>
      <c r="D90330" s="20"/>
      <c r="E90330" s="13"/>
      <c r="F90330" s="13"/>
      <c r="G90330" s="13"/>
      <c r="H90330" s="13"/>
      <c r="I90330" s="13"/>
      <c r="O90330" s="11">
        <v>1.0</v>
      </c>
    </row>
    <row r="90331" ht="15.0" customHeight="1">
      <c r="A90331" s="124" t="s">
        <v>182340</v>
      </c>
      <c r="B90331" s="11" t="s">
        <v>2505</v>
      </c>
      <c r="D90331" s="20"/>
      <c r="E90331" s="13"/>
      <c r="F90331" s="13"/>
      <c r="G90331" s="13"/>
      <c r="H90331" s="13"/>
      <c r="I90331" s="13"/>
      <c r="O90331" s="11">
        <v>1.0</v>
      </c>
    </row>
    <row r="90332" ht="15.0" customHeight="1">
      <c r="A90332" s="124" t="s">
        <v>182341</v>
      </c>
      <c r="B90332" s="11" t="s">
        <v>2505</v>
      </c>
      <c r="D90332" s="20"/>
      <c r="E90332" s="13"/>
      <c r="F90332" s="13"/>
      <c r="G90332" s="13"/>
      <c r="H90332" s="13"/>
      <c r="I90332" s="13"/>
      <c r="O90332" s="11">
        <v>1.0</v>
      </c>
    </row>
    <row r="90333" ht="15.0" customHeight="1">
      <c r="A90333" s="127" t="s">
        <v>182342</v>
      </c>
      <c r="B90333" s="11" t="s">
        <v>2505</v>
      </c>
      <c r="D90333" s="20"/>
      <c r="E90333" s="13"/>
      <c r="F90333" s="13"/>
      <c r="G90333" s="13"/>
      <c r="H90333" s="13"/>
      <c r="I90333" s="13"/>
      <c r="O90333" s="11">
        <v>1.0</v>
      </c>
    </row>
    <row r="90334" ht="15.0" customHeight="1">
      <c r="A90334" s="127" t="s">
        <v>182343</v>
      </c>
      <c r="B90334" s="11" t="s">
        <v>2505</v>
      </c>
      <c r="D90334" s="20"/>
      <c r="E90334" s="13"/>
      <c r="F90334" s="13"/>
      <c r="G90334" s="13"/>
      <c r="H90334" s="13"/>
      <c r="I90334" s="13"/>
      <c r="O90334" s="11">
        <v>1.0</v>
      </c>
    </row>
    <row r="90335" ht="15.0" customHeight="1">
      <c r="A90335" s="124" t="s">
        <v>182344</v>
      </c>
      <c r="B90335" s="11" t="s">
        <v>2505</v>
      </c>
      <c r="D90335" s="20"/>
      <c r="E90335" s="13"/>
      <c r="F90335" s="13"/>
      <c r="G90335" s="13"/>
      <c r="H90335" s="13"/>
      <c r="I90335" s="13"/>
      <c r="O90335" s="11">
        <v>1.0</v>
      </c>
    </row>
    <row r="90336" ht="15.0" customHeight="1">
      <c r="A90336" s="127" t="s">
        <v>182345</v>
      </c>
      <c r="B90336" s="11" t="s">
        <v>2505</v>
      </c>
      <c r="D90336" s="20"/>
      <c r="E90336" s="13"/>
      <c r="F90336" s="13"/>
      <c r="G90336" s="13"/>
      <c r="H90336" s="13"/>
      <c r="I90336" s="13"/>
      <c r="O90336" s="11">
        <v>1.0</v>
      </c>
    </row>
    <row r="90337" ht="15.0" customHeight="1">
      <c r="A90337" s="124" t="s">
        <v>182346</v>
      </c>
      <c r="B90337" s="11" t="s">
        <v>2505</v>
      </c>
      <c r="D90337" s="20"/>
      <c r="E90337" s="13"/>
      <c r="F90337" s="13"/>
      <c r="G90337" s="13"/>
      <c r="H90337" s="13"/>
      <c r="I90337" s="13"/>
      <c r="O90337" s="11">
        <v>1.0</v>
      </c>
    </row>
    <row r="90338" ht="15.0" customHeight="1">
      <c r="A90338" s="124" t="s">
        <v>182347</v>
      </c>
      <c r="B90338" s="11" t="s">
        <v>2505</v>
      </c>
      <c r="D90338" s="20"/>
      <c r="E90338" s="13"/>
      <c r="F90338" s="13"/>
      <c r="G90338" s="13"/>
      <c r="H90338" s="13"/>
      <c r="I90338" s="13"/>
      <c r="O90338" s="11">
        <v>1.0</v>
      </c>
    </row>
    <row r="90339" ht="15.0" customHeight="1">
      <c r="A90339" s="127" t="s">
        <v>182348</v>
      </c>
      <c r="B90339" s="11" t="s">
        <v>2505</v>
      </c>
      <c r="D90339" s="20"/>
      <c r="E90339" s="13"/>
      <c r="F90339" s="13"/>
      <c r="G90339" s="13"/>
      <c r="H90339" s="13"/>
      <c r="I90339" s="13"/>
      <c r="O90339" s="11">
        <v>1.0</v>
      </c>
    </row>
    <row r="90340" ht="15.0" customHeight="1">
      <c r="A90340" s="124" t="s">
        <v>182349</v>
      </c>
      <c r="B90340" s="11" t="s">
        <v>2505</v>
      </c>
      <c r="D90340" s="20"/>
      <c r="E90340" s="13"/>
      <c r="F90340" s="13"/>
      <c r="G90340" s="13"/>
      <c r="H90340" s="13"/>
      <c r="I90340" s="13"/>
      <c r="O90340" s="11">
        <v>1.0</v>
      </c>
    </row>
    <row r="90341" ht="15.0" customHeight="1">
      <c r="A90341" s="124" t="s">
        <v>182350</v>
      </c>
      <c r="B90341" s="11">
        <v>1.8350402E7</v>
      </c>
      <c r="D90341" s="20"/>
      <c r="E90341" s="13"/>
      <c r="F90341" s="13"/>
      <c r="G90341" s="13"/>
      <c r="H90341" s="13"/>
      <c r="I90341" s="13"/>
      <c r="O90341" s="11">
        <v>1.0</v>
      </c>
    </row>
    <row r="90342" ht="15.0" customHeight="1">
      <c r="A90342" s="127" t="s">
        <v>182351</v>
      </c>
      <c r="B90342" s="11" t="s">
        <v>2505</v>
      </c>
      <c r="D90342" s="20"/>
      <c r="E90342" s="13"/>
      <c r="F90342" s="13"/>
      <c r="G90342" s="13"/>
      <c r="H90342" s="13"/>
      <c r="I90342" s="13"/>
      <c r="O90342" s="11">
        <v>1.0</v>
      </c>
    </row>
    <row r="90343" ht="15.0" customHeight="1">
      <c r="A90343" s="124" t="s">
        <v>182352</v>
      </c>
      <c r="B90343" s="11" t="s">
        <v>2505</v>
      </c>
      <c r="D90343" s="20"/>
      <c r="E90343" s="13"/>
      <c r="F90343" s="13"/>
      <c r="G90343" s="13"/>
      <c r="H90343" s="13"/>
      <c r="I90343" s="13"/>
      <c r="O90343" s="11">
        <v>1.0</v>
      </c>
    </row>
    <row r="90344" ht="15.0" customHeight="1">
      <c r="A90344" s="124" t="s">
        <v>182353</v>
      </c>
      <c r="B90344" s="11" t="s">
        <v>2505</v>
      </c>
      <c r="D90344" s="20"/>
      <c r="E90344" s="13"/>
      <c r="F90344" s="13"/>
      <c r="G90344" s="13"/>
      <c r="H90344" s="13"/>
      <c r="I90344" s="13"/>
      <c r="O90344" s="11">
        <v>1.0</v>
      </c>
    </row>
    <row r="90345" ht="15.0" customHeight="1">
      <c r="A90345" s="127" t="s">
        <v>182354</v>
      </c>
      <c r="B90345" s="11">
        <v>362457.0</v>
      </c>
      <c r="D90345" s="20"/>
      <c r="E90345" s="13"/>
      <c r="F90345" s="13"/>
      <c r="G90345" s="13"/>
      <c r="H90345" s="13"/>
      <c r="I90345" s="13"/>
      <c r="O90345" s="11">
        <v>1.0</v>
      </c>
    </row>
    <row r="90346" ht="15.0" customHeight="1">
      <c r="A90346" s="127" t="s">
        <v>182355</v>
      </c>
      <c r="B90346" s="11" t="s">
        <v>2505</v>
      </c>
      <c r="D90346" s="20"/>
      <c r="E90346" s="13"/>
      <c r="F90346" s="13"/>
      <c r="G90346" s="13"/>
      <c r="H90346" s="13"/>
      <c r="I90346" s="13"/>
      <c r="O90346" s="11">
        <v>1.0</v>
      </c>
    </row>
    <row r="90347" ht="15.0" customHeight="1">
      <c r="A90347" s="127" t="s">
        <v>182356</v>
      </c>
      <c r="B90347" s="11" t="s">
        <v>2505</v>
      </c>
      <c r="D90347" s="20"/>
      <c r="E90347" s="13"/>
      <c r="F90347" s="13"/>
      <c r="G90347" s="13"/>
      <c r="H90347" s="13"/>
      <c r="I90347" s="13"/>
      <c r="O90347" s="11">
        <v>1.0</v>
      </c>
    </row>
    <row r="90348" ht="15.0" customHeight="1">
      <c r="A90348" s="124" t="s">
        <v>182357</v>
      </c>
      <c r="B90348" s="11" t="s">
        <v>2505</v>
      </c>
      <c r="D90348" s="20"/>
      <c r="E90348" s="13"/>
      <c r="F90348" s="13"/>
      <c r="G90348" s="13"/>
      <c r="H90348" s="13"/>
      <c r="I90348" s="13"/>
      <c r="O90348" s="11">
        <v>1.0</v>
      </c>
    </row>
    <row r="90349" ht="15.0" customHeight="1">
      <c r="A90349" s="124" t="s">
        <v>182358</v>
      </c>
      <c r="B90349" s="11" t="s">
        <v>2505</v>
      </c>
      <c r="D90349" s="20"/>
      <c r="E90349" s="13"/>
      <c r="F90349" s="13"/>
      <c r="G90349" s="13"/>
      <c r="H90349" s="13"/>
      <c r="I90349" s="13"/>
      <c r="O90349" s="11">
        <v>1.0</v>
      </c>
    </row>
    <row r="90350" ht="15.0" customHeight="1">
      <c r="A90350" s="127" t="s">
        <v>182359</v>
      </c>
      <c r="B90350" s="11" t="s">
        <v>2505</v>
      </c>
      <c r="D90350" s="20"/>
      <c r="E90350" s="13"/>
      <c r="F90350" s="13"/>
      <c r="G90350" s="13"/>
      <c r="H90350" s="13"/>
      <c r="I90350" s="13"/>
      <c r="O90350" s="11">
        <v>1.0</v>
      </c>
    </row>
    <row r="90351" ht="15.0" customHeight="1">
      <c r="A90351" s="80" t="s">
        <v>179798</v>
      </c>
      <c r="B90351" s="11" t="s">
        <v>2505</v>
      </c>
      <c r="D90351" s="20"/>
      <c r="E90351" s="13"/>
      <c r="F90351" s="13"/>
      <c r="G90351" s="13"/>
      <c r="H90351" s="13"/>
      <c r="I90351" s="13"/>
      <c r="O90351" s="11">
        <v>1.0</v>
      </c>
    </row>
    <row r="90352" ht="15.0" customHeight="1">
      <c r="A90352" s="127" t="s">
        <v>182360</v>
      </c>
      <c r="B90352" s="11" t="s">
        <v>2505</v>
      </c>
      <c r="D90352" s="20"/>
      <c r="E90352" s="13"/>
      <c r="F90352" s="13"/>
      <c r="G90352" s="13"/>
      <c r="H90352" s="13"/>
      <c r="I90352" s="13"/>
      <c r="O90352" s="11">
        <v>1.0</v>
      </c>
    </row>
    <row r="90353" ht="15.0" customHeight="1">
      <c r="A90353" s="127" t="s">
        <v>182361</v>
      </c>
      <c r="B90353" s="11" t="s">
        <v>2505</v>
      </c>
      <c r="D90353" s="20"/>
      <c r="E90353" s="13"/>
      <c r="F90353" s="13"/>
      <c r="G90353" s="13"/>
      <c r="H90353" s="13"/>
      <c r="I90353" s="13"/>
      <c r="O90353" s="11">
        <v>1.0</v>
      </c>
    </row>
    <row r="90354" ht="15.0" customHeight="1">
      <c r="A90354" s="124" t="s">
        <v>182362</v>
      </c>
      <c r="B90354" s="11" t="s">
        <v>2505</v>
      </c>
      <c r="D90354" s="20"/>
      <c r="E90354" s="13"/>
      <c r="F90354" s="13"/>
      <c r="G90354" s="13"/>
      <c r="H90354" s="13"/>
      <c r="I90354" s="13"/>
      <c r="O90354" s="11">
        <v>1.0</v>
      </c>
    </row>
    <row r="90355" ht="15.0" customHeight="1">
      <c r="A90355" s="127" t="s">
        <v>182363</v>
      </c>
      <c r="B90355" s="11" t="s">
        <v>2505</v>
      </c>
      <c r="D90355" s="20"/>
      <c r="E90355" s="13"/>
      <c r="F90355" s="13"/>
      <c r="G90355" s="13"/>
      <c r="H90355" s="13"/>
      <c r="I90355" s="13"/>
      <c r="O90355" s="11">
        <v>1.0</v>
      </c>
    </row>
    <row r="90356" ht="15.0" customHeight="1">
      <c r="A90356" s="124" t="s">
        <v>182364</v>
      </c>
      <c r="B90356" s="11" t="s">
        <v>2505</v>
      </c>
      <c r="D90356" s="20"/>
      <c r="E90356" s="13"/>
      <c r="F90356" s="13"/>
      <c r="G90356" s="13"/>
      <c r="H90356" s="13"/>
      <c r="I90356" s="13"/>
      <c r="O90356" s="11">
        <v>1.0</v>
      </c>
    </row>
    <row r="90357" ht="15.0" customHeight="1">
      <c r="A90357" s="124" t="s">
        <v>182365</v>
      </c>
      <c r="B90357" s="11">
        <v>9094644.0</v>
      </c>
      <c r="D90357" s="20"/>
      <c r="E90357" s="13"/>
      <c r="F90357" s="13"/>
      <c r="G90357" s="13"/>
      <c r="H90357" s="13"/>
      <c r="I90357" s="13"/>
      <c r="O90357" s="11">
        <v>1.0</v>
      </c>
    </row>
    <row r="90358" ht="15.0" customHeight="1">
      <c r="A90358" s="124" t="s">
        <v>182366</v>
      </c>
      <c r="B90358" s="11">
        <v>7180043.0</v>
      </c>
      <c r="D90358" s="20"/>
      <c r="E90358" s="13"/>
      <c r="F90358" s="13"/>
      <c r="G90358" s="13"/>
      <c r="H90358" s="13"/>
      <c r="I90358" s="13"/>
      <c r="O90358" s="11">
        <v>1.0</v>
      </c>
    </row>
    <row r="90359" ht="15.0" customHeight="1">
      <c r="A90359" s="124" t="s">
        <v>182367</v>
      </c>
      <c r="B90359" s="11" t="s">
        <v>2505</v>
      </c>
      <c r="D90359" s="20"/>
      <c r="E90359" s="13"/>
      <c r="F90359" s="13"/>
      <c r="G90359" s="13"/>
      <c r="H90359" s="13"/>
      <c r="I90359" s="13"/>
      <c r="O90359" s="11">
        <v>1.0</v>
      </c>
    </row>
    <row r="90360" ht="15.0" customHeight="1">
      <c r="A90360" s="127" t="s">
        <v>182368</v>
      </c>
      <c r="B90360" s="11" t="s">
        <v>2505</v>
      </c>
      <c r="D90360" s="20"/>
      <c r="E90360" s="13"/>
      <c r="F90360" s="13"/>
      <c r="G90360" s="13"/>
      <c r="H90360" s="13"/>
      <c r="I90360" s="13"/>
      <c r="O90360" s="11">
        <v>1.0</v>
      </c>
    </row>
    <row r="90361" ht="15.0" customHeight="1">
      <c r="A90361" s="124" t="s">
        <v>182369</v>
      </c>
      <c r="B90361" s="11" t="s">
        <v>2505</v>
      </c>
      <c r="D90361" s="20"/>
      <c r="E90361" s="13"/>
      <c r="F90361" s="13"/>
      <c r="G90361" s="13"/>
      <c r="H90361" s="13"/>
      <c r="I90361" s="13"/>
      <c r="O90361" s="11">
        <v>1.0</v>
      </c>
    </row>
    <row r="90362" ht="15.0" customHeight="1">
      <c r="A90362" s="124" t="s">
        <v>182370</v>
      </c>
      <c r="B90362" s="11" t="s">
        <v>2505</v>
      </c>
      <c r="D90362" s="20"/>
      <c r="E90362" s="13"/>
      <c r="F90362" s="13"/>
      <c r="G90362" s="13"/>
      <c r="H90362" s="13"/>
      <c r="I90362" s="13"/>
      <c r="O90362" s="11">
        <v>1.0</v>
      </c>
    </row>
    <row r="90363" ht="15.0" customHeight="1">
      <c r="A90363" s="127" t="s">
        <v>182371</v>
      </c>
      <c r="B90363" s="11" t="s">
        <v>2505</v>
      </c>
      <c r="D90363" s="20"/>
      <c r="E90363" s="13"/>
      <c r="F90363" s="13"/>
      <c r="G90363" s="13"/>
      <c r="H90363" s="13"/>
      <c r="I90363" s="13"/>
      <c r="O90363" s="11">
        <v>1.0</v>
      </c>
    </row>
    <row r="90364" ht="15.0" customHeight="1">
      <c r="A90364" s="124" t="s">
        <v>182372</v>
      </c>
      <c r="B90364" s="11" t="s">
        <v>2505</v>
      </c>
      <c r="D90364" s="20"/>
      <c r="E90364" s="13"/>
      <c r="F90364" s="13"/>
      <c r="G90364" s="13"/>
      <c r="H90364" s="13"/>
      <c r="I90364" s="13"/>
      <c r="O90364" s="11">
        <v>1.0</v>
      </c>
    </row>
    <row r="90365" ht="15.0" customHeight="1">
      <c r="A90365" s="127" t="s">
        <v>182373</v>
      </c>
      <c r="B90365" s="11" t="s">
        <v>2505</v>
      </c>
      <c r="D90365" s="20"/>
      <c r="E90365" s="13"/>
      <c r="F90365" s="13"/>
      <c r="G90365" s="13"/>
      <c r="H90365" s="13"/>
      <c r="I90365" s="13"/>
      <c r="O90365" s="11">
        <v>1.0</v>
      </c>
    </row>
    <row r="90366" ht="15.0" customHeight="1">
      <c r="A90366" s="127" t="s">
        <v>182374</v>
      </c>
      <c r="B90366" s="11" t="s">
        <v>2505</v>
      </c>
      <c r="D90366" s="20"/>
      <c r="E90366" s="13"/>
      <c r="F90366" s="13"/>
      <c r="G90366" s="13"/>
      <c r="H90366" s="13"/>
      <c r="I90366" s="13"/>
      <c r="O90366" s="11">
        <v>1.0</v>
      </c>
    </row>
    <row r="90367" ht="15.0" customHeight="1">
      <c r="A90367" s="127" t="s">
        <v>182375</v>
      </c>
      <c r="B90367" s="11" t="s">
        <v>2505</v>
      </c>
      <c r="D90367" s="20"/>
      <c r="E90367" s="13"/>
      <c r="F90367" s="13"/>
      <c r="G90367" s="13"/>
      <c r="H90367" s="13"/>
      <c r="I90367" s="13"/>
      <c r="O90367" s="11">
        <v>1.0</v>
      </c>
    </row>
    <row r="90368" ht="15.0" customHeight="1">
      <c r="A90368" s="124" t="s">
        <v>182376</v>
      </c>
      <c r="B90368" s="11" t="s">
        <v>2505</v>
      </c>
      <c r="D90368" s="20"/>
      <c r="E90368" s="13"/>
      <c r="F90368" s="13"/>
      <c r="G90368" s="13"/>
      <c r="H90368" s="13"/>
      <c r="I90368" s="13"/>
      <c r="O90368" s="11">
        <v>1.0</v>
      </c>
    </row>
    <row r="90369" ht="15.0" customHeight="1">
      <c r="A90369" s="127" t="s">
        <v>182377</v>
      </c>
      <c r="B90369" s="11" t="s">
        <v>2505</v>
      </c>
      <c r="D90369" s="20"/>
      <c r="E90369" s="13"/>
      <c r="F90369" s="13"/>
      <c r="G90369" s="13"/>
      <c r="H90369" s="13"/>
      <c r="I90369" s="13"/>
      <c r="O90369" s="11">
        <v>1.0</v>
      </c>
    </row>
    <row r="90370" ht="15.0" customHeight="1">
      <c r="A90370" s="127" t="s">
        <v>182378</v>
      </c>
      <c r="B90370" s="11" t="s">
        <v>2505</v>
      </c>
      <c r="D90370" s="20"/>
      <c r="E90370" s="13"/>
      <c r="F90370" s="13"/>
      <c r="G90370" s="13"/>
      <c r="H90370" s="13"/>
      <c r="I90370" s="13"/>
      <c r="O90370" s="11">
        <v>1.0</v>
      </c>
    </row>
    <row r="90371" ht="15.0" customHeight="1">
      <c r="A90371" s="124" t="s">
        <v>182379</v>
      </c>
      <c r="B90371" s="11">
        <v>5597808.0</v>
      </c>
      <c r="D90371" s="20"/>
      <c r="E90371" s="13"/>
      <c r="F90371" s="13"/>
      <c r="G90371" s="13"/>
      <c r="H90371" s="13"/>
      <c r="I90371" s="13"/>
      <c r="O90371" s="11">
        <v>1.0</v>
      </c>
    </row>
    <row r="90372" ht="15.0" customHeight="1">
      <c r="A90372" s="124" t="s">
        <v>182380</v>
      </c>
      <c r="B90372" s="11" t="s">
        <v>2505</v>
      </c>
      <c r="D90372" s="20"/>
      <c r="E90372" s="13"/>
      <c r="F90372" s="13"/>
      <c r="G90372" s="13"/>
      <c r="H90372" s="13"/>
      <c r="I90372" s="13"/>
      <c r="O90372" s="11">
        <v>1.0</v>
      </c>
    </row>
    <row r="90373" ht="15.0" customHeight="1">
      <c r="A90373" s="124" t="s">
        <v>182381</v>
      </c>
      <c r="B90373" s="11">
        <v>3.2475759E7</v>
      </c>
      <c r="D90373" s="20"/>
      <c r="E90373" s="13"/>
      <c r="F90373" s="13"/>
      <c r="G90373" s="13"/>
      <c r="H90373" s="13"/>
      <c r="I90373" s="13"/>
      <c r="O90373" s="11">
        <v>1.0</v>
      </c>
    </row>
    <row r="90374" ht="15.0" customHeight="1">
      <c r="A90374" s="127" t="s">
        <v>182382</v>
      </c>
      <c r="B90374" s="11" t="s">
        <v>2505</v>
      </c>
      <c r="D90374" s="20"/>
      <c r="E90374" s="13"/>
      <c r="F90374" s="13"/>
      <c r="G90374" s="13"/>
      <c r="H90374" s="13"/>
      <c r="I90374" s="13"/>
      <c r="O90374" s="11">
        <v>1.0</v>
      </c>
    </row>
    <row r="90375" ht="15.0" customHeight="1">
      <c r="A90375" s="127" t="s">
        <v>182383</v>
      </c>
      <c r="B90375" s="11" t="s">
        <v>2505</v>
      </c>
      <c r="D90375" s="20"/>
      <c r="E90375" s="13"/>
      <c r="F90375" s="13"/>
      <c r="G90375" s="13"/>
      <c r="H90375" s="13"/>
      <c r="I90375" s="13"/>
      <c r="O90375" s="11">
        <v>1.0</v>
      </c>
    </row>
    <row r="90376" ht="15.0" customHeight="1">
      <c r="A90376" s="127" t="s">
        <v>182384</v>
      </c>
      <c r="B90376" s="11" t="s">
        <v>2505</v>
      </c>
      <c r="D90376" s="20"/>
      <c r="E90376" s="13"/>
      <c r="F90376" s="13"/>
      <c r="G90376" s="13"/>
      <c r="H90376" s="13"/>
      <c r="I90376" s="13"/>
      <c r="O90376" s="11">
        <v>1.0</v>
      </c>
    </row>
    <row r="90377" ht="15.0" customHeight="1">
      <c r="A90377" s="135" t="s">
        <v>182385</v>
      </c>
      <c r="B90377" s="11" t="s">
        <v>2505</v>
      </c>
      <c r="D90377" s="20"/>
      <c r="E90377" s="13"/>
      <c r="F90377" s="13"/>
      <c r="G90377" s="13"/>
      <c r="H90377" s="13"/>
      <c r="I90377" s="13"/>
      <c r="O90377" s="11">
        <v>1.0</v>
      </c>
    </row>
    <row r="90378" ht="15.0" customHeight="1">
      <c r="A90378" s="127" t="s">
        <v>182386</v>
      </c>
      <c r="B90378" s="11" t="s">
        <v>2505</v>
      </c>
      <c r="D90378" s="20"/>
      <c r="E90378" s="13"/>
      <c r="F90378" s="13"/>
      <c r="G90378" s="13"/>
      <c r="H90378" s="13"/>
      <c r="I90378" s="13"/>
      <c r="O90378" s="11">
        <v>1.0</v>
      </c>
    </row>
    <row r="90379" ht="15.0" customHeight="1">
      <c r="A90379" s="124" t="s">
        <v>182387</v>
      </c>
      <c r="B90379" s="11" t="s">
        <v>2505</v>
      </c>
      <c r="D90379" s="20"/>
      <c r="E90379" s="13"/>
      <c r="F90379" s="13"/>
      <c r="G90379" s="13"/>
      <c r="H90379" s="13"/>
      <c r="I90379" s="13"/>
      <c r="O90379" s="11">
        <v>1.0</v>
      </c>
    </row>
    <row r="90380" ht="15.0" customHeight="1">
      <c r="A90380" s="135" t="s">
        <v>182269</v>
      </c>
      <c r="B90380" s="11" t="s">
        <v>2505</v>
      </c>
      <c r="D90380" s="20"/>
      <c r="E90380" s="13"/>
      <c r="F90380" s="13"/>
      <c r="G90380" s="13"/>
      <c r="H90380" s="13"/>
      <c r="I90380" s="13"/>
      <c r="O90380" s="11">
        <v>1.0</v>
      </c>
    </row>
    <row r="90381" ht="15.0" customHeight="1">
      <c r="A90381" s="124" t="s">
        <v>182388</v>
      </c>
      <c r="B90381" s="11">
        <v>8190241.0</v>
      </c>
      <c r="D90381" s="20"/>
      <c r="E90381" s="13"/>
      <c r="F90381" s="13"/>
      <c r="G90381" s="13"/>
      <c r="H90381" s="13"/>
      <c r="I90381" s="13"/>
      <c r="O90381" s="11">
        <v>1.0</v>
      </c>
    </row>
    <row r="90382" ht="15.0" customHeight="1">
      <c r="A90382" s="127" t="s">
        <v>182389</v>
      </c>
      <c r="B90382" s="11" t="s">
        <v>2505</v>
      </c>
      <c r="D90382" s="20"/>
      <c r="E90382" s="13"/>
      <c r="F90382" s="13"/>
      <c r="G90382" s="13"/>
      <c r="H90382" s="13"/>
      <c r="I90382" s="13"/>
      <c r="O90382" s="11">
        <v>1.0</v>
      </c>
    </row>
    <row r="90383" ht="15.0" customHeight="1">
      <c r="A90383" s="127" t="s">
        <v>182390</v>
      </c>
      <c r="B90383" s="11" t="s">
        <v>2505</v>
      </c>
      <c r="D90383" s="20"/>
      <c r="E90383" s="13"/>
      <c r="F90383" s="13"/>
      <c r="G90383" s="13"/>
      <c r="H90383" s="13"/>
      <c r="I90383" s="13"/>
      <c r="O90383" s="11">
        <v>1.0</v>
      </c>
    </row>
    <row r="90384" ht="15.0" customHeight="1">
      <c r="A90384" s="127" t="s">
        <v>182391</v>
      </c>
      <c r="B90384" s="11" t="s">
        <v>2505</v>
      </c>
      <c r="D90384" s="20"/>
      <c r="E90384" s="13"/>
      <c r="F90384" s="13"/>
      <c r="G90384" s="13"/>
      <c r="H90384" s="13"/>
      <c r="I90384" s="13"/>
      <c r="O90384" s="11">
        <v>1.0</v>
      </c>
    </row>
    <row r="90385" ht="15.0" customHeight="1">
      <c r="A90385" s="124" t="s">
        <v>182392</v>
      </c>
      <c r="B90385" s="11">
        <v>2.6095737E7</v>
      </c>
      <c r="D90385" s="20"/>
      <c r="E90385" s="13"/>
      <c r="F90385" s="13"/>
      <c r="G90385" s="13"/>
      <c r="H90385" s="13"/>
      <c r="I90385" s="13"/>
      <c r="O90385" s="11">
        <v>1.0</v>
      </c>
    </row>
    <row r="90386" ht="15.0" customHeight="1">
      <c r="A90386" s="124" t="s">
        <v>182393</v>
      </c>
      <c r="B90386" s="11" t="s">
        <v>2505</v>
      </c>
      <c r="D90386" s="20"/>
      <c r="E90386" s="13"/>
      <c r="F90386" s="13"/>
      <c r="G90386" s="13"/>
      <c r="H90386" s="13"/>
      <c r="I90386" s="13"/>
      <c r="O90386" s="11">
        <v>1.0</v>
      </c>
    </row>
    <row r="90387" ht="15.0" customHeight="1">
      <c r="A90387" s="124" t="s">
        <v>182394</v>
      </c>
      <c r="B90387" s="11">
        <v>5842983.0</v>
      </c>
      <c r="D90387" s="20"/>
      <c r="E90387" s="13"/>
      <c r="F90387" s="13"/>
      <c r="G90387" s="13"/>
      <c r="H90387" s="13"/>
      <c r="I90387" s="13"/>
      <c r="O90387" s="11">
        <v>1.0</v>
      </c>
    </row>
    <row r="90388" ht="15.0" customHeight="1">
      <c r="A90388" s="124" t="s">
        <v>182395</v>
      </c>
      <c r="B90388" s="11">
        <v>910167.0</v>
      </c>
      <c r="D90388" s="20"/>
      <c r="E90388" s="13"/>
      <c r="F90388" s="13"/>
      <c r="G90388" s="13"/>
      <c r="H90388" s="13"/>
      <c r="I90388" s="13"/>
      <c r="O90388" s="11">
        <v>1.0</v>
      </c>
    </row>
    <row r="90389" ht="15.0" customHeight="1">
      <c r="A90389" s="127" t="s">
        <v>182396</v>
      </c>
      <c r="B90389" s="11" t="s">
        <v>2505</v>
      </c>
      <c r="D90389" s="20"/>
      <c r="E90389" s="13"/>
      <c r="F90389" s="13"/>
      <c r="G90389" s="13"/>
      <c r="H90389" s="13"/>
      <c r="I90389" s="13"/>
      <c r="O90389" s="11">
        <v>1.0</v>
      </c>
    </row>
    <row r="90390" ht="15.0" customHeight="1">
      <c r="A90390" s="127" t="s">
        <v>182397</v>
      </c>
      <c r="B90390" s="11" t="s">
        <v>2505</v>
      </c>
      <c r="D90390" s="20"/>
      <c r="E90390" s="13"/>
      <c r="F90390" s="13"/>
      <c r="G90390" s="13"/>
      <c r="H90390" s="13"/>
      <c r="I90390" s="13"/>
      <c r="O90390" s="11">
        <v>1.0</v>
      </c>
    </row>
    <row r="90391" ht="15.0" customHeight="1">
      <c r="A90391" s="127" t="s">
        <v>182398</v>
      </c>
      <c r="B90391" s="11" t="s">
        <v>2505</v>
      </c>
      <c r="D90391" s="20"/>
      <c r="E90391" s="13"/>
      <c r="F90391" s="13"/>
      <c r="G90391" s="13"/>
      <c r="H90391" s="13"/>
      <c r="I90391" s="13"/>
      <c r="O90391" s="11">
        <v>1.0</v>
      </c>
    </row>
    <row r="90392" ht="15.0" customHeight="1">
      <c r="A90392" s="124" t="s">
        <v>182399</v>
      </c>
      <c r="B90392" s="11">
        <v>1894445.0</v>
      </c>
      <c r="D90392" s="20"/>
      <c r="E90392" s="13"/>
      <c r="F90392" s="13"/>
      <c r="G90392" s="13"/>
      <c r="H90392" s="13"/>
      <c r="I90392" s="13"/>
      <c r="O90392" s="11">
        <v>1.0</v>
      </c>
    </row>
    <row r="90393" ht="15.0" customHeight="1">
      <c r="A90393" s="127" t="s">
        <v>182400</v>
      </c>
      <c r="B90393" s="11" t="s">
        <v>2505</v>
      </c>
      <c r="D90393" s="20"/>
      <c r="E90393" s="13"/>
      <c r="F90393" s="13"/>
      <c r="G90393" s="13"/>
      <c r="H90393" s="13"/>
      <c r="I90393" s="13"/>
      <c r="O90393" s="11">
        <v>1.0</v>
      </c>
    </row>
    <row r="90394" ht="15.0" customHeight="1">
      <c r="A90394" s="124" t="s">
        <v>182401</v>
      </c>
      <c r="B90394" s="11" t="s">
        <v>2505</v>
      </c>
      <c r="D90394" s="20"/>
      <c r="E90394" s="13"/>
      <c r="F90394" s="13"/>
      <c r="G90394" s="13"/>
      <c r="H90394" s="13"/>
      <c r="I90394" s="13"/>
      <c r="O90394" s="11">
        <v>1.0</v>
      </c>
    </row>
    <row r="90395" ht="15.0" customHeight="1">
      <c r="A90395" s="124" t="s">
        <v>182402</v>
      </c>
      <c r="B90395" s="11" t="s">
        <v>2505</v>
      </c>
      <c r="D90395" s="20"/>
      <c r="E90395" s="13"/>
      <c r="F90395" s="13"/>
      <c r="G90395" s="13"/>
      <c r="H90395" s="13"/>
      <c r="I90395" s="13"/>
      <c r="O90395" s="11">
        <v>1.0</v>
      </c>
    </row>
    <row r="90396" ht="15.0" customHeight="1">
      <c r="A90396" s="124" t="s">
        <v>182403</v>
      </c>
      <c r="B90396" s="11" t="s">
        <v>2505</v>
      </c>
      <c r="D90396" s="20"/>
      <c r="E90396" s="13"/>
      <c r="F90396" s="13"/>
      <c r="G90396" s="13"/>
      <c r="H90396" s="13"/>
      <c r="I90396" s="13"/>
      <c r="O90396" s="11">
        <v>1.0</v>
      </c>
    </row>
    <row r="90397" ht="15.0" customHeight="1">
      <c r="A90397" s="124" t="s">
        <v>182404</v>
      </c>
      <c r="B90397" s="11">
        <v>1.4870907E7</v>
      </c>
      <c r="D90397" s="20"/>
      <c r="E90397" s="13"/>
      <c r="F90397" s="13"/>
      <c r="G90397" s="13"/>
      <c r="H90397" s="13"/>
      <c r="I90397" s="13"/>
      <c r="O90397" s="11">
        <v>1.0</v>
      </c>
    </row>
    <row r="90398" ht="15.0" customHeight="1">
      <c r="A90398" s="124" t="s">
        <v>182405</v>
      </c>
      <c r="B90398" s="11">
        <v>323738.0</v>
      </c>
      <c r="D90398" s="20"/>
      <c r="E90398" s="13"/>
      <c r="F90398" s="13"/>
      <c r="G90398" s="13"/>
      <c r="H90398" s="13"/>
      <c r="I90398" s="13"/>
      <c r="O90398" s="11">
        <v>1.0</v>
      </c>
    </row>
    <row r="90399" ht="15.0" customHeight="1">
      <c r="A90399" s="127" t="s">
        <v>182406</v>
      </c>
      <c r="B90399" s="11" t="s">
        <v>2505</v>
      </c>
      <c r="D90399" s="20"/>
      <c r="E90399" s="13"/>
      <c r="F90399" s="13"/>
      <c r="G90399" s="13"/>
      <c r="H90399" s="13"/>
      <c r="I90399" s="13"/>
      <c r="O90399" s="11">
        <v>1.0</v>
      </c>
    </row>
    <row r="90400" ht="15.0" customHeight="1">
      <c r="A90400" s="124" t="s">
        <v>182407</v>
      </c>
      <c r="B90400" s="11" t="s">
        <v>2505</v>
      </c>
      <c r="D90400" s="20"/>
      <c r="E90400" s="13"/>
      <c r="F90400" s="13"/>
      <c r="G90400" s="13"/>
      <c r="H90400" s="13"/>
      <c r="I90400" s="13"/>
      <c r="O90400" s="11">
        <v>1.0</v>
      </c>
    </row>
    <row r="90401" ht="15.0" customHeight="1">
      <c r="A90401" s="124" t="s">
        <v>182408</v>
      </c>
      <c r="B90401" s="11" t="s">
        <v>2505</v>
      </c>
      <c r="D90401" s="20"/>
      <c r="E90401" s="13"/>
      <c r="F90401" s="13"/>
      <c r="G90401" s="13"/>
      <c r="H90401" s="13"/>
      <c r="I90401" s="13"/>
      <c r="O90401" s="11">
        <v>1.0</v>
      </c>
    </row>
    <row r="90402" ht="15.0" customHeight="1">
      <c r="A90402" s="127" t="s">
        <v>182409</v>
      </c>
      <c r="B90402" s="11" t="s">
        <v>2505</v>
      </c>
      <c r="D90402" s="20"/>
      <c r="E90402" s="13"/>
      <c r="F90402" s="13"/>
      <c r="G90402" s="13"/>
      <c r="H90402" s="13"/>
      <c r="I90402" s="13"/>
      <c r="O90402" s="11">
        <v>1.0</v>
      </c>
    </row>
    <row r="90403" ht="15.0" customHeight="1">
      <c r="A90403" s="124" t="s">
        <v>182410</v>
      </c>
      <c r="B90403" s="11" t="s">
        <v>2505</v>
      </c>
      <c r="D90403" s="20"/>
      <c r="E90403" s="13"/>
      <c r="F90403" s="13"/>
      <c r="G90403" s="13"/>
      <c r="H90403" s="13"/>
      <c r="I90403" s="13"/>
      <c r="O90403" s="11">
        <v>1.0</v>
      </c>
    </row>
    <row r="90404" ht="15.0" customHeight="1">
      <c r="A90404" s="124" t="s">
        <v>182411</v>
      </c>
      <c r="B90404" s="11">
        <v>8531608.0</v>
      </c>
      <c r="D90404" s="20"/>
      <c r="E90404" s="13"/>
      <c r="F90404" s="13"/>
      <c r="G90404" s="13"/>
      <c r="H90404" s="13"/>
      <c r="I90404" s="13"/>
      <c r="O90404" s="11">
        <v>1.0</v>
      </c>
    </row>
    <row r="90405" ht="15.0" customHeight="1">
      <c r="A90405" s="124" t="s">
        <v>182412</v>
      </c>
      <c r="B90405" s="11" t="s">
        <v>2505</v>
      </c>
      <c r="D90405" s="20"/>
      <c r="E90405" s="13"/>
      <c r="F90405" s="13"/>
      <c r="G90405" s="13"/>
      <c r="H90405" s="13"/>
      <c r="I90405" s="13"/>
      <c r="O90405" s="11">
        <v>1.0</v>
      </c>
    </row>
    <row r="90406" ht="15.0" customHeight="1">
      <c r="A90406" s="127" t="s">
        <v>182413</v>
      </c>
      <c r="B90406" s="11" t="s">
        <v>2505</v>
      </c>
      <c r="D90406" s="20"/>
      <c r="E90406" s="13"/>
      <c r="F90406" s="13"/>
      <c r="G90406" s="13"/>
      <c r="H90406" s="13"/>
      <c r="I90406" s="13"/>
      <c r="O90406" s="11">
        <v>1.0</v>
      </c>
    </row>
    <row r="90407" ht="15.0" customHeight="1">
      <c r="A90407" s="124" t="s">
        <v>182414</v>
      </c>
      <c r="B90407" s="11" t="s">
        <v>2505</v>
      </c>
      <c r="D90407" s="20"/>
      <c r="E90407" s="13"/>
      <c r="F90407" s="13"/>
      <c r="G90407" s="13"/>
      <c r="H90407" s="13"/>
      <c r="I90407" s="13"/>
      <c r="O90407" s="11">
        <v>1.0</v>
      </c>
    </row>
    <row r="90408" ht="15.0" customHeight="1">
      <c r="A90408" s="127" t="s">
        <v>182415</v>
      </c>
      <c r="B90408" s="11" t="s">
        <v>2505</v>
      </c>
      <c r="D90408" s="20"/>
      <c r="E90408" s="13"/>
      <c r="F90408" s="13"/>
      <c r="G90408" s="13"/>
      <c r="H90408" s="13"/>
      <c r="I90408" s="13"/>
      <c r="O90408" s="11">
        <v>1.0</v>
      </c>
    </row>
    <row r="90409" ht="15.0" customHeight="1">
      <c r="A90409" s="127" t="s">
        <v>182416</v>
      </c>
      <c r="B90409" s="11" t="s">
        <v>2505</v>
      </c>
      <c r="D90409" s="20"/>
      <c r="E90409" s="13"/>
      <c r="F90409" s="13"/>
      <c r="G90409" s="13"/>
      <c r="H90409" s="13"/>
      <c r="I90409" s="13"/>
      <c r="O90409" s="11">
        <v>1.0</v>
      </c>
    </row>
    <row r="90410" ht="15.0" customHeight="1">
      <c r="A90410" s="124" t="s">
        <v>182417</v>
      </c>
      <c r="B90410" s="11">
        <v>1.7374278E7</v>
      </c>
      <c r="D90410" s="20"/>
      <c r="E90410" s="13"/>
      <c r="F90410" s="13"/>
      <c r="G90410" s="13"/>
      <c r="H90410" s="13"/>
      <c r="I90410" s="13"/>
      <c r="O90410" s="11">
        <v>1.0</v>
      </c>
    </row>
    <row r="90411" ht="15.0" customHeight="1">
      <c r="A90411" s="127" t="s">
        <v>182418</v>
      </c>
      <c r="B90411" s="11" t="s">
        <v>2505</v>
      </c>
      <c r="D90411" s="20"/>
      <c r="E90411" s="13"/>
      <c r="F90411" s="13"/>
      <c r="G90411" s="13"/>
      <c r="H90411" s="13"/>
      <c r="I90411" s="13"/>
      <c r="O90411" s="11">
        <v>1.0</v>
      </c>
    </row>
    <row r="90412" ht="15.0" customHeight="1">
      <c r="A90412" s="127" t="s">
        <v>182419</v>
      </c>
      <c r="B90412" s="11" t="s">
        <v>2505</v>
      </c>
      <c r="D90412" s="20"/>
      <c r="E90412" s="13"/>
      <c r="F90412" s="13"/>
      <c r="G90412" s="13"/>
      <c r="H90412" s="13"/>
      <c r="I90412" s="13"/>
      <c r="O90412" s="11">
        <v>1.0</v>
      </c>
    </row>
    <row r="90413" ht="15.0" customHeight="1">
      <c r="A90413" s="127" t="s">
        <v>182420</v>
      </c>
      <c r="B90413" s="11" t="s">
        <v>2505</v>
      </c>
      <c r="D90413" s="20"/>
      <c r="E90413" s="13"/>
      <c r="F90413" s="13"/>
      <c r="G90413" s="13"/>
      <c r="H90413" s="13"/>
      <c r="I90413" s="13"/>
      <c r="O90413" s="11">
        <v>1.0</v>
      </c>
    </row>
    <row r="90414" ht="15.0" customHeight="1">
      <c r="A90414" s="124" t="s">
        <v>182421</v>
      </c>
      <c r="B90414" s="11">
        <v>2.2321662E7</v>
      </c>
      <c r="D90414" s="20"/>
      <c r="E90414" s="13"/>
      <c r="F90414" s="13"/>
      <c r="G90414" s="13"/>
      <c r="H90414" s="13"/>
      <c r="I90414" s="13"/>
      <c r="O90414" s="11">
        <v>1.0</v>
      </c>
    </row>
    <row r="90415" ht="15.0" customHeight="1">
      <c r="A90415" s="124" t="s">
        <v>182422</v>
      </c>
      <c r="B90415" s="11" t="s">
        <v>2505</v>
      </c>
      <c r="D90415" s="20"/>
      <c r="E90415" s="13"/>
      <c r="F90415" s="13"/>
      <c r="G90415" s="13"/>
      <c r="H90415" s="13"/>
      <c r="I90415" s="13"/>
      <c r="O90415" s="11">
        <v>1.0</v>
      </c>
    </row>
    <row r="90416" ht="15.0" customHeight="1">
      <c r="A90416" s="127" t="s">
        <v>182423</v>
      </c>
      <c r="B90416" s="11" t="s">
        <v>2505</v>
      </c>
      <c r="D90416" s="20"/>
      <c r="E90416" s="13"/>
      <c r="F90416" s="13"/>
      <c r="G90416" s="13"/>
      <c r="H90416" s="13"/>
      <c r="I90416" s="13"/>
      <c r="O90416" s="11">
        <v>1.0</v>
      </c>
    </row>
    <row r="90417" ht="15.0" customHeight="1">
      <c r="A90417" s="127" t="s">
        <v>182424</v>
      </c>
      <c r="B90417" s="11" t="s">
        <v>2505</v>
      </c>
      <c r="D90417" s="20"/>
      <c r="E90417" s="13"/>
      <c r="F90417" s="13"/>
      <c r="G90417" s="13"/>
      <c r="H90417" s="13"/>
      <c r="I90417" s="13"/>
      <c r="O90417" s="11">
        <v>1.0</v>
      </c>
    </row>
    <row r="90418" ht="15.0" customHeight="1">
      <c r="A90418" s="124" t="s">
        <v>182425</v>
      </c>
      <c r="B90418" s="11">
        <v>2656530.0</v>
      </c>
      <c r="D90418" s="20"/>
      <c r="E90418" s="13"/>
      <c r="F90418" s="13"/>
      <c r="G90418" s="13"/>
      <c r="H90418" s="13"/>
      <c r="I90418" s="13"/>
      <c r="O90418" s="11">
        <v>1.0</v>
      </c>
    </row>
    <row r="90419" ht="15.0" customHeight="1">
      <c r="A90419" s="124" t="s">
        <v>182426</v>
      </c>
      <c r="B90419" s="11">
        <v>402857.0</v>
      </c>
      <c r="D90419" s="20"/>
      <c r="E90419" s="13"/>
      <c r="F90419" s="13"/>
      <c r="G90419" s="13"/>
      <c r="H90419" s="13"/>
      <c r="I90419" s="13"/>
      <c r="O90419" s="11">
        <v>1.0</v>
      </c>
    </row>
    <row r="90420" ht="15.0" customHeight="1">
      <c r="A90420" s="127" t="s">
        <v>182427</v>
      </c>
      <c r="B90420" s="11" t="s">
        <v>2505</v>
      </c>
      <c r="D90420" s="20"/>
      <c r="E90420" s="13"/>
      <c r="F90420" s="13"/>
      <c r="G90420" s="13"/>
      <c r="H90420" s="13"/>
      <c r="I90420" s="13"/>
      <c r="O90420" s="11">
        <v>1.0</v>
      </c>
    </row>
    <row r="90421" ht="15.0" customHeight="1">
      <c r="A90421" s="124" t="s">
        <v>182428</v>
      </c>
      <c r="B90421" s="11">
        <v>3672126.0</v>
      </c>
      <c r="D90421" s="20"/>
      <c r="E90421" s="13"/>
      <c r="F90421" s="13"/>
      <c r="G90421" s="13"/>
      <c r="H90421" s="13"/>
      <c r="I90421" s="13"/>
      <c r="O90421" s="11">
        <v>1.0</v>
      </c>
    </row>
    <row r="90422" ht="15.0" customHeight="1">
      <c r="A90422" s="124" t="s">
        <v>182429</v>
      </c>
      <c r="B90422" s="11" t="s">
        <v>2505</v>
      </c>
      <c r="D90422" s="20"/>
      <c r="E90422" s="13"/>
      <c r="F90422" s="13"/>
      <c r="G90422" s="13"/>
      <c r="H90422" s="13"/>
      <c r="I90422" s="13"/>
      <c r="O90422" s="11">
        <v>1.0</v>
      </c>
    </row>
    <row r="90423" ht="15.0" customHeight="1">
      <c r="A90423" s="137" t="s">
        <v>182430</v>
      </c>
      <c r="B90423" s="11" t="s">
        <v>2505</v>
      </c>
      <c r="D90423" s="20"/>
      <c r="E90423" s="13"/>
      <c r="F90423" s="13"/>
      <c r="G90423" s="13"/>
      <c r="H90423" s="13"/>
      <c r="I90423" s="13"/>
      <c r="O90423" s="11">
        <v>1.0</v>
      </c>
    </row>
    <row r="90424" ht="15.0" customHeight="1">
      <c r="A90424" s="124" t="s">
        <v>182431</v>
      </c>
      <c r="B90424" s="11" t="s">
        <v>2505</v>
      </c>
      <c r="D90424" s="20"/>
      <c r="E90424" s="13"/>
      <c r="F90424" s="13"/>
      <c r="G90424" s="13"/>
      <c r="H90424" s="13"/>
      <c r="I90424" s="13"/>
      <c r="O90424" s="11">
        <v>1.0</v>
      </c>
    </row>
    <row r="90425" ht="15.0" customHeight="1">
      <c r="A90425" s="127" t="s">
        <v>182432</v>
      </c>
      <c r="B90425" s="11" t="s">
        <v>2505</v>
      </c>
      <c r="D90425" s="20"/>
      <c r="E90425" s="13"/>
      <c r="F90425" s="13"/>
      <c r="G90425" s="13"/>
      <c r="H90425" s="13"/>
      <c r="I90425" s="13"/>
      <c r="O90425" s="11">
        <v>1.0</v>
      </c>
    </row>
    <row r="90426" ht="15.0" customHeight="1">
      <c r="A90426" s="124" t="s">
        <v>182433</v>
      </c>
      <c r="B90426" s="11" t="s">
        <v>2505</v>
      </c>
      <c r="D90426" s="20"/>
      <c r="E90426" s="13"/>
      <c r="F90426" s="13"/>
      <c r="G90426" s="13"/>
      <c r="H90426" s="13"/>
      <c r="I90426" s="13"/>
      <c r="O90426" s="11">
        <v>1.0</v>
      </c>
    </row>
    <row r="90427" ht="15.0" customHeight="1">
      <c r="A90427" s="127" t="s">
        <v>182434</v>
      </c>
      <c r="B90427" s="11" t="s">
        <v>2505</v>
      </c>
      <c r="D90427" s="20"/>
      <c r="E90427" s="13"/>
      <c r="F90427" s="13"/>
      <c r="G90427" s="13"/>
      <c r="H90427" s="13"/>
      <c r="I90427" s="13"/>
      <c r="O90427" s="11">
        <v>1.0</v>
      </c>
    </row>
    <row r="90428" ht="15.0" customHeight="1">
      <c r="A90428" s="124" t="s">
        <v>182435</v>
      </c>
      <c r="B90428" s="11">
        <v>1606713.0</v>
      </c>
      <c r="D90428" s="20"/>
      <c r="E90428" s="13"/>
      <c r="F90428" s="13"/>
      <c r="G90428" s="13"/>
      <c r="H90428" s="13"/>
      <c r="I90428" s="13"/>
      <c r="O90428" s="11">
        <v>1.0</v>
      </c>
    </row>
    <row r="90429" ht="15.0" customHeight="1">
      <c r="A90429" s="127" t="s">
        <v>182436</v>
      </c>
      <c r="B90429" s="11" t="s">
        <v>2505</v>
      </c>
      <c r="D90429" s="20"/>
      <c r="E90429" s="13"/>
      <c r="F90429" s="13"/>
      <c r="G90429" s="13"/>
      <c r="H90429" s="13"/>
      <c r="I90429" s="13"/>
      <c r="O90429" s="11">
        <v>1.0</v>
      </c>
    </row>
    <row r="90430" ht="15.0" customHeight="1">
      <c r="A90430" s="124" t="s">
        <v>182437</v>
      </c>
      <c r="B90430" s="11" t="s">
        <v>2505</v>
      </c>
      <c r="D90430" s="20"/>
      <c r="E90430" s="13"/>
      <c r="F90430" s="13"/>
      <c r="G90430" s="13"/>
      <c r="H90430" s="13"/>
      <c r="I90430" s="13"/>
      <c r="O90430" s="11">
        <v>1.0</v>
      </c>
    </row>
    <row r="90431" ht="15.0" customHeight="1">
      <c r="A90431" s="138" t="s">
        <v>182269</v>
      </c>
      <c r="B90431" s="11" t="s">
        <v>2505</v>
      </c>
      <c r="D90431" s="20"/>
      <c r="E90431" s="13"/>
      <c r="F90431" s="13"/>
      <c r="G90431" s="13"/>
      <c r="H90431" s="13"/>
      <c r="I90431" s="13"/>
      <c r="O90431" s="11">
        <v>1.0</v>
      </c>
    </row>
    <row r="90432" ht="15.0" customHeight="1">
      <c r="A90432" s="127" t="s">
        <v>182438</v>
      </c>
      <c r="B90432" s="11" t="s">
        <v>2505</v>
      </c>
      <c r="D90432" s="20"/>
      <c r="E90432" s="13"/>
      <c r="F90432" s="13"/>
      <c r="G90432" s="13"/>
      <c r="H90432" s="13"/>
      <c r="I90432" s="13"/>
      <c r="O90432" s="11">
        <v>1.0</v>
      </c>
    </row>
    <row r="90433" ht="15.0" customHeight="1">
      <c r="A90433" s="135" t="s">
        <v>182269</v>
      </c>
      <c r="B90433" s="11" t="s">
        <v>2505</v>
      </c>
      <c r="D90433" s="20"/>
      <c r="E90433" s="13"/>
      <c r="F90433" s="13"/>
      <c r="G90433" s="13"/>
      <c r="H90433" s="13"/>
      <c r="I90433" s="13"/>
      <c r="O90433" s="11">
        <v>1.0</v>
      </c>
    </row>
    <row r="90434" ht="15.0" customHeight="1">
      <c r="A90434" s="127" t="s">
        <v>182439</v>
      </c>
      <c r="B90434" s="11" t="s">
        <v>2505</v>
      </c>
      <c r="D90434" s="20"/>
      <c r="E90434" s="13"/>
      <c r="F90434" s="13"/>
      <c r="G90434" s="13"/>
      <c r="H90434" s="13"/>
      <c r="I90434" s="13"/>
      <c r="O90434" s="11">
        <v>1.0</v>
      </c>
    </row>
    <row r="90435" ht="15.0" customHeight="1">
      <c r="A90435" s="127" t="s">
        <v>182440</v>
      </c>
      <c r="B90435" s="11" t="s">
        <v>2505</v>
      </c>
      <c r="D90435" s="20"/>
      <c r="E90435" s="13"/>
      <c r="F90435" s="13"/>
      <c r="G90435" s="13"/>
      <c r="H90435" s="13"/>
      <c r="I90435" s="13"/>
      <c r="O90435" s="11">
        <v>1.0</v>
      </c>
    </row>
    <row r="90436" ht="15.0" customHeight="1">
      <c r="A90436" s="124" t="s">
        <v>182441</v>
      </c>
      <c r="B90436" s="11" t="s">
        <v>2505</v>
      </c>
      <c r="D90436" s="20"/>
      <c r="E90436" s="13"/>
      <c r="F90436" s="13"/>
      <c r="G90436" s="13"/>
      <c r="H90436" s="13"/>
      <c r="I90436" s="13"/>
      <c r="O90436" s="11">
        <v>1.0</v>
      </c>
    </row>
    <row r="90437" ht="15.0" customHeight="1">
      <c r="A90437" s="127" t="s">
        <v>182442</v>
      </c>
      <c r="B90437" s="11" t="s">
        <v>2505</v>
      </c>
      <c r="D90437" s="20"/>
      <c r="E90437" s="13"/>
      <c r="F90437" s="13"/>
      <c r="G90437" s="13"/>
      <c r="H90437" s="13"/>
      <c r="I90437" s="13"/>
      <c r="O90437" s="11">
        <v>1.0</v>
      </c>
    </row>
    <row r="90438" ht="15.0" customHeight="1">
      <c r="A90438" s="124" t="s">
        <v>182443</v>
      </c>
      <c r="B90438" s="11" t="s">
        <v>2505</v>
      </c>
      <c r="D90438" s="20"/>
      <c r="E90438" s="13"/>
      <c r="F90438" s="13"/>
      <c r="G90438" s="13"/>
      <c r="H90438" s="13"/>
      <c r="I90438" s="13"/>
      <c r="O90438" s="11">
        <v>1.0</v>
      </c>
    </row>
    <row r="90439" ht="15.0" customHeight="1">
      <c r="A90439" s="124" t="s">
        <v>182444</v>
      </c>
      <c r="B90439" s="11" t="s">
        <v>2505</v>
      </c>
      <c r="D90439" s="20"/>
      <c r="E90439" s="13"/>
      <c r="F90439" s="13"/>
      <c r="G90439" s="13"/>
      <c r="H90439" s="13"/>
      <c r="I90439" s="13"/>
      <c r="O90439" s="11">
        <v>1.0</v>
      </c>
    </row>
    <row r="90440" ht="15.0" customHeight="1">
      <c r="A90440" s="127" t="s">
        <v>182445</v>
      </c>
      <c r="B90440" s="11" t="s">
        <v>2505</v>
      </c>
      <c r="D90440" s="20"/>
      <c r="E90440" s="13"/>
      <c r="F90440" s="13"/>
      <c r="G90440" s="13"/>
      <c r="H90440" s="13"/>
      <c r="I90440" s="13"/>
      <c r="O90440" s="11">
        <v>1.0</v>
      </c>
    </row>
    <row r="90441" ht="15.0" customHeight="1">
      <c r="A90441" s="127" t="s">
        <v>182446</v>
      </c>
      <c r="B90441" s="11" t="s">
        <v>2505</v>
      </c>
      <c r="D90441" s="20"/>
      <c r="E90441" s="13"/>
      <c r="F90441" s="13"/>
      <c r="G90441" s="13"/>
      <c r="H90441" s="13"/>
      <c r="I90441" s="13"/>
      <c r="O90441" s="11">
        <v>1.0</v>
      </c>
    </row>
    <row r="90442" ht="15.0" customHeight="1">
      <c r="A90442" s="127" t="s">
        <v>182447</v>
      </c>
      <c r="B90442" s="11" t="s">
        <v>2505</v>
      </c>
      <c r="D90442" s="20"/>
      <c r="E90442" s="13"/>
      <c r="F90442" s="13"/>
      <c r="G90442" s="13"/>
      <c r="H90442" s="13"/>
      <c r="I90442" s="13"/>
      <c r="O90442" s="11">
        <v>1.0</v>
      </c>
    </row>
    <row r="90443" ht="15.0" customHeight="1">
      <c r="A90443" s="127" t="s">
        <v>182448</v>
      </c>
      <c r="B90443" s="11" t="s">
        <v>2505</v>
      </c>
      <c r="D90443" s="20"/>
      <c r="E90443" s="13"/>
      <c r="F90443" s="13"/>
      <c r="G90443" s="13"/>
      <c r="H90443" s="13"/>
      <c r="I90443" s="13"/>
      <c r="O90443" s="11">
        <v>1.0</v>
      </c>
    </row>
    <row r="90444" ht="15.0" customHeight="1">
      <c r="A90444" s="127" t="s">
        <v>182449</v>
      </c>
      <c r="B90444" s="11" t="s">
        <v>2505</v>
      </c>
      <c r="D90444" s="20"/>
      <c r="E90444" s="13"/>
      <c r="F90444" s="13"/>
      <c r="G90444" s="13"/>
      <c r="H90444" s="13"/>
      <c r="I90444" s="13"/>
      <c r="O90444" s="11">
        <v>1.0</v>
      </c>
    </row>
    <row r="90445" ht="15.0" customHeight="1">
      <c r="A90445" s="127" t="s">
        <v>182450</v>
      </c>
      <c r="B90445" s="11">
        <v>1046244.0</v>
      </c>
      <c r="D90445" s="20"/>
      <c r="E90445" s="13"/>
      <c r="F90445" s="13"/>
      <c r="G90445" s="13"/>
      <c r="H90445" s="13"/>
      <c r="I90445" s="13"/>
      <c r="O90445" s="11">
        <v>1.0</v>
      </c>
    </row>
    <row r="90446" ht="15.0" customHeight="1">
      <c r="A90446" s="124" t="s">
        <v>182451</v>
      </c>
      <c r="B90446" s="11" t="s">
        <v>2505</v>
      </c>
      <c r="D90446" s="20"/>
      <c r="E90446" s="13"/>
      <c r="F90446" s="13"/>
      <c r="G90446" s="13"/>
      <c r="H90446" s="13"/>
      <c r="I90446" s="13"/>
      <c r="O90446" s="11">
        <v>1.0</v>
      </c>
    </row>
    <row r="90447" ht="15.0" customHeight="1">
      <c r="A90447" s="124" t="s">
        <v>182452</v>
      </c>
      <c r="B90447" s="11" t="s">
        <v>2505</v>
      </c>
      <c r="D90447" s="20"/>
      <c r="E90447" s="13"/>
      <c r="F90447" s="13"/>
      <c r="G90447" s="13"/>
      <c r="H90447" s="13"/>
      <c r="I90447" s="13"/>
      <c r="O90447" s="11">
        <v>1.0</v>
      </c>
    </row>
    <row r="90448" ht="15.0" customHeight="1">
      <c r="A90448" s="124" t="s">
        <v>182453</v>
      </c>
      <c r="B90448" s="11" t="s">
        <v>2505</v>
      </c>
      <c r="D90448" s="20"/>
      <c r="E90448" s="13"/>
      <c r="F90448" s="13"/>
      <c r="G90448" s="13"/>
      <c r="H90448" s="13"/>
      <c r="I90448" s="13"/>
      <c r="O90448" s="11">
        <v>1.0</v>
      </c>
    </row>
    <row r="90449" ht="15.0" customHeight="1">
      <c r="A90449" s="124" t="s">
        <v>182454</v>
      </c>
      <c r="B90449" s="11">
        <v>2.7394411E7</v>
      </c>
      <c r="D90449" s="20"/>
      <c r="E90449" s="13"/>
      <c r="F90449" s="13"/>
      <c r="G90449" s="13"/>
      <c r="H90449" s="13"/>
      <c r="I90449" s="13"/>
      <c r="O90449" s="11">
        <v>1.0</v>
      </c>
    </row>
    <row r="90450" ht="15.0" customHeight="1">
      <c r="A90450" s="124" t="s">
        <v>182455</v>
      </c>
      <c r="B90450" s="11" t="s">
        <v>2505</v>
      </c>
      <c r="D90450" s="20"/>
      <c r="E90450" s="13"/>
      <c r="F90450" s="13"/>
      <c r="G90450" s="13"/>
      <c r="H90450" s="13"/>
      <c r="I90450" s="13"/>
      <c r="O90450" s="11">
        <v>1.0</v>
      </c>
    </row>
    <row r="90451" ht="15.0" customHeight="1">
      <c r="A90451" s="124" t="s">
        <v>182456</v>
      </c>
      <c r="B90451" s="11" t="s">
        <v>2505</v>
      </c>
      <c r="D90451" s="20"/>
      <c r="E90451" s="13"/>
      <c r="F90451" s="13"/>
      <c r="G90451" s="13"/>
      <c r="H90451" s="13"/>
      <c r="I90451" s="13"/>
      <c r="O90451" s="11">
        <v>1.0</v>
      </c>
    </row>
    <row r="90452" ht="15.0" customHeight="1">
      <c r="A90452" s="124" t="s">
        <v>182457</v>
      </c>
      <c r="B90452" s="11" t="s">
        <v>2505</v>
      </c>
      <c r="D90452" s="20"/>
      <c r="E90452" s="13"/>
      <c r="F90452" s="13"/>
      <c r="G90452" s="13"/>
      <c r="H90452" s="13"/>
      <c r="I90452" s="13"/>
      <c r="O90452" s="11">
        <v>1.0</v>
      </c>
    </row>
    <row r="90453" ht="15.0" customHeight="1">
      <c r="A90453" s="127" t="s">
        <v>182458</v>
      </c>
      <c r="B90453" s="11" t="s">
        <v>2505</v>
      </c>
      <c r="D90453" s="20"/>
      <c r="E90453" s="13"/>
      <c r="F90453" s="13"/>
      <c r="G90453" s="13"/>
      <c r="H90453" s="13"/>
      <c r="I90453" s="13"/>
      <c r="O90453" s="11">
        <v>1.0</v>
      </c>
    </row>
    <row r="90454" ht="15.0" customHeight="1">
      <c r="A90454" s="124" t="s">
        <v>182459</v>
      </c>
      <c r="B90454" s="11" t="s">
        <v>2505</v>
      </c>
      <c r="D90454" s="20"/>
      <c r="E90454" s="13"/>
      <c r="F90454" s="13"/>
      <c r="G90454" s="13"/>
      <c r="H90454" s="13"/>
      <c r="I90454" s="13"/>
      <c r="O90454" s="11">
        <v>1.0</v>
      </c>
    </row>
    <row r="90455" ht="15.0" customHeight="1">
      <c r="A90455" s="127" t="s">
        <v>182460</v>
      </c>
      <c r="B90455" s="11" t="s">
        <v>2505</v>
      </c>
      <c r="D90455" s="20"/>
      <c r="E90455" s="13"/>
      <c r="F90455" s="13"/>
      <c r="G90455" s="13"/>
      <c r="H90455" s="13"/>
      <c r="I90455" s="13"/>
      <c r="O90455" s="11">
        <v>1.0</v>
      </c>
    </row>
    <row r="90456" ht="15.0" customHeight="1">
      <c r="A90456" s="124" t="s">
        <v>182461</v>
      </c>
      <c r="B90456" s="11" t="s">
        <v>2505</v>
      </c>
      <c r="D90456" s="20"/>
      <c r="E90456" s="13"/>
      <c r="F90456" s="13"/>
      <c r="G90456" s="13"/>
      <c r="H90456" s="13"/>
      <c r="I90456" s="13"/>
      <c r="O90456" s="11">
        <v>1.0</v>
      </c>
    </row>
    <row r="90457" ht="15.0" customHeight="1">
      <c r="A90457" s="127" t="s">
        <v>182462</v>
      </c>
      <c r="B90457" s="11" t="s">
        <v>2505</v>
      </c>
      <c r="D90457" s="20"/>
      <c r="E90457" s="13"/>
      <c r="F90457" s="13"/>
      <c r="G90457" s="13"/>
      <c r="H90457" s="13"/>
      <c r="I90457" s="13"/>
      <c r="O90457" s="11">
        <v>1.0</v>
      </c>
    </row>
    <row r="90458" ht="15.0" customHeight="1">
      <c r="A90458" s="124" t="s">
        <v>182463</v>
      </c>
      <c r="B90458" s="11" t="s">
        <v>2505</v>
      </c>
      <c r="D90458" s="20"/>
      <c r="E90458" s="13"/>
      <c r="F90458" s="13"/>
      <c r="G90458" s="13"/>
      <c r="H90458" s="13"/>
      <c r="I90458" s="13"/>
      <c r="O90458" s="11">
        <v>1.0</v>
      </c>
    </row>
    <row r="90459" ht="15.0" customHeight="1">
      <c r="A90459" s="127" t="s">
        <v>182464</v>
      </c>
      <c r="B90459" s="11" t="s">
        <v>2505</v>
      </c>
      <c r="D90459" s="20"/>
      <c r="E90459" s="13"/>
      <c r="F90459" s="13"/>
      <c r="G90459" s="13"/>
      <c r="H90459" s="13"/>
      <c r="I90459" s="13"/>
      <c r="O90459" s="11">
        <v>1.0</v>
      </c>
    </row>
    <row r="90460" ht="15.0" customHeight="1">
      <c r="A90460" s="124" t="s">
        <v>182465</v>
      </c>
      <c r="B90460" s="11" t="s">
        <v>2505</v>
      </c>
      <c r="D90460" s="20"/>
      <c r="E90460" s="13"/>
      <c r="F90460" s="13"/>
      <c r="G90460" s="13"/>
      <c r="H90460" s="13"/>
      <c r="I90460" s="13"/>
      <c r="O90460" s="11">
        <v>1.0</v>
      </c>
    </row>
    <row r="90461" ht="15.0" customHeight="1">
      <c r="A90461" s="127" t="s">
        <v>182466</v>
      </c>
      <c r="B90461" s="11" t="s">
        <v>2505</v>
      </c>
      <c r="D90461" s="20"/>
      <c r="E90461" s="13"/>
      <c r="F90461" s="13"/>
      <c r="G90461" s="13"/>
      <c r="H90461" s="13"/>
      <c r="I90461" s="13"/>
      <c r="O90461" s="11">
        <v>1.0</v>
      </c>
    </row>
    <row r="90462" ht="15.0" customHeight="1">
      <c r="A90462" s="124" t="s">
        <v>182467</v>
      </c>
      <c r="B90462" s="11" t="s">
        <v>2505</v>
      </c>
      <c r="D90462" s="20"/>
      <c r="E90462" s="13"/>
      <c r="F90462" s="13"/>
      <c r="G90462" s="13"/>
      <c r="H90462" s="13"/>
      <c r="I90462" s="13"/>
      <c r="O90462" s="11">
        <v>1.0</v>
      </c>
    </row>
    <row r="90463" ht="15.0" customHeight="1">
      <c r="A90463" s="124" t="s">
        <v>182468</v>
      </c>
      <c r="B90463" s="11">
        <v>2236408.0</v>
      </c>
      <c r="D90463" s="20"/>
      <c r="E90463" s="13"/>
      <c r="F90463" s="13"/>
      <c r="G90463" s="13"/>
      <c r="H90463" s="13"/>
      <c r="I90463" s="13"/>
      <c r="O90463" s="11">
        <v>1.0</v>
      </c>
    </row>
    <row r="90464" ht="15.0" customHeight="1">
      <c r="A90464" s="127" t="s">
        <v>182469</v>
      </c>
      <c r="B90464" s="11" t="s">
        <v>2505</v>
      </c>
      <c r="D90464" s="20"/>
      <c r="E90464" s="13"/>
      <c r="F90464" s="13"/>
      <c r="G90464" s="13"/>
      <c r="H90464" s="13"/>
      <c r="I90464" s="13"/>
      <c r="O90464" s="11">
        <v>1.0</v>
      </c>
    </row>
    <row r="90465" ht="15.0" customHeight="1">
      <c r="A90465" s="124" t="s">
        <v>182470</v>
      </c>
      <c r="B90465" s="11" t="s">
        <v>2505</v>
      </c>
      <c r="D90465" s="20"/>
      <c r="E90465" s="13"/>
      <c r="F90465" s="13"/>
      <c r="G90465" s="13"/>
      <c r="H90465" s="13"/>
      <c r="I90465" s="13"/>
      <c r="O90465" s="11">
        <v>1.0</v>
      </c>
    </row>
    <row r="90466" ht="15.0" customHeight="1">
      <c r="A90466" s="127" t="s">
        <v>182471</v>
      </c>
      <c r="B90466" s="11" t="s">
        <v>2505</v>
      </c>
      <c r="D90466" s="20"/>
      <c r="E90466" s="13"/>
      <c r="F90466" s="13"/>
      <c r="G90466" s="13"/>
      <c r="H90466" s="13"/>
      <c r="I90466" s="13"/>
      <c r="O90466" s="11">
        <v>1.0</v>
      </c>
    </row>
    <row r="90467" ht="15.0" customHeight="1">
      <c r="A90467" s="127" t="s">
        <v>182472</v>
      </c>
      <c r="B90467" s="11" t="s">
        <v>2505</v>
      </c>
      <c r="D90467" s="20"/>
      <c r="E90467" s="13"/>
      <c r="F90467" s="13"/>
      <c r="G90467" s="13"/>
      <c r="H90467" s="13"/>
      <c r="I90467" s="13"/>
      <c r="O90467" s="11">
        <v>1.0</v>
      </c>
    </row>
    <row r="90468" ht="15.0" customHeight="1">
      <c r="A90468" s="124" t="s">
        <v>182473</v>
      </c>
      <c r="B90468" s="11" t="s">
        <v>2505</v>
      </c>
      <c r="D90468" s="20"/>
      <c r="E90468" s="13"/>
      <c r="F90468" s="13"/>
      <c r="G90468" s="13"/>
      <c r="H90468" s="13"/>
      <c r="I90468" s="13"/>
      <c r="O90468" s="11">
        <v>1.0</v>
      </c>
    </row>
    <row r="90469" ht="15.0" customHeight="1">
      <c r="A90469" s="124" t="s">
        <v>182474</v>
      </c>
      <c r="B90469" s="11" t="s">
        <v>2505</v>
      </c>
      <c r="D90469" s="20"/>
      <c r="E90469" s="13"/>
      <c r="F90469" s="13"/>
      <c r="G90469" s="13"/>
      <c r="H90469" s="13"/>
      <c r="I90469" s="13"/>
      <c r="O90469" s="11">
        <v>1.0</v>
      </c>
    </row>
    <row r="90470" ht="15.0" customHeight="1">
      <c r="A90470" s="127" t="s">
        <v>182475</v>
      </c>
      <c r="B90470" s="11" t="s">
        <v>2505</v>
      </c>
      <c r="D90470" s="20"/>
      <c r="E90470" s="13"/>
      <c r="F90470" s="13"/>
      <c r="G90470" s="13"/>
      <c r="H90470" s="13"/>
      <c r="I90470" s="13"/>
      <c r="O90470" s="11">
        <v>1.0</v>
      </c>
    </row>
    <row r="90471" ht="15.0" customHeight="1">
      <c r="A90471" s="124" t="s">
        <v>182476</v>
      </c>
      <c r="B90471" s="11" t="s">
        <v>2505</v>
      </c>
      <c r="D90471" s="20"/>
      <c r="E90471" s="13"/>
      <c r="F90471" s="13"/>
      <c r="G90471" s="13"/>
      <c r="H90471" s="13"/>
      <c r="I90471" s="13"/>
      <c r="O90471" s="11">
        <v>1.0</v>
      </c>
    </row>
    <row r="90472" ht="15.0" customHeight="1">
      <c r="A90472" s="124" t="s">
        <v>182477</v>
      </c>
      <c r="B90472" s="11" t="s">
        <v>2505</v>
      </c>
      <c r="D90472" s="20"/>
      <c r="E90472" s="13"/>
      <c r="F90472" s="13"/>
      <c r="G90472" s="13"/>
      <c r="H90472" s="13"/>
      <c r="I90472" s="13"/>
      <c r="O90472" s="11">
        <v>1.0</v>
      </c>
    </row>
    <row r="90473" ht="15.0" customHeight="1">
      <c r="A90473" s="118" t="s">
        <v>182478</v>
      </c>
      <c r="B90473" s="11" t="s">
        <v>2505</v>
      </c>
      <c r="D90473" s="20"/>
      <c r="E90473" s="13"/>
      <c r="F90473" s="13"/>
      <c r="G90473" s="13"/>
      <c r="H90473" s="13"/>
      <c r="I90473" s="13"/>
      <c r="O90473" s="11">
        <v>1.0</v>
      </c>
    </row>
    <row r="90474" ht="15.0" customHeight="1">
      <c r="A90474" s="127" t="s">
        <v>182479</v>
      </c>
      <c r="B90474" s="11" t="s">
        <v>2505</v>
      </c>
      <c r="D90474" s="20"/>
      <c r="E90474" s="13"/>
      <c r="F90474" s="13"/>
      <c r="G90474" s="13"/>
      <c r="H90474" s="13"/>
      <c r="I90474" s="13"/>
      <c r="O90474" s="11">
        <v>1.0</v>
      </c>
    </row>
    <row r="90475" ht="15.0" customHeight="1">
      <c r="A90475" s="127" t="s">
        <v>182480</v>
      </c>
      <c r="B90475" s="11" t="s">
        <v>2505</v>
      </c>
      <c r="D90475" s="20"/>
      <c r="E90475" s="13"/>
      <c r="F90475" s="13"/>
      <c r="G90475" s="13"/>
      <c r="H90475" s="13"/>
      <c r="I90475" s="13"/>
      <c r="O90475" s="11">
        <v>1.0</v>
      </c>
    </row>
    <row r="90476" ht="15.0" customHeight="1">
      <c r="A90476" s="127" t="s">
        <v>182481</v>
      </c>
      <c r="B90476" s="11" t="s">
        <v>2505</v>
      </c>
      <c r="D90476" s="20"/>
      <c r="E90476" s="13"/>
      <c r="F90476" s="13"/>
      <c r="G90476" s="13"/>
      <c r="H90476" s="13"/>
      <c r="I90476" s="13"/>
      <c r="O90476" s="11">
        <v>1.0</v>
      </c>
    </row>
    <row r="90477" ht="15.0" customHeight="1">
      <c r="A90477" s="124" t="s">
        <v>182482</v>
      </c>
      <c r="B90477" s="11" t="s">
        <v>2505</v>
      </c>
      <c r="D90477" s="20"/>
      <c r="E90477" s="13"/>
      <c r="F90477" s="13"/>
      <c r="G90477" s="13"/>
      <c r="H90477" s="13"/>
      <c r="I90477" s="13"/>
      <c r="O90477" s="11">
        <v>1.0</v>
      </c>
    </row>
    <row r="90478" ht="15.0" customHeight="1">
      <c r="A90478" s="127" t="s">
        <v>182483</v>
      </c>
      <c r="B90478" s="11" t="s">
        <v>2505</v>
      </c>
      <c r="D90478" s="20"/>
      <c r="E90478" s="13"/>
      <c r="F90478" s="13"/>
      <c r="G90478" s="13"/>
      <c r="H90478" s="13"/>
      <c r="I90478" s="13"/>
      <c r="O90478" s="11">
        <v>1.0</v>
      </c>
    </row>
    <row r="90479" ht="15.0" customHeight="1">
      <c r="A90479" s="124" t="s">
        <v>182484</v>
      </c>
      <c r="B90479" s="11" t="s">
        <v>2505</v>
      </c>
      <c r="D90479" s="20"/>
      <c r="E90479" s="13"/>
      <c r="F90479" s="13"/>
      <c r="G90479" s="13"/>
      <c r="H90479" s="13"/>
      <c r="I90479" s="13"/>
      <c r="O90479" s="11">
        <v>1.0</v>
      </c>
    </row>
    <row r="90480" ht="15.0" customHeight="1">
      <c r="A90480" s="127" t="s">
        <v>182485</v>
      </c>
      <c r="B90480" s="11" t="s">
        <v>2505</v>
      </c>
      <c r="D90480" s="20"/>
      <c r="E90480" s="13"/>
      <c r="F90480" s="13"/>
      <c r="G90480" s="13"/>
      <c r="H90480" s="13"/>
      <c r="I90480" s="13"/>
      <c r="O90480" s="11">
        <v>1.0</v>
      </c>
    </row>
    <row r="90481" ht="15.0" customHeight="1">
      <c r="A90481" s="124" t="s">
        <v>182486</v>
      </c>
      <c r="B90481" s="11" t="s">
        <v>2505</v>
      </c>
      <c r="D90481" s="20"/>
      <c r="E90481" s="13"/>
      <c r="F90481" s="13"/>
      <c r="G90481" s="13"/>
      <c r="H90481" s="13"/>
      <c r="I90481" s="13"/>
      <c r="O90481" s="11">
        <v>1.0</v>
      </c>
    </row>
    <row r="90482" ht="15.0" customHeight="1">
      <c r="A90482" s="124" t="s">
        <v>182487</v>
      </c>
      <c r="B90482" s="11" t="s">
        <v>2505</v>
      </c>
      <c r="D90482" s="20"/>
      <c r="E90482" s="13"/>
      <c r="F90482" s="13"/>
      <c r="G90482" s="13"/>
      <c r="H90482" s="13"/>
      <c r="I90482" s="13"/>
      <c r="O90482" s="11">
        <v>1.0</v>
      </c>
    </row>
    <row r="90483" ht="15.0" customHeight="1">
      <c r="A90483" s="127" t="s">
        <v>182488</v>
      </c>
      <c r="B90483" s="11" t="s">
        <v>2505</v>
      </c>
      <c r="D90483" s="20"/>
      <c r="E90483" s="13"/>
      <c r="F90483" s="13"/>
      <c r="G90483" s="13"/>
      <c r="H90483" s="13"/>
      <c r="I90483" s="13"/>
      <c r="O90483" s="11">
        <v>1.0</v>
      </c>
    </row>
    <row r="90484" ht="15.0" customHeight="1">
      <c r="A90484" s="127" t="s">
        <v>182489</v>
      </c>
      <c r="B90484" s="11" t="s">
        <v>2505</v>
      </c>
      <c r="D90484" s="20"/>
      <c r="E90484" s="13"/>
      <c r="F90484" s="13"/>
      <c r="G90484" s="13"/>
      <c r="H90484" s="13"/>
      <c r="I90484" s="13"/>
      <c r="O90484" s="11">
        <v>1.0</v>
      </c>
    </row>
    <row r="90485" ht="15.0" customHeight="1">
      <c r="A90485" s="127" t="s">
        <v>182490</v>
      </c>
      <c r="B90485" s="11" t="s">
        <v>2505</v>
      </c>
      <c r="D90485" s="20"/>
      <c r="E90485" s="13"/>
      <c r="F90485" s="13"/>
      <c r="G90485" s="13"/>
      <c r="H90485" s="13"/>
      <c r="I90485" s="13"/>
      <c r="O90485" s="11">
        <v>1.0</v>
      </c>
    </row>
    <row r="90486" ht="15.0" customHeight="1">
      <c r="A90486" s="124" t="s">
        <v>182491</v>
      </c>
      <c r="B90486" s="11" t="s">
        <v>2505</v>
      </c>
      <c r="D90486" s="20"/>
      <c r="E90486" s="13"/>
      <c r="F90486" s="13"/>
      <c r="G90486" s="13"/>
      <c r="H90486" s="13"/>
      <c r="I90486" s="13"/>
      <c r="O90486" s="11">
        <v>1.0</v>
      </c>
    </row>
    <row r="90487" ht="15.0" customHeight="1">
      <c r="A90487" s="124" t="s">
        <v>182492</v>
      </c>
      <c r="B90487" s="11" t="s">
        <v>2505</v>
      </c>
      <c r="D90487" s="20"/>
      <c r="E90487" s="13"/>
      <c r="F90487" s="13"/>
      <c r="G90487" s="13"/>
      <c r="H90487" s="13"/>
      <c r="I90487" s="13"/>
      <c r="O90487" s="11">
        <v>1.0</v>
      </c>
    </row>
    <row r="90488" ht="15.0" customHeight="1">
      <c r="A90488" s="124" t="s">
        <v>182493</v>
      </c>
      <c r="B90488" s="11" t="s">
        <v>2505</v>
      </c>
      <c r="D90488" s="20"/>
      <c r="E90488" s="13"/>
      <c r="F90488" s="13"/>
      <c r="G90488" s="13"/>
      <c r="H90488" s="13"/>
      <c r="I90488" s="13"/>
      <c r="O90488" s="11">
        <v>1.0</v>
      </c>
    </row>
    <row r="90489" ht="15.0" customHeight="1">
      <c r="A90489" s="124" t="s">
        <v>182494</v>
      </c>
      <c r="B90489" s="11" t="s">
        <v>2505</v>
      </c>
      <c r="D90489" s="20"/>
      <c r="E90489" s="13"/>
      <c r="F90489" s="13"/>
      <c r="G90489" s="13"/>
      <c r="H90489" s="13"/>
      <c r="I90489" s="13"/>
      <c r="O90489" s="11">
        <v>1.0</v>
      </c>
    </row>
    <row r="90490" ht="15.0" customHeight="1">
      <c r="A90490" s="127" t="s">
        <v>182495</v>
      </c>
      <c r="B90490" s="11" t="s">
        <v>2505</v>
      </c>
      <c r="D90490" s="20"/>
      <c r="E90490" s="13"/>
      <c r="F90490" s="13"/>
      <c r="G90490" s="13"/>
      <c r="H90490" s="13"/>
      <c r="I90490" s="13"/>
      <c r="O90490" s="11">
        <v>1.0</v>
      </c>
    </row>
    <row r="90491" ht="15.0" customHeight="1">
      <c r="A90491" s="127" t="s">
        <v>182496</v>
      </c>
      <c r="B90491" s="11">
        <v>4851840.0</v>
      </c>
      <c r="D90491" s="20"/>
      <c r="E90491" s="13"/>
      <c r="F90491" s="13"/>
      <c r="G90491" s="13"/>
      <c r="H90491" s="13"/>
      <c r="I90491" s="13"/>
      <c r="O90491" s="11">
        <v>1.0</v>
      </c>
    </row>
    <row r="90492" ht="15.0" customHeight="1">
      <c r="A90492" s="127" t="s">
        <v>182497</v>
      </c>
      <c r="B90492" s="11" t="s">
        <v>2505</v>
      </c>
      <c r="D90492" s="20"/>
      <c r="E90492" s="13"/>
      <c r="F90492" s="13"/>
      <c r="G90492" s="13"/>
      <c r="H90492" s="13"/>
      <c r="I90492" s="13"/>
      <c r="O90492" s="11">
        <v>1.0</v>
      </c>
    </row>
    <row r="90493" ht="15.0" customHeight="1">
      <c r="A90493" s="127" t="s">
        <v>182498</v>
      </c>
      <c r="B90493" s="11">
        <v>6587040.0</v>
      </c>
      <c r="D90493" s="20"/>
      <c r="E90493" s="13"/>
      <c r="F90493" s="13"/>
      <c r="G90493" s="13"/>
      <c r="H90493" s="13"/>
      <c r="I90493" s="13"/>
      <c r="O90493" s="11">
        <v>1.0</v>
      </c>
    </row>
    <row r="90494" ht="15.0" customHeight="1">
      <c r="A90494" s="127" t="s">
        <v>182499</v>
      </c>
      <c r="B90494" s="11" t="s">
        <v>2505</v>
      </c>
      <c r="D90494" s="20"/>
      <c r="E90494" s="13"/>
      <c r="F90494" s="13"/>
      <c r="G90494" s="13"/>
      <c r="H90494" s="13"/>
      <c r="I90494" s="13"/>
      <c r="O90494" s="11">
        <v>1.0</v>
      </c>
    </row>
    <row r="90495" ht="15.0" customHeight="1">
      <c r="A90495" s="127" t="s">
        <v>182500</v>
      </c>
      <c r="B90495" s="11" t="s">
        <v>2505</v>
      </c>
      <c r="D90495" s="20"/>
      <c r="E90495" s="13"/>
      <c r="F90495" s="13"/>
      <c r="G90495" s="13"/>
      <c r="H90495" s="13"/>
      <c r="I90495" s="13"/>
      <c r="O90495" s="11">
        <v>1.0</v>
      </c>
    </row>
    <row r="90496" ht="15.0" customHeight="1">
      <c r="A90496" s="139" t="s">
        <v>182269</v>
      </c>
      <c r="B90496" s="11" t="s">
        <v>2505</v>
      </c>
      <c r="D90496" s="20"/>
      <c r="E90496" s="13"/>
      <c r="F90496" s="13"/>
      <c r="G90496" s="13"/>
      <c r="H90496" s="13"/>
      <c r="I90496" s="13"/>
      <c r="O90496" s="11">
        <v>1.0</v>
      </c>
    </row>
    <row r="90497" ht="15.0" customHeight="1">
      <c r="A90497" s="127" t="s">
        <v>182501</v>
      </c>
      <c r="B90497" s="11" t="s">
        <v>2505</v>
      </c>
      <c r="D90497" s="20"/>
      <c r="E90497" s="13"/>
      <c r="F90497" s="13"/>
      <c r="G90497" s="13"/>
      <c r="H90497" s="13"/>
      <c r="I90497" s="13"/>
      <c r="O90497" s="11">
        <v>1.0</v>
      </c>
    </row>
    <row r="90498" ht="15.0" customHeight="1">
      <c r="A90498" s="124" t="s">
        <v>182502</v>
      </c>
      <c r="B90498" s="11" t="s">
        <v>2505</v>
      </c>
      <c r="D90498" s="20"/>
      <c r="E90498" s="13"/>
      <c r="F90498" s="13"/>
      <c r="G90498" s="13"/>
      <c r="H90498" s="13"/>
      <c r="I90498" s="13"/>
      <c r="O90498" s="11">
        <v>1.0</v>
      </c>
    </row>
    <row r="90499" ht="15.0" customHeight="1">
      <c r="A90499" s="127" t="s">
        <v>182503</v>
      </c>
      <c r="B90499" s="11" t="s">
        <v>2505</v>
      </c>
      <c r="D90499" s="20"/>
      <c r="E90499" s="13"/>
      <c r="F90499" s="13"/>
      <c r="G90499" s="13"/>
      <c r="H90499" s="13"/>
      <c r="I90499" s="13"/>
      <c r="O90499" s="11">
        <v>1.0</v>
      </c>
    </row>
    <row r="90500" ht="15.0" customHeight="1">
      <c r="A90500" s="124" t="s">
        <v>182504</v>
      </c>
      <c r="B90500" s="11" t="s">
        <v>2505</v>
      </c>
      <c r="D90500" s="20"/>
      <c r="E90500" s="13"/>
      <c r="F90500" s="13"/>
      <c r="G90500" s="13"/>
      <c r="H90500" s="13"/>
      <c r="I90500" s="13"/>
      <c r="O90500" s="11">
        <v>1.0</v>
      </c>
    </row>
    <row r="90501" ht="15.0" customHeight="1">
      <c r="A90501" s="127" t="s">
        <v>182505</v>
      </c>
      <c r="B90501" s="11" t="s">
        <v>2505</v>
      </c>
      <c r="D90501" s="20"/>
      <c r="E90501" s="13"/>
      <c r="F90501" s="13"/>
      <c r="G90501" s="13"/>
      <c r="H90501" s="13"/>
      <c r="I90501" s="13"/>
      <c r="O90501" s="11">
        <v>1.0</v>
      </c>
    </row>
    <row r="90502" ht="15.0" customHeight="1">
      <c r="A90502" s="127" t="s">
        <v>182506</v>
      </c>
      <c r="B90502" s="11" t="s">
        <v>2505</v>
      </c>
      <c r="D90502" s="20"/>
      <c r="E90502" s="13"/>
      <c r="F90502" s="13"/>
      <c r="G90502" s="13"/>
      <c r="H90502" s="13"/>
      <c r="I90502" s="13"/>
      <c r="O90502" s="11">
        <v>1.0</v>
      </c>
    </row>
    <row r="90503" ht="15.0" customHeight="1">
      <c r="A90503" s="127" t="s">
        <v>182507</v>
      </c>
      <c r="B90503" s="11" t="s">
        <v>2505</v>
      </c>
      <c r="D90503" s="20"/>
      <c r="E90503" s="13"/>
      <c r="F90503" s="13"/>
      <c r="G90503" s="13"/>
      <c r="H90503" s="13"/>
      <c r="I90503" s="13"/>
      <c r="O90503" s="11">
        <v>1.0</v>
      </c>
    </row>
    <row r="90504" ht="15.0" customHeight="1">
      <c r="A90504" s="127" t="s">
        <v>182508</v>
      </c>
      <c r="B90504" s="11" t="s">
        <v>2505</v>
      </c>
      <c r="D90504" s="20"/>
      <c r="E90504" s="13"/>
      <c r="F90504" s="13"/>
      <c r="G90504" s="13"/>
      <c r="H90504" s="13"/>
      <c r="I90504" s="13"/>
      <c r="O90504" s="11">
        <v>1.0</v>
      </c>
    </row>
    <row r="90505" ht="15.0" customHeight="1">
      <c r="A90505" s="135" t="s">
        <v>182269</v>
      </c>
      <c r="B90505" s="11" t="s">
        <v>2505</v>
      </c>
      <c r="D90505" s="20"/>
      <c r="E90505" s="13"/>
      <c r="F90505" s="13"/>
      <c r="G90505" s="13"/>
      <c r="H90505" s="13"/>
      <c r="I90505" s="13"/>
      <c r="O90505" s="11">
        <v>1.0</v>
      </c>
    </row>
    <row r="90506" ht="15.0" customHeight="1">
      <c r="A90506" s="124" t="s">
        <v>182509</v>
      </c>
      <c r="B90506" s="11">
        <v>1.5008372E7</v>
      </c>
      <c r="D90506" s="20"/>
      <c r="E90506" s="13"/>
      <c r="F90506" s="13"/>
      <c r="G90506" s="13"/>
      <c r="H90506" s="13"/>
      <c r="I90506" s="13"/>
      <c r="O90506" s="11">
        <v>1.0</v>
      </c>
    </row>
    <row r="90507" ht="15.0" customHeight="1">
      <c r="A90507" s="127" t="s">
        <v>182510</v>
      </c>
      <c r="B90507" s="11" t="s">
        <v>2505</v>
      </c>
      <c r="D90507" s="20"/>
      <c r="E90507" s="13"/>
      <c r="F90507" s="13"/>
      <c r="G90507" s="13"/>
      <c r="H90507" s="13"/>
      <c r="I90507" s="13"/>
      <c r="O90507" s="11">
        <v>1.0</v>
      </c>
    </row>
    <row r="90508" ht="15.0" customHeight="1">
      <c r="A90508" s="127" t="s">
        <v>182511</v>
      </c>
      <c r="B90508" s="11" t="s">
        <v>2505</v>
      </c>
      <c r="D90508" s="20"/>
      <c r="E90508" s="13"/>
      <c r="F90508" s="13"/>
      <c r="G90508" s="13"/>
      <c r="H90508" s="13"/>
      <c r="I90508" s="13"/>
      <c r="O90508" s="11">
        <v>1.0</v>
      </c>
    </row>
    <row r="90509" ht="15.0" customHeight="1">
      <c r="A90509" s="124" t="s">
        <v>182512</v>
      </c>
      <c r="B90509" s="11" t="s">
        <v>2505</v>
      </c>
      <c r="D90509" s="20"/>
      <c r="E90509" s="13"/>
      <c r="F90509" s="13"/>
      <c r="G90509" s="13"/>
      <c r="H90509" s="13"/>
      <c r="I90509" s="13"/>
      <c r="O90509" s="11">
        <v>1.0</v>
      </c>
    </row>
    <row r="90510" ht="15.0" customHeight="1">
      <c r="A90510" s="127" t="s">
        <v>182513</v>
      </c>
      <c r="B90510" s="11" t="s">
        <v>2505</v>
      </c>
      <c r="D90510" s="20"/>
      <c r="E90510" s="13"/>
      <c r="F90510" s="13"/>
      <c r="G90510" s="13"/>
      <c r="H90510" s="13"/>
      <c r="I90510" s="13"/>
      <c r="O90510" s="11">
        <v>1.0</v>
      </c>
    </row>
    <row r="90511" ht="15.0" customHeight="1">
      <c r="A90511" s="124" t="s">
        <v>182514</v>
      </c>
      <c r="B90511" s="11">
        <v>5302578.0</v>
      </c>
      <c r="D90511" s="20"/>
      <c r="E90511" s="13"/>
      <c r="F90511" s="13"/>
      <c r="G90511" s="13"/>
      <c r="H90511" s="13"/>
      <c r="I90511" s="13"/>
      <c r="O90511" s="11">
        <v>1.0</v>
      </c>
    </row>
    <row r="90512" ht="15.0" customHeight="1">
      <c r="A90512" s="124" t="s">
        <v>182515</v>
      </c>
      <c r="B90512" s="11">
        <v>3636885.0</v>
      </c>
      <c r="D90512" s="20"/>
      <c r="E90512" s="13"/>
      <c r="F90512" s="13"/>
      <c r="G90512" s="13"/>
      <c r="H90512" s="13"/>
      <c r="I90512" s="13"/>
      <c r="O90512" s="11">
        <v>1.0</v>
      </c>
    </row>
    <row r="90513" ht="15.0" customHeight="1">
      <c r="A90513" s="127" t="s">
        <v>182516</v>
      </c>
      <c r="B90513" s="11" t="s">
        <v>2505</v>
      </c>
      <c r="D90513" s="20"/>
      <c r="E90513" s="13"/>
      <c r="F90513" s="13"/>
      <c r="G90513" s="13"/>
      <c r="H90513" s="13"/>
      <c r="I90513" s="13"/>
      <c r="O90513" s="11">
        <v>1.0</v>
      </c>
    </row>
    <row r="90514" ht="15.0" customHeight="1">
      <c r="A90514" s="127" t="s">
        <v>182517</v>
      </c>
      <c r="B90514" s="11" t="s">
        <v>2505</v>
      </c>
      <c r="D90514" s="20"/>
      <c r="E90514" s="13"/>
      <c r="F90514" s="13"/>
      <c r="G90514" s="13"/>
      <c r="H90514" s="13"/>
      <c r="I90514" s="13"/>
      <c r="O90514" s="11">
        <v>1.0</v>
      </c>
    </row>
    <row r="90515" ht="15.0" customHeight="1">
      <c r="A90515" s="127" t="s">
        <v>182517</v>
      </c>
      <c r="B90515" s="11" t="s">
        <v>2505</v>
      </c>
      <c r="D90515" s="20"/>
      <c r="E90515" s="13"/>
      <c r="F90515" s="13"/>
      <c r="G90515" s="13"/>
      <c r="H90515" s="13"/>
      <c r="I90515" s="13"/>
      <c r="O90515" s="11">
        <v>1.0</v>
      </c>
    </row>
    <row r="90516" ht="15.0" customHeight="1">
      <c r="A90516" s="127" t="s">
        <v>182518</v>
      </c>
      <c r="B90516" s="11" t="s">
        <v>2505</v>
      </c>
      <c r="D90516" s="20"/>
      <c r="E90516" s="13"/>
      <c r="F90516" s="13"/>
      <c r="G90516" s="13"/>
      <c r="H90516" s="13"/>
      <c r="I90516" s="13"/>
      <c r="O90516" s="11">
        <v>1.0</v>
      </c>
    </row>
    <row r="90517" ht="15.0" customHeight="1">
      <c r="A90517" s="127" t="s">
        <v>182519</v>
      </c>
      <c r="B90517" s="11" t="s">
        <v>2505</v>
      </c>
      <c r="D90517" s="20"/>
      <c r="E90517" s="13"/>
      <c r="F90517" s="13"/>
      <c r="G90517" s="13"/>
      <c r="H90517" s="13"/>
      <c r="I90517" s="13"/>
      <c r="O90517" s="11">
        <v>1.0</v>
      </c>
    </row>
    <row r="90518" ht="15.0" customHeight="1">
      <c r="A90518" s="124" t="s">
        <v>182520</v>
      </c>
      <c r="B90518" s="11" t="s">
        <v>2505</v>
      </c>
      <c r="D90518" s="20"/>
      <c r="E90518" s="13"/>
      <c r="F90518" s="13"/>
      <c r="G90518" s="13"/>
      <c r="H90518" s="13"/>
      <c r="I90518" s="13"/>
      <c r="O90518" s="11">
        <v>1.0</v>
      </c>
    </row>
    <row r="90519" ht="15.0" customHeight="1">
      <c r="A90519" s="80" t="s">
        <v>179798</v>
      </c>
      <c r="B90519" s="11" t="s">
        <v>2505</v>
      </c>
      <c r="D90519" s="20"/>
      <c r="E90519" s="13"/>
      <c r="F90519" s="13"/>
      <c r="G90519" s="13"/>
      <c r="H90519" s="13"/>
      <c r="I90519" s="13"/>
      <c r="O90519" s="11">
        <v>1.0</v>
      </c>
    </row>
    <row r="90520" ht="15.0" customHeight="1">
      <c r="A90520" s="127" t="s">
        <v>182521</v>
      </c>
      <c r="B90520" s="11" t="s">
        <v>2505</v>
      </c>
      <c r="D90520" s="20"/>
      <c r="E90520" s="13"/>
      <c r="F90520" s="13"/>
      <c r="G90520" s="13"/>
      <c r="H90520" s="13"/>
      <c r="I90520" s="13"/>
      <c r="O90520" s="11">
        <v>1.0</v>
      </c>
    </row>
    <row r="90521" ht="15.0" customHeight="1">
      <c r="A90521" s="124" t="s">
        <v>182522</v>
      </c>
      <c r="B90521" s="11" t="s">
        <v>2505</v>
      </c>
      <c r="D90521" s="20"/>
      <c r="E90521" s="13"/>
      <c r="F90521" s="13"/>
      <c r="G90521" s="13"/>
      <c r="H90521" s="13"/>
      <c r="I90521" s="13"/>
      <c r="O90521" s="11">
        <v>1.0</v>
      </c>
    </row>
    <row r="90522" ht="15.0" customHeight="1">
      <c r="A90522" s="127" t="s">
        <v>182523</v>
      </c>
      <c r="B90522" s="11" t="s">
        <v>2505</v>
      </c>
      <c r="D90522" s="20"/>
      <c r="E90522" s="13"/>
      <c r="F90522" s="13"/>
      <c r="G90522" s="13"/>
      <c r="H90522" s="13"/>
      <c r="I90522" s="13"/>
      <c r="O90522" s="11">
        <v>1.0</v>
      </c>
    </row>
    <row r="90523" ht="15.0" customHeight="1">
      <c r="A90523" s="124" t="s">
        <v>182524</v>
      </c>
      <c r="B90523" s="11" t="s">
        <v>2505</v>
      </c>
      <c r="D90523" s="20"/>
      <c r="E90523" s="13"/>
      <c r="F90523" s="13"/>
      <c r="G90523" s="13"/>
      <c r="H90523" s="13"/>
      <c r="I90523" s="13"/>
      <c r="O90523" s="11">
        <v>1.0</v>
      </c>
    </row>
    <row r="90524" ht="15.0" customHeight="1">
      <c r="A90524" s="124" t="s">
        <v>182525</v>
      </c>
      <c r="B90524" s="11" t="s">
        <v>2505</v>
      </c>
      <c r="D90524" s="20"/>
      <c r="E90524" s="13"/>
      <c r="F90524" s="13"/>
      <c r="G90524" s="13"/>
      <c r="H90524" s="13"/>
      <c r="I90524" s="13"/>
      <c r="O90524" s="11">
        <v>1.0</v>
      </c>
    </row>
    <row r="90525" ht="15.0" customHeight="1">
      <c r="A90525" s="127" t="s">
        <v>182526</v>
      </c>
      <c r="B90525" s="11" t="s">
        <v>2505</v>
      </c>
      <c r="D90525" s="20"/>
      <c r="E90525" s="13"/>
      <c r="F90525" s="13"/>
      <c r="G90525" s="13"/>
      <c r="H90525" s="13"/>
      <c r="I90525" s="13"/>
      <c r="O90525" s="11">
        <v>1.0</v>
      </c>
    </row>
    <row r="90526" ht="15.0" customHeight="1">
      <c r="A90526" s="124" t="s">
        <v>182527</v>
      </c>
      <c r="B90526" s="11" t="s">
        <v>2505</v>
      </c>
      <c r="D90526" s="20"/>
      <c r="E90526" s="13"/>
      <c r="F90526" s="13"/>
      <c r="G90526" s="13"/>
      <c r="H90526" s="13"/>
      <c r="I90526" s="13"/>
      <c r="O90526" s="11">
        <v>1.0</v>
      </c>
    </row>
    <row r="90527" ht="15.0" customHeight="1">
      <c r="A90527" s="124" t="s">
        <v>182528</v>
      </c>
      <c r="B90527" s="11" t="s">
        <v>2505</v>
      </c>
      <c r="D90527" s="20"/>
      <c r="E90527" s="13"/>
      <c r="F90527" s="13"/>
      <c r="G90527" s="13"/>
      <c r="H90527" s="13"/>
      <c r="I90527" s="13"/>
      <c r="O90527" s="11">
        <v>1.0</v>
      </c>
    </row>
    <row r="90528" ht="15.0" customHeight="1">
      <c r="A90528" s="127" t="s">
        <v>182529</v>
      </c>
      <c r="B90528" s="11" t="s">
        <v>2505</v>
      </c>
      <c r="D90528" s="20"/>
      <c r="E90528" s="13"/>
      <c r="F90528" s="13"/>
      <c r="G90528" s="13"/>
      <c r="H90528" s="13"/>
      <c r="I90528" s="13"/>
      <c r="O90528" s="11">
        <v>1.0</v>
      </c>
    </row>
    <row r="90529" ht="15.0" customHeight="1">
      <c r="A90529" s="127" t="s">
        <v>182530</v>
      </c>
      <c r="B90529" s="11" t="s">
        <v>2505</v>
      </c>
      <c r="D90529" s="20"/>
      <c r="E90529" s="13"/>
      <c r="F90529" s="13"/>
      <c r="G90529" s="13"/>
      <c r="H90529" s="13"/>
      <c r="I90529" s="13"/>
      <c r="O90529" s="11">
        <v>1.0</v>
      </c>
    </row>
    <row r="90530" ht="15.0" customHeight="1">
      <c r="A90530" s="127" t="s">
        <v>182531</v>
      </c>
      <c r="B90530" s="11" t="s">
        <v>2505</v>
      </c>
      <c r="D90530" s="20"/>
      <c r="E90530" s="13"/>
      <c r="F90530" s="13"/>
      <c r="G90530" s="13"/>
      <c r="H90530" s="13"/>
      <c r="I90530" s="13"/>
      <c r="O90530" s="11">
        <v>1.0</v>
      </c>
    </row>
    <row r="90531" ht="15.0" customHeight="1">
      <c r="A90531" s="127" t="s">
        <v>182532</v>
      </c>
      <c r="B90531" s="11" t="s">
        <v>2505</v>
      </c>
      <c r="D90531" s="20"/>
      <c r="E90531" s="13"/>
      <c r="F90531" s="13"/>
      <c r="G90531" s="13"/>
      <c r="H90531" s="13"/>
      <c r="I90531" s="13"/>
      <c r="O90531" s="11">
        <v>1.0</v>
      </c>
    </row>
    <row r="90532" ht="15.0" customHeight="1">
      <c r="A90532" s="127" t="s">
        <v>182533</v>
      </c>
      <c r="B90532" s="11" t="s">
        <v>2505</v>
      </c>
      <c r="D90532" s="20"/>
      <c r="E90532" s="13"/>
      <c r="F90532" s="13"/>
      <c r="G90532" s="13"/>
      <c r="H90532" s="13"/>
      <c r="I90532" s="13"/>
      <c r="O90532" s="11">
        <v>1.0</v>
      </c>
    </row>
    <row r="90533" ht="15.0" customHeight="1">
      <c r="A90533" s="127" t="s">
        <v>182534</v>
      </c>
      <c r="B90533" s="11" t="s">
        <v>2505</v>
      </c>
      <c r="D90533" s="20"/>
      <c r="E90533" s="13"/>
      <c r="F90533" s="13"/>
      <c r="G90533" s="13"/>
      <c r="H90533" s="13"/>
      <c r="I90533" s="13"/>
      <c r="O90533" s="11">
        <v>1.0</v>
      </c>
    </row>
    <row r="90534" ht="15.0" customHeight="1">
      <c r="A90534" s="127" t="s">
        <v>182535</v>
      </c>
      <c r="B90534" s="11" t="s">
        <v>2505</v>
      </c>
      <c r="D90534" s="20"/>
      <c r="E90534" s="13"/>
      <c r="F90534" s="13"/>
      <c r="G90534" s="13"/>
      <c r="H90534" s="13"/>
      <c r="I90534" s="13"/>
      <c r="O90534" s="11">
        <v>1.0</v>
      </c>
    </row>
    <row r="90535" ht="15.0" customHeight="1">
      <c r="A90535" s="124" t="s">
        <v>182536</v>
      </c>
      <c r="B90535" s="11" t="s">
        <v>2505</v>
      </c>
      <c r="D90535" s="20"/>
      <c r="E90535" s="13"/>
      <c r="F90535" s="13"/>
      <c r="G90535" s="13"/>
      <c r="H90535" s="13"/>
      <c r="I90535" s="13"/>
      <c r="O90535" s="11">
        <v>1.0</v>
      </c>
    </row>
    <row r="90536" ht="15.0" customHeight="1">
      <c r="A90536" s="124" t="s">
        <v>182537</v>
      </c>
      <c r="B90536" s="11" t="s">
        <v>2505</v>
      </c>
      <c r="D90536" s="20"/>
      <c r="E90536" s="13"/>
      <c r="F90536" s="13"/>
      <c r="G90536" s="13"/>
      <c r="H90536" s="13"/>
      <c r="I90536" s="13"/>
      <c r="O90536" s="11">
        <v>1.0</v>
      </c>
    </row>
    <row r="90537" ht="15.0" customHeight="1">
      <c r="A90537" s="124" t="s">
        <v>182538</v>
      </c>
      <c r="B90537" s="11">
        <v>3691431.0</v>
      </c>
      <c r="D90537" s="20"/>
      <c r="E90537" s="13"/>
      <c r="F90537" s="13"/>
      <c r="G90537" s="13"/>
      <c r="H90537" s="13"/>
      <c r="I90537" s="13"/>
      <c r="O90537" s="11">
        <v>1.0</v>
      </c>
    </row>
    <row r="90538" ht="15.0" customHeight="1">
      <c r="A90538" s="127" t="s">
        <v>182539</v>
      </c>
      <c r="B90538" s="11" t="s">
        <v>2505</v>
      </c>
      <c r="D90538" s="20"/>
      <c r="E90538" s="13"/>
      <c r="F90538" s="13"/>
      <c r="G90538" s="13"/>
      <c r="H90538" s="13"/>
      <c r="I90538" s="13"/>
      <c r="O90538" s="11">
        <v>1.0</v>
      </c>
    </row>
    <row r="90539" ht="15.0" customHeight="1">
      <c r="A90539" s="127" t="s">
        <v>182540</v>
      </c>
      <c r="B90539" s="11" t="s">
        <v>2505</v>
      </c>
      <c r="D90539" s="20"/>
      <c r="E90539" s="13"/>
      <c r="F90539" s="13"/>
      <c r="G90539" s="13"/>
      <c r="H90539" s="13"/>
      <c r="I90539" s="13"/>
      <c r="O90539" s="11">
        <v>1.0</v>
      </c>
    </row>
    <row r="90540" ht="15.0" customHeight="1">
      <c r="A90540" s="124" t="s">
        <v>182541</v>
      </c>
      <c r="B90540" s="11" t="s">
        <v>2505</v>
      </c>
      <c r="D90540" s="20"/>
      <c r="E90540" s="13"/>
      <c r="F90540" s="13"/>
      <c r="G90540" s="13"/>
      <c r="H90540" s="13"/>
      <c r="I90540" s="13"/>
      <c r="O90540" s="11">
        <v>1.0</v>
      </c>
    </row>
    <row r="90541" ht="15.0" customHeight="1">
      <c r="A90541" s="127" t="s">
        <v>182542</v>
      </c>
      <c r="B90541" s="11" t="s">
        <v>2505</v>
      </c>
      <c r="D90541" s="20"/>
      <c r="E90541" s="13"/>
      <c r="F90541" s="13"/>
      <c r="G90541" s="13"/>
      <c r="H90541" s="13"/>
      <c r="I90541" s="13"/>
      <c r="O90541" s="11">
        <v>1.0</v>
      </c>
    </row>
    <row r="90542" ht="15.0" customHeight="1">
      <c r="A90542" s="127" t="s">
        <v>182543</v>
      </c>
      <c r="B90542" s="11">
        <v>3970664.0</v>
      </c>
      <c r="D90542" s="20"/>
      <c r="E90542" s="13"/>
      <c r="F90542" s="13"/>
      <c r="G90542" s="13"/>
      <c r="H90542" s="13"/>
      <c r="I90542" s="13"/>
      <c r="O90542" s="11">
        <v>1.0</v>
      </c>
    </row>
    <row r="90543" ht="15.0" customHeight="1">
      <c r="A90543" s="124" t="s">
        <v>182544</v>
      </c>
      <c r="B90543" s="11">
        <v>7925872.0</v>
      </c>
      <c r="D90543" s="20"/>
      <c r="E90543" s="13"/>
      <c r="F90543" s="13"/>
      <c r="G90543" s="13"/>
      <c r="H90543" s="13"/>
      <c r="I90543" s="13"/>
      <c r="O90543" s="11">
        <v>1.0</v>
      </c>
    </row>
    <row r="90544" ht="15.0" customHeight="1">
      <c r="A90544" s="127" t="s">
        <v>182545</v>
      </c>
      <c r="B90544" s="11" t="s">
        <v>2505</v>
      </c>
      <c r="D90544" s="20"/>
      <c r="E90544" s="13"/>
      <c r="F90544" s="13"/>
      <c r="G90544" s="13"/>
      <c r="H90544" s="13"/>
      <c r="I90544" s="13"/>
      <c r="O90544" s="11">
        <v>1.0</v>
      </c>
    </row>
    <row r="90545" ht="15.0" customHeight="1">
      <c r="A90545" s="127" t="s">
        <v>182546</v>
      </c>
      <c r="B90545" s="11" t="s">
        <v>2505</v>
      </c>
      <c r="D90545" s="20"/>
      <c r="E90545" s="13"/>
      <c r="F90545" s="13"/>
      <c r="G90545" s="13"/>
      <c r="H90545" s="13"/>
      <c r="I90545" s="13"/>
      <c r="O90545" s="11">
        <v>1.0</v>
      </c>
    </row>
    <row r="90546" ht="15.0" customHeight="1">
      <c r="A90546" s="135" t="s">
        <v>182269</v>
      </c>
      <c r="B90546" s="11" t="s">
        <v>2505</v>
      </c>
      <c r="D90546" s="20"/>
      <c r="E90546" s="13"/>
      <c r="F90546" s="13"/>
      <c r="G90546" s="13"/>
      <c r="H90546" s="13"/>
      <c r="I90546" s="13"/>
      <c r="O90546" s="11">
        <v>1.0</v>
      </c>
    </row>
    <row r="90547" ht="15.0" customHeight="1">
      <c r="A90547" s="124" t="s">
        <v>182547</v>
      </c>
      <c r="B90547" s="11" t="s">
        <v>2505</v>
      </c>
      <c r="D90547" s="20"/>
      <c r="E90547" s="13"/>
      <c r="F90547" s="13"/>
      <c r="G90547" s="13"/>
      <c r="H90547" s="13"/>
      <c r="I90547" s="13"/>
      <c r="O90547" s="11">
        <v>1.0</v>
      </c>
    </row>
    <row r="90548" ht="15.0" customHeight="1">
      <c r="A90548" s="127" t="s">
        <v>182548</v>
      </c>
      <c r="B90548" s="11" t="s">
        <v>2505</v>
      </c>
      <c r="D90548" s="20"/>
      <c r="E90548" s="13"/>
      <c r="F90548" s="13"/>
      <c r="G90548" s="13"/>
      <c r="H90548" s="13"/>
      <c r="I90548" s="13"/>
      <c r="O90548" s="11">
        <v>1.0</v>
      </c>
    </row>
    <row r="90549" ht="15.0" customHeight="1">
      <c r="A90549" s="80" t="s">
        <v>179798</v>
      </c>
      <c r="B90549" s="11" t="s">
        <v>2505</v>
      </c>
      <c r="D90549" s="20"/>
      <c r="E90549" s="13"/>
      <c r="F90549" s="13"/>
      <c r="G90549" s="13"/>
      <c r="H90549" s="13"/>
      <c r="I90549" s="13"/>
      <c r="O90549" s="11">
        <v>1.0</v>
      </c>
    </row>
    <row r="90550" ht="15.0" customHeight="1">
      <c r="A90550" s="127" t="s">
        <v>182549</v>
      </c>
      <c r="B90550" s="11" t="s">
        <v>2505</v>
      </c>
      <c r="D90550" s="20"/>
      <c r="E90550" s="13"/>
      <c r="F90550" s="13"/>
      <c r="G90550" s="13"/>
      <c r="H90550" s="13"/>
      <c r="I90550" s="13"/>
      <c r="O90550" s="11">
        <v>1.0</v>
      </c>
    </row>
    <row r="90551" ht="15.0" customHeight="1">
      <c r="A90551" s="124" t="s">
        <v>182550</v>
      </c>
      <c r="B90551" s="11" t="s">
        <v>2505</v>
      </c>
      <c r="D90551" s="20"/>
      <c r="E90551" s="13"/>
      <c r="F90551" s="13"/>
      <c r="G90551" s="13"/>
      <c r="H90551" s="13"/>
      <c r="I90551" s="13"/>
      <c r="O90551" s="11">
        <v>1.0</v>
      </c>
    </row>
    <row r="90552" ht="15.0" customHeight="1">
      <c r="A90552" s="127" t="s">
        <v>182551</v>
      </c>
      <c r="B90552" s="11" t="s">
        <v>2505</v>
      </c>
      <c r="D90552" s="20"/>
      <c r="E90552" s="13"/>
      <c r="F90552" s="13"/>
      <c r="G90552" s="13"/>
      <c r="H90552" s="13"/>
      <c r="I90552" s="13"/>
      <c r="O90552" s="11">
        <v>1.0</v>
      </c>
    </row>
    <row r="90553" ht="15.0" customHeight="1">
      <c r="A90553" s="124" t="s">
        <v>182552</v>
      </c>
      <c r="B90553" s="11">
        <v>1.3997311E7</v>
      </c>
      <c r="D90553" s="20"/>
      <c r="E90553" s="13"/>
      <c r="F90553" s="13"/>
      <c r="G90553" s="13"/>
      <c r="H90553" s="13"/>
      <c r="I90553" s="13"/>
      <c r="O90553" s="11">
        <v>1.0</v>
      </c>
    </row>
    <row r="90554" ht="15.0" customHeight="1">
      <c r="A90554" s="127" t="s">
        <v>182553</v>
      </c>
      <c r="B90554" s="11" t="s">
        <v>2505</v>
      </c>
      <c r="D90554" s="20"/>
      <c r="E90554" s="13"/>
      <c r="F90554" s="13"/>
      <c r="G90554" s="13"/>
      <c r="H90554" s="13"/>
      <c r="I90554" s="13"/>
      <c r="O90554" s="11">
        <v>1.0</v>
      </c>
    </row>
    <row r="90555" ht="15.0" customHeight="1">
      <c r="A90555" s="124" t="s">
        <v>182554</v>
      </c>
      <c r="B90555" s="11" t="s">
        <v>2505</v>
      </c>
      <c r="D90555" s="20"/>
      <c r="E90555" s="13"/>
      <c r="F90555" s="13"/>
      <c r="G90555" s="13"/>
      <c r="H90555" s="13"/>
      <c r="I90555" s="13"/>
      <c r="O90555" s="11">
        <v>1.0</v>
      </c>
    </row>
    <row r="90556" ht="15.0" customHeight="1">
      <c r="A90556" s="124" t="s">
        <v>182555</v>
      </c>
      <c r="B90556" s="11">
        <v>1077431.0</v>
      </c>
      <c r="D90556" s="20"/>
      <c r="E90556" s="13"/>
      <c r="F90556" s="13"/>
      <c r="G90556" s="13"/>
      <c r="H90556" s="13"/>
      <c r="I90556" s="13"/>
      <c r="O90556" s="11">
        <v>1.0</v>
      </c>
    </row>
    <row r="90557" ht="15.0" customHeight="1">
      <c r="A90557" s="127" t="s">
        <v>182556</v>
      </c>
      <c r="B90557" s="11" t="s">
        <v>2505</v>
      </c>
      <c r="D90557" s="20"/>
      <c r="E90557" s="13"/>
      <c r="F90557" s="13"/>
      <c r="G90557" s="13"/>
      <c r="H90557" s="13"/>
      <c r="I90557" s="13"/>
      <c r="O90557" s="11">
        <v>1.0</v>
      </c>
    </row>
    <row r="90558" ht="15.0" customHeight="1">
      <c r="A90558" s="127" t="s">
        <v>182557</v>
      </c>
      <c r="B90558" s="11" t="s">
        <v>2505</v>
      </c>
      <c r="D90558" s="20"/>
      <c r="E90558" s="13"/>
      <c r="F90558" s="13"/>
      <c r="G90558" s="13"/>
      <c r="H90558" s="13"/>
      <c r="I90558" s="13"/>
      <c r="O90558" s="11">
        <v>1.0</v>
      </c>
    </row>
    <row r="90559" ht="15.0" customHeight="1">
      <c r="A90559" s="124" t="s">
        <v>182558</v>
      </c>
      <c r="B90559" s="11" t="s">
        <v>2505</v>
      </c>
      <c r="D90559" s="20"/>
      <c r="E90559" s="13"/>
      <c r="F90559" s="13"/>
      <c r="G90559" s="13"/>
      <c r="H90559" s="13"/>
      <c r="I90559" s="13"/>
      <c r="O90559" s="11">
        <v>1.0</v>
      </c>
    </row>
    <row r="90560" ht="15.0" customHeight="1">
      <c r="A90560" s="124" t="s">
        <v>182559</v>
      </c>
      <c r="B90560" s="11" t="s">
        <v>2505</v>
      </c>
      <c r="D90560" s="20"/>
      <c r="E90560" s="13"/>
      <c r="F90560" s="13"/>
      <c r="G90560" s="13"/>
      <c r="H90560" s="13"/>
      <c r="I90560" s="13"/>
      <c r="O90560" s="11">
        <v>1.0</v>
      </c>
    </row>
    <row r="90561" ht="15.0" customHeight="1">
      <c r="A90561" s="124" t="s">
        <v>182560</v>
      </c>
      <c r="B90561" s="11">
        <v>2214578.0</v>
      </c>
      <c r="D90561" s="20"/>
      <c r="E90561" s="13"/>
      <c r="F90561" s="13"/>
      <c r="G90561" s="13"/>
      <c r="H90561" s="13"/>
      <c r="I90561" s="13"/>
      <c r="O90561" s="11">
        <v>1.0</v>
      </c>
    </row>
    <row r="90562" ht="15.0" customHeight="1">
      <c r="A90562" s="124" t="s">
        <v>182561</v>
      </c>
      <c r="B90562" s="11" t="s">
        <v>2505</v>
      </c>
      <c r="D90562" s="20"/>
      <c r="E90562" s="13"/>
      <c r="F90562" s="13"/>
      <c r="G90562" s="13"/>
      <c r="H90562" s="13"/>
      <c r="I90562" s="13"/>
      <c r="O90562" s="11">
        <v>1.0</v>
      </c>
    </row>
    <row r="90563" ht="15.0" customHeight="1">
      <c r="A90563" s="127" t="s">
        <v>182562</v>
      </c>
      <c r="B90563" s="11" t="s">
        <v>2505</v>
      </c>
      <c r="D90563" s="20"/>
      <c r="E90563" s="13"/>
      <c r="F90563" s="13"/>
      <c r="G90563" s="13"/>
      <c r="H90563" s="13"/>
      <c r="I90563" s="13"/>
      <c r="O90563" s="11">
        <v>1.0</v>
      </c>
    </row>
    <row r="90564" ht="15.0" customHeight="1">
      <c r="A90564" s="124" t="s">
        <v>182563</v>
      </c>
      <c r="B90564" s="11">
        <v>8343602.0</v>
      </c>
      <c r="D90564" s="20"/>
      <c r="E90564" s="13"/>
      <c r="F90564" s="13"/>
      <c r="G90564" s="13"/>
      <c r="H90564" s="13"/>
      <c r="I90564" s="13"/>
      <c r="O90564" s="11">
        <v>1.0</v>
      </c>
    </row>
    <row r="90565" ht="15.0" customHeight="1">
      <c r="A90565" s="127" t="s">
        <v>182564</v>
      </c>
      <c r="B90565" s="11" t="s">
        <v>2505</v>
      </c>
      <c r="D90565" s="20"/>
      <c r="E90565" s="13"/>
      <c r="F90565" s="13"/>
      <c r="G90565" s="13"/>
      <c r="H90565" s="13"/>
      <c r="I90565" s="13"/>
      <c r="O90565" s="11">
        <v>1.0</v>
      </c>
    </row>
    <row r="90566" ht="15.0" customHeight="1">
      <c r="A90566" s="127" t="s">
        <v>182565</v>
      </c>
      <c r="B90566" s="11" t="s">
        <v>2505</v>
      </c>
      <c r="D90566" s="20"/>
      <c r="E90566" s="13"/>
      <c r="F90566" s="13"/>
      <c r="G90566" s="13"/>
      <c r="H90566" s="13"/>
      <c r="I90566" s="13"/>
      <c r="O90566" s="11">
        <v>1.0</v>
      </c>
    </row>
    <row r="90567" ht="15.0" customHeight="1">
      <c r="A90567" s="127" t="s">
        <v>182566</v>
      </c>
      <c r="B90567" s="11" t="s">
        <v>2505</v>
      </c>
      <c r="D90567" s="20"/>
      <c r="E90567" s="13"/>
      <c r="F90567" s="13"/>
      <c r="G90567" s="13"/>
      <c r="H90567" s="13"/>
      <c r="I90567" s="13"/>
      <c r="O90567" s="11">
        <v>1.0</v>
      </c>
    </row>
    <row r="90568" ht="15.0" customHeight="1">
      <c r="A90568" s="124" t="s">
        <v>182567</v>
      </c>
      <c r="B90568" s="11" t="s">
        <v>2505</v>
      </c>
      <c r="D90568" s="20"/>
      <c r="E90568" s="13"/>
      <c r="F90568" s="13"/>
      <c r="G90568" s="13"/>
      <c r="H90568" s="13"/>
      <c r="I90568" s="13"/>
      <c r="O90568" s="11">
        <v>1.0</v>
      </c>
    </row>
    <row r="90569" ht="15.0" customHeight="1">
      <c r="A90569" s="127" t="s">
        <v>182568</v>
      </c>
      <c r="B90569" s="11" t="s">
        <v>2505</v>
      </c>
      <c r="D90569" s="20"/>
      <c r="E90569" s="13"/>
      <c r="F90569" s="13"/>
      <c r="G90569" s="13"/>
      <c r="H90569" s="13"/>
      <c r="I90569" s="13"/>
      <c r="O90569" s="11">
        <v>1.0</v>
      </c>
    </row>
    <row r="90570" ht="15.0" customHeight="1">
      <c r="A90570" s="127" t="s">
        <v>182569</v>
      </c>
      <c r="B90570" s="11" t="s">
        <v>2505</v>
      </c>
      <c r="D90570" s="20"/>
      <c r="E90570" s="13"/>
      <c r="F90570" s="13"/>
      <c r="G90570" s="13"/>
      <c r="H90570" s="13"/>
      <c r="I90570" s="13"/>
      <c r="O90570" s="11">
        <v>1.0</v>
      </c>
    </row>
    <row r="90571" ht="15.0" customHeight="1">
      <c r="A90571" s="124" t="s">
        <v>182570</v>
      </c>
      <c r="B90571" s="11" t="s">
        <v>2505</v>
      </c>
      <c r="D90571" s="20"/>
      <c r="E90571" s="13"/>
      <c r="F90571" s="13"/>
      <c r="G90571" s="13"/>
      <c r="H90571" s="13"/>
      <c r="I90571" s="13"/>
      <c r="O90571" s="11">
        <v>1.0</v>
      </c>
    </row>
    <row r="90572" ht="15.0" customHeight="1">
      <c r="A90572" s="127" t="s">
        <v>182571</v>
      </c>
      <c r="B90572" s="11" t="s">
        <v>2505</v>
      </c>
      <c r="D90572" s="20"/>
      <c r="E90572" s="13"/>
      <c r="F90572" s="13"/>
      <c r="G90572" s="13"/>
      <c r="H90572" s="13"/>
      <c r="I90572" s="13"/>
      <c r="O90572" s="11">
        <v>1.0</v>
      </c>
    </row>
    <row r="90573" ht="15.0" customHeight="1">
      <c r="A90573" s="124" t="s">
        <v>182572</v>
      </c>
      <c r="B90573" s="11" t="s">
        <v>2505</v>
      </c>
      <c r="D90573" s="20"/>
      <c r="E90573" s="13"/>
      <c r="F90573" s="13"/>
      <c r="G90573" s="13"/>
      <c r="H90573" s="13"/>
      <c r="I90573" s="13"/>
      <c r="O90573" s="11">
        <v>1.0</v>
      </c>
    </row>
    <row r="90574" ht="15.0" customHeight="1">
      <c r="A90574" s="124" t="s">
        <v>182573</v>
      </c>
      <c r="B90574" s="11" t="s">
        <v>2505</v>
      </c>
      <c r="D90574" s="20"/>
      <c r="E90574" s="13"/>
      <c r="F90574" s="13"/>
      <c r="G90574" s="13"/>
      <c r="H90574" s="13"/>
      <c r="I90574" s="13"/>
      <c r="O90574" s="11">
        <v>1.0</v>
      </c>
    </row>
    <row r="90575" ht="15.0" customHeight="1">
      <c r="A90575" s="124" t="s">
        <v>182574</v>
      </c>
      <c r="B90575" s="11" t="s">
        <v>2505</v>
      </c>
      <c r="D90575" s="20"/>
      <c r="E90575" s="13"/>
      <c r="F90575" s="13"/>
      <c r="G90575" s="13"/>
      <c r="H90575" s="13"/>
      <c r="I90575" s="13"/>
      <c r="O90575" s="11">
        <v>1.0</v>
      </c>
    </row>
    <row r="90576" ht="15.0" customHeight="1">
      <c r="A90576" s="127" t="s">
        <v>182575</v>
      </c>
      <c r="B90576" s="11" t="s">
        <v>2505</v>
      </c>
      <c r="D90576" s="20"/>
      <c r="E90576" s="13"/>
      <c r="F90576" s="13"/>
      <c r="G90576" s="13"/>
      <c r="H90576" s="13"/>
      <c r="I90576" s="13"/>
      <c r="O90576" s="11">
        <v>1.0</v>
      </c>
    </row>
    <row r="90577" ht="15.0" customHeight="1">
      <c r="A90577" s="127" t="s">
        <v>182576</v>
      </c>
      <c r="B90577" s="11" t="s">
        <v>2505</v>
      </c>
      <c r="D90577" s="20"/>
      <c r="E90577" s="13"/>
      <c r="F90577" s="13"/>
      <c r="G90577" s="13"/>
      <c r="H90577" s="13"/>
      <c r="I90577" s="13"/>
      <c r="O90577" s="11">
        <v>1.0</v>
      </c>
    </row>
    <row r="90578" ht="15.0" customHeight="1">
      <c r="A90578" s="127" t="s">
        <v>182577</v>
      </c>
      <c r="B90578" s="11" t="s">
        <v>2505</v>
      </c>
      <c r="D90578" s="20"/>
      <c r="E90578" s="13"/>
      <c r="F90578" s="13"/>
      <c r="G90578" s="13"/>
      <c r="H90578" s="13"/>
      <c r="I90578" s="13"/>
      <c r="O90578" s="11">
        <v>1.0</v>
      </c>
    </row>
    <row r="90579" ht="15.0" customHeight="1">
      <c r="A90579" s="127" t="s">
        <v>182578</v>
      </c>
      <c r="B90579" s="11" t="s">
        <v>2505</v>
      </c>
      <c r="D90579" s="20"/>
      <c r="E90579" s="13"/>
      <c r="F90579" s="13"/>
      <c r="G90579" s="13"/>
      <c r="H90579" s="13"/>
      <c r="I90579" s="13"/>
      <c r="O90579" s="11">
        <v>1.0</v>
      </c>
    </row>
    <row r="90580" ht="15.0" customHeight="1">
      <c r="A90580" s="124" t="s">
        <v>182579</v>
      </c>
      <c r="B90580" s="11" t="s">
        <v>2505</v>
      </c>
      <c r="D90580" s="20"/>
      <c r="E90580" s="13"/>
      <c r="F90580" s="13"/>
      <c r="G90580" s="13"/>
      <c r="H90580" s="13"/>
      <c r="I90580" s="13"/>
      <c r="O90580" s="11">
        <v>1.0</v>
      </c>
    </row>
    <row r="90581" ht="15.0" customHeight="1">
      <c r="A90581" s="124" t="s">
        <v>182580</v>
      </c>
      <c r="B90581" s="11" t="s">
        <v>2505</v>
      </c>
      <c r="D90581" s="20"/>
      <c r="E90581" s="13"/>
      <c r="F90581" s="13"/>
      <c r="G90581" s="13"/>
      <c r="H90581" s="13"/>
      <c r="I90581" s="13"/>
      <c r="O90581" s="11">
        <v>1.0</v>
      </c>
    </row>
    <row r="90582" ht="15.0" customHeight="1">
      <c r="A90582" s="124" t="s">
        <v>182581</v>
      </c>
      <c r="B90582" s="11" t="s">
        <v>2505</v>
      </c>
      <c r="D90582" s="20"/>
      <c r="E90582" s="13"/>
      <c r="F90582" s="13"/>
      <c r="G90582" s="13"/>
      <c r="H90582" s="13"/>
      <c r="I90582" s="13"/>
      <c r="O90582" s="11">
        <v>1.0</v>
      </c>
    </row>
    <row r="90583" ht="15.0" customHeight="1">
      <c r="A90583" s="127" t="s">
        <v>182582</v>
      </c>
      <c r="B90583" s="11" t="s">
        <v>2505</v>
      </c>
      <c r="D90583" s="20"/>
      <c r="E90583" s="13"/>
      <c r="F90583" s="13"/>
      <c r="G90583" s="13"/>
      <c r="H90583" s="13"/>
      <c r="I90583" s="13"/>
      <c r="O90583" s="11">
        <v>1.0</v>
      </c>
    </row>
    <row r="90584" ht="15.0" customHeight="1">
      <c r="A90584" s="135" t="s">
        <v>182269</v>
      </c>
      <c r="B90584" s="11" t="s">
        <v>2505</v>
      </c>
      <c r="D90584" s="20"/>
      <c r="E90584" s="13"/>
      <c r="F90584" s="13"/>
      <c r="G90584" s="13"/>
      <c r="H90584" s="13"/>
      <c r="I90584" s="13"/>
      <c r="O90584" s="11">
        <v>1.0</v>
      </c>
    </row>
    <row r="90585" ht="15.0" customHeight="1">
      <c r="A90585" s="127" t="s">
        <v>182583</v>
      </c>
      <c r="B90585" s="11" t="s">
        <v>2505</v>
      </c>
      <c r="D90585" s="20"/>
      <c r="E90585" s="13"/>
      <c r="F90585" s="13"/>
      <c r="G90585" s="13"/>
      <c r="H90585" s="13"/>
      <c r="I90585" s="13"/>
      <c r="O90585" s="11">
        <v>1.0</v>
      </c>
    </row>
    <row r="90586" ht="15.0" customHeight="1">
      <c r="A90586" s="127" t="s">
        <v>182584</v>
      </c>
      <c r="B90586" s="11" t="s">
        <v>2505</v>
      </c>
      <c r="D90586" s="20"/>
      <c r="E90586" s="13"/>
      <c r="F90586" s="13"/>
      <c r="G90586" s="13"/>
      <c r="H90586" s="13"/>
      <c r="I90586" s="13"/>
      <c r="O90586" s="11">
        <v>1.0</v>
      </c>
    </row>
    <row r="90587" ht="15.0" customHeight="1">
      <c r="A90587" s="127" t="s">
        <v>182585</v>
      </c>
      <c r="B90587" s="11" t="s">
        <v>2505</v>
      </c>
      <c r="D90587" s="20"/>
      <c r="E90587" s="13"/>
      <c r="F90587" s="13"/>
      <c r="G90587" s="13"/>
      <c r="H90587" s="13"/>
      <c r="I90587" s="13"/>
      <c r="O90587" s="11">
        <v>1.0</v>
      </c>
    </row>
    <row r="90588" ht="15.0" customHeight="1">
      <c r="A90588" s="124" t="s">
        <v>182586</v>
      </c>
      <c r="B90588" s="11" t="s">
        <v>2505</v>
      </c>
      <c r="D90588" s="20"/>
      <c r="E90588" s="13"/>
      <c r="F90588" s="13"/>
      <c r="G90588" s="13"/>
      <c r="H90588" s="13"/>
      <c r="I90588" s="13"/>
      <c r="O90588" s="11">
        <v>1.0</v>
      </c>
    </row>
    <row r="90589" ht="15.0" customHeight="1">
      <c r="A90589" s="127" t="s">
        <v>182587</v>
      </c>
      <c r="B90589" s="11" t="s">
        <v>2505</v>
      </c>
      <c r="D90589" s="20"/>
      <c r="E90589" s="13"/>
      <c r="F90589" s="13"/>
      <c r="G90589" s="13"/>
      <c r="H90589" s="13"/>
      <c r="I90589" s="13"/>
      <c r="O90589" s="11">
        <v>1.0</v>
      </c>
    </row>
    <row r="90590" ht="15.0" customHeight="1">
      <c r="A90590" s="135" t="s">
        <v>182269</v>
      </c>
      <c r="B90590" s="11" t="s">
        <v>2505</v>
      </c>
      <c r="D90590" s="20"/>
      <c r="E90590" s="13"/>
      <c r="F90590" s="13"/>
      <c r="G90590" s="13"/>
      <c r="H90590" s="13"/>
      <c r="I90590" s="13"/>
      <c r="O90590" s="11">
        <v>1.0</v>
      </c>
    </row>
    <row r="90591" ht="15.0" customHeight="1">
      <c r="A90591" s="127" t="s">
        <v>182588</v>
      </c>
      <c r="B90591" s="11" t="s">
        <v>2505</v>
      </c>
      <c r="D90591" s="20"/>
      <c r="E90591" s="13"/>
      <c r="F90591" s="13"/>
      <c r="G90591" s="13"/>
      <c r="H90591" s="13"/>
      <c r="I90591" s="13"/>
      <c r="O90591" s="11">
        <v>1.0</v>
      </c>
    </row>
    <row r="90592" ht="15.0" customHeight="1">
      <c r="A90592" s="124" t="s">
        <v>182589</v>
      </c>
      <c r="B90592" s="11" t="s">
        <v>2505</v>
      </c>
      <c r="D90592" s="20"/>
      <c r="E90592" s="13"/>
      <c r="F90592" s="13"/>
      <c r="G90592" s="13"/>
      <c r="H90592" s="13"/>
      <c r="I90592" s="13"/>
      <c r="O90592" s="11">
        <v>1.0</v>
      </c>
    </row>
    <row r="90593" ht="15.0" customHeight="1">
      <c r="A90593" s="135" t="s">
        <v>182590</v>
      </c>
      <c r="B90593" s="11" t="s">
        <v>2505</v>
      </c>
      <c r="D90593" s="20"/>
      <c r="E90593" s="13"/>
      <c r="F90593" s="13"/>
      <c r="G90593" s="13"/>
      <c r="H90593" s="13"/>
      <c r="I90593" s="13"/>
      <c r="O90593" s="11">
        <v>1.0</v>
      </c>
    </row>
    <row r="90594" ht="15.0" customHeight="1">
      <c r="A90594" s="127" t="s">
        <v>182591</v>
      </c>
      <c r="B90594" s="11" t="s">
        <v>2505</v>
      </c>
      <c r="D90594" s="20"/>
      <c r="E90594" s="13"/>
      <c r="F90594" s="13"/>
      <c r="G90594" s="13"/>
      <c r="H90594" s="13"/>
      <c r="I90594" s="13"/>
      <c r="O90594" s="11">
        <v>1.0</v>
      </c>
    </row>
    <row r="90595" ht="15.0" customHeight="1">
      <c r="A90595" s="127" t="s">
        <v>182592</v>
      </c>
      <c r="B90595" s="11" t="s">
        <v>2505</v>
      </c>
      <c r="D90595" s="20"/>
      <c r="E90595" s="13"/>
      <c r="F90595" s="13"/>
      <c r="G90595" s="13"/>
      <c r="H90595" s="13"/>
      <c r="I90595" s="13"/>
      <c r="O90595" s="11">
        <v>1.0</v>
      </c>
    </row>
    <row r="90596" ht="15.0" customHeight="1">
      <c r="A90596" s="127" t="s">
        <v>182593</v>
      </c>
      <c r="B90596" s="11" t="s">
        <v>2505</v>
      </c>
      <c r="D90596" s="20"/>
      <c r="E90596" s="13"/>
      <c r="F90596" s="13"/>
      <c r="G90596" s="13"/>
      <c r="H90596" s="13"/>
      <c r="I90596" s="13"/>
      <c r="O90596" s="11">
        <v>1.0</v>
      </c>
    </row>
    <row r="90597" ht="15.0" customHeight="1">
      <c r="A90597" s="127" t="s">
        <v>182594</v>
      </c>
      <c r="B90597" s="11" t="s">
        <v>2505</v>
      </c>
      <c r="D90597" s="20"/>
      <c r="E90597" s="13"/>
      <c r="F90597" s="13"/>
      <c r="G90597" s="13"/>
      <c r="H90597" s="13"/>
      <c r="I90597" s="13"/>
      <c r="O90597" s="11">
        <v>1.0</v>
      </c>
    </row>
    <row r="90598" ht="15.0" customHeight="1">
      <c r="A90598" s="127" t="s">
        <v>182595</v>
      </c>
      <c r="B90598" s="11" t="s">
        <v>2505</v>
      </c>
      <c r="D90598" s="20"/>
      <c r="E90598" s="13"/>
      <c r="F90598" s="13"/>
      <c r="G90598" s="13"/>
      <c r="H90598" s="13"/>
      <c r="I90598" s="13"/>
      <c r="O90598" s="11">
        <v>1.0</v>
      </c>
    </row>
    <row r="90599" ht="15.0" customHeight="1">
      <c r="A90599" s="127" t="s">
        <v>182596</v>
      </c>
      <c r="B90599" s="11" t="s">
        <v>2505</v>
      </c>
      <c r="D90599" s="20"/>
      <c r="E90599" s="13"/>
      <c r="F90599" s="13"/>
      <c r="G90599" s="13"/>
      <c r="H90599" s="13"/>
      <c r="I90599" s="13"/>
      <c r="O90599" s="11">
        <v>1.0</v>
      </c>
    </row>
    <row r="90600" ht="15.0" customHeight="1">
      <c r="A90600" s="127" t="s">
        <v>182597</v>
      </c>
      <c r="B90600" s="11" t="s">
        <v>2505</v>
      </c>
      <c r="D90600" s="20"/>
      <c r="E90600" s="13"/>
      <c r="F90600" s="13"/>
      <c r="G90600" s="13"/>
      <c r="H90600" s="13"/>
      <c r="I90600" s="13"/>
      <c r="O90600" s="11">
        <v>1.0</v>
      </c>
    </row>
    <row r="90601" ht="15.0" customHeight="1">
      <c r="A90601" s="127" t="s">
        <v>182598</v>
      </c>
      <c r="B90601" s="11" t="s">
        <v>2505</v>
      </c>
      <c r="D90601" s="20"/>
      <c r="E90601" s="13"/>
      <c r="F90601" s="13"/>
      <c r="G90601" s="13"/>
      <c r="H90601" s="13"/>
      <c r="I90601" s="13"/>
      <c r="O90601" s="11">
        <v>1.0</v>
      </c>
    </row>
    <row r="90602" ht="15.0" customHeight="1">
      <c r="A90602" s="127" t="s">
        <v>182599</v>
      </c>
      <c r="B90602" s="11" t="s">
        <v>2505</v>
      </c>
      <c r="D90602" s="20"/>
      <c r="E90602" s="13"/>
      <c r="F90602" s="13"/>
      <c r="G90602" s="13"/>
      <c r="H90602" s="13"/>
      <c r="I90602" s="13"/>
      <c r="O90602" s="11">
        <v>1.0</v>
      </c>
    </row>
    <row r="90603" ht="15.0" customHeight="1">
      <c r="A90603" s="124" t="s">
        <v>182600</v>
      </c>
      <c r="B90603" s="11">
        <v>8186123.0</v>
      </c>
      <c r="D90603" s="20"/>
      <c r="E90603" s="13"/>
      <c r="F90603" s="13"/>
      <c r="G90603" s="13"/>
      <c r="H90603" s="13"/>
      <c r="I90603" s="13"/>
      <c r="O90603" s="11">
        <v>1.0</v>
      </c>
    </row>
    <row r="90604" ht="15.0" customHeight="1">
      <c r="A90604" s="127" t="s">
        <v>182601</v>
      </c>
      <c r="B90604" s="11" t="s">
        <v>2505</v>
      </c>
      <c r="D90604" s="20"/>
      <c r="E90604" s="13"/>
      <c r="F90604" s="13"/>
      <c r="G90604" s="13"/>
      <c r="H90604" s="13"/>
      <c r="I90604" s="13"/>
      <c r="O90604" s="11">
        <v>1.0</v>
      </c>
    </row>
    <row r="90605" ht="15.0" customHeight="1">
      <c r="A90605" s="127" t="s">
        <v>182602</v>
      </c>
      <c r="B90605" s="11" t="s">
        <v>2505</v>
      </c>
      <c r="D90605" s="20"/>
      <c r="E90605" s="13"/>
      <c r="F90605" s="13"/>
      <c r="G90605" s="13"/>
      <c r="H90605" s="13"/>
      <c r="I90605" s="13"/>
      <c r="O90605" s="11">
        <v>1.0</v>
      </c>
    </row>
    <row r="90606" ht="15.0" customHeight="1">
      <c r="A90606" s="127" t="s">
        <v>182603</v>
      </c>
      <c r="B90606" s="11" t="s">
        <v>2505</v>
      </c>
      <c r="D90606" s="20"/>
      <c r="E90606" s="13"/>
      <c r="F90606" s="13"/>
      <c r="G90606" s="13"/>
      <c r="H90606" s="13"/>
      <c r="I90606" s="13"/>
      <c r="O90606" s="11">
        <v>1.0</v>
      </c>
    </row>
    <row r="90607" ht="15.0" customHeight="1">
      <c r="A90607" s="127" t="s">
        <v>182604</v>
      </c>
      <c r="B90607" s="11" t="s">
        <v>2505</v>
      </c>
      <c r="D90607" s="20"/>
      <c r="E90607" s="13"/>
      <c r="F90607" s="13"/>
      <c r="G90607" s="13"/>
      <c r="H90607" s="13"/>
      <c r="I90607" s="13"/>
      <c r="O90607" s="11">
        <v>1.0</v>
      </c>
    </row>
    <row r="90608" ht="15.0" customHeight="1">
      <c r="A90608" s="127" t="s">
        <v>182605</v>
      </c>
      <c r="B90608" s="11" t="s">
        <v>2505</v>
      </c>
      <c r="D90608" s="20"/>
      <c r="E90608" s="13"/>
      <c r="F90608" s="13"/>
      <c r="G90608" s="13"/>
      <c r="H90608" s="13"/>
      <c r="I90608" s="13"/>
      <c r="O90608" s="11">
        <v>1.0</v>
      </c>
    </row>
    <row r="90609" ht="15.0" customHeight="1">
      <c r="A90609" s="124" t="s">
        <v>182606</v>
      </c>
      <c r="B90609" s="11">
        <v>8216049.0</v>
      </c>
      <c r="D90609" s="20"/>
      <c r="E90609" s="13"/>
      <c r="F90609" s="13"/>
      <c r="G90609" s="13"/>
      <c r="H90609" s="13"/>
      <c r="I90609" s="13"/>
      <c r="O90609" s="11">
        <v>1.0</v>
      </c>
    </row>
    <row r="90610" ht="15.0" customHeight="1">
      <c r="A90610" s="13"/>
      <c r="D90610" s="20"/>
      <c r="E90610" s="13"/>
      <c r="F90610" s="13"/>
      <c r="G90610" s="13"/>
      <c r="H90610" s="13"/>
      <c r="I90610" s="13"/>
      <c r="O90610" s="11">
        <v>1.0</v>
      </c>
    </row>
    <row r="90611" ht="15.0" customHeight="1">
      <c r="A90611" s="127" t="s">
        <v>182607</v>
      </c>
      <c r="B90611" s="11" t="s">
        <v>2505</v>
      </c>
      <c r="D90611" s="20"/>
      <c r="E90611" s="13"/>
      <c r="F90611" s="13"/>
      <c r="G90611" s="13"/>
      <c r="H90611" s="13"/>
      <c r="I90611" s="13"/>
      <c r="O90611" s="11">
        <v>1.0</v>
      </c>
    </row>
    <row r="90612" ht="15.0" customHeight="1">
      <c r="A90612" s="124" t="s">
        <v>182608</v>
      </c>
      <c r="B90612" s="11">
        <v>5109527.0</v>
      </c>
      <c r="D90612" s="20"/>
      <c r="E90612" s="13"/>
      <c r="F90612" s="13"/>
      <c r="G90612" s="13"/>
      <c r="H90612" s="13"/>
      <c r="I90612" s="13"/>
      <c r="O90612" s="11">
        <v>1.0</v>
      </c>
    </row>
    <row r="90613" ht="15.0" customHeight="1">
      <c r="A90613" s="127" t="s">
        <v>182609</v>
      </c>
      <c r="B90613" s="11" t="s">
        <v>2505</v>
      </c>
      <c r="D90613" s="20"/>
      <c r="E90613" s="13"/>
      <c r="F90613" s="13"/>
      <c r="G90613" s="13"/>
      <c r="H90613" s="13"/>
      <c r="I90613" s="13"/>
      <c r="O90613" s="11">
        <v>1.0</v>
      </c>
    </row>
    <row r="90614" ht="15.0" customHeight="1">
      <c r="A90614" s="127" t="s">
        <v>182610</v>
      </c>
      <c r="B90614" s="11" t="s">
        <v>2505</v>
      </c>
      <c r="D90614" s="20"/>
      <c r="E90614" s="13"/>
      <c r="F90614" s="13"/>
      <c r="G90614" s="13"/>
      <c r="H90614" s="13"/>
      <c r="I90614" s="13"/>
      <c r="O90614" s="11">
        <v>1.0</v>
      </c>
    </row>
    <row r="90615" ht="15.0" customHeight="1">
      <c r="A90615" s="127" t="s">
        <v>182611</v>
      </c>
      <c r="B90615" s="11" t="s">
        <v>2505</v>
      </c>
      <c r="D90615" s="20"/>
      <c r="E90615" s="13"/>
      <c r="F90615" s="13"/>
      <c r="G90615" s="13"/>
      <c r="H90615" s="13"/>
      <c r="I90615" s="13"/>
      <c r="O90615" s="11">
        <v>1.0</v>
      </c>
    </row>
    <row r="90616" ht="15.0" customHeight="1">
      <c r="A90616" s="127" t="s">
        <v>182612</v>
      </c>
      <c r="B90616" s="11" t="s">
        <v>2505</v>
      </c>
      <c r="D90616" s="20"/>
      <c r="E90616" s="13"/>
      <c r="F90616" s="13"/>
      <c r="G90616" s="13"/>
      <c r="H90616" s="13"/>
      <c r="I90616" s="13"/>
      <c r="O90616" s="11">
        <v>1.0</v>
      </c>
    </row>
    <row r="90617" ht="15.0" customHeight="1">
      <c r="A90617" s="124" t="s">
        <v>182613</v>
      </c>
      <c r="B90617" s="11" t="s">
        <v>2505</v>
      </c>
      <c r="D90617" s="20"/>
      <c r="E90617" s="13"/>
      <c r="F90617" s="13"/>
      <c r="G90617" s="13"/>
      <c r="H90617" s="13"/>
      <c r="I90617" s="13"/>
      <c r="O90617" s="11">
        <v>1.0</v>
      </c>
    </row>
    <row r="90618" ht="15.0" customHeight="1">
      <c r="A90618" s="127" t="s">
        <v>182614</v>
      </c>
      <c r="B90618" s="11" t="s">
        <v>2505</v>
      </c>
      <c r="D90618" s="20"/>
      <c r="E90618" s="13"/>
      <c r="F90618" s="13"/>
      <c r="G90618" s="13"/>
      <c r="H90618" s="13"/>
      <c r="I90618" s="13"/>
      <c r="O90618" s="11">
        <v>1.0</v>
      </c>
    </row>
    <row r="90619" ht="15.0" customHeight="1">
      <c r="A90619" s="127" t="s">
        <v>182615</v>
      </c>
      <c r="B90619" s="11" t="s">
        <v>2505</v>
      </c>
      <c r="D90619" s="20"/>
      <c r="E90619" s="13"/>
      <c r="F90619" s="13"/>
      <c r="G90619" s="13"/>
      <c r="H90619" s="13"/>
      <c r="I90619" s="13"/>
      <c r="O90619" s="11">
        <v>1.0</v>
      </c>
    </row>
    <row r="90620" ht="15.0" customHeight="1">
      <c r="A90620" s="127" t="s">
        <v>182616</v>
      </c>
      <c r="B90620" s="11" t="s">
        <v>2505</v>
      </c>
      <c r="D90620" s="20"/>
      <c r="E90620" s="13"/>
      <c r="F90620" s="13"/>
      <c r="G90620" s="13"/>
      <c r="H90620" s="13"/>
      <c r="I90620" s="13"/>
      <c r="O90620" s="11">
        <v>1.0</v>
      </c>
    </row>
    <row r="90621" ht="15.0" customHeight="1">
      <c r="A90621" s="127" t="s">
        <v>182617</v>
      </c>
      <c r="B90621" s="11" t="s">
        <v>2505</v>
      </c>
      <c r="D90621" s="20"/>
      <c r="E90621" s="13"/>
      <c r="F90621" s="13"/>
      <c r="G90621" s="13"/>
      <c r="H90621" s="13"/>
      <c r="I90621" s="13"/>
      <c r="O90621" s="11">
        <v>1.0</v>
      </c>
    </row>
    <row r="90622" ht="15.0" customHeight="1">
      <c r="A90622" s="135" t="s">
        <v>182269</v>
      </c>
      <c r="B90622" s="11" t="s">
        <v>2505</v>
      </c>
      <c r="D90622" s="20"/>
      <c r="E90622" s="13"/>
      <c r="F90622" s="13"/>
      <c r="G90622" s="13"/>
      <c r="H90622" s="13"/>
      <c r="I90622" s="13"/>
      <c r="O90622" s="11">
        <v>1.0</v>
      </c>
    </row>
    <row r="90623" ht="15.0" customHeight="1">
      <c r="A90623" s="127" t="s">
        <v>182618</v>
      </c>
      <c r="B90623" s="11" t="s">
        <v>2505</v>
      </c>
      <c r="D90623" s="20"/>
      <c r="E90623" s="13"/>
      <c r="F90623" s="13"/>
      <c r="G90623" s="13"/>
      <c r="H90623" s="13"/>
      <c r="I90623" s="13"/>
      <c r="O90623" s="11">
        <v>1.0</v>
      </c>
    </row>
    <row r="90624" ht="15.0" customHeight="1">
      <c r="A90624" s="127" t="s">
        <v>182619</v>
      </c>
      <c r="B90624" s="11" t="s">
        <v>2505</v>
      </c>
      <c r="D90624" s="20"/>
      <c r="E90624" s="13"/>
      <c r="F90624" s="13"/>
      <c r="G90624" s="13"/>
      <c r="H90624" s="13"/>
      <c r="I90624" s="13"/>
      <c r="O90624" s="11">
        <v>1.0</v>
      </c>
    </row>
    <row r="90625" ht="15.0" customHeight="1">
      <c r="A90625" s="127" t="s">
        <v>182620</v>
      </c>
      <c r="B90625" s="11" t="s">
        <v>2505</v>
      </c>
      <c r="D90625" s="20"/>
      <c r="E90625" s="13"/>
      <c r="F90625" s="13"/>
      <c r="G90625" s="13"/>
      <c r="H90625" s="13"/>
      <c r="I90625" s="13"/>
      <c r="O90625" s="11">
        <v>1.0</v>
      </c>
    </row>
    <row r="90626" ht="15.0" customHeight="1">
      <c r="A90626" s="140" t="s">
        <v>182269</v>
      </c>
      <c r="B90626" s="11" t="s">
        <v>2505</v>
      </c>
      <c r="D90626" s="20"/>
      <c r="E90626" s="13"/>
      <c r="F90626" s="13"/>
      <c r="G90626" s="13"/>
      <c r="H90626" s="13"/>
      <c r="I90626" s="13"/>
      <c r="O90626" s="11">
        <v>1.0</v>
      </c>
    </row>
    <row r="90627" ht="15.0" customHeight="1">
      <c r="A90627" s="127" t="s">
        <v>182621</v>
      </c>
      <c r="B90627" s="11" t="s">
        <v>2505</v>
      </c>
      <c r="D90627" s="20"/>
      <c r="E90627" s="13"/>
      <c r="F90627" s="13"/>
      <c r="G90627" s="13"/>
      <c r="H90627" s="13"/>
      <c r="I90627" s="13"/>
      <c r="O90627" s="11">
        <v>1.0</v>
      </c>
    </row>
    <row r="90628" ht="15.0" customHeight="1">
      <c r="A90628" s="127" t="s">
        <v>182622</v>
      </c>
      <c r="B90628" s="11" t="s">
        <v>2505</v>
      </c>
      <c r="D90628" s="20"/>
      <c r="E90628" s="13"/>
      <c r="F90628" s="13"/>
      <c r="G90628" s="13"/>
      <c r="H90628" s="13"/>
      <c r="I90628" s="13"/>
      <c r="O90628" s="11">
        <v>1.0</v>
      </c>
    </row>
    <row r="90629" ht="15.0" customHeight="1">
      <c r="A90629" s="127" t="s">
        <v>182623</v>
      </c>
      <c r="B90629" s="11" t="s">
        <v>2505</v>
      </c>
      <c r="D90629" s="20"/>
      <c r="E90629" s="13"/>
      <c r="F90629" s="13"/>
      <c r="G90629" s="13"/>
      <c r="H90629" s="13"/>
      <c r="I90629" s="13"/>
      <c r="O90629" s="11">
        <v>1.0</v>
      </c>
    </row>
    <row r="90630" ht="15.0" customHeight="1">
      <c r="A90630" s="127" t="s">
        <v>182624</v>
      </c>
      <c r="B90630" s="11" t="s">
        <v>2505</v>
      </c>
      <c r="D90630" s="20"/>
      <c r="E90630" s="13"/>
      <c r="F90630" s="13"/>
      <c r="G90630" s="13"/>
      <c r="H90630" s="13"/>
      <c r="I90630" s="13"/>
      <c r="O90630" s="11">
        <v>1.0</v>
      </c>
    </row>
    <row r="90631" ht="15.0" customHeight="1">
      <c r="A90631" s="127" t="s">
        <v>182625</v>
      </c>
      <c r="B90631" s="11" t="s">
        <v>2505</v>
      </c>
      <c r="D90631" s="20"/>
      <c r="E90631" s="13"/>
      <c r="F90631" s="13"/>
      <c r="G90631" s="13"/>
      <c r="H90631" s="13"/>
      <c r="I90631" s="13"/>
      <c r="O90631" s="11">
        <v>1.0</v>
      </c>
    </row>
    <row r="90632" ht="15.0" customHeight="1">
      <c r="A90632" s="124" t="s">
        <v>182626</v>
      </c>
      <c r="B90632" s="11">
        <v>375166.0</v>
      </c>
      <c r="D90632" s="20"/>
      <c r="E90632" s="13"/>
      <c r="F90632" s="13"/>
      <c r="G90632" s="13"/>
      <c r="H90632" s="13"/>
      <c r="I90632" s="13"/>
      <c r="O90632" s="11">
        <v>1.0</v>
      </c>
    </row>
    <row r="90633" ht="15.0" customHeight="1">
      <c r="A90633" s="124" t="s">
        <v>182627</v>
      </c>
      <c r="B90633" s="11" t="s">
        <v>2505</v>
      </c>
      <c r="D90633" s="20"/>
      <c r="E90633" s="13"/>
      <c r="F90633" s="13"/>
      <c r="G90633" s="13"/>
      <c r="H90633" s="13"/>
      <c r="I90633" s="13"/>
      <c r="O90633" s="11">
        <v>1.0</v>
      </c>
    </row>
    <row r="90634" ht="15.0" customHeight="1">
      <c r="A90634" s="124" t="s">
        <v>182628</v>
      </c>
      <c r="B90634" s="11" t="s">
        <v>2505</v>
      </c>
      <c r="D90634" s="20"/>
      <c r="E90634" s="13"/>
      <c r="F90634" s="13"/>
      <c r="G90634" s="13"/>
      <c r="H90634" s="13"/>
      <c r="I90634" s="13"/>
      <c r="O90634" s="11">
        <v>1.0</v>
      </c>
    </row>
    <row r="90635" ht="15.0" customHeight="1">
      <c r="A90635" s="127" t="s">
        <v>182629</v>
      </c>
      <c r="B90635" s="11" t="s">
        <v>2505</v>
      </c>
      <c r="D90635" s="20"/>
      <c r="E90635" s="13"/>
      <c r="F90635" s="13"/>
      <c r="G90635" s="13"/>
      <c r="H90635" s="13"/>
      <c r="I90635" s="13"/>
      <c r="O90635" s="11">
        <v>1.0</v>
      </c>
    </row>
    <row r="90636" ht="15.0" customHeight="1">
      <c r="A90636" s="127" t="s">
        <v>182630</v>
      </c>
      <c r="B90636" s="11" t="s">
        <v>2505</v>
      </c>
      <c r="D90636" s="20"/>
      <c r="E90636" s="13"/>
      <c r="F90636" s="13"/>
      <c r="G90636" s="13"/>
      <c r="H90636" s="13"/>
      <c r="I90636" s="13"/>
      <c r="O90636" s="11">
        <v>1.0</v>
      </c>
    </row>
    <row r="90637" ht="15.0" customHeight="1">
      <c r="A90637" s="124" t="s">
        <v>182631</v>
      </c>
      <c r="B90637" s="11">
        <v>1.0660176E7</v>
      </c>
      <c r="D90637" s="20"/>
      <c r="E90637" s="13"/>
      <c r="F90637" s="13"/>
      <c r="G90637" s="13"/>
      <c r="H90637" s="13"/>
      <c r="I90637" s="13"/>
      <c r="O90637" s="11">
        <v>1.0</v>
      </c>
    </row>
    <row r="90638" ht="15.0" customHeight="1">
      <c r="A90638" s="127" t="s">
        <v>182632</v>
      </c>
      <c r="B90638" s="11" t="s">
        <v>2505</v>
      </c>
      <c r="D90638" s="20"/>
      <c r="E90638" s="13"/>
      <c r="F90638" s="13"/>
      <c r="G90638" s="13"/>
      <c r="H90638" s="13"/>
      <c r="I90638" s="13"/>
      <c r="O90638" s="11">
        <v>1.0</v>
      </c>
    </row>
    <row r="90639" ht="15.0" customHeight="1">
      <c r="A90639" s="127" t="s">
        <v>182633</v>
      </c>
      <c r="B90639" s="11" t="s">
        <v>2505</v>
      </c>
      <c r="D90639" s="20"/>
      <c r="E90639" s="13"/>
      <c r="F90639" s="13"/>
      <c r="G90639" s="13"/>
      <c r="H90639" s="13"/>
      <c r="I90639" s="13"/>
      <c r="O90639" s="11">
        <v>1.0</v>
      </c>
    </row>
    <row r="90640" ht="15.0" customHeight="1">
      <c r="A90640" s="140" t="s">
        <v>182269</v>
      </c>
      <c r="B90640" s="11" t="s">
        <v>2505</v>
      </c>
      <c r="D90640" s="20"/>
      <c r="E90640" s="13"/>
      <c r="F90640" s="13"/>
      <c r="G90640" s="13"/>
      <c r="H90640" s="13"/>
      <c r="I90640" s="13"/>
      <c r="O90640" s="11">
        <v>1.0</v>
      </c>
    </row>
    <row r="90641" ht="15.0" customHeight="1">
      <c r="A90641" s="127" t="s">
        <v>182634</v>
      </c>
      <c r="B90641" s="11" t="s">
        <v>2505</v>
      </c>
      <c r="D90641" s="20"/>
      <c r="E90641" s="13"/>
      <c r="F90641" s="13"/>
      <c r="G90641" s="13"/>
      <c r="H90641" s="13"/>
      <c r="I90641" s="13"/>
      <c r="O90641" s="11">
        <v>1.0</v>
      </c>
    </row>
    <row r="90642" ht="15.0" customHeight="1">
      <c r="A90642" s="124" t="s">
        <v>182635</v>
      </c>
      <c r="B90642" s="11" t="s">
        <v>2505</v>
      </c>
      <c r="D90642" s="20"/>
      <c r="E90642" s="13"/>
      <c r="F90642" s="13"/>
      <c r="G90642" s="13"/>
      <c r="H90642" s="13"/>
      <c r="I90642" s="13"/>
      <c r="O90642" s="11">
        <v>1.0</v>
      </c>
    </row>
    <row r="90643" ht="15.0" customHeight="1">
      <c r="A90643" s="135" t="s">
        <v>182269</v>
      </c>
      <c r="B90643" s="11" t="s">
        <v>2505</v>
      </c>
      <c r="D90643" s="20"/>
      <c r="E90643" s="13"/>
      <c r="F90643" s="13"/>
      <c r="G90643" s="13"/>
      <c r="H90643" s="13"/>
      <c r="I90643" s="13"/>
      <c r="O90643" s="11">
        <v>1.0</v>
      </c>
    </row>
    <row r="90644" ht="15.0" customHeight="1">
      <c r="A90644" s="127" t="s">
        <v>182636</v>
      </c>
      <c r="B90644" s="11" t="s">
        <v>2505</v>
      </c>
      <c r="D90644" s="20"/>
      <c r="E90644" s="13"/>
      <c r="F90644" s="13"/>
      <c r="G90644" s="13"/>
      <c r="H90644" s="13"/>
      <c r="I90644" s="13"/>
      <c r="O90644" s="11">
        <v>1.0</v>
      </c>
    </row>
    <row r="90645" ht="15.0" customHeight="1">
      <c r="A90645" s="127" t="s">
        <v>182637</v>
      </c>
      <c r="B90645" s="11" t="s">
        <v>2505</v>
      </c>
      <c r="D90645" s="20"/>
      <c r="E90645" s="13"/>
      <c r="F90645" s="13"/>
      <c r="G90645" s="13"/>
      <c r="H90645" s="13"/>
      <c r="I90645" s="13"/>
      <c r="O90645" s="11">
        <v>1.0</v>
      </c>
    </row>
    <row r="90646" ht="15.0" customHeight="1">
      <c r="A90646" s="124" t="s">
        <v>182638</v>
      </c>
      <c r="B90646" s="11">
        <v>1.4461208E7</v>
      </c>
      <c r="D90646" s="20"/>
      <c r="E90646" s="13"/>
      <c r="F90646" s="13"/>
      <c r="G90646" s="13"/>
      <c r="H90646" s="13"/>
      <c r="I90646" s="13"/>
      <c r="O90646" s="11">
        <v>1.0</v>
      </c>
    </row>
    <row r="90647" ht="15.0" customHeight="1">
      <c r="A90647" s="127" t="s">
        <v>182639</v>
      </c>
      <c r="B90647" s="11" t="s">
        <v>2505</v>
      </c>
      <c r="D90647" s="20"/>
      <c r="E90647" s="13"/>
      <c r="F90647" s="13"/>
      <c r="G90647" s="13"/>
      <c r="H90647" s="13"/>
      <c r="I90647" s="13"/>
      <c r="O90647" s="11">
        <v>1.0</v>
      </c>
    </row>
    <row r="90648" ht="15.0" customHeight="1">
      <c r="A90648" s="124" t="s">
        <v>182640</v>
      </c>
      <c r="B90648" s="11">
        <v>44149.0</v>
      </c>
      <c r="D90648" s="20"/>
      <c r="E90648" s="13"/>
      <c r="F90648" s="13"/>
      <c r="G90648" s="13"/>
      <c r="H90648" s="13"/>
      <c r="I90648" s="13"/>
      <c r="O90648" s="11">
        <v>1.0</v>
      </c>
    </row>
    <row r="90649" ht="15.0" customHeight="1">
      <c r="A90649" s="124" t="s">
        <v>182641</v>
      </c>
      <c r="B90649" s="11">
        <v>262684.0</v>
      </c>
      <c r="D90649" s="20"/>
      <c r="E90649" s="13"/>
      <c r="F90649" s="13"/>
      <c r="G90649" s="13"/>
      <c r="H90649" s="13"/>
      <c r="I90649" s="13"/>
      <c r="O90649" s="11">
        <v>1.0</v>
      </c>
    </row>
    <row r="90650" ht="15.0" customHeight="1">
      <c r="A90650" s="124" t="s">
        <v>182642</v>
      </c>
      <c r="B90650" s="11" t="s">
        <v>2505</v>
      </c>
      <c r="D90650" s="20"/>
      <c r="E90650" s="13"/>
      <c r="F90650" s="13"/>
      <c r="G90650" s="13"/>
      <c r="H90650" s="13"/>
      <c r="I90650" s="13"/>
      <c r="O90650" s="11">
        <v>1.0</v>
      </c>
    </row>
    <row r="90651" ht="15.0" customHeight="1">
      <c r="A90651" s="124" t="s">
        <v>182643</v>
      </c>
      <c r="B90651" s="11" t="s">
        <v>2505</v>
      </c>
      <c r="D90651" s="20"/>
      <c r="E90651" s="13"/>
      <c r="F90651" s="13"/>
      <c r="G90651" s="13"/>
      <c r="H90651" s="13"/>
      <c r="I90651" s="13"/>
      <c r="O90651" s="11">
        <v>1.0</v>
      </c>
    </row>
    <row r="90652" ht="15.0" customHeight="1">
      <c r="A90652" s="127" t="s">
        <v>182644</v>
      </c>
      <c r="B90652" s="11" t="s">
        <v>2505</v>
      </c>
      <c r="D90652" s="20"/>
      <c r="E90652" s="13"/>
      <c r="F90652" s="13"/>
      <c r="G90652" s="13"/>
      <c r="H90652" s="13"/>
      <c r="I90652" s="13"/>
      <c r="O90652" s="11">
        <v>1.0</v>
      </c>
    </row>
    <row r="90653" ht="15.0" customHeight="1">
      <c r="A90653" s="127" t="s">
        <v>182645</v>
      </c>
      <c r="B90653" s="11" t="s">
        <v>2505</v>
      </c>
      <c r="D90653" s="20"/>
      <c r="E90653" s="13"/>
      <c r="F90653" s="13"/>
      <c r="G90653" s="13"/>
      <c r="H90653" s="13"/>
      <c r="I90653" s="13"/>
      <c r="O90653" s="11">
        <v>1.0</v>
      </c>
    </row>
    <row r="90654" ht="15.0" customHeight="1">
      <c r="A90654" s="124" t="s">
        <v>182646</v>
      </c>
      <c r="B90654" s="11" t="s">
        <v>2505</v>
      </c>
      <c r="D90654" s="20"/>
      <c r="E90654" s="13"/>
      <c r="F90654" s="13"/>
      <c r="G90654" s="13"/>
      <c r="H90654" s="13"/>
      <c r="I90654" s="13"/>
      <c r="O90654" s="11">
        <v>1.0</v>
      </c>
    </row>
    <row r="90655" ht="15.0" customHeight="1">
      <c r="A90655" s="124" t="s">
        <v>182647</v>
      </c>
      <c r="B90655" s="11" t="s">
        <v>2505</v>
      </c>
      <c r="D90655" s="20"/>
      <c r="E90655" s="13"/>
      <c r="F90655" s="13"/>
      <c r="G90655" s="13"/>
      <c r="H90655" s="13"/>
      <c r="I90655" s="13"/>
      <c r="O90655" s="11">
        <v>1.0</v>
      </c>
    </row>
    <row r="90656" ht="15.0" customHeight="1">
      <c r="A90656" s="127" t="s">
        <v>182648</v>
      </c>
      <c r="B90656" s="11" t="s">
        <v>2505</v>
      </c>
      <c r="D90656" s="20"/>
      <c r="E90656" s="13"/>
      <c r="F90656" s="13"/>
      <c r="G90656" s="13"/>
      <c r="H90656" s="13"/>
      <c r="I90656" s="13"/>
      <c r="O90656" s="11">
        <v>1.0</v>
      </c>
    </row>
    <row r="90657" ht="15.0" customHeight="1">
      <c r="A90657" s="127" t="s">
        <v>182649</v>
      </c>
      <c r="B90657" s="11" t="s">
        <v>2505</v>
      </c>
      <c r="D90657" s="20"/>
      <c r="E90657" s="13"/>
      <c r="F90657" s="13"/>
      <c r="G90657" s="13"/>
      <c r="H90657" s="13"/>
      <c r="I90657" s="13"/>
      <c r="O90657" s="11">
        <v>1.0</v>
      </c>
    </row>
    <row r="90658" ht="15.0" customHeight="1">
      <c r="A90658" s="124" t="s">
        <v>182650</v>
      </c>
      <c r="B90658" s="11" t="s">
        <v>2505</v>
      </c>
      <c r="D90658" s="20"/>
      <c r="E90658" s="13"/>
      <c r="F90658" s="13"/>
      <c r="G90658" s="13"/>
      <c r="H90658" s="13"/>
      <c r="I90658" s="13"/>
      <c r="O90658" s="11">
        <v>1.0</v>
      </c>
    </row>
    <row r="90659" ht="15.0" customHeight="1">
      <c r="A90659" s="127" t="s">
        <v>182651</v>
      </c>
      <c r="B90659" s="11" t="s">
        <v>2505</v>
      </c>
      <c r="D90659" s="20"/>
      <c r="E90659" s="13"/>
      <c r="F90659" s="13"/>
      <c r="G90659" s="13"/>
      <c r="H90659" s="13"/>
      <c r="I90659" s="13"/>
      <c r="O90659" s="11">
        <v>1.0</v>
      </c>
    </row>
    <row r="90660" ht="15.0" customHeight="1">
      <c r="A90660" s="127" t="s">
        <v>182652</v>
      </c>
      <c r="B90660" s="11" t="s">
        <v>2505</v>
      </c>
      <c r="D90660" s="20"/>
      <c r="E90660" s="13"/>
      <c r="F90660" s="13"/>
      <c r="G90660" s="13"/>
      <c r="H90660" s="13"/>
      <c r="I90660" s="13"/>
      <c r="O90660" s="11">
        <v>1.0</v>
      </c>
    </row>
    <row r="90661" ht="15.0" customHeight="1">
      <c r="A90661" s="127" t="s">
        <v>182653</v>
      </c>
      <c r="B90661" s="11" t="s">
        <v>2505</v>
      </c>
      <c r="D90661" s="20"/>
      <c r="E90661" s="13"/>
      <c r="F90661" s="13"/>
      <c r="G90661" s="13"/>
      <c r="H90661" s="13"/>
      <c r="I90661" s="13"/>
      <c r="O90661" s="11">
        <v>1.0</v>
      </c>
    </row>
    <row r="90662" ht="15.0" customHeight="1">
      <c r="A90662" s="127" t="s">
        <v>182654</v>
      </c>
      <c r="B90662" s="11" t="s">
        <v>2505</v>
      </c>
      <c r="D90662" s="20"/>
      <c r="E90662" s="13"/>
      <c r="F90662" s="13"/>
      <c r="G90662" s="13"/>
      <c r="H90662" s="13"/>
      <c r="I90662" s="13"/>
      <c r="O90662" s="11">
        <v>1.0</v>
      </c>
    </row>
    <row r="90663" ht="15.0" customHeight="1">
      <c r="A90663" s="127" t="s">
        <v>182655</v>
      </c>
      <c r="B90663" s="11" t="s">
        <v>2505</v>
      </c>
      <c r="D90663" s="20"/>
      <c r="E90663" s="13"/>
      <c r="F90663" s="13"/>
      <c r="G90663" s="13"/>
      <c r="H90663" s="13"/>
      <c r="I90663" s="13"/>
      <c r="O90663" s="11">
        <v>1.0</v>
      </c>
    </row>
    <row r="90664" ht="15.0" customHeight="1">
      <c r="A90664" s="127" t="s">
        <v>182656</v>
      </c>
      <c r="B90664" s="11" t="s">
        <v>2505</v>
      </c>
      <c r="D90664" s="20"/>
      <c r="E90664" s="13"/>
      <c r="F90664" s="13"/>
      <c r="G90664" s="13"/>
      <c r="H90664" s="13"/>
      <c r="I90664" s="13"/>
      <c r="O90664" s="11">
        <v>1.0</v>
      </c>
    </row>
    <row r="90665" ht="15.0" customHeight="1">
      <c r="A90665" s="127" t="s">
        <v>182657</v>
      </c>
      <c r="B90665" s="11" t="s">
        <v>2505</v>
      </c>
      <c r="D90665" s="20"/>
      <c r="E90665" s="13"/>
      <c r="F90665" s="13"/>
      <c r="G90665" s="13"/>
      <c r="H90665" s="13"/>
      <c r="I90665" s="13"/>
      <c r="O90665" s="11">
        <v>1.0</v>
      </c>
    </row>
    <row r="90666" ht="15.0" customHeight="1">
      <c r="A90666" s="127" t="s">
        <v>182658</v>
      </c>
      <c r="B90666" s="11" t="s">
        <v>2505</v>
      </c>
      <c r="D90666" s="20"/>
      <c r="E90666" s="13"/>
      <c r="F90666" s="13"/>
      <c r="G90666" s="13"/>
      <c r="H90666" s="13"/>
      <c r="I90666" s="13"/>
      <c r="O90666" s="11">
        <v>1.0</v>
      </c>
    </row>
    <row r="90667" ht="15.0" customHeight="1">
      <c r="A90667" s="127" t="s">
        <v>182659</v>
      </c>
      <c r="B90667" s="11" t="s">
        <v>2505</v>
      </c>
      <c r="D90667" s="20"/>
      <c r="E90667" s="13"/>
      <c r="F90667" s="13"/>
      <c r="G90667" s="13"/>
      <c r="H90667" s="13"/>
      <c r="I90667" s="13"/>
      <c r="O90667" s="11">
        <v>1.0</v>
      </c>
    </row>
    <row r="90668" ht="15.0" customHeight="1">
      <c r="A90668" s="127" t="s">
        <v>182660</v>
      </c>
      <c r="B90668" s="11" t="s">
        <v>2505</v>
      </c>
      <c r="D90668" s="20"/>
      <c r="E90668" s="13"/>
      <c r="F90668" s="13"/>
      <c r="G90668" s="13"/>
      <c r="H90668" s="13"/>
      <c r="I90668" s="13"/>
      <c r="O90668" s="11">
        <v>1.0</v>
      </c>
    </row>
    <row r="90669" ht="15.0" customHeight="1">
      <c r="A90669" s="127" t="s">
        <v>182661</v>
      </c>
      <c r="B90669" s="11" t="s">
        <v>2505</v>
      </c>
      <c r="D90669" s="20"/>
      <c r="E90669" s="13"/>
      <c r="F90669" s="13"/>
      <c r="G90669" s="13"/>
      <c r="H90669" s="13"/>
      <c r="I90669" s="13"/>
      <c r="O90669" s="11">
        <v>1.0</v>
      </c>
    </row>
    <row r="90670" ht="15.0" customHeight="1">
      <c r="A90670" s="124" t="s">
        <v>182662</v>
      </c>
      <c r="B90670" s="11" t="s">
        <v>2505</v>
      </c>
      <c r="D90670" s="20"/>
      <c r="E90670" s="13"/>
      <c r="F90670" s="13"/>
      <c r="G90670" s="13"/>
      <c r="H90670" s="13"/>
      <c r="I90670" s="13"/>
      <c r="O90670" s="11">
        <v>1.0</v>
      </c>
    </row>
    <row r="90671" ht="15.0" customHeight="1">
      <c r="A90671" s="127" t="s">
        <v>182663</v>
      </c>
      <c r="B90671" s="11" t="s">
        <v>2505</v>
      </c>
      <c r="D90671" s="20"/>
      <c r="E90671" s="13"/>
      <c r="F90671" s="13"/>
      <c r="G90671" s="13"/>
      <c r="H90671" s="13"/>
      <c r="I90671" s="13"/>
      <c r="O90671" s="11">
        <v>1.0</v>
      </c>
    </row>
    <row r="90672" ht="15.0" customHeight="1">
      <c r="A90672" s="127" t="s">
        <v>182664</v>
      </c>
      <c r="B90672" s="11" t="s">
        <v>2505</v>
      </c>
      <c r="D90672" s="20"/>
      <c r="E90672" s="13"/>
      <c r="F90672" s="13"/>
      <c r="G90672" s="13"/>
      <c r="H90672" s="13"/>
      <c r="I90672" s="13"/>
      <c r="O90672" s="11">
        <v>1.0</v>
      </c>
    </row>
    <row r="90673" ht="15.0" customHeight="1">
      <c r="A90673" s="124" t="s">
        <v>182665</v>
      </c>
      <c r="B90673" s="11">
        <v>1929211.0</v>
      </c>
      <c r="D90673" s="20"/>
      <c r="E90673" s="13"/>
      <c r="F90673" s="13"/>
      <c r="G90673" s="13"/>
      <c r="H90673" s="13"/>
      <c r="I90673" s="13"/>
      <c r="O90673" s="11">
        <v>1.0</v>
      </c>
    </row>
    <row r="90674" ht="15.0" customHeight="1">
      <c r="A90674" s="127" t="s">
        <v>182666</v>
      </c>
      <c r="B90674" s="11" t="s">
        <v>2505</v>
      </c>
      <c r="D90674" s="20"/>
      <c r="E90674" s="13"/>
      <c r="F90674" s="13"/>
      <c r="G90674" s="13"/>
      <c r="H90674" s="13"/>
      <c r="I90674" s="13"/>
      <c r="O90674" s="11">
        <v>1.0</v>
      </c>
    </row>
    <row r="90675" ht="15.0" customHeight="1">
      <c r="A90675" s="127" t="s">
        <v>182667</v>
      </c>
      <c r="B90675" s="11" t="s">
        <v>2505</v>
      </c>
      <c r="D90675" s="20"/>
      <c r="E90675" s="13"/>
      <c r="F90675" s="13"/>
      <c r="G90675" s="13"/>
      <c r="H90675" s="13"/>
      <c r="I90675" s="13"/>
      <c r="O90675" s="11">
        <v>1.0</v>
      </c>
    </row>
    <row r="90676" ht="15.0" customHeight="1">
      <c r="A90676" s="127" t="s">
        <v>182668</v>
      </c>
      <c r="B90676" s="11" t="s">
        <v>2505</v>
      </c>
      <c r="D90676" s="20"/>
      <c r="E90676" s="13"/>
      <c r="F90676" s="13"/>
      <c r="G90676" s="13"/>
      <c r="H90676" s="13"/>
      <c r="I90676" s="13"/>
      <c r="O90676" s="11">
        <v>1.0</v>
      </c>
    </row>
    <row r="90677" ht="15.0" customHeight="1">
      <c r="A90677" s="127" t="s">
        <v>182669</v>
      </c>
      <c r="B90677" s="11" t="s">
        <v>2505</v>
      </c>
      <c r="D90677" s="20"/>
      <c r="E90677" s="13"/>
      <c r="F90677" s="13"/>
      <c r="G90677" s="13"/>
      <c r="H90677" s="13"/>
      <c r="I90677" s="13"/>
      <c r="O90677" s="11">
        <v>1.0</v>
      </c>
    </row>
    <row r="90678" ht="15.0" customHeight="1">
      <c r="A90678" s="127" t="s">
        <v>182670</v>
      </c>
      <c r="B90678" s="11" t="s">
        <v>2505</v>
      </c>
      <c r="D90678" s="20"/>
      <c r="E90678" s="13"/>
      <c r="F90678" s="13"/>
      <c r="G90678" s="13"/>
      <c r="H90678" s="13"/>
      <c r="I90678" s="13"/>
      <c r="O90678" s="11">
        <v>1.0</v>
      </c>
    </row>
    <row r="90679" ht="15.0" customHeight="1">
      <c r="A90679" s="124" t="s">
        <v>182671</v>
      </c>
      <c r="B90679" s="11" t="s">
        <v>2505</v>
      </c>
      <c r="D90679" s="20"/>
      <c r="E90679" s="13"/>
      <c r="F90679" s="13"/>
      <c r="G90679" s="13"/>
      <c r="H90679" s="13"/>
      <c r="I90679" s="13"/>
      <c r="O90679" s="11">
        <v>1.0</v>
      </c>
    </row>
    <row r="90680" ht="15.0" customHeight="1">
      <c r="A90680" s="127" t="s">
        <v>182672</v>
      </c>
      <c r="B90680" s="11" t="s">
        <v>2505</v>
      </c>
      <c r="D90680" s="20"/>
      <c r="E90680" s="13"/>
      <c r="F90680" s="13"/>
      <c r="G90680" s="13"/>
      <c r="H90680" s="13"/>
      <c r="I90680" s="13"/>
      <c r="O90680" s="11">
        <v>1.0</v>
      </c>
    </row>
    <row r="90681" ht="15.0" customHeight="1">
      <c r="A90681" s="124" t="s">
        <v>182673</v>
      </c>
      <c r="B90681" s="11" t="s">
        <v>2505</v>
      </c>
      <c r="D90681" s="20"/>
      <c r="E90681" s="13"/>
      <c r="F90681" s="13"/>
      <c r="G90681" s="13"/>
      <c r="H90681" s="13"/>
      <c r="I90681" s="13"/>
      <c r="O90681" s="11">
        <v>1.0</v>
      </c>
    </row>
    <row r="90682" ht="15.0" customHeight="1">
      <c r="A90682" s="124" t="s">
        <v>182674</v>
      </c>
      <c r="B90682" s="11">
        <v>1.4153284E7</v>
      </c>
      <c r="D90682" s="20"/>
      <c r="E90682" s="13"/>
      <c r="F90682" s="13"/>
      <c r="G90682" s="13"/>
      <c r="H90682" s="13"/>
      <c r="I90682" s="13"/>
      <c r="O90682" s="11">
        <v>1.0</v>
      </c>
    </row>
    <row r="90683" ht="15.0" customHeight="1">
      <c r="A90683" s="127" t="s">
        <v>182675</v>
      </c>
      <c r="B90683" s="11" t="s">
        <v>2505</v>
      </c>
      <c r="D90683" s="20"/>
      <c r="E90683" s="13"/>
      <c r="F90683" s="13"/>
      <c r="G90683" s="13"/>
      <c r="H90683" s="13"/>
      <c r="I90683" s="13"/>
      <c r="O90683" s="11">
        <v>1.0</v>
      </c>
    </row>
    <row r="90684" ht="15.0" customHeight="1">
      <c r="A90684" s="127" t="s">
        <v>182676</v>
      </c>
      <c r="B90684" s="11" t="s">
        <v>2505</v>
      </c>
      <c r="D90684" s="20"/>
      <c r="E90684" s="13"/>
      <c r="F90684" s="13"/>
      <c r="G90684" s="13"/>
      <c r="H90684" s="13"/>
      <c r="I90684" s="13"/>
      <c r="O90684" s="11">
        <v>1.0</v>
      </c>
    </row>
    <row r="90685" ht="15.0" customHeight="1">
      <c r="A90685" s="127" t="s">
        <v>182677</v>
      </c>
      <c r="B90685" s="11" t="s">
        <v>2505</v>
      </c>
      <c r="D90685" s="20"/>
      <c r="E90685" s="13"/>
      <c r="F90685" s="13"/>
      <c r="G90685" s="13"/>
      <c r="H90685" s="13"/>
      <c r="I90685" s="13"/>
      <c r="O90685" s="11">
        <v>1.0</v>
      </c>
    </row>
    <row r="90686" ht="15.0" customHeight="1">
      <c r="A90686" s="127" t="s">
        <v>182678</v>
      </c>
      <c r="B90686" s="11" t="s">
        <v>2505</v>
      </c>
      <c r="D90686" s="20"/>
      <c r="E90686" s="13"/>
      <c r="F90686" s="13"/>
      <c r="G90686" s="13"/>
      <c r="H90686" s="13"/>
      <c r="I90686" s="13"/>
      <c r="O90686" s="11">
        <v>1.0</v>
      </c>
    </row>
    <row r="90687" ht="15.0" customHeight="1">
      <c r="A90687" s="124" t="s">
        <v>182679</v>
      </c>
      <c r="B90687" s="11">
        <v>7037714.0</v>
      </c>
      <c r="D90687" s="20"/>
      <c r="E90687" s="13"/>
      <c r="F90687" s="13"/>
      <c r="G90687" s="13"/>
      <c r="H90687" s="13"/>
      <c r="I90687" s="13"/>
      <c r="O90687" s="11">
        <v>1.0</v>
      </c>
    </row>
    <row r="90688" ht="15.0" customHeight="1">
      <c r="A90688" s="124" t="s">
        <v>182680</v>
      </c>
      <c r="B90688" s="11" t="s">
        <v>2505</v>
      </c>
      <c r="D90688" s="20"/>
      <c r="E90688" s="13"/>
      <c r="F90688" s="13"/>
      <c r="G90688" s="13"/>
      <c r="H90688" s="13"/>
      <c r="I90688" s="13"/>
      <c r="O90688" s="11">
        <v>1.0</v>
      </c>
    </row>
    <row r="90689" ht="15.0" customHeight="1">
      <c r="A90689" s="127" t="s">
        <v>182681</v>
      </c>
      <c r="B90689" s="11" t="s">
        <v>2505</v>
      </c>
      <c r="D90689" s="20"/>
      <c r="E90689" s="13"/>
      <c r="F90689" s="13"/>
      <c r="G90689" s="13"/>
      <c r="H90689" s="13"/>
      <c r="I90689" s="13"/>
      <c r="O90689" s="11">
        <v>1.0</v>
      </c>
    </row>
    <row r="90690" ht="15.0" customHeight="1">
      <c r="A90690" s="127" t="s">
        <v>182682</v>
      </c>
      <c r="B90690" s="11" t="s">
        <v>2505</v>
      </c>
      <c r="D90690" s="20"/>
      <c r="E90690" s="13"/>
      <c r="F90690" s="13"/>
      <c r="G90690" s="13"/>
      <c r="H90690" s="13"/>
      <c r="I90690" s="13"/>
      <c r="O90690" s="11">
        <v>1.0</v>
      </c>
    </row>
    <row r="90691" ht="15.0" customHeight="1">
      <c r="A90691" s="124" t="s">
        <v>182683</v>
      </c>
      <c r="B90691" s="11" t="s">
        <v>2505</v>
      </c>
      <c r="D90691" s="20"/>
      <c r="E90691" s="13"/>
      <c r="F90691" s="13"/>
      <c r="G90691" s="13"/>
      <c r="H90691" s="13"/>
      <c r="I90691" s="13"/>
      <c r="O90691" s="11">
        <v>1.0</v>
      </c>
    </row>
    <row r="90692" ht="15.0" customHeight="1">
      <c r="A90692" s="127" t="s">
        <v>182684</v>
      </c>
      <c r="B90692" s="11" t="s">
        <v>2505</v>
      </c>
      <c r="D90692" s="20"/>
      <c r="E90692" s="13"/>
      <c r="F90692" s="13"/>
      <c r="G90692" s="13"/>
      <c r="H90692" s="13"/>
      <c r="I90692" s="13"/>
      <c r="O90692" s="11">
        <v>1.0</v>
      </c>
    </row>
    <row r="90693" ht="15.0" customHeight="1">
      <c r="A90693" s="124" t="s">
        <v>182685</v>
      </c>
      <c r="B90693" s="11" t="s">
        <v>2505</v>
      </c>
      <c r="D90693" s="20"/>
      <c r="E90693" s="13"/>
      <c r="F90693" s="13"/>
      <c r="G90693" s="13"/>
      <c r="H90693" s="13"/>
      <c r="I90693" s="13"/>
      <c r="O90693" s="11">
        <v>1.0</v>
      </c>
    </row>
    <row r="90694" ht="15.0" customHeight="1">
      <c r="A90694" s="124" t="s">
        <v>182686</v>
      </c>
      <c r="B90694" s="11" t="s">
        <v>2505</v>
      </c>
      <c r="D90694" s="20"/>
      <c r="E90694" s="13"/>
      <c r="F90694" s="13"/>
      <c r="G90694" s="13"/>
      <c r="H90694" s="13"/>
      <c r="I90694" s="13"/>
      <c r="O90694" s="11">
        <v>1.0</v>
      </c>
    </row>
    <row r="90695" ht="15.0" customHeight="1">
      <c r="A90695" s="127" t="s">
        <v>182687</v>
      </c>
      <c r="B90695" s="11" t="s">
        <v>2505</v>
      </c>
      <c r="D90695" s="20"/>
      <c r="E90695" s="13"/>
      <c r="F90695" s="13"/>
      <c r="G90695" s="13"/>
      <c r="H90695" s="13"/>
      <c r="I90695" s="13"/>
      <c r="O90695" s="11">
        <v>1.0</v>
      </c>
    </row>
    <row r="90696" ht="15.0" customHeight="1">
      <c r="A90696" s="127" t="s">
        <v>182688</v>
      </c>
      <c r="B90696" s="11" t="s">
        <v>2505</v>
      </c>
      <c r="D90696" s="20"/>
      <c r="E90696" s="13"/>
      <c r="F90696" s="13"/>
      <c r="G90696" s="13"/>
      <c r="H90696" s="13"/>
      <c r="I90696" s="13"/>
      <c r="O90696" s="11">
        <v>1.0</v>
      </c>
    </row>
    <row r="90697" ht="15.0" customHeight="1">
      <c r="A90697" s="124" t="s">
        <v>182689</v>
      </c>
      <c r="B90697" s="11">
        <v>1.3558698E7</v>
      </c>
      <c r="D90697" s="20"/>
      <c r="E90697" s="13"/>
      <c r="F90697" s="13"/>
      <c r="G90697" s="13"/>
      <c r="H90697" s="13"/>
      <c r="I90697" s="13"/>
      <c r="O90697" s="11">
        <v>1.0</v>
      </c>
    </row>
    <row r="90698" ht="15.0" customHeight="1">
      <c r="A90698" s="124" t="s">
        <v>182690</v>
      </c>
      <c r="B90698" s="11" t="s">
        <v>2505</v>
      </c>
      <c r="D90698" s="20"/>
      <c r="E90698" s="13"/>
      <c r="F90698" s="13"/>
      <c r="G90698" s="13"/>
      <c r="H90698" s="13"/>
      <c r="I90698" s="13"/>
      <c r="O90698" s="11">
        <v>1.0</v>
      </c>
    </row>
    <row r="90699" ht="15.0" customHeight="1">
      <c r="A90699" s="124" t="s">
        <v>182691</v>
      </c>
      <c r="B90699" s="11">
        <v>1593738.0</v>
      </c>
      <c r="D90699" s="20"/>
      <c r="E90699" s="13"/>
      <c r="F90699" s="13"/>
      <c r="G90699" s="13"/>
      <c r="H90699" s="13"/>
      <c r="I90699" s="13"/>
      <c r="O90699" s="11">
        <v>1.0</v>
      </c>
    </row>
    <row r="90700" ht="15.0" customHeight="1">
      <c r="A90700" s="127" t="s">
        <v>182692</v>
      </c>
      <c r="B90700" s="11" t="s">
        <v>2505</v>
      </c>
      <c r="D90700" s="20"/>
      <c r="E90700" s="13"/>
      <c r="F90700" s="13"/>
      <c r="G90700" s="13"/>
      <c r="H90700" s="13"/>
      <c r="I90700" s="13"/>
      <c r="O90700" s="11">
        <v>1.0</v>
      </c>
    </row>
    <row r="90701" ht="15.0" customHeight="1">
      <c r="A90701" s="124" t="s">
        <v>182693</v>
      </c>
      <c r="B90701" s="11" t="s">
        <v>2505</v>
      </c>
      <c r="D90701" s="20"/>
      <c r="E90701" s="13"/>
      <c r="F90701" s="13"/>
      <c r="G90701" s="13"/>
      <c r="H90701" s="13"/>
      <c r="I90701" s="13"/>
      <c r="O90701" s="11">
        <v>1.0</v>
      </c>
    </row>
    <row r="90702" ht="15.0" customHeight="1">
      <c r="A90702" s="124" t="s">
        <v>182694</v>
      </c>
      <c r="B90702" s="11">
        <v>5070339.0</v>
      </c>
      <c r="D90702" s="20"/>
      <c r="E90702" s="13"/>
      <c r="F90702" s="13"/>
      <c r="G90702" s="13"/>
      <c r="H90702" s="13"/>
      <c r="I90702" s="13"/>
      <c r="O90702" s="11">
        <v>1.0</v>
      </c>
    </row>
    <row r="90703" ht="15.0" customHeight="1">
      <c r="A90703" s="127" t="s">
        <v>182695</v>
      </c>
      <c r="B90703" s="11" t="s">
        <v>2505</v>
      </c>
      <c r="D90703" s="20"/>
      <c r="E90703" s="13"/>
      <c r="F90703" s="13"/>
      <c r="G90703" s="13"/>
      <c r="H90703" s="13"/>
      <c r="I90703" s="13"/>
      <c r="O90703" s="11">
        <v>1.0</v>
      </c>
    </row>
    <row r="90704" ht="15.0" customHeight="1">
      <c r="A90704" s="124" t="s">
        <v>182696</v>
      </c>
      <c r="B90704" s="11" t="s">
        <v>2505</v>
      </c>
      <c r="D90704" s="20"/>
      <c r="E90704" s="13"/>
      <c r="F90704" s="13"/>
      <c r="G90704" s="13"/>
      <c r="H90704" s="13"/>
      <c r="I90704" s="13"/>
      <c r="O90704" s="11">
        <v>1.0</v>
      </c>
    </row>
    <row r="90705" ht="15.0" customHeight="1">
      <c r="A90705" s="127" t="s">
        <v>182697</v>
      </c>
      <c r="B90705" s="11" t="s">
        <v>2505</v>
      </c>
      <c r="D90705" s="20"/>
      <c r="E90705" s="13"/>
      <c r="F90705" s="13"/>
      <c r="G90705" s="13"/>
      <c r="H90705" s="13"/>
      <c r="I90705" s="13"/>
      <c r="O90705" s="11">
        <v>1.0</v>
      </c>
    </row>
    <row r="90706" ht="15.0" customHeight="1">
      <c r="A90706" s="124" t="s">
        <v>182698</v>
      </c>
      <c r="B90706" s="11" t="s">
        <v>2505</v>
      </c>
      <c r="D90706" s="20"/>
      <c r="E90706" s="13"/>
      <c r="F90706" s="13"/>
      <c r="G90706" s="13"/>
      <c r="H90706" s="13"/>
      <c r="I90706" s="13"/>
      <c r="O90706" s="11">
        <v>1.0</v>
      </c>
    </row>
    <row r="90707" ht="15.0" customHeight="1">
      <c r="A90707" s="124" t="s">
        <v>182699</v>
      </c>
      <c r="B90707" s="11" t="s">
        <v>2505</v>
      </c>
      <c r="D90707" s="20"/>
      <c r="E90707" s="13"/>
      <c r="F90707" s="13"/>
      <c r="G90707" s="13"/>
      <c r="H90707" s="13"/>
      <c r="I90707" s="13"/>
      <c r="O90707" s="11">
        <v>1.0</v>
      </c>
    </row>
    <row r="90708" ht="15.0" customHeight="1">
      <c r="A90708" s="124" t="s">
        <v>182700</v>
      </c>
      <c r="B90708" s="11" t="s">
        <v>2505</v>
      </c>
      <c r="D90708" s="20"/>
      <c r="E90708" s="13"/>
      <c r="F90708" s="13"/>
      <c r="G90708" s="13"/>
      <c r="H90708" s="13"/>
      <c r="I90708" s="13"/>
      <c r="O90708" s="11">
        <v>1.0</v>
      </c>
    </row>
    <row r="90709" ht="15.0" customHeight="1">
      <c r="A90709" s="127" t="s">
        <v>182701</v>
      </c>
      <c r="B90709" s="11" t="s">
        <v>2505</v>
      </c>
      <c r="D90709" s="20"/>
      <c r="E90709" s="13"/>
      <c r="F90709" s="13"/>
      <c r="G90709" s="13"/>
      <c r="H90709" s="13"/>
      <c r="I90709" s="13"/>
      <c r="O90709" s="11">
        <v>1.0</v>
      </c>
    </row>
    <row r="90710" ht="15.0" customHeight="1">
      <c r="A90710" s="124" t="s">
        <v>182702</v>
      </c>
      <c r="B90710" s="11" t="s">
        <v>2505</v>
      </c>
      <c r="D90710" s="20"/>
      <c r="E90710" s="13"/>
      <c r="F90710" s="13"/>
      <c r="G90710" s="13"/>
      <c r="H90710" s="13"/>
      <c r="I90710" s="13"/>
      <c r="O90710" s="11">
        <v>1.0</v>
      </c>
    </row>
    <row r="90711" ht="15.0" customHeight="1">
      <c r="A90711" s="124" t="s">
        <v>182703</v>
      </c>
      <c r="B90711" s="11" t="s">
        <v>2505</v>
      </c>
      <c r="D90711" s="20"/>
      <c r="E90711" s="13"/>
      <c r="F90711" s="13"/>
      <c r="G90711" s="13"/>
      <c r="H90711" s="13"/>
      <c r="I90711" s="13"/>
      <c r="O90711" s="11">
        <v>1.0</v>
      </c>
    </row>
    <row r="90712" ht="15.0" customHeight="1">
      <c r="A90712" s="124" t="s">
        <v>182704</v>
      </c>
      <c r="B90712" s="11" t="s">
        <v>2505</v>
      </c>
      <c r="D90712" s="20"/>
      <c r="E90712" s="13"/>
      <c r="F90712" s="13"/>
      <c r="G90712" s="13"/>
      <c r="H90712" s="13"/>
      <c r="I90712" s="13"/>
      <c r="O90712" s="11">
        <v>1.0</v>
      </c>
    </row>
    <row r="90713" ht="15.0" customHeight="1">
      <c r="A90713" s="124" t="s">
        <v>182705</v>
      </c>
      <c r="B90713" s="11">
        <v>282408.0</v>
      </c>
      <c r="D90713" s="20"/>
      <c r="E90713" s="13"/>
      <c r="F90713" s="13"/>
      <c r="G90713" s="13"/>
      <c r="H90713" s="13"/>
      <c r="I90713" s="13"/>
      <c r="O90713" s="11">
        <v>1.0</v>
      </c>
    </row>
    <row r="90714" ht="15.0" customHeight="1">
      <c r="A90714" s="127" t="s">
        <v>182706</v>
      </c>
      <c r="B90714" s="11" t="s">
        <v>2505</v>
      </c>
      <c r="D90714" s="20"/>
      <c r="E90714" s="13"/>
      <c r="F90714" s="13"/>
      <c r="G90714" s="13"/>
      <c r="H90714" s="13"/>
      <c r="I90714" s="13"/>
      <c r="O90714" s="11">
        <v>1.0</v>
      </c>
    </row>
    <row r="90715" ht="15.0" customHeight="1">
      <c r="A90715" s="127" t="s">
        <v>182707</v>
      </c>
      <c r="B90715" s="11" t="s">
        <v>2505</v>
      </c>
      <c r="D90715" s="20"/>
      <c r="E90715" s="13"/>
      <c r="F90715" s="13"/>
      <c r="G90715" s="13"/>
      <c r="H90715" s="13"/>
      <c r="I90715" s="13"/>
      <c r="O90715" s="11">
        <v>1.0</v>
      </c>
    </row>
    <row r="90716" ht="15.0" customHeight="1">
      <c r="A90716" s="124" t="s">
        <v>182708</v>
      </c>
      <c r="B90716" s="11" t="s">
        <v>2505</v>
      </c>
      <c r="D90716" s="20"/>
      <c r="E90716" s="13"/>
      <c r="F90716" s="13"/>
      <c r="G90716" s="13"/>
      <c r="H90716" s="13"/>
      <c r="I90716" s="13"/>
      <c r="O90716" s="11">
        <v>1.0</v>
      </c>
    </row>
    <row r="90717" ht="15.0" customHeight="1">
      <c r="A90717" s="124" t="s">
        <v>182709</v>
      </c>
      <c r="B90717" s="11" t="s">
        <v>2505</v>
      </c>
      <c r="D90717" s="20"/>
      <c r="E90717" s="13"/>
      <c r="F90717" s="13"/>
      <c r="G90717" s="13"/>
      <c r="H90717" s="13"/>
      <c r="I90717" s="13"/>
      <c r="O90717" s="11">
        <v>1.0</v>
      </c>
    </row>
    <row r="90718" ht="15.0" customHeight="1">
      <c r="A90718" s="127" t="s">
        <v>182710</v>
      </c>
      <c r="B90718" s="11" t="s">
        <v>2505</v>
      </c>
      <c r="D90718" s="20"/>
      <c r="E90718" s="13"/>
      <c r="F90718" s="13"/>
      <c r="G90718" s="13"/>
      <c r="H90718" s="13"/>
      <c r="I90718" s="13"/>
      <c r="O90718" s="11">
        <v>1.0</v>
      </c>
    </row>
    <row r="90719" ht="15.0" customHeight="1">
      <c r="A90719" s="124" t="s">
        <v>182711</v>
      </c>
      <c r="B90719" s="11">
        <v>6027168.0</v>
      </c>
      <c r="D90719" s="20"/>
      <c r="E90719" s="13"/>
      <c r="F90719" s="13"/>
      <c r="G90719" s="13"/>
      <c r="H90719" s="13"/>
      <c r="I90719" s="13"/>
      <c r="O90719" s="11">
        <v>1.0</v>
      </c>
    </row>
    <row r="90720" ht="15.0" customHeight="1">
      <c r="A90720" s="124" t="s">
        <v>182712</v>
      </c>
      <c r="B90720" s="11" t="s">
        <v>2505</v>
      </c>
      <c r="D90720" s="20"/>
      <c r="E90720" s="13"/>
      <c r="F90720" s="13"/>
      <c r="G90720" s="13"/>
      <c r="H90720" s="13"/>
      <c r="I90720" s="13"/>
      <c r="O90720" s="11">
        <v>1.0</v>
      </c>
    </row>
    <row r="90721" ht="15.0" customHeight="1">
      <c r="A90721" s="127" t="s">
        <v>182713</v>
      </c>
      <c r="B90721" s="11" t="s">
        <v>2505</v>
      </c>
      <c r="D90721" s="20"/>
      <c r="E90721" s="13"/>
      <c r="F90721" s="13"/>
      <c r="G90721" s="13"/>
      <c r="H90721" s="13"/>
      <c r="I90721" s="13"/>
      <c r="O90721" s="11">
        <v>1.0</v>
      </c>
    </row>
    <row r="90722" ht="15.0" customHeight="1">
      <c r="A90722" s="124" t="s">
        <v>182714</v>
      </c>
      <c r="B90722" s="11" t="s">
        <v>2505</v>
      </c>
      <c r="D90722" s="20"/>
      <c r="E90722" s="13"/>
      <c r="F90722" s="13"/>
      <c r="G90722" s="13"/>
      <c r="H90722" s="13"/>
      <c r="I90722" s="13"/>
      <c r="O90722" s="11">
        <v>1.0</v>
      </c>
    </row>
    <row r="90723" ht="15.0" customHeight="1">
      <c r="A90723" s="124" t="s">
        <v>182715</v>
      </c>
      <c r="B90723" s="11" t="s">
        <v>2505</v>
      </c>
      <c r="D90723" s="20"/>
      <c r="E90723" s="13"/>
      <c r="F90723" s="13"/>
      <c r="G90723" s="13"/>
      <c r="H90723" s="13"/>
      <c r="I90723" s="13"/>
      <c r="O90723" s="11">
        <v>1.0</v>
      </c>
    </row>
    <row r="90724" ht="15.0" customHeight="1">
      <c r="A90724" s="127" t="s">
        <v>182716</v>
      </c>
      <c r="B90724" s="11" t="s">
        <v>2505</v>
      </c>
      <c r="D90724" s="20"/>
      <c r="E90724" s="13"/>
      <c r="F90724" s="13"/>
      <c r="G90724" s="13"/>
      <c r="H90724" s="13"/>
      <c r="I90724" s="13"/>
      <c r="O90724" s="11">
        <v>1.0</v>
      </c>
    </row>
    <row r="90725" ht="15.0" customHeight="1">
      <c r="A90725" s="124" t="s">
        <v>182717</v>
      </c>
      <c r="B90725" s="11" t="s">
        <v>2505</v>
      </c>
      <c r="D90725" s="20"/>
      <c r="E90725" s="13"/>
      <c r="F90725" s="13"/>
      <c r="G90725" s="13"/>
      <c r="H90725" s="13"/>
      <c r="I90725" s="13"/>
      <c r="O90725" s="11">
        <v>1.0</v>
      </c>
    </row>
    <row r="90726" ht="15.0" customHeight="1">
      <c r="A90726" s="127" t="s">
        <v>182718</v>
      </c>
      <c r="B90726" s="11" t="s">
        <v>2505</v>
      </c>
      <c r="D90726" s="20"/>
      <c r="E90726" s="13"/>
      <c r="F90726" s="13"/>
      <c r="G90726" s="13"/>
      <c r="H90726" s="13"/>
      <c r="I90726" s="13"/>
      <c r="O90726" s="11">
        <v>1.0</v>
      </c>
    </row>
    <row r="90727" ht="15.0" customHeight="1">
      <c r="A90727" s="124" t="s">
        <v>182719</v>
      </c>
      <c r="B90727" s="11" t="s">
        <v>2505</v>
      </c>
      <c r="D90727" s="20"/>
      <c r="E90727" s="13"/>
      <c r="F90727" s="13"/>
      <c r="G90727" s="13"/>
      <c r="H90727" s="13"/>
      <c r="I90727" s="13"/>
      <c r="O90727" s="11">
        <v>1.0</v>
      </c>
    </row>
    <row r="90728" ht="15.0" customHeight="1">
      <c r="A90728" s="124" t="s">
        <v>182720</v>
      </c>
      <c r="B90728" s="11">
        <v>135934.0</v>
      </c>
      <c r="D90728" s="20"/>
      <c r="E90728" s="13"/>
      <c r="F90728" s="13"/>
      <c r="G90728" s="13"/>
      <c r="H90728" s="13"/>
      <c r="I90728" s="13"/>
      <c r="O90728" s="11">
        <v>1.0</v>
      </c>
    </row>
    <row r="90729" ht="15.0" customHeight="1">
      <c r="A90729" s="127" t="s">
        <v>182721</v>
      </c>
      <c r="B90729" s="11" t="s">
        <v>2505</v>
      </c>
      <c r="D90729" s="20"/>
      <c r="E90729" s="13"/>
      <c r="F90729" s="13"/>
      <c r="G90729" s="13"/>
      <c r="H90729" s="13"/>
      <c r="I90729" s="13"/>
      <c r="O90729" s="11">
        <v>1.0</v>
      </c>
    </row>
    <row r="90730" ht="15.0" customHeight="1">
      <c r="A90730" s="124" t="s">
        <v>182722</v>
      </c>
      <c r="B90730" s="11">
        <v>2921193.0</v>
      </c>
      <c r="D90730" s="20"/>
      <c r="E90730" s="13"/>
      <c r="F90730" s="13"/>
      <c r="G90730" s="13"/>
      <c r="H90730" s="13"/>
      <c r="I90730" s="13"/>
      <c r="O90730" s="11">
        <v>1.0</v>
      </c>
    </row>
    <row r="90731" ht="15.0" customHeight="1">
      <c r="A90731" s="124" t="s">
        <v>182723</v>
      </c>
      <c r="B90731" s="11" t="s">
        <v>2505</v>
      </c>
      <c r="D90731" s="20"/>
      <c r="E90731" s="13"/>
      <c r="F90731" s="13"/>
      <c r="G90731" s="13"/>
      <c r="H90731" s="13"/>
      <c r="I90731" s="13"/>
      <c r="O90731" s="11">
        <v>1.0</v>
      </c>
    </row>
    <row r="90732" ht="15.0" customHeight="1">
      <c r="A90732" s="124" t="s">
        <v>182724</v>
      </c>
      <c r="B90732" s="11" t="s">
        <v>2505</v>
      </c>
      <c r="D90732" s="20"/>
      <c r="E90732" s="13"/>
      <c r="F90732" s="13"/>
      <c r="G90732" s="13"/>
      <c r="H90732" s="13"/>
      <c r="I90732" s="13"/>
      <c r="O90732" s="11">
        <v>1.0</v>
      </c>
    </row>
    <row r="90733" ht="15.0" customHeight="1">
      <c r="A90733" s="127" t="s">
        <v>182725</v>
      </c>
      <c r="B90733" s="11" t="s">
        <v>2505</v>
      </c>
      <c r="D90733" s="20"/>
      <c r="E90733" s="13"/>
      <c r="F90733" s="13"/>
      <c r="G90733" s="13"/>
      <c r="H90733" s="13"/>
      <c r="I90733" s="13"/>
      <c r="O90733" s="11">
        <v>1.0</v>
      </c>
    </row>
    <row r="90734" ht="15.0" customHeight="1">
      <c r="A90734" s="127" t="s">
        <v>182726</v>
      </c>
      <c r="B90734" s="11" t="s">
        <v>2505</v>
      </c>
      <c r="D90734" s="20"/>
      <c r="E90734" s="13"/>
      <c r="F90734" s="13"/>
      <c r="G90734" s="13"/>
      <c r="H90734" s="13"/>
      <c r="I90734" s="13"/>
      <c r="O90734" s="11">
        <v>1.0</v>
      </c>
    </row>
    <row r="90735" ht="15.0" customHeight="1">
      <c r="A90735" s="124" t="s">
        <v>182727</v>
      </c>
      <c r="B90735" s="11" t="s">
        <v>2505</v>
      </c>
      <c r="D90735" s="20"/>
      <c r="E90735" s="13"/>
      <c r="F90735" s="13"/>
      <c r="G90735" s="13"/>
      <c r="H90735" s="13"/>
      <c r="I90735" s="13"/>
      <c r="O90735" s="11">
        <v>1.0</v>
      </c>
    </row>
    <row r="90736" ht="15.0" customHeight="1">
      <c r="A90736" s="124" t="s">
        <v>182728</v>
      </c>
      <c r="B90736" s="11" t="s">
        <v>2505</v>
      </c>
      <c r="D90736" s="20"/>
      <c r="E90736" s="13"/>
      <c r="F90736" s="13"/>
      <c r="G90736" s="13"/>
      <c r="H90736" s="13"/>
      <c r="I90736" s="13"/>
      <c r="O90736" s="11">
        <v>1.0</v>
      </c>
    </row>
    <row r="90737" ht="15.0" customHeight="1">
      <c r="A90737" s="124" t="s">
        <v>182729</v>
      </c>
      <c r="B90737" s="11" t="s">
        <v>2505</v>
      </c>
      <c r="D90737" s="20"/>
      <c r="E90737" s="13"/>
      <c r="F90737" s="13"/>
      <c r="G90737" s="13"/>
      <c r="H90737" s="13"/>
      <c r="I90737" s="13"/>
      <c r="O90737" s="11">
        <v>1.0</v>
      </c>
    </row>
    <row r="90738" ht="15.0" customHeight="1">
      <c r="A90738" s="124" t="s">
        <v>182730</v>
      </c>
      <c r="B90738" s="11">
        <v>1894994.0</v>
      </c>
      <c r="D90738" s="20"/>
      <c r="E90738" s="13"/>
      <c r="F90738" s="13"/>
      <c r="G90738" s="13"/>
      <c r="H90738" s="13"/>
      <c r="I90738" s="13"/>
      <c r="O90738" s="11">
        <v>1.0</v>
      </c>
    </row>
    <row r="90739" ht="15.0" customHeight="1">
      <c r="A90739" s="124" t="s">
        <v>182731</v>
      </c>
      <c r="B90739" s="11" t="s">
        <v>2505</v>
      </c>
      <c r="D90739" s="20"/>
      <c r="E90739" s="13"/>
      <c r="F90739" s="13"/>
      <c r="G90739" s="13"/>
      <c r="H90739" s="13"/>
      <c r="I90739" s="13"/>
      <c r="O90739" s="11">
        <v>1.0</v>
      </c>
    </row>
    <row r="90740" ht="15.0" customHeight="1">
      <c r="A90740" s="124" t="s">
        <v>182732</v>
      </c>
      <c r="B90740" s="11" t="s">
        <v>2505</v>
      </c>
      <c r="D90740" s="20"/>
      <c r="E90740" s="13"/>
      <c r="F90740" s="13"/>
      <c r="G90740" s="13"/>
      <c r="H90740" s="13"/>
      <c r="I90740" s="13"/>
      <c r="O90740" s="11">
        <v>1.0</v>
      </c>
    </row>
    <row r="90741" ht="15.0" customHeight="1">
      <c r="A90741" s="124" t="s">
        <v>182733</v>
      </c>
      <c r="B90741" s="11" t="s">
        <v>2505</v>
      </c>
      <c r="D90741" s="20"/>
      <c r="E90741" s="13"/>
      <c r="F90741" s="13"/>
      <c r="G90741" s="13"/>
      <c r="H90741" s="13"/>
      <c r="I90741" s="13"/>
      <c r="O90741" s="11">
        <v>1.0</v>
      </c>
    </row>
    <row r="90742" ht="15.0" customHeight="1">
      <c r="A90742" s="124" t="s">
        <v>182734</v>
      </c>
      <c r="B90742" s="11" t="s">
        <v>2505</v>
      </c>
      <c r="D90742" s="20"/>
      <c r="E90742" s="13"/>
      <c r="F90742" s="13"/>
      <c r="G90742" s="13"/>
      <c r="H90742" s="13"/>
      <c r="I90742" s="13"/>
      <c r="O90742" s="11">
        <v>1.0</v>
      </c>
    </row>
    <row r="90743" ht="15.0" customHeight="1">
      <c r="A90743" s="124" t="s">
        <v>182735</v>
      </c>
      <c r="B90743" s="11" t="s">
        <v>2505</v>
      </c>
      <c r="D90743" s="20"/>
      <c r="E90743" s="13"/>
      <c r="F90743" s="13"/>
      <c r="G90743" s="13"/>
      <c r="H90743" s="13"/>
      <c r="I90743" s="13"/>
      <c r="O90743" s="11">
        <v>1.0</v>
      </c>
    </row>
    <row r="90744" ht="15.0" customHeight="1">
      <c r="A90744" s="124" t="s">
        <v>182736</v>
      </c>
      <c r="B90744" s="11" t="s">
        <v>2505</v>
      </c>
      <c r="D90744" s="20"/>
      <c r="E90744" s="13"/>
      <c r="F90744" s="13"/>
      <c r="G90744" s="13"/>
      <c r="H90744" s="13"/>
      <c r="I90744" s="13"/>
      <c r="O90744" s="11">
        <v>1.0</v>
      </c>
    </row>
    <row r="90745" ht="15.0" customHeight="1">
      <c r="A90745" s="124" t="s">
        <v>182737</v>
      </c>
      <c r="B90745" s="11" t="s">
        <v>2505</v>
      </c>
      <c r="D90745" s="20"/>
      <c r="E90745" s="13"/>
      <c r="F90745" s="13"/>
      <c r="G90745" s="13"/>
      <c r="H90745" s="13"/>
      <c r="I90745" s="13"/>
      <c r="O90745" s="11">
        <v>1.0</v>
      </c>
    </row>
    <row r="90746" ht="15.0" customHeight="1">
      <c r="A90746" s="124" t="s">
        <v>182738</v>
      </c>
      <c r="B90746" s="11" t="s">
        <v>2505</v>
      </c>
      <c r="D90746" s="20"/>
      <c r="E90746" s="13"/>
      <c r="F90746" s="13"/>
      <c r="G90746" s="13"/>
      <c r="H90746" s="13"/>
      <c r="I90746" s="13"/>
      <c r="O90746" s="11">
        <v>1.0</v>
      </c>
    </row>
    <row r="90747" ht="15.0" customHeight="1">
      <c r="A90747" s="124" t="s">
        <v>182739</v>
      </c>
      <c r="B90747" s="11" t="s">
        <v>2505</v>
      </c>
      <c r="D90747" s="20"/>
      <c r="E90747" s="13"/>
      <c r="F90747" s="13"/>
      <c r="G90747" s="13"/>
      <c r="H90747" s="13"/>
      <c r="I90747" s="13"/>
      <c r="O90747" s="11">
        <v>1.0</v>
      </c>
    </row>
    <row r="90748" ht="15.0" customHeight="1">
      <c r="A90748" s="124" t="s">
        <v>182740</v>
      </c>
      <c r="B90748" s="11" t="s">
        <v>2505</v>
      </c>
      <c r="D90748" s="20"/>
      <c r="E90748" s="13"/>
      <c r="F90748" s="13"/>
      <c r="G90748" s="13"/>
      <c r="H90748" s="13"/>
      <c r="I90748" s="13"/>
      <c r="O90748" s="11">
        <v>1.0</v>
      </c>
    </row>
    <row r="90749" ht="15.0" customHeight="1">
      <c r="A90749" s="127" t="s">
        <v>182741</v>
      </c>
      <c r="B90749" s="11" t="s">
        <v>2505</v>
      </c>
      <c r="D90749" s="20"/>
      <c r="E90749" s="13"/>
      <c r="F90749" s="13"/>
      <c r="G90749" s="13"/>
      <c r="H90749" s="13"/>
      <c r="I90749" s="13"/>
      <c r="O90749" s="11">
        <v>1.0</v>
      </c>
    </row>
    <row r="90750" ht="15.0" customHeight="1">
      <c r="A90750" s="124" t="s">
        <v>182742</v>
      </c>
      <c r="B90750" s="11">
        <v>1.3701741E7</v>
      </c>
      <c r="D90750" s="20"/>
      <c r="E90750" s="13"/>
      <c r="F90750" s="13"/>
      <c r="G90750" s="13"/>
      <c r="H90750" s="13"/>
      <c r="I90750" s="13"/>
      <c r="O90750" s="11">
        <v>1.0</v>
      </c>
    </row>
    <row r="90751" ht="15.0" customHeight="1">
      <c r="A90751" s="124" t="s">
        <v>182743</v>
      </c>
      <c r="B90751" s="11" t="s">
        <v>2505</v>
      </c>
      <c r="D90751" s="20"/>
      <c r="E90751" s="13"/>
      <c r="F90751" s="13"/>
      <c r="G90751" s="13"/>
      <c r="H90751" s="13"/>
      <c r="I90751" s="13"/>
      <c r="O90751" s="11">
        <v>1.0</v>
      </c>
    </row>
    <row r="90752" ht="15.0" customHeight="1">
      <c r="A90752" s="127" t="s">
        <v>182744</v>
      </c>
      <c r="B90752" s="11" t="s">
        <v>2505</v>
      </c>
      <c r="D90752" s="20"/>
      <c r="E90752" s="13"/>
      <c r="F90752" s="13"/>
      <c r="G90752" s="13"/>
      <c r="H90752" s="13"/>
      <c r="I90752" s="13"/>
      <c r="O90752" s="11">
        <v>1.0</v>
      </c>
    </row>
    <row r="90753" ht="15.0" customHeight="1">
      <c r="A90753" s="127" t="s">
        <v>182745</v>
      </c>
      <c r="B90753" s="11" t="s">
        <v>2505</v>
      </c>
      <c r="D90753" s="20"/>
      <c r="E90753" s="13"/>
      <c r="F90753" s="13"/>
      <c r="G90753" s="13"/>
      <c r="H90753" s="13"/>
      <c r="I90753" s="13"/>
      <c r="O90753" s="11">
        <v>1.0</v>
      </c>
    </row>
    <row r="90754" ht="15.0" customHeight="1">
      <c r="A90754" s="127" t="s">
        <v>182746</v>
      </c>
      <c r="B90754" s="11" t="s">
        <v>2505</v>
      </c>
      <c r="D90754" s="20"/>
      <c r="E90754" s="13"/>
      <c r="F90754" s="13"/>
      <c r="G90754" s="13"/>
      <c r="H90754" s="13"/>
      <c r="I90754" s="13"/>
      <c r="O90754" s="11">
        <v>1.0</v>
      </c>
    </row>
    <row r="90755" ht="15.0" customHeight="1">
      <c r="A90755" s="127" t="s">
        <v>182747</v>
      </c>
      <c r="B90755" s="11" t="s">
        <v>2505</v>
      </c>
      <c r="D90755" s="20"/>
      <c r="E90755" s="13"/>
      <c r="F90755" s="13"/>
      <c r="G90755" s="13"/>
      <c r="H90755" s="13"/>
      <c r="I90755" s="13"/>
      <c r="O90755" s="11">
        <v>1.0</v>
      </c>
    </row>
    <row r="90756" ht="15.0" customHeight="1">
      <c r="A90756" s="127" t="s">
        <v>182748</v>
      </c>
      <c r="B90756" s="11" t="s">
        <v>2505</v>
      </c>
      <c r="D90756" s="20"/>
      <c r="E90756" s="13"/>
      <c r="F90756" s="13"/>
      <c r="G90756" s="13"/>
      <c r="H90756" s="13"/>
      <c r="I90756" s="13"/>
      <c r="O90756" s="11">
        <v>1.0</v>
      </c>
    </row>
    <row r="90757" ht="15.0" customHeight="1">
      <c r="A90757" s="127" t="s">
        <v>182749</v>
      </c>
      <c r="B90757" s="11" t="s">
        <v>2505</v>
      </c>
      <c r="D90757" s="20"/>
      <c r="E90757" s="13"/>
      <c r="F90757" s="13"/>
      <c r="G90757" s="13"/>
      <c r="H90757" s="13"/>
      <c r="I90757" s="13"/>
      <c r="O90757" s="11">
        <v>1.0</v>
      </c>
    </row>
    <row r="90758" ht="15.0" customHeight="1">
      <c r="A90758" s="127" t="s">
        <v>182750</v>
      </c>
      <c r="B90758" s="11" t="s">
        <v>2505</v>
      </c>
      <c r="D90758" s="20"/>
      <c r="E90758" s="13"/>
      <c r="F90758" s="13"/>
      <c r="G90758" s="13"/>
      <c r="H90758" s="13"/>
      <c r="I90758" s="13"/>
      <c r="O90758" s="11">
        <v>1.0</v>
      </c>
    </row>
    <row r="90759" ht="15.0" customHeight="1">
      <c r="A90759" s="127" t="s">
        <v>182751</v>
      </c>
      <c r="B90759" s="11" t="s">
        <v>2505</v>
      </c>
      <c r="D90759" s="20"/>
      <c r="E90759" s="13"/>
      <c r="F90759" s="13"/>
      <c r="G90759" s="13"/>
      <c r="H90759" s="13"/>
      <c r="I90759" s="13"/>
      <c r="O90759" s="11">
        <v>1.0</v>
      </c>
    </row>
    <row r="90760" ht="15.0" customHeight="1">
      <c r="A90760" s="127" t="s">
        <v>182752</v>
      </c>
      <c r="B90760" s="11" t="s">
        <v>2505</v>
      </c>
      <c r="D90760" s="20"/>
      <c r="E90760" s="13"/>
      <c r="F90760" s="13"/>
      <c r="G90760" s="13"/>
      <c r="H90760" s="13"/>
      <c r="I90760" s="13"/>
      <c r="O90760" s="11">
        <v>1.0</v>
      </c>
    </row>
    <row r="90761" ht="15.0" customHeight="1">
      <c r="A90761" s="124" t="s">
        <v>182753</v>
      </c>
      <c r="B90761" s="11">
        <v>1.6642644E7</v>
      </c>
      <c r="D90761" s="20"/>
      <c r="E90761" s="13"/>
      <c r="F90761" s="13"/>
      <c r="G90761" s="13"/>
      <c r="H90761" s="13"/>
      <c r="I90761" s="13"/>
      <c r="O90761" s="11">
        <v>1.0</v>
      </c>
    </row>
    <row r="90762" ht="15.0" customHeight="1">
      <c r="A90762" s="124" t="s">
        <v>182754</v>
      </c>
      <c r="B90762" s="11">
        <v>334711.0</v>
      </c>
      <c r="D90762" s="20"/>
      <c r="E90762" s="13"/>
      <c r="F90762" s="13"/>
      <c r="G90762" s="13"/>
      <c r="H90762" s="13"/>
      <c r="I90762" s="13"/>
      <c r="O90762" s="11">
        <v>1.0</v>
      </c>
    </row>
    <row r="90763" ht="15.0" customHeight="1">
      <c r="A90763" s="127" t="s">
        <v>182755</v>
      </c>
      <c r="B90763" s="11" t="s">
        <v>2505</v>
      </c>
      <c r="D90763" s="20"/>
      <c r="E90763" s="13"/>
      <c r="F90763" s="13"/>
      <c r="G90763" s="13"/>
      <c r="H90763" s="13"/>
      <c r="I90763" s="13"/>
      <c r="O90763" s="11">
        <v>1.0</v>
      </c>
    </row>
    <row r="90764" ht="15.0" customHeight="1">
      <c r="A90764" s="127" t="s">
        <v>182756</v>
      </c>
      <c r="B90764" s="11" t="s">
        <v>2505</v>
      </c>
      <c r="D90764" s="20"/>
      <c r="E90764" s="13"/>
      <c r="F90764" s="13"/>
      <c r="G90764" s="13"/>
      <c r="H90764" s="13"/>
      <c r="I90764" s="13"/>
      <c r="O90764" s="11">
        <v>1.0</v>
      </c>
    </row>
    <row r="90765" ht="15.0" customHeight="1">
      <c r="A90765" s="127" t="s">
        <v>182757</v>
      </c>
      <c r="B90765" s="11" t="s">
        <v>2505</v>
      </c>
      <c r="D90765" s="20"/>
      <c r="E90765" s="13"/>
      <c r="F90765" s="13"/>
      <c r="G90765" s="13"/>
      <c r="H90765" s="13"/>
      <c r="I90765" s="13"/>
      <c r="O90765" s="11">
        <v>1.0</v>
      </c>
    </row>
    <row r="90766" ht="15.0" customHeight="1">
      <c r="A90766" s="135" t="s">
        <v>182269</v>
      </c>
      <c r="B90766" s="11" t="s">
        <v>2505</v>
      </c>
      <c r="D90766" s="20"/>
      <c r="E90766" s="13"/>
      <c r="F90766" s="13"/>
      <c r="G90766" s="13"/>
      <c r="H90766" s="13"/>
      <c r="I90766" s="13"/>
      <c r="O90766" s="11">
        <v>1.0</v>
      </c>
    </row>
    <row r="90767" ht="15.0" customHeight="1">
      <c r="A90767" s="127" t="s">
        <v>182758</v>
      </c>
      <c r="B90767" s="11" t="s">
        <v>2505</v>
      </c>
      <c r="D90767" s="20"/>
      <c r="E90767" s="13"/>
      <c r="F90767" s="13"/>
      <c r="G90767" s="13"/>
      <c r="H90767" s="13"/>
      <c r="I90767" s="13"/>
      <c r="O90767" s="11">
        <v>1.0</v>
      </c>
    </row>
    <row r="90768" ht="15.0" customHeight="1">
      <c r="A90768" s="124" t="s">
        <v>182759</v>
      </c>
      <c r="B90768" s="11" t="s">
        <v>2505</v>
      </c>
      <c r="D90768" s="20"/>
      <c r="E90768" s="13"/>
      <c r="F90768" s="13"/>
      <c r="G90768" s="13"/>
      <c r="H90768" s="13"/>
      <c r="I90768" s="13"/>
      <c r="O90768" s="11">
        <v>1.0</v>
      </c>
    </row>
    <row r="90769" ht="15.0" customHeight="1">
      <c r="A90769" s="127" t="s">
        <v>182760</v>
      </c>
      <c r="B90769" s="11" t="s">
        <v>2505</v>
      </c>
      <c r="D90769" s="20"/>
      <c r="E90769" s="13"/>
      <c r="F90769" s="13"/>
      <c r="G90769" s="13"/>
      <c r="H90769" s="13"/>
      <c r="I90769" s="13"/>
      <c r="O90769" s="11">
        <v>1.0</v>
      </c>
    </row>
    <row r="90770" ht="15.0" customHeight="1">
      <c r="A90770" s="124" t="s">
        <v>182761</v>
      </c>
      <c r="B90770" s="11">
        <v>6207419.0</v>
      </c>
      <c r="D90770" s="20"/>
      <c r="E90770" s="13"/>
      <c r="F90770" s="13"/>
      <c r="G90770" s="13"/>
      <c r="H90770" s="13"/>
      <c r="I90770" s="13"/>
      <c r="O90770" s="11">
        <v>1.0</v>
      </c>
    </row>
    <row r="90771" ht="15.0" customHeight="1">
      <c r="A90771" s="130" t="s">
        <v>182762</v>
      </c>
      <c r="B90771" s="11" t="s">
        <v>2505</v>
      </c>
      <c r="D90771" s="20"/>
      <c r="E90771" s="13"/>
      <c r="F90771" s="13"/>
      <c r="G90771" s="13"/>
      <c r="H90771" s="13"/>
      <c r="I90771" s="13"/>
      <c r="O90771" s="11">
        <v>1.0</v>
      </c>
    </row>
    <row r="90772" ht="15.0" customHeight="1">
      <c r="A90772" s="127" t="s">
        <v>182763</v>
      </c>
      <c r="B90772" s="11" t="s">
        <v>2505</v>
      </c>
      <c r="D90772" s="20"/>
      <c r="E90772" s="13"/>
      <c r="F90772" s="13"/>
      <c r="G90772" s="13"/>
      <c r="H90772" s="13"/>
      <c r="I90772" s="13"/>
      <c r="O90772" s="11">
        <v>1.0</v>
      </c>
    </row>
    <row r="90773" ht="15.0" customHeight="1">
      <c r="A90773" s="135" t="s">
        <v>182269</v>
      </c>
      <c r="B90773" s="11" t="s">
        <v>2505</v>
      </c>
      <c r="D90773" s="20"/>
      <c r="E90773" s="13"/>
      <c r="F90773" s="13"/>
      <c r="G90773" s="13"/>
      <c r="H90773" s="13"/>
      <c r="I90773" s="13"/>
      <c r="O90773" s="11">
        <v>1.0</v>
      </c>
    </row>
    <row r="90774" ht="15.0" customHeight="1">
      <c r="A90774" s="127" t="s">
        <v>182764</v>
      </c>
      <c r="B90774" s="11" t="s">
        <v>2505</v>
      </c>
      <c r="D90774" s="20"/>
      <c r="E90774" s="13"/>
      <c r="F90774" s="13"/>
      <c r="G90774" s="13"/>
      <c r="H90774" s="13"/>
      <c r="I90774" s="13"/>
      <c r="O90774" s="11">
        <v>1.0</v>
      </c>
    </row>
    <row r="90775" ht="15.0" customHeight="1">
      <c r="A90775" s="127" t="s">
        <v>182765</v>
      </c>
      <c r="B90775" s="11" t="s">
        <v>2505</v>
      </c>
      <c r="D90775" s="20"/>
      <c r="E90775" s="13"/>
      <c r="F90775" s="13"/>
      <c r="G90775" s="13"/>
      <c r="H90775" s="13"/>
      <c r="I90775" s="13"/>
      <c r="O90775" s="11">
        <v>1.0</v>
      </c>
    </row>
    <row r="90776" ht="15.0" customHeight="1">
      <c r="A90776" s="127" t="s">
        <v>182766</v>
      </c>
      <c r="B90776" s="11" t="s">
        <v>2505</v>
      </c>
      <c r="D90776" s="20"/>
      <c r="E90776" s="13"/>
      <c r="F90776" s="13"/>
      <c r="G90776" s="13"/>
      <c r="H90776" s="13"/>
      <c r="I90776" s="13"/>
      <c r="O90776" s="11">
        <v>1.0</v>
      </c>
    </row>
    <row r="90777" ht="15.0" customHeight="1">
      <c r="A90777" s="127" t="s">
        <v>182767</v>
      </c>
      <c r="B90777" s="11" t="s">
        <v>2505</v>
      </c>
      <c r="D90777" s="20"/>
      <c r="E90777" s="13"/>
      <c r="F90777" s="13"/>
      <c r="G90777" s="13"/>
      <c r="H90777" s="13"/>
      <c r="I90777" s="13"/>
      <c r="O90777" s="11">
        <v>1.0</v>
      </c>
    </row>
    <row r="90778" ht="15.0" customHeight="1">
      <c r="A90778" s="127" t="s">
        <v>182768</v>
      </c>
      <c r="B90778" s="11" t="s">
        <v>2505</v>
      </c>
      <c r="D90778" s="20"/>
      <c r="E90778" s="13"/>
      <c r="F90778" s="13"/>
      <c r="G90778" s="13"/>
      <c r="H90778" s="13"/>
      <c r="I90778" s="13"/>
      <c r="O90778" s="11">
        <v>1.0</v>
      </c>
    </row>
    <row r="90779" ht="15.0" customHeight="1">
      <c r="A90779" s="127" t="s">
        <v>182769</v>
      </c>
      <c r="B90779" s="11" t="s">
        <v>2505</v>
      </c>
      <c r="D90779" s="20"/>
      <c r="E90779" s="13"/>
      <c r="F90779" s="13"/>
      <c r="G90779" s="13"/>
      <c r="H90779" s="13"/>
      <c r="I90779" s="13"/>
      <c r="O90779" s="11">
        <v>1.0</v>
      </c>
    </row>
    <row r="90780" ht="15.0" customHeight="1">
      <c r="A90780" s="124" t="s">
        <v>182770</v>
      </c>
      <c r="B90780" s="11" t="s">
        <v>2505</v>
      </c>
      <c r="D90780" s="20"/>
      <c r="E90780" s="13"/>
      <c r="F90780" s="13"/>
      <c r="G90780" s="13"/>
      <c r="H90780" s="13"/>
      <c r="I90780" s="13"/>
      <c r="O90780" s="11">
        <v>1.0</v>
      </c>
    </row>
    <row r="90781" ht="15.0" customHeight="1">
      <c r="A90781" s="124" t="s">
        <v>182771</v>
      </c>
      <c r="B90781" s="11" t="s">
        <v>2505</v>
      </c>
      <c r="D90781" s="20"/>
      <c r="E90781" s="13"/>
      <c r="F90781" s="13"/>
      <c r="G90781" s="13"/>
      <c r="H90781" s="13"/>
      <c r="I90781" s="13"/>
      <c r="O90781" s="11">
        <v>1.0</v>
      </c>
    </row>
    <row r="90782" ht="15.0" customHeight="1">
      <c r="A90782" s="127" t="s">
        <v>182772</v>
      </c>
      <c r="B90782" s="11" t="s">
        <v>2505</v>
      </c>
      <c r="D90782" s="20"/>
      <c r="E90782" s="13"/>
      <c r="F90782" s="13"/>
      <c r="G90782" s="13"/>
      <c r="H90782" s="13"/>
      <c r="I90782" s="13"/>
      <c r="O90782" s="11">
        <v>1.0</v>
      </c>
    </row>
    <row r="90783" ht="15.0" customHeight="1">
      <c r="A90783" s="127" t="s">
        <v>182773</v>
      </c>
      <c r="B90783" s="11" t="s">
        <v>2505</v>
      </c>
      <c r="D90783" s="20"/>
      <c r="E90783" s="13"/>
      <c r="F90783" s="13"/>
      <c r="G90783" s="13"/>
      <c r="H90783" s="13"/>
      <c r="I90783" s="13"/>
      <c r="O90783" s="11">
        <v>1.0</v>
      </c>
    </row>
    <row r="90784" ht="15.0" customHeight="1">
      <c r="A90784" s="124" t="s">
        <v>182774</v>
      </c>
      <c r="B90784" s="11">
        <v>191675.0</v>
      </c>
      <c r="D90784" s="20"/>
      <c r="E90784" s="13"/>
      <c r="F90784" s="13"/>
      <c r="G90784" s="13"/>
      <c r="H90784" s="13"/>
      <c r="I90784" s="13"/>
      <c r="O90784" s="11">
        <v>1.0</v>
      </c>
    </row>
    <row r="90785" ht="15.0" customHeight="1">
      <c r="A90785" s="127" t="s">
        <v>182775</v>
      </c>
      <c r="B90785" s="11" t="s">
        <v>2505</v>
      </c>
      <c r="D90785" s="20"/>
      <c r="E90785" s="13"/>
      <c r="F90785" s="13"/>
      <c r="G90785" s="13"/>
      <c r="H90785" s="13"/>
      <c r="I90785" s="13"/>
      <c r="O90785" s="11">
        <v>1.0</v>
      </c>
    </row>
    <row r="90786" ht="15.0" customHeight="1">
      <c r="A90786" s="127" t="s">
        <v>182776</v>
      </c>
      <c r="B90786" s="11" t="s">
        <v>2505</v>
      </c>
      <c r="D90786" s="20"/>
      <c r="E90786" s="13"/>
      <c r="F90786" s="13"/>
      <c r="G90786" s="13"/>
      <c r="H90786" s="13"/>
      <c r="I90786" s="13"/>
      <c r="O90786" s="11">
        <v>1.0</v>
      </c>
    </row>
    <row r="90787" ht="15.0" customHeight="1">
      <c r="A90787" s="127" t="s">
        <v>182777</v>
      </c>
      <c r="B90787" s="11" t="s">
        <v>2505</v>
      </c>
      <c r="D90787" s="20"/>
      <c r="E90787" s="13"/>
      <c r="F90787" s="13"/>
      <c r="G90787" s="13"/>
      <c r="H90787" s="13"/>
      <c r="I90787" s="13"/>
      <c r="O90787" s="11">
        <v>1.0</v>
      </c>
    </row>
    <row r="90788" ht="15.0" customHeight="1">
      <c r="A90788" s="124" t="s">
        <v>182778</v>
      </c>
      <c r="B90788" s="11">
        <v>2.0340157E7</v>
      </c>
      <c r="D90788" s="20"/>
      <c r="E90788" s="13"/>
      <c r="F90788" s="13"/>
      <c r="G90788" s="13"/>
      <c r="H90788" s="13"/>
      <c r="I90788" s="13"/>
      <c r="O90788" s="11">
        <v>1.0</v>
      </c>
    </row>
    <row r="90789" ht="15.0" customHeight="1">
      <c r="A90789" s="124" t="s">
        <v>182779</v>
      </c>
      <c r="B90789" s="11" t="s">
        <v>2505</v>
      </c>
      <c r="D90789" s="20"/>
      <c r="E90789" s="13"/>
      <c r="F90789" s="13"/>
      <c r="G90789" s="13"/>
      <c r="H90789" s="13"/>
      <c r="I90789" s="13"/>
      <c r="O90789" s="11">
        <v>1.0</v>
      </c>
    </row>
    <row r="90790" ht="15.0" customHeight="1">
      <c r="A90790" s="124" t="s">
        <v>182780</v>
      </c>
      <c r="B90790" s="11">
        <v>8654646.0</v>
      </c>
      <c r="D90790" s="20"/>
      <c r="E90790" s="13"/>
      <c r="F90790" s="13"/>
      <c r="G90790" s="13"/>
      <c r="H90790" s="13"/>
      <c r="I90790" s="13"/>
      <c r="O90790" s="11">
        <v>1.0</v>
      </c>
    </row>
    <row r="90791" ht="15.0" customHeight="1">
      <c r="A90791" s="127" t="s">
        <v>182781</v>
      </c>
      <c r="B90791" s="11" t="s">
        <v>2505</v>
      </c>
      <c r="D90791" s="20"/>
      <c r="E90791" s="13"/>
      <c r="F90791" s="13"/>
      <c r="G90791" s="13"/>
      <c r="H90791" s="13"/>
      <c r="I90791" s="13"/>
      <c r="O90791" s="11">
        <v>1.0</v>
      </c>
    </row>
    <row r="90792" ht="15.0" customHeight="1">
      <c r="A90792" s="127" t="s">
        <v>182782</v>
      </c>
      <c r="B90792" s="11" t="s">
        <v>2505</v>
      </c>
      <c r="D90792" s="20"/>
      <c r="E90792" s="13"/>
      <c r="F90792" s="13"/>
      <c r="G90792" s="13"/>
      <c r="H90792" s="13"/>
      <c r="I90792" s="13"/>
      <c r="O90792" s="11">
        <v>1.0</v>
      </c>
    </row>
    <row r="90793" ht="15.0" customHeight="1">
      <c r="A90793" s="127" t="s">
        <v>182783</v>
      </c>
      <c r="B90793" s="11" t="s">
        <v>2505</v>
      </c>
      <c r="D90793" s="20"/>
      <c r="E90793" s="13"/>
      <c r="F90793" s="13"/>
      <c r="G90793" s="13"/>
      <c r="H90793" s="13"/>
      <c r="I90793" s="13"/>
      <c r="O90793" s="11">
        <v>1.0</v>
      </c>
    </row>
    <row r="90794" ht="15.0" customHeight="1">
      <c r="A90794" s="124" t="s">
        <v>182784</v>
      </c>
      <c r="B90794" s="11">
        <v>2.1208125E7</v>
      </c>
      <c r="D90794" s="20"/>
      <c r="E90794" s="13"/>
      <c r="F90794" s="13"/>
      <c r="G90794" s="13"/>
      <c r="H90794" s="13"/>
      <c r="I90794" s="13"/>
      <c r="O90794" s="11">
        <v>1.0</v>
      </c>
    </row>
    <row r="90795" ht="15.0" customHeight="1">
      <c r="A90795" s="127" t="s">
        <v>182785</v>
      </c>
      <c r="B90795" s="11" t="s">
        <v>2505</v>
      </c>
      <c r="D90795" s="20"/>
      <c r="E90795" s="13"/>
      <c r="F90795" s="13"/>
      <c r="G90795" s="13"/>
      <c r="H90795" s="13"/>
      <c r="I90795" s="13"/>
      <c r="O90795" s="11">
        <v>1.0</v>
      </c>
    </row>
    <row r="90796" ht="15.0" customHeight="1">
      <c r="A90796" s="127" t="s">
        <v>182786</v>
      </c>
      <c r="B90796" s="11" t="s">
        <v>2505</v>
      </c>
      <c r="D90796" s="20"/>
      <c r="E90796" s="13"/>
      <c r="F90796" s="13"/>
      <c r="G90796" s="13"/>
      <c r="H90796" s="13"/>
      <c r="I90796" s="13"/>
      <c r="O90796" s="11">
        <v>1.0</v>
      </c>
    </row>
    <row r="90797" ht="15.0" customHeight="1">
      <c r="A90797" s="127" t="s">
        <v>182787</v>
      </c>
      <c r="B90797" s="11" t="s">
        <v>2505</v>
      </c>
      <c r="D90797" s="20"/>
      <c r="E90797" s="13"/>
      <c r="F90797" s="13"/>
      <c r="G90797" s="13"/>
      <c r="H90797" s="13"/>
      <c r="I90797" s="13"/>
      <c r="O90797" s="11">
        <v>1.0</v>
      </c>
    </row>
    <row r="90798" ht="15.0" customHeight="1">
      <c r="A90798" s="127" t="s">
        <v>182788</v>
      </c>
      <c r="B90798" s="11" t="s">
        <v>2505</v>
      </c>
      <c r="D90798" s="20"/>
      <c r="E90798" s="13"/>
      <c r="F90798" s="13"/>
      <c r="G90798" s="13"/>
      <c r="H90798" s="13"/>
      <c r="I90798" s="13"/>
      <c r="O90798" s="11">
        <v>1.0</v>
      </c>
    </row>
    <row r="90799" ht="15.0" customHeight="1">
      <c r="A90799" s="127" t="s">
        <v>182789</v>
      </c>
      <c r="B90799" s="11" t="s">
        <v>2505</v>
      </c>
      <c r="D90799" s="20"/>
      <c r="E90799" s="13"/>
      <c r="F90799" s="13"/>
      <c r="G90799" s="13"/>
      <c r="H90799" s="13"/>
      <c r="I90799" s="13"/>
      <c r="O90799" s="11">
        <v>1.0</v>
      </c>
    </row>
    <row r="90800" ht="15.0" customHeight="1">
      <c r="A90800" s="127" t="s">
        <v>182790</v>
      </c>
      <c r="B90800" s="11" t="s">
        <v>2505</v>
      </c>
      <c r="D90800" s="20"/>
      <c r="E90800" s="13"/>
      <c r="F90800" s="13"/>
      <c r="G90800" s="13"/>
      <c r="H90800" s="13"/>
      <c r="I90800" s="13"/>
      <c r="O90800" s="11">
        <v>1.0</v>
      </c>
    </row>
    <row r="90801" ht="15.0" customHeight="1">
      <c r="A90801" s="124" t="s">
        <v>182791</v>
      </c>
      <c r="B90801" s="11">
        <v>1.2619537E7</v>
      </c>
      <c r="D90801" s="20"/>
      <c r="E90801" s="13"/>
      <c r="F90801" s="13"/>
      <c r="G90801" s="13"/>
      <c r="H90801" s="13"/>
      <c r="I90801" s="13"/>
      <c r="O90801" s="11">
        <v>1.0</v>
      </c>
    </row>
    <row r="90802" ht="15.0" customHeight="1">
      <c r="A90802" s="127" t="s">
        <v>182792</v>
      </c>
      <c r="B90802" s="11" t="s">
        <v>2505</v>
      </c>
      <c r="D90802" s="20"/>
      <c r="E90802" s="13"/>
      <c r="F90802" s="13"/>
      <c r="G90802" s="13"/>
      <c r="H90802" s="13"/>
      <c r="I90802" s="13"/>
      <c r="O90802" s="11">
        <v>1.0</v>
      </c>
    </row>
    <row r="90803" ht="15.0" customHeight="1">
      <c r="A90803" s="127" t="s">
        <v>182793</v>
      </c>
      <c r="B90803" s="11" t="s">
        <v>2505</v>
      </c>
      <c r="D90803" s="20"/>
      <c r="E90803" s="13"/>
      <c r="F90803" s="13"/>
      <c r="G90803" s="13"/>
      <c r="H90803" s="13"/>
      <c r="I90803" s="13"/>
      <c r="O90803" s="11">
        <v>1.0</v>
      </c>
    </row>
    <row r="90804" ht="15.0" customHeight="1">
      <c r="A90804" s="127" t="s">
        <v>182794</v>
      </c>
      <c r="B90804" s="11" t="s">
        <v>2505</v>
      </c>
      <c r="D90804" s="20"/>
      <c r="E90804" s="13"/>
      <c r="F90804" s="13"/>
      <c r="G90804" s="13"/>
      <c r="H90804" s="13"/>
      <c r="I90804" s="13"/>
      <c r="O90804" s="11">
        <v>1.0</v>
      </c>
    </row>
    <row r="90805" ht="15.0" customHeight="1">
      <c r="A90805" s="127" t="s">
        <v>182795</v>
      </c>
      <c r="B90805" s="11" t="s">
        <v>2505</v>
      </c>
      <c r="D90805" s="20"/>
      <c r="E90805" s="13"/>
      <c r="F90805" s="13"/>
      <c r="G90805" s="13"/>
      <c r="H90805" s="13"/>
      <c r="I90805" s="13"/>
      <c r="O90805" s="11">
        <v>1.0</v>
      </c>
    </row>
    <row r="90806" ht="15.0" customHeight="1">
      <c r="A90806" s="127" t="s">
        <v>182796</v>
      </c>
      <c r="B90806" s="11" t="s">
        <v>2505</v>
      </c>
      <c r="D90806" s="20"/>
      <c r="E90806" s="13"/>
      <c r="F90806" s="13"/>
      <c r="G90806" s="13"/>
      <c r="H90806" s="13"/>
      <c r="I90806" s="13"/>
      <c r="O90806" s="11">
        <v>1.0</v>
      </c>
    </row>
    <row r="90807" ht="15.0" customHeight="1">
      <c r="A90807" s="127" t="s">
        <v>182797</v>
      </c>
      <c r="B90807" s="11" t="s">
        <v>2505</v>
      </c>
      <c r="D90807" s="20"/>
      <c r="E90807" s="13"/>
      <c r="F90807" s="13"/>
      <c r="G90807" s="13"/>
      <c r="H90807" s="13"/>
      <c r="I90807" s="13"/>
      <c r="O90807" s="11">
        <v>1.0</v>
      </c>
    </row>
    <row r="90808" ht="15.0" customHeight="1">
      <c r="A90808" s="127" t="s">
        <v>182798</v>
      </c>
      <c r="B90808" s="11" t="s">
        <v>2505</v>
      </c>
      <c r="D90808" s="20"/>
      <c r="E90808" s="13"/>
      <c r="F90808" s="13"/>
      <c r="G90808" s="13"/>
      <c r="H90808" s="13"/>
      <c r="I90808" s="13"/>
      <c r="O90808" s="11">
        <v>1.0</v>
      </c>
    </row>
    <row r="90809" ht="15.0" customHeight="1">
      <c r="A90809" s="127" t="s">
        <v>182799</v>
      </c>
      <c r="B90809" s="11" t="s">
        <v>2505</v>
      </c>
      <c r="D90809" s="20"/>
      <c r="E90809" s="13"/>
      <c r="F90809" s="13"/>
      <c r="G90809" s="13"/>
      <c r="H90809" s="13"/>
      <c r="I90809" s="13"/>
      <c r="O90809" s="11">
        <v>1.0</v>
      </c>
    </row>
    <row r="90810" ht="15.0" customHeight="1">
      <c r="A90810" s="127" t="s">
        <v>182800</v>
      </c>
      <c r="B90810" s="11" t="s">
        <v>2505</v>
      </c>
      <c r="D90810" s="20"/>
      <c r="E90810" s="13"/>
      <c r="F90810" s="13"/>
      <c r="G90810" s="13"/>
      <c r="H90810" s="13"/>
      <c r="I90810" s="13"/>
      <c r="O90810" s="11">
        <v>1.0</v>
      </c>
    </row>
    <row r="90811" ht="15.0" customHeight="1">
      <c r="A90811" s="127" t="s">
        <v>182801</v>
      </c>
      <c r="B90811" s="11">
        <v>1413651.0</v>
      </c>
      <c r="D90811" s="20"/>
      <c r="E90811" s="13"/>
      <c r="F90811" s="13"/>
      <c r="G90811" s="13"/>
      <c r="H90811" s="13"/>
      <c r="I90811" s="13"/>
      <c r="O90811" s="11">
        <v>1.0</v>
      </c>
    </row>
    <row r="90812" ht="15.0" customHeight="1">
      <c r="A90812" s="127" t="s">
        <v>182802</v>
      </c>
      <c r="B90812" s="11" t="s">
        <v>2505</v>
      </c>
      <c r="D90812" s="20"/>
      <c r="E90812" s="13"/>
      <c r="F90812" s="13"/>
      <c r="G90812" s="13"/>
      <c r="H90812" s="13"/>
      <c r="I90812" s="13"/>
      <c r="O90812" s="11">
        <v>1.0</v>
      </c>
    </row>
    <row r="90813" ht="15.0" customHeight="1">
      <c r="A90813" s="127" t="s">
        <v>182803</v>
      </c>
      <c r="B90813" s="11" t="s">
        <v>2505</v>
      </c>
      <c r="D90813" s="20"/>
      <c r="E90813" s="13"/>
      <c r="F90813" s="13"/>
      <c r="G90813" s="13"/>
      <c r="H90813" s="13"/>
      <c r="I90813" s="13"/>
      <c r="O90813" s="11">
        <v>1.0</v>
      </c>
    </row>
    <row r="90814" ht="15.0" customHeight="1">
      <c r="A90814" s="127" t="s">
        <v>182804</v>
      </c>
      <c r="B90814" s="11" t="s">
        <v>2505</v>
      </c>
      <c r="D90814" s="20"/>
      <c r="E90814" s="13"/>
      <c r="F90814" s="13"/>
      <c r="G90814" s="13"/>
      <c r="H90814" s="13"/>
      <c r="I90814" s="13"/>
      <c r="O90814" s="11">
        <v>1.0</v>
      </c>
    </row>
    <row r="90815" ht="15.0" customHeight="1">
      <c r="A90815" s="124" t="s">
        <v>182805</v>
      </c>
      <c r="B90815" s="11" t="s">
        <v>2505</v>
      </c>
      <c r="D90815" s="20"/>
      <c r="E90815" s="13"/>
      <c r="F90815" s="13"/>
      <c r="G90815" s="13"/>
      <c r="H90815" s="13"/>
      <c r="I90815" s="13"/>
      <c r="O90815" s="11">
        <v>1.0</v>
      </c>
    </row>
    <row r="90816" ht="15.0" customHeight="1">
      <c r="A90816" s="127" t="s">
        <v>182806</v>
      </c>
      <c r="B90816" s="11" t="s">
        <v>2505</v>
      </c>
      <c r="D90816" s="20"/>
      <c r="E90816" s="13"/>
      <c r="F90816" s="13"/>
      <c r="G90816" s="13"/>
      <c r="H90816" s="13"/>
      <c r="I90816" s="13"/>
      <c r="O90816" s="11">
        <v>1.0</v>
      </c>
    </row>
    <row r="90817" ht="15.0" customHeight="1">
      <c r="A90817" s="124" t="s">
        <v>182807</v>
      </c>
      <c r="B90817" s="11">
        <v>2793752.0</v>
      </c>
      <c r="D90817" s="20"/>
      <c r="E90817" s="13"/>
      <c r="F90817" s="13"/>
      <c r="G90817" s="13"/>
      <c r="H90817" s="13"/>
      <c r="I90817" s="13"/>
      <c r="O90817" s="11">
        <v>1.0</v>
      </c>
    </row>
    <row r="90818" ht="15.0" customHeight="1">
      <c r="A90818" s="124" t="s">
        <v>182808</v>
      </c>
      <c r="B90818" s="11" t="s">
        <v>2505</v>
      </c>
      <c r="D90818" s="20"/>
      <c r="E90818" s="13"/>
      <c r="F90818" s="13"/>
      <c r="G90818" s="13"/>
      <c r="H90818" s="13"/>
      <c r="I90818" s="13"/>
      <c r="O90818" s="11">
        <v>1.0</v>
      </c>
    </row>
    <row r="90819" ht="15.0" customHeight="1">
      <c r="A90819" s="127" t="s">
        <v>182809</v>
      </c>
      <c r="B90819" s="11" t="s">
        <v>2505</v>
      </c>
      <c r="D90819" s="20"/>
      <c r="E90819" s="13"/>
      <c r="F90819" s="13"/>
      <c r="G90819" s="13"/>
      <c r="H90819" s="13"/>
      <c r="I90819" s="13"/>
      <c r="O90819" s="11">
        <v>1.0</v>
      </c>
    </row>
    <row r="90820" ht="15.0" customHeight="1">
      <c r="A90820" s="127" t="s">
        <v>182810</v>
      </c>
      <c r="B90820" s="11" t="s">
        <v>2505</v>
      </c>
      <c r="D90820" s="20"/>
      <c r="E90820" s="13"/>
      <c r="F90820" s="13"/>
      <c r="G90820" s="13"/>
      <c r="H90820" s="13"/>
      <c r="I90820" s="13"/>
      <c r="O90820" s="11">
        <v>1.0</v>
      </c>
    </row>
    <row r="90821" ht="15.0" customHeight="1">
      <c r="A90821" s="127" t="s">
        <v>182811</v>
      </c>
      <c r="B90821" s="11" t="s">
        <v>2505</v>
      </c>
      <c r="D90821" s="20"/>
      <c r="E90821" s="13"/>
      <c r="F90821" s="13"/>
      <c r="G90821" s="13"/>
      <c r="H90821" s="13"/>
      <c r="I90821" s="13"/>
      <c r="O90821" s="11">
        <v>1.0</v>
      </c>
    </row>
    <row r="90822" ht="15.0" customHeight="1">
      <c r="A90822" s="127" t="s">
        <v>182812</v>
      </c>
      <c r="B90822" s="11" t="s">
        <v>2505</v>
      </c>
      <c r="D90822" s="20"/>
      <c r="E90822" s="13"/>
      <c r="F90822" s="13"/>
      <c r="G90822" s="13"/>
      <c r="H90822" s="13"/>
      <c r="I90822" s="13"/>
      <c r="O90822" s="11">
        <v>1.0</v>
      </c>
    </row>
    <row r="90823" ht="15.0" customHeight="1">
      <c r="A90823" s="127" t="s">
        <v>182813</v>
      </c>
      <c r="B90823" s="11" t="s">
        <v>2505</v>
      </c>
      <c r="D90823" s="20"/>
      <c r="E90823" s="13"/>
      <c r="F90823" s="13"/>
      <c r="G90823" s="13"/>
      <c r="H90823" s="13"/>
      <c r="I90823" s="13"/>
      <c r="O90823" s="11">
        <v>1.0</v>
      </c>
    </row>
    <row r="90824" ht="15.0" customHeight="1">
      <c r="A90824" s="124" t="s">
        <v>182814</v>
      </c>
      <c r="B90824" s="11" t="s">
        <v>2505</v>
      </c>
      <c r="D90824" s="20"/>
      <c r="E90824" s="13"/>
      <c r="F90824" s="13"/>
      <c r="G90824" s="13"/>
      <c r="H90824" s="13"/>
      <c r="I90824" s="13"/>
      <c r="O90824" s="11">
        <v>1.0</v>
      </c>
    </row>
    <row r="90825" ht="15.0" customHeight="1">
      <c r="A90825" s="127" t="s">
        <v>182815</v>
      </c>
      <c r="B90825" s="11" t="s">
        <v>2505</v>
      </c>
      <c r="D90825" s="20"/>
      <c r="E90825" s="13"/>
      <c r="F90825" s="13"/>
      <c r="G90825" s="13"/>
      <c r="H90825" s="13"/>
      <c r="I90825" s="13"/>
      <c r="O90825" s="11">
        <v>1.0</v>
      </c>
    </row>
    <row r="90826" ht="15.0" customHeight="1">
      <c r="A90826" s="127" t="s">
        <v>182816</v>
      </c>
      <c r="B90826" s="11" t="s">
        <v>2505</v>
      </c>
      <c r="D90826" s="20"/>
      <c r="E90826" s="13"/>
      <c r="F90826" s="13"/>
      <c r="G90826" s="13"/>
      <c r="H90826" s="13"/>
      <c r="I90826" s="13"/>
      <c r="O90826" s="11">
        <v>1.0</v>
      </c>
    </row>
    <row r="90827" ht="15.0" customHeight="1">
      <c r="A90827" s="127" t="s">
        <v>182817</v>
      </c>
      <c r="B90827" s="11" t="s">
        <v>2505</v>
      </c>
      <c r="D90827" s="20"/>
      <c r="E90827" s="13"/>
      <c r="F90827" s="13"/>
      <c r="G90827" s="13"/>
      <c r="H90827" s="13"/>
      <c r="I90827" s="13"/>
      <c r="O90827" s="11">
        <v>1.0</v>
      </c>
    </row>
    <row r="90828" ht="15.0" customHeight="1">
      <c r="A90828" s="124" t="s">
        <v>182818</v>
      </c>
      <c r="B90828" s="11" t="s">
        <v>2505</v>
      </c>
      <c r="D90828" s="20"/>
      <c r="E90828" s="13"/>
      <c r="F90828" s="13"/>
      <c r="G90828" s="13"/>
      <c r="H90828" s="13"/>
      <c r="I90828" s="13"/>
      <c r="O90828" s="11">
        <v>1.0</v>
      </c>
    </row>
    <row r="90829" ht="15.0" customHeight="1">
      <c r="A90829" s="124" t="s">
        <v>182819</v>
      </c>
      <c r="B90829" s="11">
        <v>1587908.0</v>
      </c>
      <c r="D90829" s="20"/>
      <c r="E90829" s="13"/>
      <c r="F90829" s="13"/>
      <c r="G90829" s="13"/>
      <c r="H90829" s="13"/>
      <c r="I90829" s="13"/>
      <c r="O90829" s="11">
        <v>1.0</v>
      </c>
    </row>
    <row r="90830" ht="15.0" customHeight="1">
      <c r="A90830" s="124" t="s">
        <v>182820</v>
      </c>
      <c r="B90830" s="11">
        <v>6990.0</v>
      </c>
      <c r="D90830" s="20"/>
      <c r="E90830" s="13"/>
      <c r="F90830" s="13"/>
      <c r="G90830" s="13"/>
      <c r="H90830" s="13"/>
      <c r="I90830" s="13"/>
      <c r="O90830" s="11">
        <v>1.0</v>
      </c>
    </row>
    <row r="90831" ht="15.0" customHeight="1">
      <c r="A90831" s="127" t="s">
        <v>182821</v>
      </c>
      <c r="B90831" s="11" t="s">
        <v>2505</v>
      </c>
      <c r="D90831" s="20"/>
      <c r="E90831" s="13"/>
      <c r="F90831" s="13"/>
      <c r="G90831" s="13"/>
      <c r="H90831" s="13"/>
      <c r="I90831" s="13"/>
      <c r="O90831" s="11">
        <v>1.0</v>
      </c>
    </row>
    <row r="90832" ht="15.0" customHeight="1">
      <c r="A90832" s="127" t="s">
        <v>182822</v>
      </c>
      <c r="B90832" s="11" t="s">
        <v>2505</v>
      </c>
      <c r="D90832" s="20"/>
      <c r="E90832" s="13"/>
      <c r="F90832" s="13"/>
      <c r="G90832" s="13"/>
      <c r="H90832" s="13"/>
      <c r="I90832" s="13"/>
      <c r="O90832" s="11">
        <v>1.0</v>
      </c>
    </row>
    <row r="90833" ht="15.0" customHeight="1">
      <c r="A90833" s="127" t="s">
        <v>182823</v>
      </c>
      <c r="B90833" s="11" t="s">
        <v>2505</v>
      </c>
      <c r="D90833" s="20"/>
      <c r="E90833" s="13"/>
      <c r="F90833" s="13"/>
      <c r="G90833" s="13"/>
      <c r="H90833" s="13"/>
      <c r="I90833" s="13"/>
      <c r="O90833" s="11">
        <v>1.0</v>
      </c>
    </row>
    <row r="90834" ht="15.0" customHeight="1">
      <c r="A90834" s="127" t="s">
        <v>182824</v>
      </c>
      <c r="B90834" s="11" t="s">
        <v>2505</v>
      </c>
      <c r="D90834" s="20"/>
      <c r="E90834" s="13"/>
      <c r="F90834" s="13"/>
      <c r="G90834" s="13"/>
      <c r="H90834" s="13"/>
      <c r="I90834" s="13"/>
      <c r="O90834" s="11">
        <v>1.0</v>
      </c>
    </row>
    <row r="90835" ht="15.0" customHeight="1">
      <c r="A90835" s="124" t="s">
        <v>182825</v>
      </c>
      <c r="B90835" s="11" t="s">
        <v>2505</v>
      </c>
      <c r="D90835" s="20"/>
      <c r="E90835" s="13"/>
      <c r="F90835" s="13"/>
      <c r="G90835" s="13"/>
      <c r="H90835" s="13"/>
      <c r="I90835" s="13"/>
      <c r="O90835" s="11">
        <v>1.0</v>
      </c>
    </row>
    <row r="90836" ht="15.0" customHeight="1">
      <c r="A90836" s="127" t="s">
        <v>182826</v>
      </c>
      <c r="B90836" s="11" t="s">
        <v>2505</v>
      </c>
      <c r="D90836" s="20"/>
      <c r="E90836" s="13"/>
      <c r="F90836" s="13"/>
      <c r="G90836" s="13"/>
      <c r="H90836" s="13"/>
      <c r="I90836" s="13"/>
      <c r="O90836" s="11">
        <v>1.0</v>
      </c>
    </row>
    <row r="90837" ht="15.0" customHeight="1">
      <c r="A90837" s="124" t="s">
        <v>182827</v>
      </c>
      <c r="B90837" s="11" t="s">
        <v>2505</v>
      </c>
      <c r="D90837" s="20"/>
      <c r="E90837" s="13"/>
      <c r="F90837" s="13"/>
      <c r="G90837" s="13"/>
      <c r="H90837" s="13"/>
      <c r="I90837" s="13"/>
      <c r="O90837" s="11">
        <v>1.0</v>
      </c>
    </row>
    <row r="90838" ht="15.0" customHeight="1">
      <c r="A90838" s="127" t="s">
        <v>182828</v>
      </c>
      <c r="B90838" s="11" t="s">
        <v>2505</v>
      </c>
      <c r="D90838" s="20"/>
      <c r="E90838" s="13"/>
      <c r="F90838" s="13"/>
      <c r="G90838" s="13"/>
      <c r="H90838" s="13"/>
      <c r="I90838" s="13"/>
      <c r="O90838" s="11">
        <v>1.0</v>
      </c>
    </row>
    <row r="90839" ht="15.0" customHeight="1">
      <c r="A90839" s="124" t="s">
        <v>182829</v>
      </c>
      <c r="B90839" s="11" t="s">
        <v>2505</v>
      </c>
      <c r="D90839" s="20"/>
      <c r="E90839" s="13"/>
      <c r="F90839" s="13"/>
      <c r="G90839" s="13"/>
      <c r="H90839" s="13"/>
      <c r="I90839" s="13"/>
      <c r="O90839" s="11">
        <v>1.0</v>
      </c>
    </row>
    <row r="90840" ht="15.0" customHeight="1">
      <c r="A90840" s="124" t="s">
        <v>182830</v>
      </c>
      <c r="B90840" s="11" t="s">
        <v>2505</v>
      </c>
      <c r="D90840" s="20"/>
      <c r="E90840" s="13"/>
      <c r="F90840" s="13"/>
      <c r="G90840" s="13"/>
      <c r="H90840" s="13"/>
      <c r="I90840" s="13"/>
      <c r="O90840" s="11">
        <v>1.0</v>
      </c>
    </row>
    <row r="90841" ht="15.0" customHeight="1">
      <c r="A90841" s="124" t="s">
        <v>182831</v>
      </c>
      <c r="B90841" s="11" t="s">
        <v>2505</v>
      </c>
      <c r="D90841" s="20"/>
      <c r="E90841" s="13"/>
      <c r="F90841" s="13"/>
      <c r="G90841" s="13"/>
      <c r="H90841" s="13"/>
      <c r="I90841" s="13"/>
      <c r="O90841" s="11">
        <v>1.0</v>
      </c>
    </row>
    <row r="90842" ht="15.0" customHeight="1">
      <c r="A90842" s="124" t="s">
        <v>182832</v>
      </c>
      <c r="B90842" s="11" t="s">
        <v>2505</v>
      </c>
      <c r="D90842" s="20"/>
      <c r="E90842" s="13"/>
      <c r="F90842" s="13"/>
      <c r="G90842" s="13"/>
      <c r="H90842" s="13"/>
      <c r="I90842" s="13"/>
      <c r="O90842" s="11">
        <v>1.0</v>
      </c>
    </row>
    <row r="90843" ht="15.0" customHeight="1">
      <c r="A90843" s="127" t="s">
        <v>182833</v>
      </c>
      <c r="B90843" s="11" t="s">
        <v>2505</v>
      </c>
      <c r="D90843" s="20"/>
      <c r="E90843" s="13"/>
      <c r="F90843" s="13"/>
      <c r="G90843" s="13"/>
      <c r="H90843" s="13"/>
      <c r="I90843" s="13"/>
      <c r="O90843" s="11">
        <v>1.0</v>
      </c>
    </row>
    <row r="90844" ht="15.0" customHeight="1">
      <c r="A90844" s="124" t="s">
        <v>182834</v>
      </c>
      <c r="B90844" s="11">
        <v>3.4999835E7</v>
      </c>
      <c r="D90844" s="20"/>
      <c r="E90844" s="13"/>
      <c r="F90844" s="13"/>
      <c r="G90844" s="13"/>
      <c r="H90844" s="13"/>
      <c r="I90844" s="13"/>
      <c r="O90844" s="11">
        <v>1.0</v>
      </c>
    </row>
    <row r="90845" ht="15.0" customHeight="1">
      <c r="A90845" s="127" t="s">
        <v>182835</v>
      </c>
      <c r="B90845" s="11" t="s">
        <v>2505</v>
      </c>
      <c r="D90845" s="20"/>
      <c r="E90845" s="13"/>
      <c r="F90845" s="13"/>
      <c r="G90845" s="13"/>
      <c r="H90845" s="13"/>
      <c r="I90845" s="13"/>
      <c r="O90845" s="11">
        <v>1.0</v>
      </c>
    </row>
    <row r="90846" ht="15.0" customHeight="1">
      <c r="A90846" s="124" t="s">
        <v>182836</v>
      </c>
      <c r="B90846" s="11" t="s">
        <v>2505</v>
      </c>
      <c r="D90846" s="20"/>
      <c r="E90846" s="13"/>
      <c r="F90846" s="13"/>
      <c r="G90846" s="13"/>
      <c r="H90846" s="13"/>
      <c r="I90846" s="13"/>
      <c r="O90846" s="11">
        <v>1.0</v>
      </c>
    </row>
    <row r="90847" ht="15.0" customHeight="1">
      <c r="A90847" s="127" t="s">
        <v>182837</v>
      </c>
      <c r="B90847" s="11" t="s">
        <v>2505</v>
      </c>
      <c r="D90847" s="20"/>
      <c r="E90847" s="13"/>
      <c r="F90847" s="13"/>
      <c r="G90847" s="13"/>
      <c r="H90847" s="13"/>
      <c r="I90847" s="13"/>
      <c r="O90847" s="11">
        <v>1.0</v>
      </c>
    </row>
    <row r="90848" ht="15.0" customHeight="1">
      <c r="A90848" s="124" t="s">
        <v>182838</v>
      </c>
      <c r="B90848" s="11">
        <v>2428753.0</v>
      </c>
      <c r="D90848" s="20"/>
      <c r="E90848" s="13"/>
      <c r="F90848" s="13"/>
      <c r="G90848" s="13"/>
      <c r="H90848" s="13"/>
      <c r="I90848" s="13"/>
      <c r="O90848" s="11">
        <v>1.0</v>
      </c>
    </row>
    <row r="90849" ht="15.0" customHeight="1">
      <c r="A90849" s="127" t="s">
        <v>182839</v>
      </c>
      <c r="B90849" s="11" t="s">
        <v>2505</v>
      </c>
      <c r="D90849" s="20"/>
      <c r="E90849" s="13"/>
      <c r="F90849" s="13"/>
      <c r="G90849" s="13"/>
      <c r="H90849" s="13"/>
      <c r="I90849" s="13"/>
      <c r="O90849" s="11">
        <v>1.0</v>
      </c>
    </row>
    <row r="90850" ht="15.0" customHeight="1">
      <c r="A90850" s="127" t="s">
        <v>182840</v>
      </c>
      <c r="B90850" s="11" t="s">
        <v>2505</v>
      </c>
      <c r="D90850" s="20"/>
      <c r="E90850" s="13"/>
      <c r="F90850" s="13"/>
      <c r="G90850" s="13"/>
      <c r="H90850" s="13"/>
      <c r="I90850" s="13"/>
      <c r="O90850" s="11">
        <v>1.0</v>
      </c>
    </row>
    <row r="90851" ht="15.0" customHeight="1">
      <c r="A90851" s="124" t="s">
        <v>182841</v>
      </c>
      <c r="B90851" s="11">
        <v>1.4116587E7</v>
      </c>
      <c r="D90851" s="20"/>
      <c r="E90851" s="13"/>
      <c r="F90851" s="13"/>
      <c r="G90851" s="13"/>
      <c r="H90851" s="13"/>
      <c r="I90851" s="13"/>
      <c r="O90851" s="11">
        <v>1.0</v>
      </c>
    </row>
    <row r="90852" ht="15.0" customHeight="1">
      <c r="A90852" s="127" t="s">
        <v>182842</v>
      </c>
      <c r="B90852" s="11" t="s">
        <v>2505</v>
      </c>
      <c r="D90852" s="20"/>
      <c r="E90852" s="13"/>
      <c r="F90852" s="13"/>
      <c r="G90852" s="13"/>
      <c r="H90852" s="13"/>
      <c r="I90852" s="13"/>
      <c r="O90852" s="11">
        <v>1.0</v>
      </c>
    </row>
    <row r="90853" ht="15.0" customHeight="1">
      <c r="A90853" s="127" t="s">
        <v>182843</v>
      </c>
      <c r="B90853" s="11" t="s">
        <v>2505</v>
      </c>
      <c r="D90853" s="20"/>
      <c r="E90853" s="13"/>
      <c r="F90853" s="13"/>
      <c r="G90853" s="13"/>
      <c r="H90853" s="13"/>
      <c r="I90853" s="13"/>
      <c r="O90853" s="11">
        <v>1.0</v>
      </c>
    </row>
    <row r="90854" ht="15.0" customHeight="1">
      <c r="A90854" s="124" t="s">
        <v>182844</v>
      </c>
      <c r="B90854" s="11">
        <v>3012979.0</v>
      </c>
      <c r="D90854" s="20"/>
      <c r="E90854" s="13"/>
      <c r="F90854" s="13"/>
      <c r="G90854" s="13"/>
      <c r="H90854" s="13"/>
      <c r="I90854" s="13"/>
      <c r="O90854" s="11">
        <v>1.0</v>
      </c>
    </row>
    <row r="90855" ht="15.0" customHeight="1">
      <c r="A90855" s="124" t="s">
        <v>182845</v>
      </c>
      <c r="B90855" s="11">
        <v>5084946.0</v>
      </c>
      <c r="D90855" s="20"/>
      <c r="E90855" s="13"/>
      <c r="F90855" s="13"/>
      <c r="G90855" s="13"/>
      <c r="H90855" s="13"/>
      <c r="I90855" s="13"/>
      <c r="O90855" s="11">
        <v>1.0</v>
      </c>
    </row>
    <row r="90856" ht="15.0" customHeight="1">
      <c r="A90856" s="127" t="s">
        <v>182846</v>
      </c>
      <c r="B90856" s="11" t="s">
        <v>2505</v>
      </c>
      <c r="D90856" s="20"/>
      <c r="E90856" s="13"/>
      <c r="F90856" s="13"/>
      <c r="G90856" s="13"/>
      <c r="H90856" s="13"/>
      <c r="I90856" s="13"/>
      <c r="O90856" s="11">
        <v>1.0</v>
      </c>
    </row>
    <row r="90857" ht="15.0" customHeight="1">
      <c r="A90857" s="124" t="s">
        <v>182847</v>
      </c>
      <c r="B90857" s="11">
        <v>310362.0</v>
      </c>
      <c r="D90857" s="20"/>
      <c r="E90857" s="13"/>
      <c r="F90857" s="13"/>
      <c r="G90857" s="13"/>
      <c r="H90857" s="13"/>
      <c r="I90857" s="13"/>
      <c r="O90857" s="11">
        <v>1.0</v>
      </c>
    </row>
    <row r="90858" ht="15.0" customHeight="1">
      <c r="A90858" s="127" t="s">
        <v>182848</v>
      </c>
      <c r="B90858" s="11" t="s">
        <v>2505</v>
      </c>
      <c r="D90858" s="20"/>
      <c r="E90858" s="13"/>
      <c r="F90858" s="13"/>
      <c r="G90858" s="13"/>
      <c r="H90858" s="13"/>
      <c r="I90858" s="13"/>
      <c r="O90858" s="11">
        <v>1.0</v>
      </c>
    </row>
    <row r="90859" ht="15.0" customHeight="1">
      <c r="A90859" s="124" t="s">
        <v>182849</v>
      </c>
      <c r="B90859" s="11" t="s">
        <v>2505</v>
      </c>
      <c r="D90859" s="20"/>
      <c r="E90859" s="13"/>
      <c r="F90859" s="13"/>
      <c r="G90859" s="13"/>
      <c r="H90859" s="13"/>
      <c r="I90859" s="13"/>
      <c r="O90859" s="11">
        <v>1.0</v>
      </c>
    </row>
    <row r="90860" ht="15.0" customHeight="1">
      <c r="A90860" s="124" t="s">
        <v>182850</v>
      </c>
      <c r="B90860" s="11" t="s">
        <v>2505</v>
      </c>
      <c r="D90860" s="20"/>
      <c r="E90860" s="13"/>
      <c r="F90860" s="13"/>
      <c r="G90860" s="13"/>
      <c r="H90860" s="13"/>
      <c r="I90860" s="13"/>
      <c r="O90860" s="11">
        <v>1.0</v>
      </c>
    </row>
    <row r="90861" ht="15.0" customHeight="1">
      <c r="A90861" s="127" t="s">
        <v>182851</v>
      </c>
      <c r="B90861" s="11" t="s">
        <v>2505</v>
      </c>
      <c r="D90861" s="20"/>
      <c r="E90861" s="13"/>
      <c r="F90861" s="13"/>
      <c r="G90861" s="13"/>
      <c r="H90861" s="13"/>
      <c r="I90861" s="13"/>
      <c r="O90861" s="11">
        <v>1.0</v>
      </c>
    </row>
    <row r="90862" ht="15.0" customHeight="1">
      <c r="A90862" s="124" t="s">
        <v>182852</v>
      </c>
      <c r="B90862" s="11" t="s">
        <v>2505</v>
      </c>
      <c r="D90862" s="20"/>
      <c r="E90862" s="13"/>
      <c r="F90862" s="13"/>
      <c r="G90862" s="13"/>
      <c r="H90862" s="13"/>
      <c r="I90862" s="13"/>
      <c r="O90862" s="11">
        <v>1.0</v>
      </c>
    </row>
    <row r="90863" ht="15.0" customHeight="1">
      <c r="A90863" s="124" t="s">
        <v>182853</v>
      </c>
      <c r="B90863" s="11">
        <v>2.0122989E7</v>
      </c>
      <c r="D90863" s="20"/>
      <c r="E90863" s="13"/>
      <c r="F90863" s="13"/>
      <c r="G90863" s="13"/>
      <c r="H90863" s="13"/>
      <c r="I90863" s="13"/>
      <c r="O90863" s="11">
        <v>1.0</v>
      </c>
    </row>
    <row r="90864" ht="15.0" customHeight="1">
      <c r="A90864" s="127" t="s">
        <v>182854</v>
      </c>
      <c r="B90864" s="11" t="s">
        <v>2505</v>
      </c>
      <c r="D90864" s="20"/>
      <c r="E90864" s="13"/>
      <c r="F90864" s="13"/>
      <c r="G90864" s="13"/>
      <c r="H90864" s="13"/>
      <c r="I90864" s="13"/>
      <c r="O90864" s="11">
        <v>1.0</v>
      </c>
    </row>
    <row r="90865" ht="15.0" customHeight="1">
      <c r="A90865" s="124" t="s">
        <v>182855</v>
      </c>
      <c r="B90865" s="11">
        <v>1562305.0</v>
      </c>
      <c r="D90865" s="20"/>
      <c r="E90865" s="13"/>
      <c r="F90865" s="13"/>
      <c r="G90865" s="13"/>
      <c r="H90865" s="13"/>
      <c r="I90865" s="13"/>
      <c r="O90865" s="11">
        <v>1.0</v>
      </c>
    </row>
    <row r="90866" ht="15.0" customHeight="1">
      <c r="A90866" s="127" t="s">
        <v>182856</v>
      </c>
      <c r="B90866" s="11" t="s">
        <v>2505</v>
      </c>
      <c r="D90866" s="20"/>
      <c r="E90866" s="13"/>
      <c r="F90866" s="13"/>
      <c r="G90866" s="13"/>
      <c r="H90866" s="13"/>
      <c r="I90866" s="13"/>
      <c r="O90866" s="11">
        <v>1.0</v>
      </c>
    </row>
    <row r="90867" ht="15.0" customHeight="1">
      <c r="A90867" s="124" t="s">
        <v>182857</v>
      </c>
      <c r="B90867" s="11" t="s">
        <v>2505</v>
      </c>
      <c r="D90867" s="20"/>
      <c r="E90867" s="13"/>
      <c r="F90867" s="13"/>
      <c r="G90867" s="13"/>
      <c r="H90867" s="13"/>
      <c r="I90867" s="13"/>
      <c r="O90867" s="11">
        <v>1.0</v>
      </c>
    </row>
    <row r="90868" ht="15.0" customHeight="1">
      <c r="A90868" s="127" t="s">
        <v>182858</v>
      </c>
      <c r="B90868" s="11" t="s">
        <v>2505</v>
      </c>
      <c r="D90868" s="20"/>
      <c r="E90868" s="13"/>
      <c r="F90868" s="13"/>
      <c r="G90868" s="13"/>
      <c r="H90868" s="13"/>
      <c r="I90868" s="13"/>
      <c r="O90868" s="11">
        <v>1.0</v>
      </c>
    </row>
    <row r="90869" ht="15.0" customHeight="1">
      <c r="A90869" s="124" t="s">
        <v>182859</v>
      </c>
      <c r="B90869" s="11" t="s">
        <v>2505</v>
      </c>
      <c r="D90869" s="20"/>
      <c r="E90869" s="13"/>
      <c r="F90869" s="13"/>
      <c r="G90869" s="13"/>
      <c r="H90869" s="13"/>
      <c r="I90869" s="13"/>
      <c r="O90869" s="11">
        <v>1.0</v>
      </c>
    </row>
    <row r="90870" ht="15.0" customHeight="1">
      <c r="A90870" s="127" t="s">
        <v>182860</v>
      </c>
      <c r="B90870" s="11" t="s">
        <v>2505</v>
      </c>
      <c r="D90870" s="20"/>
      <c r="E90870" s="13"/>
      <c r="F90870" s="13"/>
      <c r="G90870" s="13"/>
      <c r="H90870" s="13"/>
      <c r="I90870" s="13"/>
      <c r="O90870" s="11">
        <v>1.0</v>
      </c>
    </row>
    <row r="90871" ht="15.0" customHeight="1">
      <c r="A90871" s="127" t="s">
        <v>182861</v>
      </c>
      <c r="B90871" s="11" t="s">
        <v>2505</v>
      </c>
      <c r="D90871" s="20"/>
      <c r="E90871" s="13"/>
      <c r="F90871" s="13"/>
      <c r="G90871" s="13"/>
      <c r="H90871" s="13"/>
      <c r="I90871" s="13"/>
      <c r="O90871" s="11">
        <v>1.0</v>
      </c>
    </row>
    <row r="90872" ht="15.0" customHeight="1">
      <c r="A90872" s="134" t="s">
        <v>182862</v>
      </c>
      <c r="B90872" s="11" t="s">
        <v>2505</v>
      </c>
      <c r="D90872" s="20"/>
      <c r="E90872" s="13"/>
      <c r="F90872" s="13"/>
      <c r="G90872" s="13"/>
      <c r="H90872" s="13"/>
      <c r="I90872" s="13"/>
      <c r="O90872" s="11">
        <v>1.0</v>
      </c>
    </row>
    <row r="90873" ht="15.0" customHeight="1">
      <c r="A90873" s="127" t="s">
        <v>182863</v>
      </c>
      <c r="B90873" s="11" t="s">
        <v>2505</v>
      </c>
      <c r="D90873" s="20"/>
      <c r="E90873" s="13"/>
      <c r="F90873" s="13"/>
      <c r="G90873" s="13"/>
      <c r="H90873" s="13"/>
      <c r="I90873" s="13"/>
      <c r="O90873" s="11">
        <v>1.0</v>
      </c>
    </row>
    <row r="90874" ht="15.0" customHeight="1">
      <c r="A90874" s="127" t="s">
        <v>182864</v>
      </c>
      <c r="B90874" s="11" t="s">
        <v>2505</v>
      </c>
      <c r="D90874" s="20"/>
      <c r="E90874" s="13"/>
      <c r="F90874" s="13"/>
      <c r="G90874" s="13"/>
      <c r="H90874" s="13"/>
      <c r="I90874" s="13"/>
      <c r="O90874" s="11">
        <v>1.0</v>
      </c>
    </row>
    <row r="90875" ht="15.0" customHeight="1">
      <c r="A90875" s="127" t="s">
        <v>182865</v>
      </c>
      <c r="B90875" s="11" t="s">
        <v>2505</v>
      </c>
      <c r="D90875" s="20"/>
      <c r="E90875" s="13"/>
      <c r="F90875" s="13"/>
      <c r="G90875" s="13"/>
      <c r="H90875" s="13"/>
      <c r="I90875" s="13"/>
      <c r="O90875" s="11">
        <v>1.0</v>
      </c>
    </row>
    <row r="90876" ht="15.0" customHeight="1">
      <c r="A90876" s="127" t="s">
        <v>182866</v>
      </c>
      <c r="B90876" s="11" t="s">
        <v>2505</v>
      </c>
      <c r="D90876" s="20"/>
      <c r="E90876" s="13"/>
      <c r="F90876" s="13"/>
      <c r="G90876" s="13"/>
      <c r="H90876" s="13"/>
      <c r="I90876" s="13"/>
      <c r="O90876" s="11">
        <v>1.0</v>
      </c>
    </row>
    <row r="90877" ht="15.0" customHeight="1">
      <c r="A90877" s="127" t="s">
        <v>182867</v>
      </c>
      <c r="B90877" s="11" t="s">
        <v>2505</v>
      </c>
      <c r="D90877" s="20"/>
      <c r="E90877" s="13"/>
      <c r="F90877" s="13"/>
      <c r="G90877" s="13"/>
      <c r="H90877" s="13"/>
      <c r="I90877" s="13"/>
      <c r="O90877" s="11">
        <v>1.0</v>
      </c>
    </row>
    <row r="90878" ht="15.0" customHeight="1">
      <c r="A90878" s="127" t="s">
        <v>182868</v>
      </c>
      <c r="B90878" s="11" t="s">
        <v>2505</v>
      </c>
      <c r="D90878" s="20"/>
      <c r="E90878" s="13"/>
      <c r="F90878" s="13"/>
      <c r="G90878" s="13"/>
      <c r="H90878" s="13"/>
      <c r="I90878" s="13"/>
      <c r="O90878" s="11">
        <v>1.0</v>
      </c>
    </row>
    <row r="90879" ht="15.0" customHeight="1">
      <c r="A90879" s="127" t="s">
        <v>182869</v>
      </c>
      <c r="B90879" s="11" t="s">
        <v>2505</v>
      </c>
      <c r="D90879" s="20"/>
      <c r="E90879" s="13"/>
      <c r="F90879" s="13"/>
      <c r="G90879" s="13"/>
      <c r="H90879" s="13"/>
      <c r="I90879" s="13"/>
      <c r="O90879" s="11">
        <v>1.0</v>
      </c>
    </row>
    <row r="90880" ht="15.0" customHeight="1">
      <c r="A90880" s="80" t="s">
        <v>179798</v>
      </c>
      <c r="B90880" s="11" t="s">
        <v>2505</v>
      </c>
      <c r="D90880" s="20"/>
      <c r="E90880" s="13"/>
      <c r="F90880" s="13"/>
      <c r="G90880" s="13"/>
      <c r="H90880" s="13"/>
      <c r="I90880" s="13"/>
      <c r="O90880" s="11">
        <v>1.0</v>
      </c>
    </row>
    <row r="90881" ht="15.0" customHeight="1">
      <c r="A90881" s="127" t="s">
        <v>182870</v>
      </c>
      <c r="B90881" s="11" t="s">
        <v>2505</v>
      </c>
      <c r="D90881" s="20"/>
      <c r="E90881" s="13"/>
      <c r="F90881" s="13"/>
      <c r="G90881" s="13"/>
      <c r="H90881" s="13"/>
      <c r="I90881" s="13"/>
      <c r="O90881" s="11">
        <v>1.0</v>
      </c>
    </row>
    <row r="90882" ht="15.0" customHeight="1">
      <c r="A90882" s="124" t="s">
        <v>182871</v>
      </c>
      <c r="B90882" s="11">
        <v>1.3060136E7</v>
      </c>
      <c r="D90882" s="20"/>
      <c r="E90882" s="13"/>
      <c r="F90882" s="13"/>
      <c r="G90882" s="13"/>
      <c r="H90882" s="13"/>
      <c r="I90882" s="13"/>
      <c r="O90882" s="11">
        <v>1.0</v>
      </c>
    </row>
    <row r="90883" ht="15.0" customHeight="1">
      <c r="A90883" s="127" t="s">
        <v>182872</v>
      </c>
      <c r="B90883" s="11" t="s">
        <v>2505</v>
      </c>
      <c r="D90883" s="20"/>
      <c r="E90883" s="13"/>
      <c r="F90883" s="13"/>
      <c r="G90883" s="13"/>
      <c r="H90883" s="13"/>
      <c r="I90883" s="13"/>
      <c r="O90883" s="11">
        <v>1.0</v>
      </c>
    </row>
    <row r="90884" ht="15.0" customHeight="1">
      <c r="A90884" s="127" t="s">
        <v>182873</v>
      </c>
      <c r="B90884" s="11" t="s">
        <v>2505</v>
      </c>
      <c r="D90884" s="20"/>
      <c r="E90884" s="13"/>
      <c r="F90884" s="13"/>
      <c r="G90884" s="13"/>
      <c r="H90884" s="13"/>
      <c r="I90884" s="13"/>
      <c r="O90884" s="11">
        <v>1.0</v>
      </c>
    </row>
    <row r="90885" ht="15.0" customHeight="1">
      <c r="A90885" s="124" t="s">
        <v>182874</v>
      </c>
      <c r="B90885" s="11">
        <v>1.2128741E7</v>
      </c>
      <c r="D90885" s="20"/>
      <c r="E90885" s="13"/>
      <c r="F90885" s="13"/>
      <c r="G90885" s="13"/>
      <c r="H90885" s="13"/>
      <c r="I90885" s="13"/>
      <c r="O90885" s="11">
        <v>1.0</v>
      </c>
    </row>
    <row r="90886" ht="15.0" customHeight="1">
      <c r="A90886" s="127" t="s">
        <v>182875</v>
      </c>
      <c r="B90886" s="11" t="s">
        <v>2505</v>
      </c>
      <c r="D90886" s="20"/>
      <c r="E90886" s="13"/>
      <c r="F90886" s="13"/>
      <c r="G90886" s="13"/>
      <c r="H90886" s="13"/>
      <c r="I90886" s="13"/>
      <c r="O90886" s="11">
        <v>1.0</v>
      </c>
    </row>
    <row r="90887" ht="15.0" customHeight="1">
      <c r="A90887" s="124" t="s">
        <v>182876</v>
      </c>
      <c r="B90887" s="11" t="s">
        <v>2505</v>
      </c>
      <c r="D90887" s="20"/>
      <c r="E90887" s="13"/>
      <c r="F90887" s="13"/>
      <c r="G90887" s="13"/>
      <c r="H90887" s="13"/>
      <c r="I90887" s="13"/>
      <c r="O90887" s="11">
        <v>1.0</v>
      </c>
    </row>
    <row r="90888" ht="15.0" customHeight="1">
      <c r="A90888" s="127" t="s">
        <v>182877</v>
      </c>
      <c r="B90888" s="11" t="s">
        <v>2505</v>
      </c>
      <c r="D90888" s="20"/>
      <c r="E90888" s="13"/>
      <c r="F90888" s="13"/>
      <c r="G90888" s="13"/>
      <c r="H90888" s="13"/>
      <c r="I90888" s="13"/>
      <c r="O90888" s="11">
        <v>1.0</v>
      </c>
    </row>
    <row r="90889" ht="15.0" customHeight="1">
      <c r="A90889" s="124" t="s">
        <v>182878</v>
      </c>
      <c r="B90889" s="11" t="s">
        <v>2505</v>
      </c>
      <c r="D90889" s="20"/>
      <c r="E90889" s="13"/>
      <c r="F90889" s="13"/>
      <c r="G90889" s="13"/>
      <c r="H90889" s="13"/>
      <c r="I90889" s="13"/>
      <c r="O90889" s="11">
        <v>1.0</v>
      </c>
    </row>
    <row r="90890" ht="15.0" customHeight="1">
      <c r="A90890" s="124" t="s">
        <v>182879</v>
      </c>
      <c r="B90890" s="11" t="s">
        <v>2505</v>
      </c>
      <c r="D90890" s="20"/>
      <c r="E90890" s="13"/>
      <c r="F90890" s="13"/>
      <c r="G90890" s="13"/>
      <c r="H90890" s="13"/>
      <c r="I90890" s="13"/>
      <c r="O90890" s="11">
        <v>1.0</v>
      </c>
    </row>
    <row r="90891" ht="15.0" customHeight="1">
      <c r="A90891" s="127" t="s">
        <v>182880</v>
      </c>
      <c r="B90891" s="11" t="s">
        <v>2505</v>
      </c>
      <c r="D90891" s="20"/>
      <c r="E90891" s="13"/>
      <c r="F90891" s="13"/>
      <c r="G90891" s="13"/>
      <c r="H90891" s="13"/>
      <c r="I90891" s="13"/>
      <c r="O90891" s="11">
        <v>1.0</v>
      </c>
    </row>
    <row r="90892" ht="15.0" customHeight="1">
      <c r="A90892" s="124" t="s">
        <v>182881</v>
      </c>
      <c r="B90892" s="11">
        <v>3704076.0</v>
      </c>
      <c r="D90892" s="20"/>
      <c r="E90892" s="13"/>
      <c r="F90892" s="13"/>
      <c r="G90892" s="13"/>
      <c r="H90892" s="13"/>
      <c r="I90892" s="13"/>
      <c r="O90892" s="11">
        <v>1.0</v>
      </c>
    </row>
    <row r="90893" ht="15.0" customHeight="1">
      <c r="A90893" s="124" t="s">
        <v>182882</v>
      </c>
      <c r="B90893" s="11" t="s">
        <v>2505</v>
      </c>
      <c r="D90893" s="20"/>
      <c r="E90893" s="13"/>
      <c r="F90893" s="13"/>
      <c r="G90893" s="13"/>
      <c r="H90893" s="13"/>
      <c r="I90893" s="13"/>
      <c r="O90893" s="11">
        <v>1.0</v>
      </c>
    </row>
    <row r="90894" ht="15.0" customHeight="1">
      <c r="A90894" s="127" t="s">
        <v>182883</v>
      </c>
      <c r="B90894" s="11" t="s">
        <v>2505</v>
      </c>
      <c r="D90894" s="20"/>
      <c r="E90894" s="13"/>
      <c r="F90894" s="13"/>
      <c r="G90894" s="13"/>
      <c r="H90894" s="13"/>
      <c r="I90894" s="13"/>
      <c r="O90894" s="11">
        <v>1.0</v>
      </c>
    </row>
    <row r="90895" ht="15.0" customHeight="1">
      <c r="A90895" s="127" t="s">
        <v>182884</v>
      </c>
      <c r="B90895" s="11" t="s">
        <v>2505</v>
      </c>
      <c r="D90895" s="20"/>
      <c r="E90895" s="13"/>
      <c r="F90895" s="13"/>
      <c r="G90895" s="13"/>
      <c r="H90895" s="13"/>
      <c r="I90895" s="13"/>
      <c r="O90895" s="11">
        <v>1.0</v>
      </c>
    </row>
    <row r="90896" ht="15.0" customHeight="1">
      <c r="A90896" s="127" t="s">
        <v>182885</v>
      </c>
      <c r="B90896" s="11" t="s">
        <v>2505</v>
      </c>
      <c r="D90896" s="20"/>
      <c r="E90896" s="13"/>
      <c r="F90896" s="13"/>
      <c r="G90896" s="13"/>
      <c r="H90896" s="13"/>
      <c r="I90896" s="13"/>
      <c r="O90896" s="11">
        <v>1.0</v>
      </c>
    </row>
    <row r="90897" ht="15.0" customHeight="1">
      <c r="A90897" s="124" t="s">
        <v>182886</v>
      </c>
      <c r="B90897" s="11">
        <v>1155271.0</v>
      </c>
      <c r="D90897" s="20"/>
      <c r="E90897" s="13"/>
      <c r="F90897" s="13"/>
      <c r="G90897" s="13"/>
      <c r="H90897" s="13"/>
      <c r="I90897" s="13"/>
      <c r="O90897" s="11">
        <v>1.0</v>
      </c>
    </row>
    <row r="90898" ht="15.0" customHeight="1">
      <c r="A90898" s="127" t="s">
        <v>182887</v>
      </c>
      <c r="B90898" s="11" t="s">
        <v>2505</v>
      </c>
      <c r="D90898" s="20"/>
      <c r="E90898" s="13"/>
      <c r="F90898" s="13"/>
      <c r="G90898" s="13"/>
      <c r="H90898" s="13"/>
      <c r="I90898" s="13"/>
      <c r="O90898" s="11">
        <v>1.0</v>
      </c>
    </row>
    <row r="90899" ht="15.0" customHeight="1">
      <c r="A90899" s="124" t="s">
        <v>182888</v>
      </c>
      <c r="B90899" s="11">
        <v>153620.0</v>
      </c>
      <c r="D90899" s="20"/>
      <c r="E90899" s="13"/>
      <c r="F90899" s="13"/>
      <c r="G90899" s="13"/>
      <c r="H90899" s="13"/>
      <c r="I90899" s="13"/>
      <c r="O90899" s="11">
        <v>1.0</v>
      </c>
    </row>
    <row r="90900" ht="15.0" customHeight="1">
      <c r="A90900" s="124" t="s">
        <v>182889</v>
      </c>
      <c r="B90900" s="11" t="s">
        <v>2505</v>
      </c>
      <c r="D90900" s="20"/>
      <c r="E90900" s="13"/>
      <c r="F90900" s="13"/>
      <c r="G90900" s="13"/>
      <c r="H90900" s="13"/>
      <c r="I90900" s="13"/>
      <c r="O90900" s="11">
        <v>1.0</v>
      </c>
    </row>
    <row r="90901" ht="15.0" customHeight="1">
      <c r="A90901" s="124" t="s">
        <v>182890</v>
      </c>
      <c r="B90901" s="11" t="s">
        <v>2505</v>
      </c>
      <c r="D90901" s="20"/>
      <c r="E90901" s="13"/>
      <c r="F90901" s="13"/>
      <c r="G90901" s="13"/>
      <c r="H90901" s="13"/>
      <c r="I90901" s="13"/>
      <c r="O90901" s="11">
        <v>1.0</v>
      </c>
    </row>
    <row r="90902" ht="15.0" customHeight="1">
      <c r="A90902" s="124" t="s">
        <v>182891</v>
      </c>
      <c r="B90902" s="11">
        <v>1.5765575E7</v>
      </c>
      <c r="D90902" s="20"/>
      <c r="E90902" s="13"/>
      <c r="F90902" s="13"/>
      <c r="G90902" s="13"/>
      <c r="H90902" s="13"/>
      <c r="I90902" s="13"/>
      <c r="O90902" s="11">
        <v>1.0</v>
      </c>
    </row>
    <row r="90903" ht="15.0" customHeight="1">
      <c r="A90903" s="124" t="s">
        <v>182892</v>
      </c>
      <c r="B90903" s="11">
        <v>2645898.0</v>
      </c>
      <c r="D90903" s="20"/>
      <c r="E90903" s="13"/>
      <c r="F90903" s="13"/>
      <c r="G90903" s="13"/>
      <c r="H90903" s="13"/>
      <c r="I90903" s="13"/>
      <c r="O90903" s="11">
        <v>1.0</v>
      </c>
    </row>
    <row r="90904" ht="15.0" customHeight="1">
      <c r="A90904" s="124" t="s">
        <v>182893</v>
      </c>
      <c r="B90904" s="11" t="s">
        <v>2505</v>
      </c>
      <c r="D90904" s="20"/>
      <c r="E90904" s="13"/>
      <c r="F90904" s="13"/>
      <c r="G90904" s="13"/>
      <c r="H90904" s="13"/>
      <c r="I90904" s="13"/>
      <c r="O90904" s="11">
        <v>1.0</v>
      </c>
    </row>
    <row r="90905" ht="15.0" customHeight="1">
      <c r="A90905" s="127" t="s">
        <v>182894</v>
      </c>
      <c r="B90905" s="11" t="s">
        <v>2505</v>
      </c>
      <c r="D90905" s="20"/>
      <c r="E90905" s="13"/>
      <c r="F90905" s="13"/>
      <c r="G90905" s="13"/>
      <c r="H90905" s="13"/>
      <c r="I90905" s="13"/>
      <c r="O90905" s="11">
        <v>1.0</v>
      </c>
    </row>
    <row r="90906" ht="15.0" customHeight="1">
      <c r="A90906" s="124" t="s">
        <v>182895</v>
      </c>
      <c r="B90906" s="11" t="s">
        <v>2505</v>
      </c>
      <c r="D90906" s="20"/>
      <c r="E90906" s="13"/>
      <c r="F90906" s="13"/>
      <c r="G90906" s="13"/>
      <c r="H90906" s="13"/>
      <c r="I90906" s="13"/>
      <c r="O90906" s="11">
        <v>1.0</v>
      </c>
    </row>
    <row r="90907" ht="15.0" customHeight="1">
      <c r="A90907" s="127" t="s">
        <v>182896</v>
      </c>
      <c r="B90907" s="11" t="s">
        <v>2505</v>
      </c>
      <c r="D90907" s="20"/>
      <c r="E90907" s="13"/>
      <c r="F90907" s="13"/>
      <c r="G90907" s="13"/>
      <c r="H90907" s="13"/>
      <c r="I90907" s="13"/>
      <c r="O90907" s="11">
        <v>1.0</v>
      </c>
    </row>
    <row r="90908" ht="15.0" customHeight="1">
      <c r="A90908" s="124" t="s">
        <v>182897</v>
      </c>
      <c r="B90908" s="11" t="s">
        <v>2505</v>
      </c>
      <c r="D90908" s="20"/>
      <c r="E90908" s="13"/>
      <c r="F90908" s="13"/>
      <c r="G90908" s="13"/>
      <c r="H90908" s="13"/>
      <c r="I90908" s="13"/>
      <c r="O90908" s="11">
        <v>1.0</v>
      </c>
    </row>
    <row r="90909" ht="15.0" customHeight="1">
      <c r="A90909" s="127" t="s">
        <v>182898</v>
      </c>
      <c r="B90909" s="11" t="s">
        <v>2505</v>
      </c>
      <c r="D90909" s="20"/>
      <c r="E90909" s="13"/>
      <c r="F90909" s="13"/>
      <c r="G90909" s="13"/>
      <c r="H90909" s="13"/>
      <c r="I90909" s="13"/>
      <c r="O90909" s="11">
        <v>1.0</v>
      </c>
    </row>
    <row r="90910" ht="15.0" customHeight="1">
      <c r="A90910" s="124" t="s">
        <v>182899</v>
      </c>
      <c r="B90910" s="11" t="s">
        <v>2505</v>
      </c>
      <c r="D90910" s="20"/>
      <c r="E90910" s="13"/>
      <c r="F90910" s="13"/>
      <c r="G90910" s="13"/>
      <c r="H90910" s="13"/>
      <c r="I90910" s="13"/>
      <c r="O90910" s="11">
        <v>1.0</v>
      </c>
    </row>
    <row r="90911" ht="15.0" customHeight="1">
      <c r="A90911" s="124" t="s">
        <v>182900</v>
      </c>
      <c r="B90911" s="11" t="s">
        <v>2505</v>
      </c>
      <c r="D90911" s="20"/>
      <c r="E90911" s="13"/>
      <c r="F90911" s="13"/>
      <c r="G90911" s="13"/>
      <c r="H90911" s="13"/>
      <c r="I90911" s="13"/>
      <c r="O90911" s="11">
        <v>1.0</v>
      </c>
    </row>
    <row r="90912" ht="15.0" customHeight="1">
      <c r="A90912" s="127" t="s">
        <v>182901</v>
      </c>
      <c r="B90912" s="11" t="s">
        <v>2505</v>
      </c>
      <c r="D90912" s="20"/>
      <c r="E90912" s="13"/>
      <c r="F90912" s="13"/>
      <c r="G90912" s="13"/>
      <c r="H90912" s="13"/>
      <c r="I90912" s="13"/>
      <c r="O90912" s="11">
        <v>1.0</v>
      </c>
    </row>
    <row r="90913" ht="15.0" customHeight="1">
      <c r="A90913" s="127" t="s">
        <v>182902</v>
      </c>
      <c r="B90913" s="11" t="s">
        <v>2505</v>
      </c>
      <c r="D90913" s="20"/>
      <c r="E90913" s="13"/>
      <c r="F90913" s="13"/>
      <c r="G90913" s="13"/>
      <c r="H90913" s="13"/>
      <c r="I90913" s="13"/>
      <c r="O90913" s="11">
        <v>1.0</v>
      </c>
    </row>
    <row r="90914" ht="15.0" customHeight="1">
      <c r="A90914" s="127" t="s">
        <v>182903</v>
      </c>
      <c r="B90914" s="11" t="s">
        <v>2505</v>
      </c>
      <c r="D90914" s="20"/>
      <c r="E90914" s="13"/>
      <c r="F90914" s="13"/>
      <c r="G90914" s="13"/>
      <c r="H90914" s="13"/>
      <c r="I90914" s="13"/>
      <c r="O90914" s="11">
        <v>1.0</v>
      </c>
    </row>
    <row r="90915" ht="15.0" customHeight="1">
      <c r="A90915" s="80" t="s">
        <v>179798</v>
      </c>
      <c r="B90915" s="11" t="s">
        <v>2505</v>
      </c>
      <c r="D90915" s="20"/>
      <c r="E90915" s="13"/>
      <c r="F90915" s="13"/>
      <c r="G90915" s="13"/>
      <c r="H90915" s="13"/>
      <c r="I90915" s="13"/>
      <c r="O90915" s="11">
        <v>1.0</v>
      </c>
    </row>
    <row r="90916" ht="15.0" customHeight="1">
      <c r="A90916" s="124" t="s">
        <v>182904</v>
      </c>
      <c r="B90916" s="11">
        <v>1.674165E7</v>
      </c>
      <c r="D90916" s="20"/>
      <c r="E90916" s="13"/>
      <c r="F90916" s="13"/>
      <c r="G90916" s="13"/>
      <c r="H90916" s="13"/>
      <c r="I90916" s="13"/>
      <c r="O90916" s="11">
        <v>1.0</v>
      </c>
    </row>
    <row r="90917" ht="15.0" customHeight="1">
      <c r="A90917" s="127" t="s">
        <v>182905</v>
      </c>
      <c r="B90917" s="11" t="s">
        <v>2505</v>
      </c>
      <c r="D90917" s="20"/>
      <c r="E90917" s="13"/>
      <c r="F90917" s="13"/>
      <c r="G90917" s="13"/>
      <c r="H90917" s="13"/>
      <c r="I90917" s="13"/>
      <c r="O90917" s="11">
        <v>1.0</v>
      </c>
    </row>
    <row r="90918" ht="15.0" customHeight="1">
      <c r="A90918" s="127" t="s">
        <v>182906</v>
      </c>
      <c r="B90918" s="11" t="s">
        <v>2505</v>
      </c>
      <c r="D90918" s="20"/>
      <c r="E90918" s="13"/>
      <c r="F90918" s="13"/>
      <c r="G90918" s="13"/>
      <c r="H90918" s="13"/>
      <c r="I90918" s="13"/>
      <c r="O90918" s="11">
        <v>1.0</v>
      </c>
    </row>
    <row r="90919" ht="15.0" customHeight="1">
      <c r="A90919" s="127" t="s">
        <v>182907</v>
      </c>
      <c r="B90919" s="11" t="s">
        <v>2505</v>
      </c>
      <c r="D90919" s="20"/>
      <c r="E90919" s="13"/>
      <c r="F90919" s="13"/>
      <c r="G90919" s="13"/>
      <c r="H90919" s="13"/>
      <c r="I90919" s="13"/>
      <c r="O90919" s="11">
        <v>1.0</v>
      </c>
    </row>
    <row r="90920" ht="15.0" customHeight="1">
      <c r="A90920" s="124" t="s">
        <v>182908</v>
      </c>
      <c r="B90920" s="11" t="s">
        <v>2505</v>
      </c>
      <c r="D90920" s="20"/>
      <c r="E90920" s="13"/>
      <c r="F90920" s="13"/>
      <c r="G90920" s="13"/>
      <c r="H90920" s="13"/>
      <c r="I90920" s="13"/>
      <c r="O90920" s="11">
        <v>1.0</v>
      </c>
    </row>
    <row r="90921" ht="15.0" customHeight="1">
      <c r="A90921" s="127" t="s">
        <v>182909</v>
      </c>
      <c r="B90921" s="11" t="s">
        <v>2505</v>
      </c>
      <c r="D90921" s="20"/>
      <c r="E90921" s="13"/>
      <c r="F90921" s="13"/>
      <c r="G90921" s="13"/>
      <c r="H90921" s="13"/>
      <c r="I90921" s="13"/>
      <c r="O90921" s="11">
        <v>1.0</v>
      </c>
    </row>
    <row r="90922" ht="15.0" customHeight="1">
      <c r="A90922" s="127" t="s">
        <v>182910</v>
      </c>
      <c r="B90922" s="11" t="s">
        <v>2505</v>
      </c>
      <c r="D90922" s="20"/>
      <c r="E90922" s="13"/>
      <c r="F90922" s="13"/>
      <c r="G90922" s="13"/>
      <c r="H90922" s="13"/>
      <c r="I90922" s="13"/>
      <c r="O90922" s="11">
        <v>1.0</v>
      </c>
    </row>
    <row r="90923" ht="15.0" customHeight="1">
      <c r="A90923" s="127" t="s">
        <v>182911</v>
      </c>
      <c r="B90923" s="11" t="s">
        <v>2505</v>
      </c>
      <c r="D90923" s="20"/>
      <c r="E90923" s="13"/>
      <c r="F90923" s="13"/>
      <c r="G90923" s="13"/>
      <c r="H90923" s="13"/>
      <c r="I90923" s="13"/>
      <c r="O90923" s="11">
        <v>1.0</v>
      </c>
    </row>
    <row r="90924" ht="15.0" customHeight="1">
      <c r="A90924" s="127" t="s">
        <v>182912</v>
      </c>
      <c r="B90924" s="11" t="s">
        <v>2505</v>
      </c>
      <c r="D90924" s="20"/>
      <c r="E90924" s="13"/>
      <c r="F90924" s="13"/>
      <c r="G90924" s="13"/>
      <c r="H90924" s="13"/>
      <c r="I90924" s="13"/>
      <c r="O90924" s="11">
        <v>1.0</v>
      </c>
    </row>
    <row r="90925" ht="15.0" customHeight="1">
      <c r="A90925" s="124" t="s">
        <v>182913</v>
      </c>
      <c r="B90925" s="11">
        <v>1.3865078E7</v>
      </c>
      <c r="D90925" s="20"/>
      <c r="E90925" s="13"/>
      <c r="F90925" s="13"/>
      <c r="G90925" s="13"/>
      <c r="H90925" s="13"/>
      <c r="I90925" s="13"/>
      <c r="O90925" s="11">
        <v>1.0</v>
      </c>
    </row>
    <row r="90926" ht="15.0" customHeight="1">
      <c r="A90926" s="124" t="s">
        <v>182914</v>
      </c>
      <c r="B90926" s="11">
        <v>1.9364349E7</v>
      </c>
      <c r="D90926" s="20"/>
      <c r="E90926" s="13"/>
      <c r="F90926" s="13"/>
      <c r="G90926" s="13"/>
      <c r="H90926" s="13"/>
      <c r="I90926" s="13"/>
      <c r="O90926" s="11">
        <v>1.0</v>
      </c>
    </row>
    <row r="90927" ht="15.0" customHeight="1">
      <c r="A90927" s="124" t="s">
        <v>182915</v>
      </c>
      <c r="B90927" s="11" t="s">
        <v>2505</v>
      </c>
      <c r="D90927" s="20"/>
      <c r="E90927" s="13"/>
      <c r="F90927" s="13"/>
      <c r="G90927" s="13"/>
      <c r="H90927" s="13"/>
      <c r="I90927" s="13"/>
      <c r="O90927" s="11">
        <v>1.0</v>
      </c>
    </row>
    <row r="90928" ht="15.0" customHeight="1">
      <c r="A90928" s="127" t="s">
        <v>182916</v>
      </c>
      <c r="B90928" s="11" t="s">
        <v>2505</v>
      </c>
      <c r="D90928" s="20"/>
      <c r="E90928" s="13"/>
      <c r="F90928" s="13"/>
      <c r="G90928" s="13"/>
      <c r="H90928" s="13"/>
      <c r="I90928" s="13"/>
      <c r="O90928" s="11">
        <v>1.0</v>
      </c>
    </row>
    <row r="90929" ht="15.0" customHeight="1">
      <c r="A90929" s="124" t="s">
        <v>182917</v>
      </c>
      <c r="B90929" s="11" t="s">
        <v>2505</v>
      </c>
      <c r="D90929" s="20"/>
      <c r="E90929" s="13"/>
      <c r="F90929" s="13"/>
      <c r="G90929" s="13"/>
      <c r="H90929" s="13"/>
      <c r="I90929" s="13"/>
      <c r="O90929" s="11">
        <v>1.0</v>
      </c>
    </row>
    <row r="90930" ht="15.0" customHeight="1">
      <c r="A90930" s="124" t="s">
        <v>182918</v>
      </c>
      <c r="B90930" s="11" t="s">
        <v>2505</v>
      </c>
      <c r="D90930" s="20"/>
      <c r="E90930" s="13"/>
      <c r="F90930" s="13"/>
      <c r="G90930" s="13"/>
      <c r="H90930" s="13"/>
      <c r="I90930" s="13"/>
      <c r="O90930" s="11">
        <v>1.0</v>
      </c>
    </row>
    <row r="90931" ht="15.0" customHeight="1">
      <c r="A90931" s="124" t="s">
        <v>182919</v>
      </c>
      <c r="B90931" s="11">
        <v>7915558.0</v>
      </c>
      <c r="D90931" s="20"/>
      <c r="E90931" s="13"/>
      <c r="F90931" s="13"/>
      <c r="G90931" s="13"/>
      <c r="H90931" s="13"/>
      <c r="I90931" s="13"/>
      <c r="O90931" s="11">
        <v>1.0</v>
      </c>
    </row>
    <row r="90932" ht="15.0" customHeight="1">
      <c r="A90932" s="124" t="s">
        <v>182920</v>
      </c>
      <c r="B90932" s="11" t="s">
        <v>2505</v>
      </c>
      <c r="D90932" s="20"/>
      <c r="E90932" s="13"/>
      <c r="F90932" s="13"/>
      <c r="G90932" s="13"/>
      <c r="H90932" s="13"/>
      <c r="I90932" s="13"/>
      <c r="O90932" s="11">
        <v>1.0</v>
      </c>
    </row>
    <row r="90933" ht="15.0" customHeight="1">
      <c r="A90933" s="127" t="s">
        <v>182921</v>
      </c>
      <c r="B90933" s="11" t="s">
        <v>2505</v>
      </c>
      <c r="D90933" s="20"/>
      <c r="E90933" s="13"/>
      <c r="F90933" s="13"/>
      <c r="G90933" s="13"/>
      <c r="H90933" s="13"/>
      <c r="I90933" s="13"/>
      <c r="O90933" s="11">
        <v>1.0</v>
      </c>
    </row>
    <row r="90934" ht="15.0" customHeight="1">
      <c r="A90934" s="124" t="s">
        <v>182922</v>
      </c>
      <c r="B90934" s="11">
        <v>725764.0</v>
      </c>
      <c r="D90934" s="20"/>
      <c r="E90934" s="13"/>
      <c r="F90934" s="13"/>
      <c r="G90934" s="13"/>
      <c r="H90934" s="13"/>
      <c r="I90934" s="13"/>
      <c r="O90934" s="11">
        <v>1.0</v>
      </c>
    </row>
    <row r="90935" ht="15.0" customHeight="1">
      <c r="A90935" s="127" t="s">
        <v>182923</v>
      </c>
      <c r="B90935" s="11" t="s">
        <v>2505</v>
      </c>
      <c r="D90935" s="20"/>
      <c r="E90935" s="13"/>
      <c r="F90935" s="13"/>
      <c r="G90935" s="13"/>
      <c r="H90935" s="13"/>
      <c r="I90935" s="13"/>
      <c r="O90935" s="11">
        <v>1.0</v>
      </c>
    </row>
    <row r="90936" ht="15.0" customHeight="1">
      <c r="A90936" s="124" t="s">
        <v>182924</v>
      </c>
      <c r="B90936" s="11" t="s">
        <v>2505</v>
      </c>
      <c r="D90936" s="20"/>
      <c r="E90936" s="13"/>
      <c r="F90936" s="13"/>
      <c r="G90936" s="13"/>
      <c r="H90936" s="13"/>
      <c r="I90936" s="13"/>
      <c r="O90936" s="11">
        <v>1.0</v>
      </c>
    </row>
    <row r="90937" ht="15.0" customHeight="1">
      <c r="A90937" s="124" t="s">
        <v>182925</v>
      </c>
      <c r="B90937" s="11" t="s">
        <v>2505</v>
      </c>
      <c r="D90937" s="20"/>
      <c r="E90937" s="13"/>
      <c r="F90937" s="13"/>
      <c r="G90937" s="13"/>
      <c r="H90937" s="13"/>
      <c r="I90937" s="13"/>
      <c r="O90937" s="11">
        <v>1.0</v>
      </c>
    </row>
    <row r="90938" ht="15.0" customHeight="1">
      <c r="A90938" s="127" t="s">
        <v>182926</v>
      </c>
      <c r="B90938" s="11" t="s">
        <v>2505</v>
      </c>
      <c r="D90938" s="20"/>
      <c r="E90938" s="13"/>
      <c r="F90938" s="13"/>
      <c r="G90938" s="13"/>
      <c r="H90938" s="13"/>
      <c r="I90938" s="13"/>
      <c r="O90938" s="11">
        <v>1.0</v>
      </c>
    </row>
    <row r="90939" ht="15.0" customHeight="1">
      <c r="A90939" s="124" t="s">
        <v>182927</v>
      </c>
      <c r="B90939" s="11">
        <v>1105746.0</v>
      </c>
      <c r="D90939" s="20"/>
      <c r="E90939" s="13"/>
      <c r="F90939" s="13"/>
      <c r="G90939" s="13"/>
      <c r="H90939" s="13"/>
      <c r="I90939" s="13"/>
      <c r="O90939" s="11">
        <v>1.0</v>
      </c>
    </row>
    <row r="90940" ht="15.0" customHeight="1">
      <c r="A90940" s="127" t="s">
        <v>182928</v>
      </c>
      <c r="B90940" s="11" t="s">
        <v>2505</v>
      </c>
      <c r="D90940" s="20"/>
      <c r="E90940" s="13"/>
      <c r="F90940" s="13"/>
      <c r="G90940" s="13"/>
      <c r="H90940" s="13"/>
      <c r="I90940" s="13"/>
      <c r="O90940" s="11">
        <v>1.0</v>
      </c>
    </row>
    <row r="90941" ht="15.0" customHeight="1">
      <c r="A90941" s="127" t="s">
        <v>182929</v>
      </c>
      <c r="B90941" s="11" t="s">
        <v>2505</v>
      </c>
      <c r="D90941" s="20"/>
      <c r="E90941" s="13"/>
      <c r="F90941" s="13"/>
      <c r="G90941" s="13"/>
      <c r="H90941" s="13"/>
      <c r="I90941" s="13"/>
      <c r="O90941" s="11">
        <v>1.0</v>
      </c>
    </row>
    <row r="90942" ht="15.0" customHeight="1">
      <c r="A90942" s="127" t="s">
        <v>182930</v>
      </c>
      <c r="B90942" s="11" t="s">
        <v>2505</v>
      </c>
      <c r="D90942" s="20"/>
      <c r="E90942" s="13"/>
      <c r="F90942" s="13"/>
      <c r="G90942" s="13"/>
      <c r="H90942" s="13"/>
      <c r="I90942" s="13"/>
      <c r="O90942" s="11">
        <v>1.0</v>
      </c>
    </row>
    <row r="90943" ht="15.0" customHeight="1">
      <c r="A90943" s="124" t="s">
        <v>182931</v>
      </c>
      <c r="B90943" s="11" t="s">
        <v>2505</v>
      </c>
      <c r="D90943" s="20"/>
      <c r="E90943" s="13"/>
      <c r="F90943" s="13"/>
      <c r="G90943" s="13"/>
      <c r="H90943" s="13"/>
      <c r="I90943" s="13"/>
      <c r="O90943" s="11">
        <v>1.0</v>
      </c>
    </row>
    <row r="90944" ht="15.0" customHeight="1">
      <c r="A90944" s="127" t="s">
        <v>182932</v>
      </c>
      <c r="B90944" s="11" t="s">
        <v>2505</v>
      </c>
      <c r="D90944" s="20"/>
      <c r="E90944" s="13"/>
      <c r="F90944" s="13"/>
      <c r="G90944" s="13"/>
      <c r="H90944" s="13"/>
      <c r="I90944" s="13"/>
      <c r="O90944" s="11">
        <v>1.0</v>
      </c>
    </row>
    <row r="90945" ht="15.0" customHeight="1">
      <c r="A90945" s="127" t="s">
        <v>182933</v>
      </c>
      <c r="B90945" s="11" t="s">
        <v>2505</v>
      </c>
      <c r="D90945" s="20"/>
      <c r="E90945" s="13"/>
      <c r="F90945" s="13"/>
      <c r="G90945" s="13"/>
      <c r="H90945" s="13"/>
      <c r="I90945" s="13"/>
      <c r="O90945" s="11">
        <v>1.0</v>
      </c>
    </row>
    <row r="90946" ht="15.0" customHeight="1">
      <c r="A90946" s="127" t="s">
        <v>182934</v>
      </c>
      <c r="B90946" s="11" t="s">
        <v>2505</v>
      </c>
      <c r="D90946" s="20"/>
      <c r="E90946" s="13"/>
      <c r="F90946" s="13"/>
      <c r="G90946" s="13"/>
      <c r="H90946" s="13"/>
      <c r="I90946" s="13"/>
      <c r="O90946" s="11">
        <v>1.0</v>
      </c>
    </row>
    <row r="90947" ht="15.0" customHeight="1">
      <c r="A90947" s="124" t="s">
        <v>182935</v>
      </c>
      <c r="B90947" s="11">
        <v>2.9281221E7</v>
      </c>
      <c r="D90947" s="20"/>
      <c r="E90947" s="13"/>
      <c r="F90947" s="13"/>
      <c r="G90947" s="13"/>
      <c r="H90947" s="13"/>
      <c r="I90947" s="13"/>
      <c r="O90947" s="11">
        <v>1.0</v>
      </c>
    </row>
    <row r="90948" ht="15.0" customHeight="1">
      <c r="A90948" s="124" t="s">
        <v>182936</v>
      </c>
      <c r="B90948" s="11">
        <v>806663.0</v>
      </c>
      <c r="D90948" s="20"/>
      <c r="E90948" s="13"/>
      <c r="F90948" s="13"/>
      <c r="G90948" s="13"/>
      <c r="H90948" s="13"/>
      <c r="I90948" s="13"/>
      <c r="O90948" s="11">
        <v>1.0</v>
      </c>
    </row>
    <row r="90949" ht="15.0" customHeight="1">
      <c r="A90949" s="124" t="s">
        <v>182937</v>
      </c>
      <c r="B90949" s="11" t="s">
        <v>2505</v>
      </c>
      <c r="D90949" s="20"/>
      <c r="E90949" s="13"/>
      <c r="F90949" s="13"/>
      <c r="G90949" s="13"/>
      <c r="H90949" s="13"/>
      <c r="I90949" s="13"/>
      <c r="O90949" s="11">
        <v>1.0</v>
      </c>
    </row>
    <row r="90950" ht="15.0" customHeight="1">
      <c r="A90950" s="127" t="s">
        <v>182938</v>
      </c>
      <c r="B90950" s="11" t="s">
        <v>2505</v>
      </c>
      <c r="D90950" s="20"/>
      <c r="E90950" s="13"/>
      <c r="F90950" s="13"/>
      <c r="G90950" s="13"/>
      <c r="H90950" s="13"/>
      <c r="I90950" s="13"/>
      <c r="O90950" s="11">
        <v>1.0</v>
      </c>
    </row>
    <row r="90951" ht="15.0" customHeight="1">
      <c r="A90951" s="127" t="s">
        <v>182939</v>
      </c>
      <c r="B90951" s="11" t="s">
        <v>2505</v>
      </c>
      <c r="D90951" s="20"/>
      <c r="E90951" s="13"/>
      <c r="F90951" s="13"/>
      <c r="G90951" s="13"/>
      <c r="H90951" s="13"/>
      <c r="I90951" s="13"/>
      <c r="O90951" s="11">
        <v>1.0</v>
      </c>
    </row>
    <row r="90952" ht="15.0" customHeight="1">
      <c r="A90952" s="124" t="s">
        <v>182940</v>
      </c>
      <c r="B90952" s="11" t="s">
        <v>2505</v>
      </c>
      <c r="D90952" s="20"/>
      <c r="E90952" s="13"/>
      <c r="F90952" s="13"/>
      <c r="G90952" s="13"/>
      <c r="H90952" s="13"/>
      <c r="I90952" s="13"/>
      <c r="O90952" s="11">
        <v>1.0</v>
      </c>
    </row>
    <row r="90953" ht="15.0" customHeight="1">
      <c r="A90953" s="127" t="s">
        <v>182941</v>
      </c>
      <c r="B90953" s="11" t="s">
        <v>2505</v>
      </c>
      <c r="D90953" s="20"/>
      <c r="E90953" s="13"/>
      <c r="F90953" s="13"/>
      <c r="G90953" s="13"/>
      <c r="H90953" s="13"/>
      <c r="I90953" s="13"/>
      <c r="O90953" s="11">
        <v>1.0</v>
      </c>
    </row>
    <row r="90954" ht="15.0" customHeight="1">
      <c r="A90954" s="127" t="s">
        <v>182942</v>
      </c>
      <c r="B90954" s="11" t="s">
        <v>2505</v>
      </c>
      <c r="D90954" s="20"/>
      <c r="E90954" s="13"/>
      <c r="F90954" s="13"/>
      <c r="G90954" s="13"/>
      <c r="H90954" s="13"/>
      <c r="I90954" s="13"/>
      <c r="O90954" s="11">
        <v>1.0</v>
      </c>
    </row>
    <row r="90955" ht="15.0" customHeight="1">
      <c r="A90955" s="127" t="s">
        <v>182943</v>
      </c>
      <c r="B90955" s="11" t="s">
        <v>2505</v>
      </c>
      <c r="D90955" s="20"/>
      <c r="E90955" s="13"/>
      <c r="F90955" s="13"/>
      <c r="G90955" s="13"/>
      <c r="H90955" s="13"/>
      <c r="I90955" s="13"/>
      <c r="O90955" s="11">
        <v>1.0</v>
      </c>
    </row>
    <row r="90956" ht="15.0" customHeight="1">
      <c r="A90956" s="124" t="s">
        <v>182944</v>
      </c>
      <c r="B90956" s="11">
        <v>8622154.0</v>
      </c>
      <c r="D90956" s="20"/>
      <c r="E90956" s="13"/>
      <c r="F90956" s="13"/>
      <c r="G90956" s="13"/>
      <c r="H90956" s="13"/>
      <c r="I90956" s="13"/>
      <c r="O90956" s="11">
        <v>1.0</v>
      </c>
    </row>
    <row r="90957" ht="15.0" customHeight="1">
      <c r="A90957" s="127" t="s">
        <v>182945</v>
      </c>
      <c r="B90957" s="11" t="s">
        <v>2505</v>
      </c>
      <c r="D90957" s="20"/>
      <c r="E90957" s="13"/>
      <c r="F90957" s="13"/>
      <c r="G90957" s="13"/>
      <c r="H90957" s="13"/>
      <c r="I90957" s="13"/>
      <c r="O90957" s="11">
        <v>1.0</v>
      </c>
    </row>
    <row r="90958" ht="15.0" customHeight="1">
      <c r="A90958" s="127" t="s">
        <v>182946</v>
      </c>
      <c r="B90958" s="11" t="s">
        <v>2505</v>
      </c>
      <c r="D90958" s="20"/>
      <c r="E90958" s="13"/>
      <c r="F90958" s="13"/>
      <c r="G90958" s="13"/>
      <c r="H90958" s="13"/>
      <c r="I90958" s="13"/>
      <c r="O90958" s="11">
        <v>1.0</v>
      </c>
    </row>
    <row r="90959" ht="15.0" customHeight="1">
      <c r="A90959" s="124" t="s">
        <v>182947</v>
      </c>
      <c r="B90959" s="11" t="s">
        <v>2505</v>
      </c>
      <c r="D90959" s="20"/>
      <c r="E90959" s="13"/>
      <c r="F90959" s="13"/>
      <c r="G90959" s="13"/>
      <c r="H90959" s="13"/>
      <c r="I90959" s="13"/>
      <c r="O90959" s="11">
        <v>1.0</v>
      </c>
    </row>
    <row r="90960" ht="15.0" customHeight="1">
      <c r="A90960" s="135" t="s">
        <v>182269</v>
      </c>
      <c r="B90960" s="11" t="s">
        <v>2505</v>
      </c>
      <c r="D90960" s="20"/>
      <c r="E90960" s="13"/>
      <c r="F90960" s="13"/>
      <c r="G90960" s="13"/>
      <c r="H90960" s="13"/>
      <c r="I90960" s="13"/>
      <c r="O90960" s="11">
        <v>1.0</v>
      </c>
    </row>
    <row r="90961" ht="15.0" customHeight="1">
      <c r="A90961" s="127" t="s">
        <v>182948</v>
      </c>
      <c r="B90961" s="11" t="s">
        <v>2505</v>
      </c>
      <c r="D90961" s="20"/>
      <c r="E90961" s="13"/>
      <c r="F90961" s="13"/>
      <c r="G90961" s="13"/>
      <c r="H90961" s="13"/>
      <c r="I90961" s="13"/>
      <c r="O90961" s="11">
        <v>1.0</v>
      </c>
    </row>
    <row r="90962" ht="15.0" customHeight="1">
      <c r="A90962" s="127" t="s">
        <v>182949</v>
      </c>
      <c r="B90962" s="11" t="s">
        <v>2505</v>
      </c>
      <c r="D90962" s="20"/>
      <c r="E90962" s="13"/>
      <c r="F90962" s="13"/>
      <c r="G90962" s="13"/>
      <c r="H90962" s="13"/>
      <c r="I90962" s="13"/>
      <c r="O90962" s="11">
        <v>1.0</v>
      </c>
    </row>
    <row r="90963" ht="15.0" customHeight="1">
      <c r="A90963" s="124" t="s">
        <v>182950</v>
      </c>
      <c r="B90963" s="11">
        <v>2.1443826E7</v>
      </c>
      <c r="D90963" s="20"/>
      <c r="E90963" s="13"/>
      <c r="F90963" s="13"/>
      <c r="G90963" s="13"/>
      <c r="H90963" s="13"/>
      <c r="I90963" s="13"/>
      <c r="O90963" s="11">
        <v>1.0</v>
      </c>
    </row>
    <row r="90964" ht="15.0" customHeight="1">
      <c r="A90964" s="127" t="s">
        <v>182951</v>
      </c>
      <c r="B90964" s="11" t="s">
        <v>2505</v>
      </c>
      <c r="D90964" s="20"/>
      <c r="E90964" s="13"/>
      <c r="F90964" s="13"/>
      <c r="G90964" s="13"/>
      <c r="H90964" s="13"/>
      <c r="I90964" s="13"/>
      <c r="O90964" s="11">
        <v>1.0</v>
      </c>
    </row>
    <row r="90965" ht="15.0" customHeight="1">
      <c r="A90965" s="127" t="s">
        <v>182952</v>
      </c>
      <c r="B90965" s="11" t="s">
        <v>2505</v>
      </c>
      <c r="D90965" s="20"/>
      <c r="E90965" s="13"/>
      <c r="F90965" s="13"/>
      <c r="G90965" s="13"/>
      <c r="H90965" s="13"/>
      <c r="I90965" s="13"/>
      <c r="O90965" s="11">
        <v>1.0</v>
      </c>
    </row>
    <row r="90966" ht="15.0" customHeight="1">
      <c r="A90966" s="127" t="s">
        <v>182953</v>
      </c>
      <c r="B90966" s="11" t="s">
        <v>2505</v>
      </c>
      <c r="D90966" s="20"/>
      <c r="E90966" s="13"/>
      <c r="F90966" s="13"/>
      <c r="G90966" s="13"/>
      <c r="H90966" s="13"/>
      <c r="I90966" s="13"/>
      <c r="O90966" s="11">
        <v>1.0</v>
      </c>
    </row>
    <row r="90967" ht="15.0" customHeight="1">
      <c r="A90967" s="135" t="s">
        <v>182269</v>
      </c>
      <c r="B90967" s="11" t="s">
        <v>2505</v>
      </c>
      <c r="D90967" s="20"/>
      <c r="E90967" s="13"/>
      <c r="F90967" s="13"/>
      <c r="G90967" s="13"/>
      <c r="H90967" s="13"/>
      <c r="I90967" s="13"/>
      <c r="O90967" s="11">
        <v>1.0</v>
      </c>
    </row>
    <row r="90968" ht="15.0" customHeight="1">
      <c r="A90968" s="124" t="s">
        <v>182954</v>
      </c>
      <c r="B90968" s="11" t="s">
        <v>2505</v>
      </c>
      <c r="D90968" s="20"/>
      <c r="E90968" s="13"/>
      <c r="F90968" s="13"/>
      <c r="G90968" s="13"/>
      <c r="H90968" s="13"/>
      <c r="I90968" s="13"/>
      <c r="O90968" s="11">
        <v>1.0</v>
      </c>
    </row>
    <row r="90969" ht="15.0" customHeight="1">
      <c r="A90969" s="127" t="s">
        <v>182955</v>
      </c>
      <c r="B90969" s="11" t="s">
        <v>2505</v>
      </c>
      <c r="D90969" s="20"/>
      <c r="E90969" s="13"/>
      <c r="F90969" s="13"/>
      <c r="G90969" s="13"/>
      <c r="H90969" s="13"/>
      <c r="I90969" s="13"/>
      <c r="O90969" s="11">
        <v>1.0</v>
      </c>
    </row>
    <row r="90970" ht="15.0" customHeight="1">
      <c r="A90970" s="127" t="s">
        <v>182956</v>
      </c>
      <c r="B90970" s="11" t="s">
        <v>2505</v>
      </c>
      <c r="D90970" s="20"/>
      <c r="E90970" s="13"/>
      <c r="F90970" s="13"/>
      <c r="G90970" s="13"/>
      <c r="H90970" s="13"/>
      <c r="I90970" s="13"/>
      <c r="O90970" s="11">
        <v>1.0</v>
      </c>
    </row>
    <row r="90971" ht="15.0" customHeight="1">
      <c r="A90971" s="127" t="s">
        <v>182957</v>
      </c>
      <c r="B90971" s="11" t="s">
        <v>2505</v>
      </c>
      <c r="D90971" s="20"/>
      <c r="E90971" s="13"/>
      <c r="F90971" s="13"/>
      <c r="G90971" s="13"/>
      <c r="H90971" s="13"/>
      <c r="I90971" s="13"/>
      <c r="O90971" s="11">
        <v>1.0</v>
      </c>
    </row>
    <row r="90972" ht="15.0" customHeight="1">
      <c r="A90972" s="127" t="s">
        <v>182958</v>
      </c>
      <c r="B90972" s="11" t="s">
        <v>2505</v>
      </c>
      <c r="D90972" s="20"/>
      <c r="E90972" s="13"/>
      <c r="F90972" s="13"/>
      <c r="G90972" s="13"/>
      <c r="H90972" s="13"/>
      <c r="I90972" s="13"/>
      <c r="O90972" s="11">
        <v>1.0</v>
      </c>
    </row>
    <row r="90973" ht="15.0" customHeight="1">
      <c r="A90973" s="127" t="s">
        <v>182959</v>
      </c>
      <c r="B90973" s="11" t="s">
        <v>2505</v>
      </c>
      <c r="D90973" s="20"/>
      <c r="E90973" s="13"/>
      <c r="F90973" s="13"/>
      <c r="G90973" s="13"/>
      <c r="H90973" s="13"/>
      <c r="I90973" s="13"/>
      <c r="O90973" s="11">
        <v>1.0</v>
      </c>
    </row>
    <row r="90974" ht="15.0" customHeight="1">
      <c r="A90974" s="127" t="s">
        <v>182960</v>
      </c>
      <c r="B90974" s="11" t="s">
        <v>2505</v>
      </c>
      <c r="D90974" s="20"/>
      <c r="E90974" s="13"/>
      <c r="F90974" s="13"/>
      <c r="G90974" s="13"/>
      <c r="H90974" s="13"/>
      <c r="I90974" s="13"/>
      <c r="O90974" s="11">
        <v>1.0</v>
      </c>
    </row>
    <row r="90975" ht="15.0" customHeight="1">
      <c r="A90975" s="124" t="s">
        <v>182961</v>
      </c>
      <c r="B90975" s="11" t="s">
        <v>2505</v>
      </c>
      <c r="D90975" s="20"/>
      <c r="E90975" s="13"/>
      <c r="F90975" s="13"/>
      <c r="G90975" s="13"/>
      <c r="H90975" s="13"/>
      <c r="I90975" s="13"/>
      <c r="O90975" s="11">
        <v>1.0</v>
      </c>
    </row>
    <row r="90976" ht="15.0" customHeight="1">
      <c r="A90976" s="124" t="s">
        <v>182962</v>
      </c>
      <c r="B90976" s="11">
        <v>1419790.0</v>
      </c>
      <c r="D90976" s="20"/>
      <c r="E90976" s="13"/>
      <c r="F90976" s="13"/>
      <c r="G90976" s="13"/>
      <c r="H90976" s="13"/>
      <c r="I90976" s="13"/>
      <c r="O90976" s="11">
        <v>1.0</v>
      </c>
    </row>
    <row r="90977" ht="15.0" customHeight="1">
      <c r="A90977" s="124" t="s">
        <v>182963</v>
      </c>
      <c r="B90977" s="11" t="s">
        <v>2505</v>
      </c>
      <c r="D90977" s="20"/>
      <c r="E90977" s="13"/>
      <c r="F90977" s="13"/>
      <c r="G90977" s="13"/>
      <c r="H90977" s="13"/>
      <c r="I90977" s="13"/>
      <c r="O90977" s="11">
        <v>1.0</v>
      </c>
    </row>
    <row r="90978" ht="15.0" customHeight="1">
      <c r="A90978" s="127" t="s">
        <v>182964</v>
      </c>
      <c r="B90978" s="11" t="s">
        <v>2505</v>
      </c>
      <c r="D90978" s="20"/>
      <c r="E90978" s="13"/>
      <c r="F90978" s="13"/>
      <c r="G90978" s="13"/>
      <c r="H90978" s="13"/>
      <c r="I90978" s="13"/>
      <c r="O90978" s="11">
        <v>1.0</v>
      </c>
    </row>
    <row r="90979" ht="15.0" customHeight="1">
      <c r="A90979" s="127" t="s">
        <v>182965</v>
      </c>
      <c r="B90979" s="11">
        <v>3637331.0</v>
      </c>
      <c r="D90979" s="20"/>
      <c r="E90979" s="13"/>
      <c r="F90979" s="13"/>
      <c r="G90979" s="13"/>
      <c r="H90979" s="13"/>
      <c r="I90979" s="13"/>
      <c r="O90979" s="11">
        <v>1.0</v>
      </c>
    </row>
    <row r="90980" ht="15.0" customHeight="1">
      <c r="A90980" s="127" t="s">
        <v>182966</v>
      </c>
      <c r="B90980" s="11" t="s">
        <v>2505</v>
      </c>
      <c r="D90980" s="20"/>
      <c r="E90980" s="13"/>
      <c r="F90980" s="13"/>
      <c r="G90980" s="13"/>
      <c r="H90980" s="13"/>
      <c r="I90980" s="13"/>
      <c r="O90980" s="11">
        <v>1.0</v>
      </c>
    </row>
    <row r="90981" ht="15.0" customHeight="1">
      <c r="A90981" s="124" t="s">
        <v>182967</v>
      </c>
      <c r="B90981" s="11">
        <v>6456243.0</v>
      </c>
      <c r="D90981" s="20"/>
      <c r="E90981" s="13"/>
      <c r="F90981" s="13"/>
      <c r="G90981" s="13"/>
      <c r="H90981" s="13"/>
      <c r="I90981" s="13"/>
      <c r="O90981" s="11">
        <v>1.0</v>
      </c>
    </row>
    <row r="90982" ht="15.0" customHeight="1">
      <c r="A90982" s="127" t="s">
        <v>182968</v>
      </c>
      <c r="B90982" s="11" t="s">
        <v>2505</v>
      </c>
      <c r="D90982" s="20"/>
      <c r="E90982" s="13"/>
      <c r="F90982" s="13"/>
      <c r="G90982" s="13"/>
      <c r="H90982" s="13"/>
      <c r="I90982" s="13"/>
      <c r="O90982" s="11">
        <v>1.0</v>
      </c>
    </row>
    <row r="90983" ht="15.0" customHeight="1">
      <c r="A90983" s="124" t="s">
        <v>182969</v>
      </c>
      <c r="B90983" s="11" t="s">
        <v>2505</v>
      </c>
      <c r="D90983" s="20"/>
      <c r="E90983" s="13"/>
      <c r="F90983" s="13"/>
      <c r="G90983" s="13"/>
      <c r="H90983" s="13"/>
      <c r="I90983" s="13"/>
      <c r="O90983" s="11">
        <v>1.0</v>
      </c>
    </row>
    <row r="90984" ht="15.0" customHeight="1">
      <c r="A90984" s="127" t="s">
        <v>182970</v>
      </c>
      <c r="B90984" s="11" t="s">
        <v>2505</v>
      </c>
      <c r="D90984" s="20"/>
      <c r="E90984" s="13"/>
      <c r="F90984" s="13"/>
      <c r="G90984" s="13"/>
      <c r="H90984" s="13"/>
      <c r="I90984" s="13"/>
      <c r="O90984" s="11">
        <v>1.0</v>
      </c>
    </row>
    <row r="90985" ht="15.0" customHeight="1">
      <c r="A90985" s="124" t="s">
        <v>182971</v>
      </c>
      <c r="B90985" s="11" t="s">
        <v>2505</v>
      </c>
      <c r="D90985" s="20"/>
      <c r="E90985" s="13"/>
      <c r="F90985" s="13"/>
      <c r="G90985" s="13"/>
      <c r="H90985" s="13"/>
      <c r="I90985" s="13"/>
      <c r="O90985" s="11">
        <v>1.0</v>
      </c>
    </row>
    <row r="90986" ht="15.0" customHeight="1">
      <c r="A90986" s="124" t="s">
        <v>182972</v>
      </c>
      <c r="B90986" s="11" t="s">
        <v>2505</v>
      </c>
      <c r="D90986" s="20"/>
      <c r="E90986" s="13"/>
      <c r="F90986" s="13"/>
      <c r="G90986" s="13"/>
      <c r="H90986" s="13"/>
      <c r="I90986" s="13"/>
      <c r="O90986" s="11">
        <v>1.0</v>
      </c>
    </row>
    <row r="90987" ht="15.0" customHeight="1">
      <c r="A90987" s="127" t="s">
        <v>182973</v>
      </c>
      <c r="B90987" s="11" t="s">
        <v>2505</v>
      </c>
      <c r="D90987" s="20"/>
      <c r="E90987" s="13"/>
      <c r="F90987" s="13"/>
      <c r="G90987" s="13"/>
      <c r="H90987" s="13"/>
      <c r="I90987" s="13"/>
      <c r="O90987" s="11">
        <v>1.0</v>
      </c>
    </row>
    <row r="90988" ht="15.0" customHeight="1">
      <c r="A90988" s="127" t="s">
        <v>182974</v>
      </c>
      <c r="B90988" s="11" t="s">
        <v>2505</v>
      </c>
      <c r="D90988" s="20"/>
      <c r="E90988" s="13"/>
      <c r="F90988" s="13"/>
      <c r="G90988" s="13"/>
      <c r="H90988" s="13"/>
      <c r="I90988" s="13"/>
      <c r="O90988" s="11">
        <v>1.0</v>
      </c>
    </row>
    <row r="90989" ht="15.0" customHeight="1">
      <c r="A90989" s="124" t="s">
        <v>182975</v>
      </c>
      <c r="B90989" s="11" t="s">
        <v>2505</v>
      </c>
      <c r="D90989" s="20"/>
      <c r="E90989" s="13"/>
      <c r="F90989" s="13"/>
      <c r="G90989" s="13"/>
      <c r="H90989" s="13"/>
      <c r="I90989" s="13"/>
      <c r="O90989" s="11">
        <v>1.0</v>
      </c>
    </row>
    <row r="90990" ht="15.0" customHeight="1">
      <c r="A90990" s="124" t="s">
        <v>182976</v>
      </c>
      <c r="B90990" s="11">
        <v>2331827.0</v>
      </c>
      <c r="D90990" s="20"/>
      <c r="E90990" s="13"/>
      <c r="F90990" s="13"/>
      <c r="G90990" s="13"/>
      <c r="H90990" s="13"/>
      <c r="I90990" s="13"/>
      <c r="O90990" s="11">
        <v>1.0</v>
      </c>
    </row>
    <row r="90991" ht="15.0" customHeight="1">
      <c r="A90991" s="124" t="s">
        <v>182977</v>
      </c>
      <c r="B90991" s="11" t="s">
        <v>2505</v>
      </c>
      <c r="D90991" s="20"/>
      <c r="E90991" s="13"/>
      <c r="F90991" s="13"/>
      <c r="G90991" s="13"/>
      <c r="H90991" s="13"/>
      <c r="I90991" s="13"/>
      <c r="O90991" s="11">
        <v>1.0</v>
      </c>
    </row>
    <row r="90992" ht="15.0" customHeight="1">
      <c r="A90992" s="124" t="s">
        <v>182978</v>
      </c>
      <c r="B90992" s="11" t="s">
        <v>2505</v>
      </c>
      <c r="D90992" s="20"/>
      <c r="E90992" s="13"/>
      <c r="F90992" s="13"/>
      <c r="G90992" s="13"/>
      <c r="H90992" s="13"/>
      <c r="I90992" s="13"/>
      <c r="O90992" s="11">
        <v>1.0</v>
      </c>
    </row>
    <row r="90993" ht="15.0" customHeight="1">
      <c r="A90993" s="124" t="s">
        <v>182979</v>
      </c>
      <c r="B90993" s="11" t="s">
        <v>2505</v>
      </c>
      <c r="D90993" s="20"/>
      <c r="E90993" s="13"/>
      <c r="F90993" s="13"/>
      <c r="G90993" s="13"/>
      <c r="H90993" s="13"/>
      <c r="I90993" s="13"/>
      <c r="O90993" s="11">
        <v>1.0</v>
      </c>
    </row>
    <row r="90994" ht="15.0" customHeight="1">
      <c r="A90994" s="124" t="s">
        <v>182980</v>
      </c>
      <c r="B90994" s="11" t="s">
        <v>2505</v>
      </c>
      <c r="D90994" s="20"/>
      <c r="E90994" s="13"/>
      <c r="F90994" s="13"/>
      <c r="G90994" s="13"/>
      <c r="H90994" s="13"/>
      <c r="I90994" s="13"/>
      <c r="O90994" s="11">
        <v>1.0</v>
      </c>
    </row>
    <row r="90995" ht="15.0" customHeight="1">
      <c r="A90995" s="124" t="s">
        <v>182981</v>
      </c>
      <c r="B90995" s="11" t="s">
        <v>2505</v>
      </c>
      <c r="D90995" s="20"/>
      <c r="E90995" s="13"/>
      <c r="F90995" s="13"/>
      <c r="G90995" s="13"/>
      <c r="H90995" s="13"/>
      <c r="I90995" s="13"/>
      <c r="O90995" s="11">
        <v>1.0</v>
      </c>
    </row>
    <row r="90996" ht="15.0" customHeight="1">
      <c r="A90996" s="124" t="s">
        <v>182982</v>
      </c>
      <c r="B90996" s="11" t="s">
        <v>2505</v>
      </c>
      <c r="D90996" s="20"/>
      <c r="E90996" s="13"/>
      <c r="F90996" s="13"/>
      <c r="G90996" s="13"/>
      <c r="H90996" s="13"/>
      <c r="I90996" s="13"/>
      <c r="O90996" s="11">
        <v>1.0</v>
      </c>
    </row>
    <row r="90997" ht="15.0" customHeight="1">
      <c r="A90997" s="124" t="s">
        <v>182983</v>
      </c>
      <c r="B90997" s="11" t="s">
        <v>2505</v>
      </c>
      <c r="D90997" s="20"/>
      <c r="E90997" s="13"/>
      <c r="F90997" s="13"/>
      <c r="G90997" s="13"/>
      <c r="H90997" s="13"/>
      <c r="I90997" s="13"/>
      <c r="O90997" s="11">
        <v>1.0</v>
      </c>
    </row>
    <row r="90998" ht="15.0" customHeight="1">
      <c r="A90998" s="127" t="s">
        <v>182984</v>
      </c>
      <c r="B90998" s="11" t="s">
        <v>2505</v>
      </c>
      <c r="D90998" s="20"/>
      <c r="E90998" s="13"/>
      <c r="F90998" s="13"/>
      <c r="G90998" s="13"/>
      <c r="H90998" s="13"/>
      <c r="I90998" s="13"/>
      <c r="O90998" s="11">
        <v>1.0</v>
      </c>
    </row>
    <row r="90999" ht="15.0" customHeight="1">
      <c r="A90999" s="127" t="s">
        <v>182985</v>
      </c>
      <c r="B90999" s="11" t="s">
        <v>2505</v>
      </c>
      <c r="D90999" s="20"/>
      <c r="E90999" s="13"/>
      <c r="F90999" s="13"/>
      <c r="G90999" s="13"/>
      <c r="H90999" s="13"/>
      <c r="I90999" s="13"/>
      <c r="O90999" s="11">
        <v>1.0</v>
      </c>
    </row>
    <row r="91000" ht="15.0" customHeight="1">
      <c r="A91000" s="135" t="s">
        <v>182269</v>
      </c>
      <c r="B91000" s="11" t="s">
        <v>2505</v>
      </c>
      <c r="D91000" s="20"/>
      <c r="E91000" s="13"/>
      <c r="F91000" s="13"/>
      <c r="G91000" s="13"/>
      <c r="H91000" s="13"/>
      <c r="I91000" s="13"/>
      <c r="O91000" s="11">
        <v>1.0</v>
      </c>
    </row>
    <row r="91001" ht="15.0" customHeight="1">
      <c r="A91001" s="124" t="s">
        <v>182986</v>
      </c>
      <c r="B91001" s="11" t="s">
        <v>2505</v>
      </c>
      <c r="D91001" s="20"/>
      <c r="E91001" s="13"/>
      <c r="F91001" s="13"/>
      <c r="G91001" s="13"/>
      <c r="H91001" s="13"/>
      <c r="I91001" s="13"/>
      <c r="O91001" s="11">
        <v>1.0</v>
      </c>
    </row>
    <row r="91002" ht="15.0" customHeight="1">
      <c r="A91002" s="124" t="s">
        <v>182987</v>
      </c>
      <c r="B91002" s="11" t="s">
        <v>2505</v>
      </c>
      <c r="D91002" s="20"/>
      <c r="E91002" s="13"/>
      <c r="F91002" s="13"/>
      <c r="G91002" s="13"/>
      <c r="H91002" s="13"/>
      <c r="I91002" s="13"/>
      <c r="O91002" s="11">
        <v>1.0</v>
      </c>
    </row>
    <row r="91003" ht="15.0" customHeight="1">
      <c r="A91003" s="127" t="s">
        <v>182988</v>
      </c>
      <c r="B91003" s="11" t="s">
        <v>2505</v>
      </c>
      <c r="D91003" s="20"/>
      <c r="E91003" s="13"/>
      <c r="F91003" s="13"/>
      <c r="G91003" s="13"/>
      <c r="H91003" s="13"/>
      <c r="I91003" s="13"/>
      <c r="O91003" s="11">
        <v>1.0</v>
      </c>
    </row>
    <row r="91004" ht="15.0" customHeight="1">
      <c r="A91004" s="127" t="s">
        <v>182989</v>
      </c>
      <c r="B91004" s="11" t="s">
        <v>2505</v>
      </c>
      <c r="D91004" s="20"/>
      <c r="E91004" s="13"/>
      <c r="F91004" s="13"/>
      <c r="G91004" s="13"/>
      <c r="H91004" s="13"/>
      <c r="I91004" s="13"/>
      <c r="O91004" s="11">
        <v>1.0</v>
      </c>
    </row>
    <row r="91005" ht="15.0" customHeight="1">
      <c r="A91005" s="127" t="s">
        <v>182990</v>
      </c>
      <c r="B91005" s="11" t="s">
        <v>2505</v>
      </c>
      <c r="D91005" s="20"/>
      <c r="E91005" s="13"/>
      <c r="F91005" s="13"/>
      <c r="G91005" s="13"/>
      <c r="H91005" s="13"/>
      <c r="I91005" s="13"/>
      <c r="O91005" s="11">
        <v>1.0</v>
      </c>
    </row>
    <row r="91006" ht="15.0" customHeight="1">
      <c r="A91006" s="127" t="s">
        <v>182991</v>
      </c>
      <c r="B91006" s="11" t="s">
        <v>2505</v>
      </c>
      <c r="D91006" s="20"/>
      <c r="E91006" s="13"/>
      <c r="F91006" s="13"/>
      <c r="G91006" s="13"/>
      <c r="H91006" s="13"/>
      <c r="I91006" s="13"/>
      <c r="O91006" s="11">
        <v>1.0</v>
      </c>
    </row>
    <row r="91007" ht="15.0" customHeight="1">
      <c r="A91007" s="127" t="s">
        <v>182992</v>
      </c>
      <c r="B91007" s="11" t="s">
        <v>2505</v>
      </c>
      <c r="D91007" s="20"/>
      <c r="E91007" s="13"/>
      <c r="F91007" s="13"/>
      <c r="G91007" s="13"/>
      <c r="H91007" s="13"/>
      <c r="I91007" s="13"/>
      <c r="O91007" s="11">
        <v>1.0</v>
      </c>
    </row>
    <row r="91008" ht="15.0" customHeight="1">
      <c r="A91008" s="124" t="s">
        <v>182993</v>
      </c>
      <c r="B91008" s="11" t="s">
        <v>2505</v>
      </c>
      <c r="D91008" s="20"/>
      <c r="E91008" s="13"/>
      <c r="F91008" s="13"/>
      <c r="G91008" s="13"/>
      <c r="H91008" s="13"/>
      <c r="I91008" s="13"/>
      <c r="O91008" s="11">
        <v>1.0</v>
      </c>
    </row>
    <row r="91009" ht="15.0" customHeight="1">
      <c r="A91009" s="124" t="s">
        <v>182994</v>
      </c>
      <c r="B91009" s="11" t="s">
        <v>2505</v>
      </c>
      <c r="D91009" s="20"/>
      <c r="E91009" s="13"/>
      <c r="F91009" s="13"/>
      <c r="G91009" s="13"/>
      <c r="H91009" s="13"/>
      <c r="I91009" s="13"/>
      <c r="O91009" s="11">
        <v>1.0</v>
      </c>
    </row>
    <row r="91010" ht="15.0" customHeight="1">
      <c r="A91010" s="124" t="s">
        <v>182995</v>
      </c>
      <c r="B91010" s="11" t="s">
        <v>2505</v>
      </c>
      <c r="D91010" s="20"/>
      <c r="E91010" s="13"/>
      <c r="F91010" s="13"/>
      <c r="G91010" s="13"/>
      <c r="H91010" s="13"/>
      <c r="I91010" s="13"/>
      <c r="O91010" s="11">
        <v>1.0</v>
      </c>
    </row>
    <row r="91011" ht="15.0" customHeight="1">
      <c r="A91011" s="124" t="s">
        <v>182996</v>
      </c>
      <c r="B91011" s="11" t="s">
        <v>2505</v>
      </c>
      <c r="D91011" s="20"/>
      <c r="E91011" s="13"/>
      <c r="F91011" s="13"/>
      <c r="G91011" s="13"/>
      <c r="H91011" s="13"/>
      <c r="I91011" s="13"/>
      <c r="O91011" s="11">
        <v>1.0</v>
      </c>
    </row>
    <row r="91012" ht="15.0" customHeight="1">
      <c r="A91012" s="124" t="s">
        <v>182997</v>
      </c>
      <c r="B91012" s="11" t="s">
        <v>2505</v>
      </c>
      <c r="D91012" s="20"/>
      <c r="E91012" s="13"/>
      <c r="F91012" s="13"/>
      <c r="G91012" s="13"/>
      <c r="H91012" s="13"/>
      <c r="I91012" s="13"/>
      <c r="O91012" s="11">
        <v>1.0</v>
      </c>
    </row>
    <row r="91013" ht="15.0" customHeight="1">
      <c r="A91013" s="124" t="s">
        <v>182998</v>
      </c>
      <c r="B91013" s="11" t="s">
        <v>2505</v>
      </c>
      <c r="D91013" s="20"/>
      <c r="E91013" s="13"/>
      <c r="F91013" s="13"/>
      <c r="G91013" s="13"/>
      <c r="H91013" s="13"/>
      <c r="I91013" s="13"/>
      <c r="O91013" s="11">
        <v>1.0</v>
      </c>
    </row>
    <row r="91014" ht="15.0" customHeight="1">
      <c r="A91014" s="124" t="s">
        <v>182999</v>
      </c>
      <c r="B91014" s="11" t="s">
        <v>2505</v>
      </c>
      <c r="D91014" s="20"/>
      <c r="E91014" s="13"/>
      <c r="F91014" s="13"/>
      <c r="G91014" s="13"/>
      <c r="H91014" s="13"/>
      <c r="I91014" s="13"/>
      <c r="O91014" s="11">
        <v>1.0</v>
      </c>
    </row>
    <row r="91015" ht="15.0" customHeight="1">
      <c r="A91015" s="124" t="s">
        <v>183000</v>
      </c>
      <c r="B91015" s="11" t="s">
        <v>2505</v>
      </c>
      <c r="D91015" s="20"/>
      <c r="E91015" s="13"/>
      <c r="F91015" s="13"/>
      <c r="G91015" s="13"/>
      <c r="H91015" s="13"/>
      <c r="I91015" s="13"/>
      <c r="O91015" s="11">
        <v>1.0</v>
      </c>
    </row>
    <row r="91016" ht="15.0" customHeight="1">
      <c r="A91016" s="124" t="s">
        <v>183001</v>
      </c>
      <c r="B91016" s="11" t="s">
        <v>2505</v>
      </c>
      <c r="D91016" s="20"/>
      <c r="E91016" s="13"/>
      <c r="F91016" s="13"/>
      <c r="G91016" s="13"/>
      <c r="H91016" s="13"/>
      <c r="I91016" s="13"/>
      <c r="O91016" s="11">
        <v>1.0</v>
      </c>
    </row>
    <row r="91017" ht="15.0" customHeight="1">
      <c r="A91017" s="124" t="s">
        <v>183002</v>
      </c>
      <c r="B91017" s="11" t="s">
        <v>2505</v>
      </c>
      <c r="D91017" s="20"/>
      <c r="E91017" s="13"/>
      <c r="F91017" s="13"/>
      <c r="G91017" s="13"/>
      <c r="H91017" s="13"/>
      <c r="I91017" s="13"/>
      <c r="O91017" s="11">
        <v>1.0</v>
      </c>
    </row>
    <row r="91018" ht="15.0" customHeight="1">
      <c r="A91018" s="127" t="s">
        <v>183003</v>
      </c>
      <c r="B91018" s="11" t="s">
        <v>2505</v>
      </c>
      <c r="D91018" s="20"/>
      <c r="E91018" s="13"/>
      <c r="F91018" s="13"/>
      <c r="G91018" s="13"/>
      <c r="H91018" s="13"/>
      <c r="I91018" s="13"/>
      <c r="O91018" s="11">
        <v>1.0</v>
      </c>
    </row>
    <row r="91019" ht="15.0" customHeight="1">
      <c r="A91019" s="124" t="s">
        <v>183004</v>
      </c>
      <c r="B91019" s="11" t="s">
        <v>2505</v>
      </c>
      <c r="D91019" s="20"/>
      <c r="E91019" s="13"/>
      <c r="F91019" s="13"/>
      <c r="G91019" s="13"/>
      <c r="H91019" s="13"/>
      <c r="I91019" s="13"/>
      <c r="O91019" s="11">
        <v>1.0</v>
      </c>
    </row>
    <row r="91020" ht="15.0" customHeight="1">
      <c r="A91020" s="124" t="s">
        <v>183005</v>
      </c>
      <c r="B91020" s="11">
        <v>1070560.0</v>
      </c>
      <c r="D91020" s="20"/>
      <c r="E91020" s="13"/>
      <c r="F91020" s="13"/>
      <c r="G91020" s="13"/>
      <c r="H91020" s="13"/>
      <c r="I91020" s="13"/>
      <c r="O91020" s="11">
        <v>1.0</v>
      </c>
    </row>
    <row r="91021" ht="15.0" customHeight="1">
      <c r="A91021" s="124" t="s">
        <v>183006</v>
      </c>
      <c r="B91021" s="11" t="s">
        <v>2505</v>
      </c>
      <c r="D91021" s="20"/>
      <c r="E91021" s="13"/>
      <c r="F91021" s="13"/>
      <c r="G91021" s="13"/>
      <c r="H91021" s="13"/>
      <c r="I91021" s="13"/>
      <c r="O91021" s="11">
        <v>1.0</v>
      </c>
    </row>
    <row r="91022" ht="15.0" customHeight="1">
      <c r="A91022" s="124" t="s">
        <v>183007</v>
      </c>
      <c r="B91022" s="11" t="s">
        <v>2505</v>
      </c>
      <c r="D91022" s="20"/>
      <c r="E91022" s="13"/>
      <c r="F91022" s="13"/>
      <c r="G91022" s="13"/>
      <c r="H91022" s="13"/>
      <c r="I91022" s="13"/>
      <c r="O91022" s="11">
        <v>1.0</v>
      </c>
    </row>
    <row r="91023" ht="15.0" customHeight="1">
      <c r="A91023" s="124" t="s">
        <v>183008</v>
      </c>
      <c r="B91023" s="11" t="s">
        <v>2505</v>
      </c>
      <c r="D91023" s="20"/>
      <c r="E91023" s="13"/>
      <c r="F91023" s="13"/>
      <c r="G91023" s="13"/>
      <c r="H91023" s="13"/>
      <c r="I91023" s="13"/>
      <c r="O91023" s="11">
        <v>1.0</v>
      </c>
    </row>
    <row r="91024" ht="15.0" customHeight="1">
      <c r="A91024" s="124" t="s">
        <v>183009</v>
      </c>
      <c r="B91024" s="11" t="s">
        <v>2505</v>
      </c>
      <c r="D91024" s="20"/>
      <c r="E91024" s="13"/>
      <c r="F91024" s="13"/>
      <c r="G91024" s="13"/>
      <c r="H91024" s="13"/>
      <c r="I91024" s="13"/>
      <c r="O91024" s="11">
        <v>1.0</v>
      </c>
    </row>
    <row r="91025" ht="15.0" customHeight="1">
      <c r="A91025" s="124" t="s">
        <v>183010</v>
      </c>
      <c r="B91025" s="11" t="s">
        <v>2505</v>
      </c>
      <c r="D91025" s="20"/>
      <c r="E91025" s="13"/>
      <c r="F91025" s="13"/>
      <c r="G91025" s="13"/>
      <c r="H91025" s="13"/>
      <c r="I91025" s="13"/>
      <c r="O91025" s="11">
        <v>1.0</v>
      </c>
    </row>
    <row r="91026" ht="15.0" customHeight="1">
      <c r="A91026" s="124" t="s">
        <v>183011</v>
      </c>
      <c r="B91026" s="11">
        <v>6459546.0</v>
      </c>
      <c r="D91026" s="20"/>
      <c r="E91026" s="13"/>
      <c r="F91026" s="13"/>
      <c r="G91026" s="13"/>
      <c r="H91026" s="13"/>
      <c r="I91026" s="13"/>
      <c r="O91026" s="11">
        <v>1.0</v>
      </c>
    </row>
    <row r="91027" ht="15.0" customHeight="1">
      <c r="A91027" s="124" t="s">
        <v>183012</v>
      </c>
      <c r="B91027" s="11" t="s">
        <v>2505</v>
      </c>
      <c r="D91027" s="20"/>
      <c r="E91027" s="13"/>
      <c r="F91027" s="13"/>
      <c r="G91027" s="13"/>
      <c r="H91027" s="13"/>
      <c r="I91027" s="13"/>
      <c r="O91027" s="11">
        <v>1.0</v>
      </c>
    </row>
    <row r="91028" ht="15.0" customHeight="1">
      <c r="A91028" s="127" t="s">
        <v>183013</v>
      </c>
      <c r="B91028" s="11" t="s">
        <v>2505</v>
      </c>
      <c r="D91028" s="20"/>
      <c r="E91028" s="13"/>
      <c r="F91028" s="13"/>
      <c r="G91028" s="13"/>
      <c r="H91028" s="13"/>
      <c r="I91028" s="13"/>
      <c r="O91028" s="11">
        <v>1.0</v>
      </c>
    </row>
    <row r="91029" ht="15.0" customHeight="1">
      <c r="A91029" s="124" t="s">
        <v>183014</v>
      </c>
      <c r="B91029" s="11" t="s">
        <v>2505</v>
      </c>
      <c r="D91029" s="20"/>
      <c r="E91029" s="13"/>
      <c r="F91029" s="13"/>
      <c r="G91029" s="13"/>
      <c r="H91029" s="13"/>
      <c r="I91029" s="13"/>
      <c r="O91029" s="11">
        <v>1.0</v>
      </c>
    </row>
    <row r="91030" ht="15.0" customHeight="1">
      <c r="A91030" s="124" t="s">
        <v>183015</v>
      </c>
      <c r="B91030" s="11" t="s">
        <v>2505</v>
      </c>
      <c r="D91030" s="20"/>
      <c r="E91030" s="13"/>
      <c r="F91030" s="13"/>
      <c r="G91030" s="13"/>
      <c r="H91030" s="13"/>
      <c r="I91030" s="13"/>
      <c r="O91030" s="11">
        <v>1.0</v>
      </c>
    </row>
    <row r="91031" ht="15.0" customHeight="1">
      <c r="A91031" s="124" t="s">
        <v>183016</v>
      </c>
      <c r="B91031" s="11" t="s">
        <v>2505</v>
      </c>
      <c r="D91031" s="20"/>
      <c r="E91031" s="13"/>
      <c r="F91031" s="13"/>
      <c r="G91031" s="13"/>
      <c r="H91031" s="13"/>
      <c r="I91031" s="13"/>
      <c r="O91031" s="11">
        <v>1.0</v>
      </c>
    </row>
    <row r="91032" ht="15.0" customHeight="1">
      <c r="A91032" s="124" t="s">
        <v>183017</v>
      </c>
      <c r="B91032" s="11" t="s">
        <v>2505</v>
      </c>
      <c r="D91032" s="20"/>
      <c r="E91032" s="13"/>
      <c r="F91032" s="13"/>
      <c r="G91032" s="13"/>
      <c r="H91032" s="13"/>
      <c r="I91032" s="13"/>
      <c r="O91032" s="11">
        <v>1.0</v>
      </c>
    </row>
    <row r="91033" ht="15.0" customHeight="1">
      <c r="A91033" s="124" t="s">
        <v>183018</v>
      </c>
      <c r="B91033" s="11" t="s">
        <v>2505</v>
      </c>
      <c r="D91033" s="20"/>
      <c r="E91033" s="13"/>
      <c r="F91033" s="13"/>
      <c r="G91033" s="13"/>
      <c r="H91033" s="13"/>
      <c r="I91033" s="13"/>
      <c r="O91033" s="11">
        <v>1.0</v>
      </c>
    </row>
    <row r="91034" ht="15.0" customHeight="1">
      <c r="A91034" s="124" t="s">
        <v>183019</v>
      </c>
      <c r="B91034" s="11">
        <v>1.1785224E7</v>
      </c>
      <c r="D91034" s="20"/>
      <c r="E91034" s="13"/>
      <c r="F91034" s="13"/>
      <c r="G91034" s="13"/>
      <c r="H91034" s="13"/>
      <c r="I91034" s="13"/>
      <c r="O91034" s="11">
        <v>1.0</v>
      </c>
    </row>
    <row r="91035" ht="15.0" customHeight="1">
      <c r="A91035" s="124" t="s">
        <v>183020</v>
      </c>
      <c r="B91035" s="11" t="s">
        <v>2505</v>
      </c>
      <c r="D91035" s="20"/>
      <c r="E91035" s="13"/>
      <c r="F91035" s="13"/>
      <c r="G91035" s="13"/>
      <c r="H91035" s="13"/>
      <c r="I91035" s="13"/>
      <c r="O91035" s="11">
        <v>1.0</v>
      </c>
    </row>
    <row r="91036" ht="15.0" customHeight="1">
      <c r="A91036" s="124" t="s">
        <v>183021</v>
      </c>
      <c r="B91036" s="11" t="s">
        <v>2505</v>
      </c>
      <c r="D91036" s="20"/>
      <c r="E91036" s="13"/>
      <c r="F91036" s="13"/>
      <c r="G91036" s="13"/>
      <c r="H91036" s="13"/>
      <c r="I91036" s="13"/>
      <c r="O91036" s="11">
        <v>1.0</v>
      </c>
    </row>
    <row r="91037" ht="15.0" customHeight="1">
      <c r="A91037" s="124" t="s">
        <v>183022</v>
      </c>
      <c r="B91037" s="11" t="s">
        <v>2505</v>
      </c>
      <c r="D91037" s="20"/>
      <c r="E91037" s="13"/>
      <c r="F91037" s="13"/>
      <c r="G91037" s="13"/>
      <c r="H91037" s="13"/>
      <c r="I91037" s="13"/>
      <c r="O91037" s="11">
        <v>1.0</v>
      </c>
    </row>
    <row r="91038" ht="15.0" customHeight="1">
      <c r="A91038" s="124" t="s">
        <v>183023</v>
      </c>
      <c r="B91038" s="11">
        <v>1.6734031E7</v>
      </c>
      <c r="D91038" s="20"/>
      <c r="E91038" s="13"/>
      <c r="F91038" s="13"/>
      <c r="G91038" s="13"/>
      <c r="H91038" s="13"/>
      <c r="I91038" s="13"/>
      <c r="O91038" s="11">
        <v>1.0</v>
      </c>
    </row>
    <row r="91039" ht="15.0" customHeight="1">
      <c r="A91039" s="124" t="s">
        <v>183024</v>
      </c>
      <c r="B91039" s="11" t="s">
        <v>2505</v>
      </c>
      <c r="D91039" s="20"/>
      <c r="E91039" s="13"/>
      <c r="F91039" s="13"/>
      <c r="G91039" s="13"/>
      <c r="H91039" s="13"/>
      <c r="I91039" s="13"/>
      <c r="O91039" s="11">
        <v>1.0</v>
      </c>
    </row>
    <row r="91040" ht="15.0" customHeight="1">
      <c r="A91040" s="124" t="s">
        <v>183025</v>
      </c>
      <c r="B91040" s="11">
        <v>3803892.0</v>
      </c>
      <c r="D91040" s="20"/>
      <c r="E91040" s="13"/>
      <c r="F91040" s="13"/>
      <c r="G91040" s="13"/>
      <c r="H91040" s="13"/>
      <c r="I91040" s="13"/>
      <c r="O91040" s="11">
        <v>1.0</v>
      </c>
    </row>
    <row r="91041" ht="15.0" customHeight="1">
      <c r="A91041" s="124" t="s">
        <v>183026</v>
      </c>
      <c r="B91041" s="11" t="s">
        <v>2505</v>
      </c>
      <c r="D91041" s="20"/>
      <c r="E91041" s="13"/>
      <c r="F91041" s="13"/>
      <c r="G91041" s="13"/>
      <c r="H91041" s="13"/>
      <c r="I91041" s="13"/>
      <c r="O91041" s="11">
        <v>1.0</v>
      </c>
    </row>
    <row r="91042" ht="15.0" customHeight="1">
      <c r="A91042" s="127" t="s">
        <v>183027</v>
      </c>
      <c r="B91042" s="11" t="s">
        <v>2505</v>
      </c>
      <c r="D91042" s="20"/>
      <c r="E91042" s="13"/>
      <c r="F91042" s="13"/>
      <c r="G91042" s="13"/>
      <c r="H91042" s="13"/>
      <c r="I91042" s="13"/>
      <c r="O91042" s="11">
        <v>1.0</v>
      </c>
    </row>
    <row r="91043" ht="15.0" customHeight="1">
      <c r="A91043" s="124" t="s">
        <v>183028</v>
      </c>
      <c r="B91043" s="11" t="s">
        <v>2505</v>
      </c>
      <c r="D91043" s="20"/>
      <c r="E91043" s="13"/>
      <c r="F91043" s="13"/>
      <c r="G91043" s="13"/>
      <c r="H91043" s="13"/>
      <c r="I91043" s="13"/>
      <c r="O91043" s="11">
        <v>1.0</v>
      </c>
    </row>
    <row r="91044" ht="15.0" customHeight="1">
      <c r="A91044" s="124" t="s">
        <v>183029</v>
      </c>
      <c r="B91044" s="11" t="s">
        <v>2505</v>
      </c>
      <c r="D91044" s="20"/>
      <c r="E91044" s="13"/>
      <c r="F91044" s="13"/>
      <c r="G91044" s="13"/>
      <c r="H91044" s="13"/>
      <c r="I91044" s="13"/>
      <c r="O91044" s="11">
        <v>1.0</v>
      </c>
    </row>
    <row r="91045" ht="15.0" customHeight="1">
      <c r="A91045" s="124" t="s">
        <v>183030</v>
      </c>
      <c r="B91045" s="11" t="s">
        <v>2505</v>
      </c>
      <c r="D91045" s="20"/>
      <c r="E91045" s="13"/>
      <c r="F91045" s="13"/>
      <c r="G91045" s="13"/>
      <c r="H91045" s="13"/>
      <c r="I91045" s="13"/>
      <c r="O91045" s="11">
        <v>1.0</v>
      </c>
    </row>
    <row r="91046" ht="15.0" customHeight="1">
      <c r="A91046" s="124" t="s">
        <v>183031</v>
      </c>
      <c r="B91046" s="11" t="s">
        <v>2505</v>
      </c>
      <c r="D91046" s="20"/>
      <c r="E91046" s="13"/>
      <c r="F91046" s="13"/>
      <c r="G91046" s="13"/>
      <c r="H91046" s="13"/>
      <c r="I91046" s="13"/>
      <c r="O91046" s="11">
        <v>1.0</v>
      </c>
    </row>
    <row r="91047" ht="15.0" customHeight="1">
      <c r="A91047" s="124" t="s">
        <v>183032</v>
      </c>
      <c r="B91047" s="11" t="s">
        <v>2505</v>
      </c>
      <c r="D91047" s="20"/>
      <c r="E91047" s="13"/>
      <c r="F91047" s="13"/>
      <c r="G91047" s="13"/>
      <c r="H91047" s="13"/>
      <c r="I91047" s="13"/>
      <c r="O91047" s="11">
        <v>1.0</v>
      </c>
    </row>
    <row r="91048" ht="15.0" customHeight="1">
      <c r="A91048" s="124" t="s">
        <v>183033</v>
      </c>
      <c r="B91048" s="11" t="s">
        <v>2505</v>
      </c>
      <c r="D91048" s="20"/>
      <c r="E91048" s="13"/>
      <c r="F91048" s="13"/>
      <c r="G91048" s="13"/>
      <c r="H91048" s="13"/>
      <c r="I91048" s="13"/>
      <c r="O91048" s="11">
        <v>1.0</v>
      </c>
    </row>
    <row r="91049" ht="15.0" customHeight="1">
      <c r="A91049" s="124" t="s">
        <v>183034</v>
      </c>
      <c r="B91049" s="11">
        <v>8500766.0</v>
      </c>
      <c r="D91049" s="20"/>
      <c r="E91049" s="13"/>
      <c r="F91049" s="13"/>
      <c r="G91049" s="13"/>
      <c r="H91049" s="13"/>
      <c r="I91049" s="13"/>
      <c r="O91049" s="11">
        <v>1.0</v>
      </c>
    </row>
    <row r="91050" ht="15.0" customHeight="1">
      <c r="A91050" s="124" t="s">
        <v>183035</v>
      </c>
      <c r="B91050" s="11" t="s">
        <v>2505</v>
      </c>
      <c r="D91050" s="20"/>
      <c r="E91050" s="13"/>
      <c r="F91050" s="13"/>
      <c r="G91050" s="13"/>
      <c r="H91050" s="13"/>
      <c r="I91050" s="13"/>
      <c r="O91050" s="11">
        <v>1.0</v>
      </c>
    </row>
    <row r="91051" ht="15.0" customHeight="1">
      <c r="A91051" s="124" t="s">
        <v>183036</v>
      </c>
      <c r="B91051" s="11" t="s">
        <v>2505</v>
      </c>
      <c r="D91051" s="20"/>
      <c r="E91051" s="13"/>
      <c r="F91051" s="13"/>
      <c r="G91051" s="13"/>
      <c r="H91051" s="13"/>
      <c r="I91051" s="13"/>
      <c r="O91051" s="11">
        <v>1.0</v>
      </c>
    </row>
    <row r="91052" ht="15.0" customHeight="1">
      <c r="A91052" s="124" t="s">
        <v>183037</v>
      </c>
      <c r="B91052" s="11">
        <v>898773.0</v>
      </c>
      <c r="D91052" s="20"/>
      <c r="E91052" s="13"/>
      <c r="F91052" s="13"/>
      <c r="G91052" s="13"/>
      <c r="H91052" s="13"/>
      <c r="I91052" s="13"/>
      <c r="O91052" s="11">
        <v>1.0</v>
      </c>
    </row>
    <row r="91053" ht="15.0" customHeight="1">
      <c r="A91053" s="124" t="s">
        <v>183038</v>
      </c>
      <c r="B91053" s="11" t="s">
        <v>2505</v>
      </c>
      <c r="D91053" s="20"/>
      <c r="E91053" s="13"/>
      <c r="F91053" s="13"/>
      <c r="G91053" s="13"/>
      <c r="H91053" s="13"/>
      <c r="I91053" s="13"/>
      <c r="O91053" s="11">
        <v>1.0</v>
      </c>
    </row>
    <row r="91054" ht="15.0" customHeight="1">
      <c r="A91054" s="124" t="s">
        <v>183039</v>
      </c>
      <c r="B91054" s="11">
        <v>1890052.0</v>
      </c>
      <c r="D91054" s="20"/>
      <c r="E91054" s="13"/>
      <c r="F91054" s="13"/>
      <c r="G91054" s="13"/>
      <c r="H91054" s="13"/>
      <c r="I91054" s="13"/>
      <c r="O91054" s="11">
        <v>1.0</v>
      </c>
    </row>
    <row r="91055" ht="15.0" customHeight="1">
      <c r="A91055" s="127" t="s">
        <v>183040</v>
      </c>
      <c r="B91055" s="11" t="s">
        <v>2505</v>
      </c>
      <c r="D91055" s="20"/>
      <c r="E91055" s="13"/>
      <c r="F91055" s="13"/>
      <c r="G91055" s="13"/>
      <c r="H91055" s="13"/>
      <c r="I91055" s="13"/>
      <c r="O91055" s="11">
        <v>1.0</v>
      </c>
    </row>
    <row r="91056" ht="15.0" customHeight="1">
      <c r="A91056" s="124" t="s">
        <v>183041</v>
      </c>
      <c r="B91056" s="11" t="s">
        <v>2505</v>
      </c>
      <c r="D91056" s="20"/>
      <c r="E91056" s="13"/>
      <c r="F91056" s="13"/>
      <c r="G91056" s="13"/>
      <c r="H91056" s="13"/>
      <c r="I91056" s="13"/>
      <c r="O91056" s="11">
        <v>1.0</v>
      </c>
    </row>
    <row r="91057" ht="15.0" customHeight="1">
      <c r="A91057" s="124" t="s">
        <v>183042</v>
      </c>
      <c r="B91057" s="11">
        <v>2652642.0</v>
      </c>
      <c r="D91057" s="20"/>
      <c r="E91057" s="13"/>
      <c r="F91057" s="13"/>
      <c r="G91057" s="13"/>
      <c r="H91057" s="13"/>
      <c r="I91057" s="13"/>
      <c r="O91057" s="11">
        <v>1.0</v>
      </c>
    </row>
    <row r="91058" ht="15.0" customHeight="1">
      <c r="A91058" s="124" t="s">
        <v>183043</v>
      </c>
      <c r="B91058" s="11">
        <v>459392.0</v>
      </c>
      <c r="D91058" s="20"/>
      <c r="E91058" s="13"/>
      <c r="F91058" s="13"/>
      <c r="G91058" s="13"/>
      <c r="H91058" s="13"/>
      <c r="I91058" s="13"/>
      <c r="O91058" s="11">
        <v>1.0</v>
      </c>
    </row>
    <row r="91059" ht="15.0" customHeight="1">
      <c r="A91059" s="124" t="s">
        <v>183044</v>
      </c>
      <c r="B91059" s="11">
        <v>2854437.0</v>
      </c>
      <c r="D91059" s="20"/>
      <c r="E91059" s="13"/>
      <c r="F91059" s="13"/>
      <c r="G91059" s="13"/>
      <c r="H91059" s="13"/>
      <c r="I91059" s="13"/>
      <c r="O91059" s="11">
        <v>1.0</v>
      </c>
    </row>
    <row r="91060" ht="15.0" customHeight="1">
      <c r="A91060" s="124" t="s">
        <v>183045</v>
      </c>
      <c r="B91060" s="11">
        <v>2.0735221E7</v>
      </c>
      <c r="D91060" s="20"/>
      <c r="E91060" s="13"/>
      <c r="F91060" s="13"/>
      <c r="G91060" s="13"/>
      <c r="H91060" s="13"/>
      <c r="I91060" s="13"/>
      <c r="O91060" s="11">
        <v>1.0</v>
      </c>
    </row>
    <row r="91061" ht="15.0" customHeight="1">
      <c r="A91061" s="124" t="s">
        <v>183046</v>
      </c>
      <c r="B91061" s="11" t="s">
        <v>2505</v>
      </c>
      <c r="D91061" s="20"/>
      <c r="E91061" s="13"/>
      <c r="F91061" s="13"/>
      <c r="G91061" s="13"/>
      <c r="H91061" s="13"/>
      <c r="I91061" s="13"/>
      <c r="O91061" s="11">
        <v>1.0</v>
      </c>
    </row>
    <row r="91062" ht="15.0" customHeight="1">
      <c r="A91062" s="124" t="s">
        <v>183047</v>
      </c>
      <c r="B91062" s="11">
        <v>383085.0</v>
      </c>
      <c r="D91062" s="20"/>
      <c r="E91062" s="13"/>
      <c r="F91062" s="13"/>
      <c r="G91062" s="13"/>
      <c r="H91062" s="13"/>
      <c r="I91062" s="13"/>
      <c r="O91062" s="11">
        <v>1.0</v>
      </c>
    </row>
    <row r="91063" ht="15.0" customHeight="1">
      <c r="A91063" s="124" t="s">
        <v>183048</v>
      </c>
      <c r="B91063" s="11">
        <v>118701.0</v>
      </c>
      <c r="D91063" s="20"/>
      <c r="E91063" s="13"/>
      <c r="F91063" s="13"/>
      <c r="G91063" s="13"/>
      <c r="H91063" s="13"/>
      <c r="I91063" s="13"/>
      <c r="O91063" s="11">
        <v>1.0</v>
      </c>
    </row>
    <row r="91064" ht="15.0" customHeight="1">
      <c r="A91064" s="124" t="s">
        <v>183049</v>
      </c>
      <c r="B91064" s="11">
        <v>1.7819503E7</v>
      </c>
      <c r="D91064" s="20"/>
      <c r="E91064" s="13"/>
      <c r="F91064" s="13"/>
      <c r="G91064" s="13"/>
      <c r="H91064" s="13"/>
      <c r="I91064" s="13"/>
      <c r="O91064" s="11">
        <v>1.0</v>
      </c>
    </row>
    <row r="91065" ht="15.0" customHeight="1">
      <c r="A91065" s="124" t="s">
        <v>183050</v>
      </c>
      <c r="B91065" s="11" t="s">
        <v>2505</v>
      </c>
      <c r="D91065" s="20"/>
      <c r="E91065" s="13"/>
      <c r="F91065" s="13"/>
      <c r="G91065" s="13"/>
      <c r="H91065" s="13"/>
      <c r="I91065" s="13"/>
      <c r="O91065" s="11">
        <v>1.0</v>
      </c>
    </row>
    <row r="91066" ht="15.0" customHeight="1">
      <c r="A91066" s="127" t="s">
        <v>183051</v>
      </c>
      <c r="B91066" s="11" t="s">
        <v>2505</v>
      </c>
      <c r="D91066" s="20"/>
      <c r="E91066" s="13"/>
      <c r="F91066" s="13"/>
      <c r="G91066" s="13"/>
      <c r="H91066" s="13"/>
      <c r="I91066" s="13"/>
      <c r="O91066" s="11">
        <v>1.0</v>
      </c>
    </row>
    <row r="91067" ht="15.0" customHeight="1">
      <c r="A91067" s="127" t="s">
        <v>183052</v>
      </c>
      <c r="B91067" s="11" t="s">
        <v>2505</v>
      </c>
      <c r="D91067" s="20"/>
      <c r="E91067" s="13"/>
      <c r="F91067" s="13"/>
      <c r="G91067" s="13"/>
      <c r="H91067" s="13"/>
      <c r="I91067" s="13"/>
      <c r="O91067" s="11">
        <v>1.0</v>
      </c>
    </row>
    <row r="91068" ht="15.0" customHeight="1">
      <c r="A91068" s="127" t="s">
        <v>183053</v>
      </c>
      <c r="B91068" s="11" t="s">
        <v>2505</v>
      </c>
      <c r="D91068" s="20"/>
      <c r="E91068" s="13"/>
      <c r="F91068" s="13"/>
      <c r="G91068" s="13"/>
      <c r="H91068" s="13"/>
      <c r="I91068" s="13"/>
      <c r="O91068" s="11">
        <v>1.0</v>
      </c>
    </row>
    <row r="91069" ht="15.0" customHeight="1">
      <c r="A91069" s="135" t="s">
        <v>182269</v>
      </c>
      <c r="B91069" s="11" t="s">
        <v>2505</v>
      </c>
      <c r="D91069" s="20"/>
      <c r="E91069" s="13"/>
      <c r="F91069" s="13"/>
      <c r="G91069" s="13"/>
      <c r="H91069" s="13"/>
      <c r="I91069" s="13"/>
      <c r="O91069" s="11">
        <v>1.0</v>
      </c>
    </row>
    <row r="91070" ht="15.0" customHeight="1">
      <c r="A91070" s="127" t="s">
        <v>183054</v>
      </c>
      <c r="B91070" s="11" t="s">
        <v>2505</v>
      </c>
      <c r="D91070" s="20"/>
      <c r="E91070" s="13"/>
      <c r="F91070" s="13"/>
      <c r="G91070" s="13"/>
      <c r="H91070" s="13"/>
      <c r="I91070" s="13"/>
      <c r="O91070" s="11">
        <v>1.0</v>
      </c>
    </row>
    <row r="91071" ht="15.0" customHeight="1">
      <c r="A91071" s="124" t="s">
        <v>183055</v>
      </c>
      <c r="B91071" s="11" t="s">
        <v>2505</v>
      </c>
      <c r="D91071" s="20"/>
      <c r="E91071" s="13"/>
      <c r="F91071" s="13"/>
      <c r="G91071" s="13"/>
      <c r="H91071" s="13"/>
      <c r="I91071" s="13"/>
      <c r="O91071" s="11">
        <v>1.0</v>
      </c>
    </row>
    <row r="91072" ht="15.0" customHeight="1">
      <c r="A91072" s="124" t="s">
        <v>183056</v>
      </c>
      <c r="B91072" s="11">
        <v>2.96235E7</v>
      </c>
      <c r="D91072" s="20"/>
      <c r="E91072" s="13"/>
      <c r="F91072" s="13"/>
      <c r="G91072" s="13"/>
      <c r="H91072" s="13"/>
      <c r="I91072" s="13"/>
      <c r="O91072" s="11">
        <v>1.0</v>
      </c>
    </row>
    <row r="91073" ht="15.0" customHeight="1">
      <c r="A91073" s="127" t="s">
        <v>183057</v>
      </c>
      <c r="B91073" s="11" t="s">
        <v>2505</v>
      </c>
      <c r="D91073" s="20"/>
      <c r="E91073" s="13"/>
      <c r="F91073" s="13"/>
      <c r="G91073" s="13"/>
      <c r="H91073" s="13"/>
      <c r="I91073" s="13"/>
      <c r="O91073" s="11">
        <v>1.0</v>
      </c>
    </row>
    <row r="91074" ht="15.0" customHeight="1">
      <c r="A91074" s="127" t="s">
        <v>183058</v>
      </c>
      <c r="B91074" s="11" t="s">
        <v>2505</v>
      </c>
      <c r="D91074" s="20"/>
      <c r="E91074" s="13"/>
      <c r="F91074" s="13"/>
      <c r="G91074" s="13"/>
      <c r="H91074" s="13"/>
      <c r="I91074" s="13"/>
      <c r="O91074" s="11">
        <v>1.0</v>
      </c>
    </row>
    <row r="91075" ht="15.0" customHeight="1">
      <c r="A91075" s="124" t="s">
        <v>183059</v>
      </c>
      <c r="B91075" s="11" t="s">
        <v>2505</v>
      </c>
      <c r="D91075" s="20"/>
      <c r="E91075" s="13"/>
      <c r="F91075" s="13"/>
      <c r="G91075" s="13"/>
      <c r="H91075" s="13"/>
      <c r="I91075" s="13"/>
      <c r="O91075" s="11">
        <v>1.0</v>
      </c>
    </row>
    <row r="91076" ht="15.0" customHeight="1">
      <c r="A91076" s="124" t="s">
        <v>183060</v>
      </c>
      <c r="B91076" s="11" t="s">
        <v>2505</v>
      </c>
      <c r="D91076" s="20"/>
      <c r="E91076" s="13"/>
      <c r="F91076" s="13"/>
      <c r="G91076" s="13"/>
      <c r="H91076" s="13"/>
      <c r="I91076" s="13"/>
      <c r="O91076" s="11">
        <v>1.0</v>
      </c>
    </row>
    <row r="91077" ht="15.0" customHeight="1">
      <c r="A91077" s="127" t="s">
        <v>183061</v>
      </c>
      <c r="B91077" s="11" t="s">
        <v>2505</v>
      </c>
      <c r="D91077" s="20"/>
      <c r="E91077" s="13"/>
      <c r="F91077" s="13"/>
      <c r="G91077" s="13"/>
      <c r="H91077" s="13"/>
      <c r="I91077" s="13"/>
      <c r="O91077" s="11">
        <v>1.0</v>
      </c>
    </row>
    <row r="91078" ht="15.0" customHeight="1">
      <c r="A91078" s="127" t="s">
        <v>183062</v>
      </c>
      <c r="B91078" s="11" t="s">
        <v>2505</v>
      </c>
      <c r="D91078" s="20"/>
      <c r="E91078" s="13"/>
      <c r="F91078" s="13"/>
      <c r="G91078" s="13"/>
      <c r="H91078" s="13"/>
      <c r="I91078" s="13"/>
      <c r="O91078" s="11">
        <v>1.0</v>
      </c>
    </row>
    <row r="91079" ht="15.0" customHeight="1">
      <c r="A91079" s="124" t="s">
        <v>183063</v>
      </c>
      <c r="B91079" s="11" t="s">
        <v>2505</v>
      </c>
      <c r="D91079" s="20"/>
      <c r="E91079" s="13"/>
      <c r="F91079" s="13"/>
      <c r="G91079" s="13"/>
      <c r="H91079" s="13"/>
      <c r="I91079" s="13"/>
      <c r="O91079" s="11">
        <v>1.0</v>
      </c>
    </row>
    <row r="91080" ht="15.0" customHeight="1">
      <c r="A91080" s="124" t="s">
        <v>183064</v>
      </c>
      <c r="B91080" s="11">
        <v>1.2109498E7</v>
      </c>
      <c r="D91080" s="20"/>
      <c r="E91080" s="13"/>
      <c r="F91080" s="13"/>
      <c r="G91080" s="13"/>
      <c r="H91080" s="13"/>
      <c r="I91080" s="13"/>
      <c r="O91080" s="11">
        <v>1.0</v>
      </c>
    </row>
    <row r="91081" ht="15.0" customHeight="1">
      <c r="A91081" s="127" t="s">
        <v>183065</v>
      </c>
      <c r="B91081" s="11" t="s">
        <v>2505</v>
      </c>
      <c r="D91081" s="20"/>
      <c r="E91081" s="13"/>
      <c r="F91081" s="13"/>
      <c r="G91081" s="13"/>
      <c r="H91081" s="13"/>
      <c r="I91081" s="13"/>
      <c r="O91081" s="11">
        <v>1.0</v>
      </c>
    </row>
    <row r="91082" ht="15.0" customHeight="1">
      <c r="A91082" s="127" t="s">
        <v>183066</v>
      </c>
      <c r="B91082" s="11" t="s">
        <v>2505</v>
      </c>
      <c r="D91082" s="20"/>
      <c r="E91082" s="13"/>
      <c r="F91082" s="13"/>
      <c r="G91082" s="13"/>
      <c r="H91082" s="13"/>
      <c r="I91082" s="13"/>
      <c r="O91082" s="11">
        <v>1.0</v>
      </c>
    </row>
    <row r="91083" ht="15.0" customHeight="1">
      <c r="A91083" s="124" t="s">
        <v>183067</v>
      </c>
      <c r="B91083" s="11">
        <v>2093228.0</v>
      </c>
      <c r="D91083" s="20"/>
      <c r="E91083" s="13"/>
      <c r="F91083" s="13"/>
      <c r="G91083" s="13"/>
      <c r="H91083" s="13"/>
      <c r="I91083" s="13"/>
      <c r="O91083" s="11">
        <v>1.0</v>
      </c>
    </row>
    <row r="91084" ht="15.0" customHeight="1">
      <c r="A91084" s="124" t="s">
        <v>183068</v>
      </c>
      <c r="B91084" s="11" t="s">
        <v>2505</v>
      </c>
      <c r="D91084" s="20"/>
      <c r="E91084" s="13"/>
      <c r="F91084" s="13"/>
      <c r="G91084" s="13"/>
      <c r="H91084" s="13"/>
      <c r="I91084" s="13"/>
      <c r="O91084" s="11">
        <v>1.0</v>
      </c>
    </row>
    <row r="91085" ht="15.0" customHeight="1">
      <c r="A91085" s="127" t="s">
        <v>183069</v>
      </c>
      <c r="B91085" s="11" t="s">
        <v>2505</v>
      </c>
      <c r="D91085" s="20"/>
      <c r="E91085" s="13"/>
      <c r="F91085" s="13"/>
      <c r="G91085" s="13"/>
      <c r="H91085" s="13"/>
      <c r="I91085" s="13"/>
      <c r="O91085" s="11">
        <v>1.0</v>
      </c>
    </row>
    <row r="91086" ht="15.0" customHeight="1">
      <c r="A91086" s="124" t="s">
        <v>183070</v>
      </c>
      <c r="B91086" s="11">
        <v>1278917.0</v>
      </c>
      <c r="D91086" s="20"/>
      <c r="E91086" s="13"/>
      <c r="F91086" s="13"/>
      <c r="G91086" s="13"/>
      <c r="H91086" s="13"/>
      <c r="I91086" s="13"/>
      <c r="O91086" s="11">
        <v>1.0</v>
      </c>
    </row>
    <row r="91087" ht="15.0" customHeight="1">
      <c r="A91087" s="127" t="s">
        <v>183071</v>
      </c>
      <c r="B91087" s="11" t="s">
        <v>2505</v>
      </c>
      <c r="D91087" s="20"/>
      <c r="E91087" s="13"/>
      <c r="F91087" s="13"/>
      <c r="G91087" s="13"/>
      <c r="H91087" s="13"/>
      <c r="I91087" s="13"/>
      <c r="O91087" s="11">
        <v>1.0</v>
      </c>
    </row>
    <row r="91088" ht="15.0" customHeight="1">
      <c r="A91088" s="127" t="s">
        <v>183072</v>
      </c>
      <c r="B91088" s="11" t="s">
        <v>2505</v>
      </c>
      <c r="D91088" s="20"/>
      <c r="E91088" s="13"/>
      <c r="F91088" s="13"/>
      <c r="G91088" s="13"/>
      <c r="H91088" s="13"/>
      <c r="I91088" s="13"/>
      <c r="O91088" s="11">
        <v>1.0</v>
      </c>
    </row>
    <row r="91089" ht="15.0" customHeight="1">
      <c r="A91089" s="127" t="s">
        <v>183073</v>
      </c>
      <c r="B91089" s="11" t="s">
        <v>2505</v>
      </c>
      <c r="D91089" s="20"/>
      <c r="E91089" s="13"/>
      <c r="F91089" s="13"/>
      <c r="G91089" s="13"/>
      <c r="H91089" s="13"/>
      <c r="I91089" s="13"/>
      <c r="O91089" s="11">
        <v>1.0</v>
      </c>
    </row>
    <row r="91090" ht="15.0" customHeight="1">
      <c r="A91090" s="127" t="s">
        <v>183074</v>
      </c>
      <c r="B91090" s="11" t="s">
        <v>2505</v>
      </c>
      <c r="D91090" s="20"/>
      <c r="E91090" s="13"/>
      <c r="F91090" s="13"/>
      <c r="G91090" s="13"/>
      <c r="H91090" s="13"/>
      <c r="I91090" s="13"/>
      <c r="O91090" s="11">
        <v>1.0</v>
      </c>
    </row>
    <row r="91091" ht="15.0" customHeight="1">
      <c r="A91091" s="124" t="s">
        <v>183075</v>
      </c>
      <c r="B91091" s="11" t="s">
        <v>2505</v>
      </c>
      <c r="D91091" s="20"/>
      <c r="E91091" s="13"/>
      <c r="F91091" s="13"/>
      <c r="G91091" s="13"/>
      <c r="H91091" s="13"/>
      <c r="I91091" s="13"/>
      <c r="O91091" s="11">
        <v>1.0</v>
      </c>
    </row>
    <row r="91092" ht="15.0" customHeight="1">
      <c r="A91092" s="135" t="s">
        <v>182269</v>
      </c>
      <c r="B91092" s="11" t="s">
        <v>2505</v>
      </c>
      <c r="D91092" s="20"/>
      <c r="E91092" s="13"/>
      <c r="F91092" s="13"/>
      <c r="G91092" s="13"/>
      <c r="H91092" s="13"/>
      <c r="I91092" s="13"/>
      <c r="O91092" s="11">
        <v>1.0</v>
      </c>
    </row>
    <row r="91093" ht="15.0" customHeight="1">
      <c r="A91093" s="127" t="s">
        <v>183076</v>
      </c>
      <c r="B91093" s="11" t="s">
        <v>2505</v>
      </c>
      <c r="D91093" s="20"/>
      <c r="E91093" s="13"/>
      <c r="F91093" s="13"/>
      <c r="G91093" s="13"/>
      <c r="H91093" s="13"/>
      <c r="I91093" s="13"/>
      <c r="O91093" s="11">
        <v>1.0</v>
      </c>
    </row>
    <row r="91094" ht="15.0" customHeight="1">
      <c r="A91094" s="124" t="s">
        <v>183077</v>
      </c>
      <c r="B91094" s="11" t="s">
        <v>2505</v>
      </c>
      <c r="D91094" s="20"/>
      <c r="E91094" s="13"/>
      <c r="F91094" s="13"/>
      <c r="G91094" s="13"/>
      <c r="H91094" s="13"/>
      <c r="I91094" s="13"/>
      <c r="O91094" s="11">
        <v>1.0</v>
      </c>
    </row>
    <row r="91095" ht="15.0" customHeight="1">
      <c r="A91095" s="124" t="s">
        <v>183078</v>
      </c>
      <c r="B91095" s="11" t="s">
        <v>2505</v>
      </c>
      <c r="D91095" s="20"/>
      <c r="E91095" s="13"/>
      <c r="F91095" s="13"/>
      <c r="G91095" s="13"/>
      <c r="H91095" s="13"/>
      <c r="I91095" s="13"/>
      <c r="O91095" s="11">
        <v>1.0</v>
      </c>
    </row>
    <row r="91096" ht="15.0" customHeight="1">
      <c r="A91096" s="124" t="s">
        <v>183079</v>
      </c>
      <c r="B91096" s="11" t="s">
        <v>2505</v>
      </c>
      <c r="D91096" s="20"/>
      <c r="E91096" s="13"/>
      <c r="F91096" s="13"/>
      <c r="G91096" s="13"/>
      <c r="H91096" s="13"/>
      <c r="I91096" s="13"/>
      <c r="O91096" s="11">
        <v>1.0</v>
      </c>
    </row>
    <row r="91097" ht="15.0" customHeight="1">
      <c r="A91097" s="127" t="s">
        <v>183080</v>
      </c>
      <c r="B91097" s="11" t="s">
        <v>2505</v>
      </c>
      <c r="D91097" s="20"/>
      <c r="E91097" s="13"/>
      <c r="F91097" s="13"/>
      <c r="G91097" s="13"/>
      <c r="H91097" s="13"/>
      <c r="I91097" s="13"/>
      <c r="O91097" s="11">
        <v>1.0</v>
      </c>
    </row>
    <row r="91098" ht="15.0" customHeight="1">
      <c r="A91098" s="127" t="s">
        <v>183081</v>
      </c>
      <c r="B91098" s="11" t="s">
        <v>2505</v>
      </c>
      <c r="D91098" s="20"/>
      <c r="E91098" s="13"/>
      <c r="F91098" s="13"/>
      <c r="G91098" s="13"/>
      <c r="H91098" s="13"/>
      <c r="I91098" s="13"/>
      <c r="O91098" s="11">
        <v>1.0</v>
      </c>
    </row>
    <row r="91099" ht="15.0" customHeight="1">
      <c r="A91099" s="127" t="s">
        <v>183082</v>
      </c>
      <c r="B91099" s="11" t="s">
        <v>2505</v>
      </c>
      <c r="D91099" s="20"/>
      <c r="E91099" s="13"/>
      <c r="F91099" s="13"/>
      <c r="G91099" s="13"/>
      <c r="H91099" s="13"/>
      <c r="I91099" s="13"/>
      <c r="O91099" s="11">
        <v>1.0</v>
      </c>
    </row>
    <row r="91100" ht="15.0" customHeight="1">
      <c r="A91100" s="127" t="s">
        <v>183083</v>
      </c>
      <c r="B91100" s="11" t="s">
        <v>2505</v>
      </c>
      <c r="D91100" s="20"/>
      <c r="E91100" s="13"/>
      <c r="F91100" s="13"/>
      <c r="G91100" s="13"/>
      <c r="H91100" s="13"/>
      <c r="I91100" s="13"/>
      <c r="O91100" s="11">
        <v>1.0</v>
      </c>
    </row>
    <row r="91101" ht="15.0" customHeight="1">
      <c r="A91101" s="124" t="s">
        <v>183084</v>
      </c>
      <c r="B91101" s="11" t="s">
        <v>2505</v>
      </c>
      <c r="D91101" s="20"/>
      <c r="E91101" s="13"/>
      <c r="F91101" s="13"/>
      <c r="G91101" s="13"/>
      <c r="H91101" s="13"/>
      <c r="I91101" s="13"/>
      <c r="O91101" s="11">
        <v>1.0</v>
      </c>
    </row>
    <row r="91102" ht="15.0" customHeight="1">
      <c r="A91102" s="127" t="s">
        <v>183085</v>
      </c>
      <c r="B91102" s="11" t="s">
        <v>2505</v>
      </c>
      <c r="D91102" s="20"/>
      <c r="E91102" s="13"/>
      <c r="F91102" s="13"/>
      <c r="G91102" s="13"/>
      <c r="H91102" s="13"/>
      <c r="I91102" s="13"/>
      <c r="O91102" s="11">
        <v>1.0</v>
      </c>
    </row>
    <row r="91103" ht="15.0" customHeight="1">
      <c r="A91103" s="127" t="s">
        <v>183086</v>
      </c>
      <c r="B91103" s="11" t="s">
        <v>2505</v>
      </c>
      <c r="D91103" s="20"/>
      <c r="E91103" s="13"/>
      <c r="F91103" s="13"/>
      <c r="G91103" s="13"/>
      <c r="H91103" s="13"/>
      <c r="I91103" s="13"/>
      <c r="O91103" s="11">
        <v>1.0</v>
      </c>
    </row>
    <row r="91104" ht="15.0" customHeight="1">
      <c r="A91104" s="127" t="s">
        <v>183087</v>
      </c>
      <c r="B91104" s="11" t="s">
        <v>2505</v>
      </c>
      <c r="D91104" s="20"/>
      <c r="E91104" s="13"/>
      <c r="F91104" s="13"/>
      <c r="G91104" s="13"/>
      <c r="H91104" s="13"/>
      <c r="I91104" s="13"/>
      <c r="O91104" s="11">
        <v>1.0</v>
      </c>
    </row>
    <row r="91105" ht="15.0" customHeight="1">
      <c r="A91105" s="127" t="s">
        <v>183088</v>
      </c>
      <c r="B91105" s="11" t="s">
        <v>2505</v>
      </c>
      <c r="D91105" s="20"/>
      <c r="E91105" s="13"/>
      <c r="F91105" s="13"/>
      <c r="G91105" s="13"/>
      <c r="H91105" s="13"/>
      <c r="I91105" s="13"/>
      <c r="O91105" s="11">
        <v>1.0</v>
      </c>
    </row>
    <row r="91106" ht="15.0" customHeight="1">
      <c r="A91106" s="127" t="s">
        <v>183089</v>
      </c>
      <c r="B91106" s="11" t="s">
        <v>2505</v>
      </c>
      <c r="D91106" s="20"/>
      <c r="E91106" s="13"/>
      <c r="F91106" s="13"/>
      <c r="G91106" s="13"/>
      <c r="H91106" s="13"/>
      <c r="I91106" s="13"/>
      <c r="O91106" s="11">
        <v>1.0</v>
      </c>
    </row>
    <row r="91107" ht="15.0" customHeight="1">
      <c r="A91107" s="127" t="s">
        <v>183090</v>
      </c>
      <c r="B91107" s="11" t="s">
        <v>2505</v>
      </c>
      <c r="D91107" s="20"/>
      <c r="E91107" s="13"/>
      <c r="F91107" s="13"/>
      <c r="G91107" s="13"/>
      <c r="H91107" s="13"/>
      <c r="I91107" s="13"/>
      <c r="O91107" s="11">
        <v>1.0</v>
      </c>
    </row>
    <row r="91108" ht="15.0" customHeight="1">
      <c r="A91108" s="127" t="s">
        <v>183091</v>
      </c>
      <c r="B91108" s="11" t="s">
        <v>2505</v>
      </c>
      <c r="D91108" s="20"/>
      <c r="E91108" s="13"/>
      <c r="F91108" s="13"/>
      <c r="G91108" s="13"/>
      <c r="H91108" s="13"/>
      <c r="I91108" s="13"/>
      <c r="O91108" s="11">
        <v>1.0</v>
      </c>
    </row>
    <row r="91109" ht="15.0" customHeight="1">
      <c r="A91109" s="124" t="s">
        <v>183092</v>
      </c>
      <c r="B91109" s="11" t="s">
        <v>2505</v>
      </c>
      <c r="D91109" s="20"/>
      <c r="E91109" s="13"/>
      <c r="F91109" s="13"/>
      <c r="G91109" s="13"/>
      <c r="H91109" s="13"/>
      <c r="I91109" s="13"/>
      <c r="O91109" s="11">
        <v>1.0</v>
      </c>
    </row>
    <row r="91110" ht="15.0" customHeight="1">
      <c r="A91110" s="127" t="s">
        <v>183093</v>
      </c>
      <c r="B91110" s="11" t="s">
        <v>2505</v>
      </c>
      <c r="D91110" s="20"/>
      <c r="E91110" s="13"/>
      <c r="F91110" s="13"/>
      <c r="G91110" s="13"/>
      <c r="H91110" s="13"/>
      <c r="I91110" s="13"/>
      <c r="O91110" s="11">
        <v>1.0</v>
      </c>
    </row>
    <row r="91111" ht="15.0" customHeight="1">
      <c r="A91111" s="124" t="s">
        <v>182074</v>
      </c>
      <c r="B91111" s="11" t="s">
        <v>2505</v>
      </c>
      <c r="D91111" s="20"/>
      <c r="E91111" s="13"/>
      <c r="F91111" s="13"/>
      <c r="G91111" s="13"/>
      <c r="H91111" s="13"/>
      <c r="I91111" s="13"/>
      <c r="O91111" s="11">
        <v>1.0</v>
      </c>
    </row>
    <row r="91112" ht="15.0" customHeight="1">
      <c r="A91112" s="124" t="s">
        <v>183094</v>
      </c>
      <c r="B91112" s="11" t="s">
        <v>2505</v>
      </c>
      <c r="D91112" s="20"/>
      <c r="E91112" s="13"/>
      <c r="F91112" s="13"/>
      <c r="G91112" s="13"/>
      <c r="H91112" s="13"/>
      <c r="I91112" s="13"/>
      <c r="O91112" s="11">
        <v>1.0</v>
      </c>
    </row>
    <row r="91113" ht="15.0" customHeight="1">
      <c r="A91113" s="135" t="s">
        <v>183095</v>
      </c>
      <c r="B91113" s="11" t="s">
        <v>2505</v>
      </c>
      <c r="D91113" s="20"/>
      <c r="E91113" s="13"/>
      <c r="F91113" s="13"/>
      <c r="G91113" s="13"/>
      <c r="H91113" s="13"/>
      <c r="I91113" s="13"/>
      <c r="O91113" s="11">
        <v>1.0</v>
      </c>
    </row>
    <row r="91114" ht="15.0" customHeight="1">
      <c r="A91114" s="127" t="s">
        <v>183096</v>
      </c>
      <c r="B91114" s="11" t="s">
        <v>2505</v>
      </c>
      <c r="D91114" s="20"/>
      <c r="E91114" s="13"/>
      <c r="F91114" s="13"/>
      <c r="G91114" s="13"/>
      <c r="H91114" s="13"/>
      <c r="I91114" s="13"/>
      <c r="O91114" s="11">
        <v>1.0</v>
      </c>
    </row>
    <row r="91115" ht="15.0" customHeight="1">
      <c r="A91115" s="127" t="s">
        <v>183097</v>
      </c>
      <c r="B91115" s="11" t="s">
        <v>2505</v>
      </c>
      <c r="D91115" s="20"/>
      <c r="E91115" s="13"/>
      <c r="F91115" s="13"/>
      <c r="G91115" s="13"/>
      <c r="H91115" s="13"/>
      <c r="I91115" s="13"/>
      <c r="O91115" s="11">
        <v>1.0</v>
      </c>
    </row>
    <row r="91116" ht="15.0" customHeight="1">
      <c r="A91116" s="124" t="s">
        <v>183098</v>
      </c>
      <c r="B91116" s="11">
        <v>1767743.0</v>
      </c>
      <c r="D91116" s="20"/>
      <c r="E91116" s="13"/>
      <c r="F91116" s="13"/>
      <c r="G91116" s="13"/>
      <c r="H91116" s="13"/>
      <c r="I91116" s="13"/>
      <c r="O91116" s="11">
        <v>1.0</v>
      </c>
    </row>
    <row r="91117" ht="15.0" customHeight="1">
      <c r="A91117" s="141" t="s">
        <v>183095</v>
      </c>
      <c r="B91117" s="11" t="s">
        <v>2505</v>
      </c>
      <c r="D91117" s="20"/>
      <c r="E91117" s="13"/>
      <c r="F91117" s="13"/>
      <c r="G91117" s="13"/>
      <c r="H91117" s="13"/>
      <c r="I91117" s="13"/>
      <c r="O91117" s="11">
        <v>1.0</v>
      </c>
    </row>
    <row r="91118" ht="15.0" customHeight="1">
      <c r="A91118" s="127" t="s">
        <v>183099</v>
      </c>
      <c r="B91118" s="11" t="s">
        <v>2505</v>
      </c>
      <c r="D91118" s="20"/>
      <c r="E91118" s="13"/>
      <c r="F91118" s="13"/>
      <c r="G91118" s="13"/>
      <c r="H91118" s="13"/>
      <c r="I91118" s="13"/>
      <c r="O91118" s="11">
        <v>1.0</v>
      </c>
    </row>
    <row r="91119" ht="15.0" customHeight="1">
      <c r="A91119" s="127" t="s">
        <v>183100</v>
      </c>
      <c r="B91119" s="11" t="s">
        <v>2505</v>
      </c>
      <c r="D91119" s="20"/>
      <c r="E91119" s="13"/>
      <c r="F91119" s="13"/>
      <c r="G91119" s="13"/>
      <c r="H91119" s="13"/>
      <c r="I91119" s="13"/>
      <c r="O91119" s="11">
        <v>1.0</v>
      </c>
    </row>
    <row r="91120" ht="15.0" customHeight="1">
      <c r="A91120" s="127" t="s">
        <v>183101</v>
      </c>
      <c r="B91120" s="11" t="s">
        <v>2505</v>
      </c>
      <c r="D91120" s="20"/>
      <c r="E91120" s="13"/>
      <c r="F91120" s="13"/>
      <c r="G91120" s="13"/>
      <c r="H91120" s="13"/>
      <c r="I91120" s="13"/>
      <c r="O91120" s="11">
        <v>1.0</v>
      </c>
    </row>
    <row r="91121" ht="15.0" customHeight="1">
      <c r="A91121" s="127" t="s">
        <v>183102</v>
      </c>
      <c r="B91121" s="11" t="s">
        <v>2505</v>
      </c>
      <c r="D91121" s="20"/>
      <c r="E91121" s="13"/>
      <c r="F91121" s="13"/>
      <c r="G91121" s="13"/>
      <c r="H91121" s="13"/>
      <c r="I91121" s="13"/>
      <c r="O91121" s="11">
        <v>1.0</v>
      </c>
    </row>
    <row r="91122" ht="15.0" customHeight="1">
      <c r="A91122" s="127" t="s">
        <v>183103</v>
      </c>
      <c r="B91122" s="11" t="s">
        <v>2505</v>
      </c>
      <c r="D91122" s="20"/>
      <c r="E91122" s="13"/>
      <c r="F91122" s="13"/>
      <c r="G91122" s="13"/>
      <c r="H91122" s="13"/>
      <c r="I91122" s="13"/>
      <c r="O91122" s="11">
        <v>1.0</v>
      </c>
    </row>
    <row r="91123" ht="15.0" customHeight="1">
      <c r="A91123" s="127" t="s">
        <v>183104</v>
      </c>
      <c r="B91123" s="11" t="s">
        <v>2505</v>
      </c>
      <c r="D91123" s="20"/>
      <c r="E91123" s="13"/>
      <c r="F91123" s="13"/>
      <c r="G91123" s="13"/>
      <c r="H91123" s="13"/>
      <c r="I91123" s="13"/>
      <c r="O91123" s="11">
        <v>1.0</v>
      </c>
    </row>
    <row r="91124" ht="15.0" customHeight="1">
      <c r="A91124" s="124" t="s">
        <v>183105</v>
      </c>
      <c r="B91124" s="11" t="s">
        <v>2505</v>
      </c>
      <c r="D91124" s="20"/>
      <c r="E91124" s="13"/>
      <c r="F91124" s="13"/>
      <c r="G91124" s="13"/>
      <c r="H91124" s="13"/>
      <c r="I91124" s="13"/>
      <c r="O91124" s="11">
        <v>1.0</v>
      </c>
    </row>
    <row r="91125" ht="15.0" customHeight="1">
      <c r="A91125" s="127" t="s">
        <v>183106</v>
      </c>
      <c r="B91125" s="11" t="s">
        <v>2505</v>
      </c>
      <c r="D91125" s="20"/>
      <c r="E91125" s="13"/>
      <c r="F91125" s="13"/>
      <c r="G91125" s="13"/>
      <c r="H91125" s="13"/>
      <c r="I91125" s="13"/>
      <c r="O91125" s="11">
        <v>1.0</v>
      </c>
    </row>
    <row r="91126" ht="15.0" customHeight="1">
      <c r="A91126" s="127" t="s">
        <v>183107</v>
      </c>
      <c r="B91126" s="11">
        <v>1.4300867E7</v>
      </c>
      <c r="D91126" s="20"/>
      <c r="E91126" s="13"/>
      <c r="F91126" s="13"/>
      <c r="G91126" s="13"/>
      <c r="H91126" s="13"/>
      <c r="I91126" s="13"/>
      <c r="O91126" s="11">
        <v>1.0</v>
      </c>
    </row>
    <row r="91127" ht="15.0" customHeight="1">
      <c r="A91127" s="127" t="s">
        <v>183108</v>
      </c>
      <c r="B91127" s="11" t="s">
        <v>2505</v>
      </c>
      <c r="D91127" s="20"/>
      <c r="E91127" s="13"/>
      <c r="F91127" s="13"/>
      <c r="G91127" s="13"/>
      <c r="H91127" s="13"/>
      <c r="I91127" s="13"/>
      <c r="O91127" s="11">
        <v>1.0</v>
      </c>
    </row>
    <row r="91128" ht="15.0" customHeight="1">
      <c r="A91128" s="127" t="s">
        <v>183109</v>
      </c>
      <c r="B91128" s="11" t="s">
        <v>2505</v>
      </c>
      <c r="D91128" s="20"/>
      <c r="E91128" s="13"/>
      <c r="F91128" s="13"/>
      <c r="G91128" s="13"/>
      <c r="H91128" s="13"/>
      <c r="I91128" s="13"/>
      <c r="O91128" s="11">
        <v>1.0</v>
      </c>
    </row>
    <row r="91129" ht="15.0" customHeight="1">
      <c r="A91129" s="127" t="s">
        <v>183110</v>
      </c>
      <c r="B91129" s="11" t="s">
        <v>2505</v>
      </c>
      <c r="D91129" s="20"/>
      <c r="E91129" s="13"/>
      <c r="F91129" s="13"/>
      <c r="G91129" s="13"/>
      <c r="H91129" s="13"/>
      <c r="I91129" s="13"/>
      <c r="O91129" s="11">
        <v>1.0</v>
      </c>
    </row>
    <row r="91130" ht="15.0" customHeight="1">
      <c r="A91130" s="127" t="s">
        <v>183111</v>
      </c>
      <c r="B91130" s="11" t="s">
        <v>2505</v>
      </c>
      <c r="D91130" s="20"/>
      <c r="E91130" s="13"/>
      <c r="F91130" s="13"/>
      <c r="G91130" s="13"/>
      <c r="H91130" s="13"/>
      <c r="I91130" s="13"/>
      <c r="O91130" s="11">
        <v>1.0</v>
      </c>
    </row>
    <row r="91131" ht="15.0" customHeight="1">
      <c r="A91131" s="142" t="s">
        <v>183112</v>
      </c>
      <c r="B91131" s="11" t="s">
        <v>2505</v>
      </c>
      <c r="D91131" s="20"/>
      <c r="E91131" s="13"/>
      <c r="F91131" s="13"/>
      <c r="G91131" s="13"/>
      <c r="H91131" s="13"/>
      <c r="I91131" s="13"/>
      <c r="O91131" s="11">
        <v>1.0</v>
      </c>
    </row>
    <row r="91132" ht="15.0" customHeight="1">
      <c r="A91132" s="127" t="s">
        <v>183113</v>
      </c>
      <c r="B91132" s="11" t="s">
        <v>2505</v>
      </c>
      <c r="D91132" s="20"/>
      <c r="E91132" s="13"/>
      <c r="F91132" s="13"/>
      <c r="G91132" s="13"/>
      <c r="H91132" s="13"/>
      <c r="I91132" s="13"/>
      <c r="O91132" s="11">
        <v>1.0</v>
      </c>
    </row>
    <row r="91133" ht="15.0" customHeight="1">
      <c r="A91133" s="127" t="s">
        <v>183114</v>
      </c>
      <c r="B91133" s="11" t="s">
        <v>2505</v>
      </c>
      <c r="D91133" s="20"/>
      <c r="E91133" s="13"/>
      <c r="F91133" s="13"/>
      <c r="G91133" s="13"/>
      <c r="H91133" s="13"/>
      <c r="I91133" s="13"/>
      <c r="O91133" s="11">
        <v>1.0</v>
      </c>
    </row>
    <row r="91134" ht="15.0" customHeight="1">
      <c r="A91134" s="135" t="s">
        <v>182269</v>
      </c>
      <c r="B91134" s="11" t="s">
        <v>2505</v>
      </c>
      <c r="D91134" s="20"/>
      <c r="E91134" s="13"/>
      <c r="F91134" s="13"/>
      <c r="G91134" s="13"/>
      <c r="H91134" s="13"/>
      <c r="I91134" s="13"/>
      <c r="O91134" s="11">
        <v>1.0</v>
      </c>
    </row>
    <row r="91135" ht="15.0" customHeight="1">
      <c r="A91135" s="127" t="s">
        <v>183115</v>
      </c>
      <c r="B91135" s="11" t="s">
        <v>2505</v>
      </c>
      <c r="D91135" s="20"/>
      <c r="E91135" s="13"/>
      <c r="F91135" s="13"/>
      <c r="G91135" s="13"/>
      <c r="H91135" s="13"/>
      <c r="I91135" s="13"/>
      <c r="O91135" s="11">
        <v>1.0</v>
      </c>
    </row>
    <row r="91136" ht="15.0" customHeight="1">
      <c r="A91136" s="124" t="s">
        <v>183116</v>
      </c>
      <c r="B91136" s="11">
        <v>1438974.0</v>
      </c>
      <c r="D91136" s="20"/>
      <c r="E91136" s="13"/>
      <c r="F91136" s="13"/>
      <c r="G91136" s="13"/>
      <c r="H91136" s="13"/>
      <c r="I91136" s="13"/>
      <c r="O91136" s="11">
        <v>1.0</v>
      </c>
    </row>
    <row r="91137" ht="15.0" customHeight="1">
      <c r="A91137" s="127" t="s">
        <v>183117</v>
      </c>
      <c r="B91137" s="11" t="s">
        <v>2505</v>
      </c>
      <c r="D91137" s="20"/>
      <c r="E91137" s="13"/>
      <c r="F91137" s="13"/>
      <c r="G91137" s="13"/>
      <c r="H91137" s="13"/>
      <c r="I91137" s="13"/>
      <c r="O91137" s="11">
        <v>1.0</v>
      </c>
    </row>
    <row r="91138" ht="15.0" customHeight="1">
      <c r="A91138" s="124" t="s">
        <v>183118</v>
      </c>
      <c r="B91138" s="11">
        <v>8482234.0</v>
      </c>
      <c r="D91138" s="20"/>
      <c r="E91138" s="13"/>
      <c r="F91138" s="13"/>
      <c r="G91138" s="13"/>
      <c r="H91138" s="13"/>
      <c r="I91138" s="13"/>
      <c r="O91138" s="11">
        <v>1.0</v>
      </c>
    </row>
    <row r="91139" ht="15.0" customHeight="1">
      <c r="A91139" s="127" t="s">
        <v>183119</v>
      </c>
      <c r="B91139" s="11">
        <v>362457.0</v>
      </c>
      <c r="D91139" s="20"/>
      <c r="E91139" s="13"/>
      <c r="F91139" s="13"/>
      <c r="G91139" s="13"/>
      <c r="H91139" s="13"/>
      <c r="I91139" s="13"/>
      <c r="O91139" s="11">
        <v>1.0</v>
      </c>
    </row>
    <row r="91140" ht="15.0" customHeight="1">
      <c r="A91140" s="124" t="s">
        <v>183120</v>
      </c>
      <c r="B91140" s="11" t="s">
        <v>2505</v>
      </c>
      <c r="D91140" s="20"/>
      <c r="E91140" s="13"/>
      <c r="F91140" s="13"/>
      <c r="G91140" s="13"/>
      <c r="H91140" s="13"/>
      <c r="I91140" s="13"/>
      <c r="O91140" s="11">
        <v>1.0</v>
      </c>
    </row>
    <row r="91141" ht="15.0" customHeight="1">
      <c r="A91141" s="143" t="s">
        <v>182269</v>
      </c>
      <c r="B91141" s="11" t="s">
        <v>2505</v>
      </c>
      <c r="D91141" s="20"/>
      <c r="E91141" s="13"/>
      <c r="F91141" s="13"/>
      <c r="G91141" s="13"/>
      <c r="H91141" s="13"/>
      <c r="I91141" s="13"/>
      <c r="O91141" s="11">
        <v>1.0</v>
      </c>
    </row>
    <row r="91142" ht="15.0" customHeight="1">
      <c r="A91142" s="124" t="s">
        <v>183121</v>
      </c>
      <c r="B91142" s="11" t="s">
        <v>2505</v>
      </c>
      <c r="D91142" s="20"/>
      <c r="E91142" s="13"/>
      <c r="F91142" s="13"/>
      <c r="G91142" s="13"/>
      <c r="H91142" s="13"/>
      <c r="I91142" s="13"/>
      <c r="O91142" s="11">
        <v>1.0</v>
      </c>
    </row>
    <row r="91143" ht="15.0" customHeight="1">
      <c r="A91143" s="127" t="s">
        <v>183122</v>
      </c>
      <c r="B91143" s="11" t="s">
        <v>2505</v>
      </c>
      <c r="D91143" s="20"/>
      <c r="E91143" s="13"/>
      <c r="F91143" s="13"/>
      <c r="G91143" s="13"/>
      <c r="H91143" s="13"/>
      <c r="I91143" s="13"/>
      <c r="O91143" s="11">
        <v>1.0</v>
      </c>
    </row>
    <row r="91144" ht="15.0" customHeight="1">
      <c r="A91144" s="127" t="s">
        <v>183123</v>
      </c>
      <c r="B91144" s="11" t="s">
        <v>2505</v>
      </c>
      <c r="D91144" s="20"/>
      <c r="E91144" s="13"/>
      <c r="F91144" s="13"/>
      <c r="G91144" s="13"/>
      <c r="H91144" s="13"/>
      <c r="I91144" s="13"/>
      <c r="O91144" s="11">
        <v>1.0</v>
      </c>
    </row>
    <row r="91145" ht="15.0" customHeight="1">
      <c r="A91145" s="127" t="s">
        <v>183124</v>
      </c>
      <c r="B91145" s="11" t="s">
        <v>2505</v>
      </c>
      <c r="D91145" s="20"/>
      <c r="E91145" s="13"/>
      <c r="F91145" s="13"/>
      <c r="G91145" s="13"/>
      <c r="H91145" s="13"/>
      <c r="I91145" s="13"/>
      <c r="O91145" s="11">
        <v>1.0</v>
      </c>
    </row>
    <row r="91146" ht="15.0" customHeight="1">
      <c r="A91146" s="127" t="s">
        <v>183125</v>
      </c>
      <c r="B91146" s="11" t="s">
        <v>2505</v>
      </c>
      <c r="D91146" s="20"/>
      <c r="E91146" s="13"/>
      <c r="F91146" s="13"/>
      <c r="G91146" s="13"/>
      <c r="H91146" s="13"/>
      <c r="I91146" s="13"/>
      <c r="O91146" s="11">
        <v>1.0</v>
      </c>
    </row>
    <row r="91147" ht="15.0" customHeight="1">
      <c r="A91147" s="127" t="s">
        <v>183126</v>
      </c>
      <c r="B91147" s="11" t="s">
        <v>2505</v>
      </c>
      <c r="D91147" s="20"/>
      <c r="E91147" s="13"/>
      <c r="F91147" s="13"/>
      <c r="G91147" s="13"/>
      <c r="H91147" s="13"/>
      <c r="I91147" s="13"/>
      <c r="O91147" s="11">
        <v>1.0</v>
      </c>
    </row>
    <row r="91148" ht="15.0" customHeight="1">
      <c r="A91148" s="127" t="s">
        <v>183127</v>
      </c>
      <c r="B91148" s="11" t="s">
        <v>2505</v>
      </c>
      <c r="D91148" s="20"/>
      <c r="E91148" s="13"/>
      <c r="F91148" s="13"/>
      <c r="G91148" s="13"/>
      <c r="H91148" s="13"/>
      <c r="I91148" s="13"/>
      <c r="O91148" s="11">
        <v>1.0</v>
      </c>
    </row>
    <row r="91149" ht="15.0" customHeight="1">
      <c r="A91149" s="124" t="s">
        <v>183128</v>
      </c>
      <c r="B91149" s="11">
        <v>2572706.0</v>
      </c>
      <c r="D91149" s="20"/>
      <c r="E91149" s="13"/>
      <c r="F91149" s="13"/>
      <c r="G91149" s="13"/>
      <c r="H91149" s="13"/>
      <c r="I91149" s="13"/>
      <c r="O91149" s="11">
        <v>1.0</v>
      </c>
    </row>
    <row r="91150" ht="15.0" customHeight="1">
      <c r="A91150" s="127" t="s">
        <v>183129</v>
      </c>
      <c r="B91150" s="11" t="s">
        <v>2505</v>
      </c>
      <c r="D91150" s="20"/>
      <c r="E91150" s="13"/>
      <c r="F91150" s="13"/>
      <c r="G91150" s="13"/>
      <c r="H91150" s="13"/>
      <c r="I91150" s="13"/>
      <c r="O91150" s="11">
        <v>1.0</v>
      </c>
    </row>
    <row r="91151" ht="15.0" customHeight="1">
      <c r="A91151" s="127" t="s">
        <v>183130</v>
      </c>
      <c r="B91151" s="11" t="s">
        <v>2505</v>
      </c>
      <c r="D91151" s="20"/>
      <c r="E91151" s="13"/>
      <c r="F91151" s="13"/>
      <c r="G91151" s="13"/>
      <c r="H91151" s="13"/>
      <c r="I91151" s="13"/>
      <c r="O91151" s="11">
        <v>1.0</v>
      </c>
    </row>
    <row r="91152" ht="15.0" customHeight="1">
      <c r="A91152" s="127" t="s">
        <v>183131</v>
      </c>
      <c r="B91152" s="11" t="s">
        <v>2505</v>
      </c>
      <c r="D91152" s="20"/>
      <c r="E91152" s="13"/>
      <c r="F91152" s="13"/>
      <c r="G91152" s="13"/>
      <c r="H91152" s="13"/>
      <c r="I91152" s="13"/>
      <c r="O91152" s="11">
        <v>1.0</v>
      </c>
    </row>
    <row r="91153" ht="15.0" customHeight="1">
      <c r="A91153" s="127" t="s">
        <v>183132</v>
      </c>
      <c r="B91153" s="11" t="s">
        <v>2505</v>
      </c>
      <c r="D91153" s="20"/>
      <c r="E91153" s="13"/>
      <c r="F91153" s="13"/>
      <c r="G91153" s="13"/>
      <c r="H91153" s="13"/>
      <c r="I91153" s="13"/>
      <c r="O91153" s="11">
        <v>1.0</v>
      </c>
    </row>
    <row r="91154" ht="15.0" customHeight="1">
      <c r="A91154" s="127" t="s">
        <v>183133</v>
      </c>
      <c r="B91154" s="11" t="s">
        <v>2505</v>
      </c>
      <c r="D91154" s="20"/>
      <c r="E91154" s="13"/>
      <c r="F91154" s="13"/>
      <c r="G91154" s="13"/>
      <c r="H91154" s="13"/>
      <c r="I91154" s="13"/>
      <c r="O91154" s="11">
        <v>1.0</v>
      </c>
    </row>
    <row r="91155" ht="15.0" customHeight="1">
      <c r="A91155" s="124" t="s">
        <v>183134</v>
      </c>
      <c r="B91155" s="11" t="s">
        <v>2505</v>
      </c>
      <c r="D91155" s="20"/>
      <c r="E91155" s="13"/>
      <c r="F91155" s="13"/>
      <c r="G91155" s="13"/>
      <c r="H91155" s="13"/>
      <c r="I91155" s="13"/>
      <c r="O91155" s="11">
        <v>1.0</v>
      </c>
    </row>
    <row r="91156" ht="15.0" customHeight="1">
      <c r="A91156" s="127" t="s">
        <v>183135</v>
      </c>
      <c r="B91156" s="11" t="s">
        <v>2505</v>
      </c>
      <c r="D91156" s="20"/>
      <c r="E91156" s="13"/>
      <c r="F91156" s="13"/>
      <c r="G91156" s="13"/>
      <c r="H91156" s="13"/>
      <c r="I91156" s="13"/>
      <c r="O91156" s="11">
        <v>1.0</v>
      </c>
    </row>
    <row r="91157" ht="15.0" customHeight="1">
      <c r="A91157" s="124" t="s">
        <v>183136</v>
      </c>
      <c r="B91157" s="11" t="s">
        <v>2505</v>
      </c>
      <c r="D91157" s="20"/>
      <c r="E91157" s="13"/>
      <c r="F91157" s="13"/>
      <c r="G91157" s="13"/>
      <c r="H91157" s="13"/>
      <c r="I91157" s="13"/>
      <c r="O91157" s="11">
        <v>1.0</v>
      </c>
    </row>
    <row r="91158" ht="15.0" customHeight="1">
      <c r="A91158" s="144" t="s">
        <v>182269</v>
      </c>
      <c r="B91158" s="11" t="s">
        <v>2505</v>
      </c>
      <c r="D91158" s="20"/>
      <c r="E91158" s="13"/>
      <c r="F91158" s="13"/>
      <c r="G91158" s="13"/>
      <c r="H91158" s="13"/>
      <c r="I91158" s="13"/>
      <c r="O91158" s="11">
        <v>1.0</v>
      </c>
    </row>
    <row r="91159" ht="15.0" customHeight="1">
      <c r="A91159" s="127" t="s">
        <v>183137</v>
      </c>
      <c r="B91159" s="11" t="s">
        <v>2505</v>
      </c>
      <c r="D91159" s="20"/>
      <c r="E91159" s="13"/>
      <c r="F91159" s="13"/>
      <c r="G91159" s="13"/>
      <c r="H91159" s="13"/>
      <c r="I91159" s="13"/>
      <c r="O91159" s="11">
        <v>1.0</v>
      </c>
    </row>
    <row r="91160" ht="15.0" customHeight="1">
      <c r="A91160" s="127" t="s">
        <v>183138</v>
      </c>
      <c r="B91160" s="11" t="s">
        <v>2505</v>
      </c>
      <c r="D91160" s="20"/>
      <c r="E91160" s="13"/>
      <c r="F91160" s="13"/>
      <c r="G91160" s="13"/>
      <c r="H91160" s="13"/>
      <c r="I91160" s="13"/>
      <c r="O91160" s="11">
        <v>1.0</v>
      </c>
    </row>
    <row r="91161" ht="15.0" customHeight="1">
      <c r="A91161" s="127" t="s">
        <v>183139</v>
      </c>
      <c r="B91161" s="11" t="s">
        <v>2505</v>
      </c>
      <c r="D91161" s="20"/>
      <c r="E91161" s="13"/>
      <c r="F91161" s="13"/>
      <c r="G91161" s="13"/>
      <c r="H91161" s="13"/>
      <c r="I91161" s="13"/>
      <c r="O91161" s="11">
        <v>1.0</v>
      </c>
    </row>
    <row r="91162" ht="15.0" customHeight="1">
      <c r="A91162" s="127" t="s">
        <v>183140</v>
      </c>
      <c r="B91162" s="11" t="s">
        <v>2505</v>
      </c>
      <c r="D91162" s="20"/>
      <c r="E91162" s="13"/>
      <c r="F91162" s="13"/>
      <c r="G91162" s="13"/>
      <c r="H91162" s="13"/>
      <c r="I91162" s="13"/>
      <c r="O91162" s="11">
        <v>1.0</v>
      </c>
    </row>
    <row r="91163" ht="15.0" customHeight="1">
      <c r="A91163" s="124" t="s">
        <v>183141</v>
      </c>
      <c r="B91163" s="11" t="s">
        <v>2505</v>
      </c>
      <c r="D91163" s="20"/>
      <c r="E91163" s="13"/>
      <c r="F91163" s="13"/>
      <c r="G91163" s="13"/>
      <c r="H91163" s="13"/>
      <c r="I91163" s="13"/>
      <c r="O91163" s="11">
        <v>1.0</v>
      </c>
    </row>
    <row r="91164" ht="15.0" customHeight="1">
      <c r="A91164" s="127" t="s">
        <v>183142</v>
      </c>
      <c r="B91164" s="11" t="s">
        <v>2505</v>
      </c>
      <c r="D91164" s="20"/>
      <c r="E91164" s="13"/>
      <c r="F91164" s="13"/>
      <c r="G91164" s="13"/>
      <c r="H91164" s="13"/>
      <c r="I91164" s="13"/>
      <c r="O91164" s="11">
        <v>1.0</v>
      </c>
    </row>
    <row r="91165" ht="15.0" customHeight="1">
      <c r="A91165" s="127" t="s">
        <v>183143</v>
      </c>
      <c r="B91165" s="11" t="s">
        <v>2505</v>
      </c>
      <c r="D91165" s="20"/>
      <c r="E91165" s="13"/>
      <c r="F91165" s="13"/>
      <c r="G91165" s="13"/>
      <c r="H91165" s="13"/>
      <c r="I91165" s="13"/>
      <c r="O91165" s="11">
        <v>1.0</v>
      </c>
    </row>
    <row r="91166" ht="15.0" customHeight="1">
      <c r="A91166" s="127" t="s">
        <v>183144</v>
      </c>
      <c r="B91166" s="11" t="s">
        <v>2505</v>
      </c>
      <c r="D91166" s="20"/>
      <c r="E91166" s="13"/>
      <c r="F91166" s="13"/>
      <c r="G91166" s="13"/>
      <c r="H91166" s="13"/>
      <c r="I91166" s="13"/>
      <c r="O91166" s="11">
        <v>1.0</v>
      </c>
    </row>
    <row r="91167" ht="15.0" customHeight="1">
      <c r="A91167" s="124" t="s">
        <v>183145</v>
      </c>
      <c r="B91167" s="11">
        <v>23047.0</v>
      </c>
      <c r="D91167" s="20"/>
      <c r="E91167" s="13"/>
      <c r="F91167" s="13"/>
      <c r="G91167" s="13"/>
      <c r="H91167" s="13"/>
      <c r="I91167" s="13"/>
      <c r="O91167" s="11">
        <v>1.0</v>
      </c>
    </row>
    <row r="91168" ht="15.0" customHeight="1">
      <c r="A91168" s="127" t="s">
        <v>183146</v>
      </c>
      <c r="B91168" s="11" t="s">
        <v>2505</v>
      </c>
      <c r="D91168" s="20"/>
      <c r="E91168" s="13"/>
      <c r="F91168" s="13"/>
      <c r="G91168" s="13"/>
      <c r="H91168" s="13"/>
      <c r="I91168" s="13"/>
      <c r="O91168" s="11">
        <v>1.0</v>
      </c>
    </row>
    <row r="91169" ht="15.0" customHeight="1">
      <c r="A91169" s="127" t="s">
        <v>183147</v>
      </c>
      <c r="B91169" s="11" t="s">
        <v>2505</v>
      </c>
      <c r="D91169" s="20"/>
      <c r="E91169" s="13"/>
      <c r="F91169" s="13"/>
      <c r="G91169" s="13"/>
      <c r="H91169" s="13"/>
      <c r="I91169" s="13"/>
      <c r="O91169" s="11">
        <v>1.0</v>
      </c>
    </row>
    <row r="91170" ht="15.0" customHeight="1">
      <c r="A91170" s="127" t="s">
        <v>183148</v>
      </c>
      <c r="B91170" s="11" t="s">
        <v>2505</v>
      </c>
      <c r="D91170" s="20"/>
      <c r="E91170" s="13"/>
      <c r="F91170" s="13"/>
      <c r="G91170" s="13"/>
      <c r="H91170" s="13"/>
      <c r="I91170" s="13"/>
      <c r="O91170" s="11">
        <v>1.0</v>
      </c>
    </row>
    <row r="91171" ht="15.0" customHeight="1">
      <c r="A91171" s="127" t="s">
        <v>183149</v>
      </c>
      <c r="B91171" s="11" t="s">
        <v>2505</v>
      </c>
      <c r="D91171" s="20"/>
      <c r="E91171" s="13"/>
      <c r="F91171" s="13"/>
      <c r="G91171" s="13"/>
      <c r="H91171" s="13"/>
      <c r="I91171" s="13"/>
      <c r="O91171" s="11">
        <v>1.0</v>
      </c>
    </row>
    <row r="91172" ht="15.0" customHeight="1">
      <c r="A91172" s="124" t="s">
        <v>183150</v>
      </c>
      <c r="B91172" s="11">
        <v>1722616.0</v>
      </c>
      <c r="D91172" s="20"/>
      <c r="E91172" s="13"/>
      <c r="F91172" s="13"/>
      <c r="G91172" s="13"/>
      <c r="H91172" s="13"/>
      <c r="I91172" s="13"/>
      <c r="O91172" s="11">
        <v>1.0</v>
      </c>
    </row>
    <row r="91173" ht="15.0" customHeight="1">
      <c r="A91173" s="127" t="s">
        <v>183151</v>
      </c>
      <c r="B91173" s="11" t="s">
        <v>2505</v>
      </c>
      <c r="D91173" s="20"/>
      <c r="E91173" s="13"/>
      <c r="F91173" s="13"/>
      <c r="G91173" s="13"/>
      <c r="H91173" s="13"/>
      <c r="I91173" s="13"/>
      <c r="O91173" s="11">
        <v>1.0</v>
      </c>
    </row>
    <row r="91174" ht="15.0" customHeight="1">
      <c r="A91174" s="127" t="s">
        <v>183152</v>
      </c>
      <c r="B91174" s="11" t="s">
        <v>2505</v>
      </c>
      <c r="D91174" s="20"/>
      <c r="E91174" s="13"/>
      <c r="F91174" s="13"/>
      <c r="G91174" s="13"/>
      <c r="H91174" s="13"/>
      <c r="I91174" s="13"/>
      <c r="O91174" s="11">
        <v>1.0</v>
      </c>
    </row>
    <row r="91175" ht="15.0" customHeight="1">
      <c r="A91175" s="124" t="s">
        <v>183153</v>
      </c>
      <c r="B91175" s="11" t="s">
        <v>2505</v>
      </c>
      <c r="D91175" s="20"/>
      <c r="E91175" s="13"/>
      <c r="F91175" s="13"/>
      <c r="G91175" s="13"/>
      <c r="H91175" s="13"/>
      <c r="I91175" s="13"/>
      <c r="O91175" s="11">
        <v>1.0</v>
      </c>
    </row>
    <row r="91176" ht="15.0" customHeight="1">
      <c r="A91176" s="127" t="s">
        <v>183154</v>
      </c>
      <c r="B91176" s="11" t="s">
        <v>2505</v>
      </c>
      <c r="D91176" s="20"/>
      <c r="E91176" s="13"/>
      <c r="F91176" s="13"/>
      <c r="G91176" s="13"/>
      <c r="H91176" s="13"/>
      <c r="I91176" s="13"/>
      <c r="O91176" s="11">
        <v>1.0</v>
      </c>
    </row>
    <row r="91177" ht="15.0" customHeight="1">
      <c r="A91177" s="127" t="s">
        <v>183155</v>
      </c>
      <c r="B91177" s="11" t="s">
        <v>2505</v>
      </c>
      <c r="D91177" s="20"/>
      <c r="E91177" s="13"/>
      <c r="F91177" s="13"/>
      <c r="G91177" s="13"/>
      <c r="H91177" s="13"/>
      <c r="I91177" s="13"/>
      <c r="O91177" s="11">
        <v>1.0</v>
      </c>
    </row>
    <row r="91178" ht="15.0" customHeight="1">
      <c r="A91178" s="124" t="s">
        <v>183156</v>
      </c>
      <c r="B91178" s="11" t="s">
        <v>2505</v>
      </c>
      <c r="D91178" s="20"/>
      <c r="E91178" s="13"/>
      <c r="F91178" s="13"/>
      <c r="G91178" s="13"/>
      <c r="H91178" s="13"/>
      <c r="I91178" s="13"/>
      <c r="O91178" s="11">
        <v>1.0</v>
      </c>
    </row>
    <row r="91179" ht="15.0" customHeight="1">
      <c r="A91179" s="124" t="s">
        <v>183157</v>
      </c>
      <c r="B91179" s="11" t="s">
        <v>2505</v>
      </c>
      <c r="D91179" s="20"/>
      <c r="E91179" s="13"/>
      <c r="F91179" s="13"/>
      <c r="G91179" s="13"/>
      <c r="H91179" s="13"/>
      <c r="I91179" s="13"/>
      <c r="O91179" s="11">
        <v>1.0</v>
      </c>
    </row>
    <row r="91180" ht="15.0" customHeight="1">
      <c r="A91180" s="124" t="s">
        <v>183158</v>
      </c>
      <c r="B91180" s="11" t="s">
        <v>2505</v>
      </c>
      <c r="D91180" s="20"/>
      <c r="E91180" s="13"/>
      <c r="F91180" s="13"/>
      <c r="G91180" s="13"/>
      <c r="H91180" s="13"/>
      <c r="I91180" s="13"/>
      <c r="O91180" s="11">
        <v>1.0</v>
      </c>
    </row>
    <row r="91181" ht="15.0" customHeight="1">
      <c r="A91181" s="124" t="s">
        <v>183159</v>
      </c>
      <c r="B91181" s="11">
        <v>9964034.0</v>
      </c>
      <c r="D91181" s="20"/>
      <c r="E91181" s="13"/>
      <c r="F91181" s="13"/>
      <c r="G91181" s="13"/>
      <c r="H91181" s="13"/>
      <c r="I91181" s="13"/>
      <c r="O91181" s="11">
        <v>1.0</v>
      </c>
    </row>
    <row r="91182" ht="15.0" customHeight="1">
      <c r="A91182" s="127" t="s">
        <v>183160</v>
      </c>
      <c r="B91182" s="11" t="s">
        <v>2505</v>
      </c>
      <c r="D91182" s="20"/>
      <c r="E91182" s="13"/>
      <c r="F91182" s="13"/>
      <c r="G91182" s="13"/>
      <c r="H91182" s="13"/>
      <c r="I91182" s="13"/>
      <c r="O91182" s="11">
        <v>1.0</v>
      </c>
    </row>
    <row r="91183" ht="15.0" customHeight="1">
      <c r="A91183" s="127" t="s">
        <v>183161</v>
      </c>
      <c r="B91183" s="11" t="s">
        <v>2505</v>
      </c>
      <c r="D91183" s="20"/>
      <c r="E91183" s="13"/>
      <c r="F91183" s="13"/>
      <c r="G91183" s="13"/>
      <c r="H91183" s="13"/>
      <c r="I91183" s="13"/>
      <c r="O91183" s="11">
        <v>1.0</v>
      </c>
    </row>
    <row r="91184" ht="15.0" customHeight="1">
      <c r="A91184" s="127" t="s">
        <v>183162</v>
      </c>
      <c r="B91184" s="11" t="s">
        <v>2505</v>
      </c>
      <c r="D91184" s="20"/>
      <c r="E91184" s="13"/>
      <c r="F91184" s="13"/>
      <c r="G91184" s="13"/>
      <c r="H91184" s="13"/>
      <c r="I91184" s="13"/>
      <c r="O91184" s="11">
        <v>1.0</v>
      </c>
    </row>
    <row r="91185" ht="15.0" customHeight="1">
      <c r="A91185" s="124" t="s">
        <v>183163</v>
      </c>
      <c r="B91185" s="11">
        <v>4895955.0</v>
      </c>
      <c r="D91185" s="20"/>
      <c r="E91185" s="13"/>
      <c r="F91185" s="13"/>
      <c r="G91185" s="13"/>
      <c r="H91185" s="13"/>
      <c r="I91185" s="13"/>
      <c r="O91185" s="11">
        <v>1.0</v>
      </c>
    </row>
    <row r="91186" ht="15.0" customHeight="1">
      <c r="A91186" s="127" t="s">
        <v>183164</v>
      </c>
      <c r="B91186" s="11" t="s">
        <v>2505</v>
      </c>
      <c r="D91186" s="20"/>
      <c r="E91186" s="13"/>
      <c r="F91186" s="13"/>
      <c r="G91186" s="13"/>
      <c r="H91186" s="13"/>
      <c r="I91186" s="13"/>
      <c r="O91186" s="11">
        <v>1.0</v>
      </c>
    </row>
    <row r="91187" ht="15.0" customHeight="1">
      <c r="A91187" s="127" t="s">
        <v>183165</v>
      </c>
      <c r="B91187" s="11" t="s">
        <v>2505</v>
      </c>
      <c r="D91187" s="20"/>
      <c r="E91187" s="13"/>
      <c r="F91187" s="13"/>
      <c r="G91187" s="13"/>
      <c r="H91187" s="13"/>
      <c r="I91187" s="13"/>
      <c r="O91187" s="11">
        <v>1.0</v>
      </c>
    </row>
    <row r="91188" ht="15.0" customHeight="1">
      <c r="A91188" s="127" t="s">
        <v>183166</v>
      </c>
      <c r="B91188" s="11" t="s">
        <v>2505</v>
      </c>
      <c r="D91188" s="20"/>
      <c r="E91188" s="13"/>
      <c r="F91188" s="13"/>
      <c r="G91188" s="13"/>
      <c r="H91188" s="13"/>
      <c r="I91188" s="13"/>
      <c r="O91188" s="11">
        <v>1.0</v>
      </c>
    </row>
    <row r="91189" ht="15.0" customHeight="1">
      <c r="A91189" s="127" t="s">
        <v>183167</v>
      </c>
      <c r="B91189" s="11" t="s">
        <v>2505</v>
      </c>
      <c r="D91189" s="20"/>
      <c r="E91189" s="13"/>
      <c r="F91189" s="13"/>
      <c r="G91189" s="13"/>
      <c r="H91189" s="13"/>
      <c r="I91189" s="13"/>
      <c r="O91189" s="11">
        <v>1.0</v>
      </c>
    </row>
    <row r="91190" ht="15.0" customHeight="1">
      <c r="A91190" s="127" t="s">
        <v>183168</v>
      </c>
      <c r="B91190" s="11" t="s">
        <v>2505</v>
      </c>
      <c r="D91190" s="20"/>
      <c r="E91190" s="13"/>
      <c r="F91190" s="13"/>
      <c r="G91190" s="13"/>
      <c r="H91190" s="13"/>
      <c r="I91190" s="13"/>
      <c r="O91190" s="11">
        <v>1.0</v>
      </c>
    </row>
    <row r="91191" ht="15.0" customHeight="1">
      <c r="A91191" s="124" t="s">
        <v>183169</v>
      </c>
      <c r="B91191" s="11" t="s">
        <v>2505</v>
      </c>
      <c r="D91191" s="20"/>
      <c r="E91191" s="13"/>
      <c r="F91191" s="13"/>
      <c r="G91191" s="13"/>
      <c r="H91191" s="13"/>
      <c r="I91191" s="13"/>
      <c r="O91191" s="11">
        <v>1.0</v>
      </c>
    </row>
    <row r="91192" ht="15.0" customHeight="1">
      <c r="A91192" s="127" t="s">
        <v>183170</v>
      </c>
      <c r="B91192" s="11" t="s">
        <v>2505</v>
      </c>
      <c r="D91192" s="20"/>
      <c r="E91192" s="13"/>
      <c r="F91192" s="13"/>
      <c r="G91192" s="13"/>
      <c r="H91192" s="13"/>
      <c r="I91192" s="13"/>
      <c r="O91192" s="11">
        <v>1.0</v>
      </c>
    </row>
    <row r="91193" ht="15.0" customHeight="1">
      <c r="A91193" s="127" t="s">
        <v>183171</v>
      </c>
      <c r="B91193" s="11" t="s">
        <v>2505</v>
      </c>
      <c r="D91193" s="20"/>
      <c r="E91193" s="13"/>
      <c r="F91193" s="13"/>
      <c r="G91193" s="13"/>
      <c r="H91193" s="13"/>
      <c r="I91193" s="13"/>
      <c r="O91193" s="11">
        <v>1.0</v>
      </c>
    </row>
    <row r="91194" ht="15.0" customHeight="1">
      <c r="A91194" s="127" t="s">
        <v>183172</v>
      </c>
      <c r="B91194" s="11" t="s">
        <v>2505</v>
      </c>
      <c r="D91194" s="20"/>
      <c r="E91194" s="13"/>
      <c r="F91194" s="13"/>
      <c r="G91194" s="13"/>
      <c r="H91194" s="13"/>
      <c r="I91194" s="13"/>
      <c r="O91194" s="11">
        <v>1.0</v>
      </c>
    </row>
    <row r="91195" ht="15.0" customHeight="1">
      <c r="A91195" s="127" t="s">
        <v>183173</v>
      </c>
      <c r="B91195" s="11" t="s">
        <v>2505</v>
      </c>
      <c r="D91195" s="20"/>
      <c r="E91195" s="13"/>
      <c r="F91195" s="13"/>
      <c r="G91195" s="13"/>
      <c r="H91195" s="13"/>
      <c r="I91195" s="13"/>
      <c r="O91195" s="11">
        <v>1.0</v>
      </c>
    </row>
    <row r="91196" ht="15.0" customHeight="1">
      <c r="A91196" s="124" t="s">
        <v>183174</v>
      </c>
      <c r="B91196" s="11" t="s">
        <v>2505</v>
      </c>
      <c r="D91196" s="20"/>
      <c r="E91196" s="13"/>
      <c r="F91196" s="13"/>
      <c r="G91196" s="13"/>
      <c r="H91196" s="13"/>
      <c r="I91196" s="13"/>
      <c r="O91196" s="11">
        <v>1.0</v>
      </c>
    </row>
    <row r="91197" ht="15.0" customHeight="1">
      <c r="A91197" s="127" t="s">
        <v>183175</v>
      </c>
      <c r="B91197" s="11" t="s">
        <v>2505</v>
      </c>
      <c r="D91197" s="20"/>
      <c r="E91197" s="13"/>
      <c r="F91197" s="13"/>
      <c r="G91197" s="13"/>
      <c r="H91197" s="13"/>
      <c r="I91197" s="13"/>
      <c r="O91197" s="11">
        <v>1.0</v>
      </c>
    </row>
    <row r="91198" ht="15.0" customHeight="1">
      <c r="A91198" s="127" t="s">
        <v>183176</v>
      </c>
      <c r="B91198" s="11" t="s">
        <v>2505</v>
      </c>
      <c r="D91198" s="20"/>
      <c r="E91198" s="13"/>
      <c r="F91198" s="13"/>
      <c r="G91198" s="13"/>
      <c r="H91198" s="13"/>
      <c r="I91198" s="13"/>
      <c r="O91198" s="11">
        <v>1.0</v>
      </c>
    </row>
    <row r="91199" ht="15.0" customHeight="1">
      <c r="A91199" s="145" t="s">
        <v>183112</v>
      </c>
      <c r="B91199" s="11" t="s">
        <v>2505</v>
      </c>
      <c r="D91199" s="20"/>
      <c r="E91199" s="13"/>
      <c r="F91199" s="13"/>
      <c r="G91199" s="13"/>
      <c r="H91199" s="13"/>
      <c r="I91199" s="13"/>
      <c r="O91199" s="11">
        <v>1.0</v>
      </c>
    </row>
    <row r="91200" ht="15.0" customHeight="1">
      <c r="A91200" s="124" t="s">
        <v>183177</v>
      </c>
      <c r="B91200" s="11">
        <v>320103.0</v>
      </c>
      <c r="D91200" s="20"/>
      <c r="E91200" s="13"/>
      <c r="F91200" s="13"/>
      <c r="G91200" s="13"/>
      <c r="H91200" s="13"/>
      <c r="I91200" s="13"/>
      <c r="O91200" s="11">
        <v>1.0</v>
      </c>
    </row>
    <row r="91201" ht="15.0" customHeight="1">
      <c r="A91201" s="127" t="s">
        <v>183178</v>
      </c>
      <c r="B91201" s="11" t="s">
        <v>2505</v>
      </c>
      <c r="D91201" s="20"/>
      <c r="E91201" s="13"/>
      <c r="F91201" s="13"/>
      <c r="G91201" s="13"/>
      <c r="H91201" s="13"/>
      <c r="I91201" s="13"/>
      <c r="O91201" s="11">
        <v>1.0</v>
      </c>
    </row>
    <row r="91202" ht="15.0" customHeight="1">
      <c r="A91202" s="127" t="s">
        <v>183179</v>
      </c>
      <c r="B91202" s="11" t="s">
        <v>2505</v>
      </c>
      <c r="D91202" s="20"/>
      <c r="E91202" s="13"/>
      <c r="F91202" s="13"/>
      <c r="G91202" s="13"/>
      <c r="H91202" s="13"/>
      <c r="I91202" s="13"/>
      <c r="O91202" s="11">
        <v>1.0</v>
      </c>
    </row>
    <row r="91203" ht="15.0" customHeight="1">
      <c r="A91203" s="127" t="s">
        <v>183180</v>
      </c>
      <c r="B91203" s="11" t="s">
        <v>2505</v>
      </c>
      <c r="D91203" s="20"/>
      <c r="E91203" s="13"/>
      <c r="F91203" s="13"/>
      <c r="G91203" s="13"/>
      <c r="H91203" s="13"/>
      <c r="I91203" s="13"/>
      <c r="O91203" s="11">
        <v>1.0</v>
      </c>
    </row>
    <row r="91204" ht="15.0" customHeight="1">
      <c r="A91204" s="127" t="s">
        <v>183181</v>
      </c>
      <c r="B91204" s="11" t="s">
        <v>2505</v>
      </c>
      <c r="D91204" s="20"/>
      <c r="E91204" s="13"/>
      <c r="F91204" s="13"/>
      <c r="G91204" s="13"/>
      <c r="H91204" s="13"/>
      <c r="I91204" s="13"/>
      <c r="O91204" s="11">
        <v>1.0</v>
      </c>
    </row>
    <row r="91205" ht="15.0" customHeight="1">
      <c r="A91205" s="127" t="s">
        <v>183182</v>
      </c>
      <c r="B91205" s="11" t="s">
        <v>2505</v>
      </c>
      <c r="D91205" s="20"/>
      <c r="E91205" s="13"/>
      <c r="F91205" s="13"/>
      <c r="G91205" s="13"/>
      <c r="H91205" s="13"/>
      <c r="I91205" s="13"/>
      <c r="O91205" s="11">
        <v>1.0</v>
      </c>
    </row>
    <row r="91206" ht="15.0" customHeight="1">
      <c r="A91206" s="124" t="s">
        <v>183183</v>
      </c>
      <c r="B91206" s="11" t="s">
        <v>2505</v>
      </c>
      <c r="D91206" s="20"/>
      <c r="E91206" s="13"/>
      <c r="F91206" s="13"/>
      <c r="G91206" s="13"/>
      <c r="H91206" s="13"/>
      <c r="I91206" s="13"/>
      <c r="O91206" s="11">
        <v>1.0</v>
      </c>
    </row>
    <row r="91207" ht="15.0" customHeight="1">
      <c r="A91207" s="146" t="s">
        <v>182269</v>
      </c>
      <c r="B91207" s="11" t="s">
        <v>2505</v>
      </c>
      <c r="D91207" s="20"/>
      <c r="E91207" s="13"/>
      <c r="F91207" s="13"/>
      <c r="G91207" s="13"/>
      <c r="H91207" s="13"/>
      <c r="I91207" s="13"/>
      <c r="O91207" s="11">
        <v>1.0</v>
      </c>
    </row>
    <row r="91208" ht="15.0" customHeight="1">
      <c r="A91208" s="127" t="s">
        <v>183184</v>
      </c>
      <c r="B91208" s="11" t="s">
        <v>2505</v>
      </c>
      <c r="D91208" s="20"/>
      <c r="E91208" s="13"/>
      <c r="F91208" s="13"/>
      <c r="G91208" s="13"/>
      <c r="H91208" s="13"/>
      <c r="I91208" s="13"/>
      <c r="O91208" s="11">
        <v>1.0</v>
      </c>
    </row>
    <row r="91209" ht="15.0" customHeight="1">
      <c r="A91209" s="127" t="s">
        <v>183185</v>
      </c>
      <c r="B91209" s="11" t="s">
        <v>2505</v>
      </c>
      <c r="D91209" s="20"/>
      <c r="E91209" s="13"/>
      <c r="F91209" s="13"/>
      <c r="G91209" s="13"/>
      <c r="H91209" s="13"/>
      <c r="I91209" s="13"/>
      <c r="O91209" s="11">
        <v>1.0</v>
      </c>
    </row>
    <row r="91210" ht="15.0" customHeight="1">
      <c r="A91210" s="127" t="s">
        <v>183186</v>
      </c>
      <c r="B91210" s="11" t="s">
        <v>2505</v>
      </c>
      <c r="D91210" s="20"/>
      <c r="E91210" s="13"/>
      <c r="F91210" s="13"/>
      <c r="G91210" s="13"/>
      <c r="H91210" s="13"/>
      <c r="I91210" s="13"/>
      <c r="O91210" s="11">
        <v>1.0</v>
      </c>
    </row>
    <row r="91211" ht="15.0" customHeight="1">
      <c r="A91211" s="127" t="s">
        <v>183187</v>
      </c>
      <c r="B91211" s="11" t="s">
        <v>2505</v>
      </c>
      <c r="D91211" s="20"/>
      <c r="E91211" s="13"/>
      <c r="F91211" s="13"/>
      <c r="G91211" s="13"/>
      <c r="H91211" s="13"/>
      <c r="I91211" s="13"/>
      <c r="O91211" s="11">
        <v>1.0</v>
      </c>
    </row>
    <row r="91212" ht="15.0" customHeight="1">
      <c r="A91212" s="135" t="s">
        <v>182269</v>
      </c>
      <c r="B91212" s="11" t="s">
        <v>2505</v>
      </c>
      <c r="D91212" s="20"/>
      <c r="E91212" s="13"/>
      <c r="F91212" s="13"/>
      <c r="G91212" s="13"/>
      <c r="H91212" s="13"/>
      <c r="I91212" s="13"/>
      <c r="O91212" s="11">
        <v>1.0</v>
      </c>
    </row>
    <row r="91213" ht="15.0" customHeight="1">
      <c r="A91213" s="147" t="s">
        <v>183112</v>
      </c>
      <c r="B91213" s="11" t="s">
        <v>2505</v>
      </c>
      <c r="D91213" s="20"/>
      <c r="E91213" s="13"/>
      <c r="F91213" s="13"/>
      <c r="G91213" s="13"/>
      <c r="H91213" s="13"/>
      <c r="I91213" s="13"/>
      <c r="O91213" s="11">
        <v>1.0</v>
      </c>
    </row>
    <row r="91214" ht="15.0" customHeight="1">
      <c r="A91214" s="124" t="s">
        <v>181213</v>
      </c>
      <c r="B91214" s="11" t="s">
        <v>2505</v>
      </c>
      <c r="D91214" s="20"/>
      <c r="E91214" s="13"/>
      <c r="F91214" s="13"/>
      <c r="G91214" s="13"/>
      <c r="H91214" s="13"/>
      <c r="I91214" s="13"/>
      <c r="O91214" s="11">
        <v>1.0</v>
      </c>
    </row>
    <row r="91215" ht="15.0" customHeight="1">
      <c r="A91215" s="127" t="s">
        <v>183188</v>
      </c>
      <c r="B91215" s="11" t="s">
        <v>2505</v>
      </c>
      <c r="D91215" s="20"/>
      <c r="E91215" s="13"/>
      <c r="F91215" s="13"/>
      <c r="G91215" s="13"/>
      <c r="H91215" s="13"/>
      <c r="I91215" s="13"/>
      <c r="O91215" s="11">
        <v>1.0</v>
      </c>
    </row>
    <row r="91216" ht="15.0" customHeight="1">
      <c r="A91216" s="124" t="s">
        <v>183189</v>
      </c>
      <c r="B91216" s="11" t="s">
        <v>2505</v>
      </c>
      <c r="D91216" s="20"/>
      <c r="E91216" s="13"/>
      <c r="F91216" s="13"/>
      <c r="G91216" s="13"/>
      <c r="H91216" s="13"/>
      <c r="I91216" s="13"/>
      <c r="O91216" s="11">
        <v>1.0</v>
      </c>
    </row>
    <row r="91217" ht="15.0" customHeight="1">
      <c r="A91217" s="124" t="s">
        <v>183190</v>
      </c>
      <c r="B91217" s="11">
        <v>9401491.0</v>
      </c>
      <c r="D91217" s="20"/>
      <c r="E91217" s="13"/>
      <c r="F91217" s="13"/>
      <c r="G91217" s="13"/>
      <c r="H91217" s="13"/>
      <c r="I91217" s="13"/>
      <c r="O91217" s="11">
        <v>1.0</v>
      </c>
    </row>
    <row r="91218" ht="15.0" customHeight="1">
      <c r="A91218" s="124" t="s">
        <v>183191</v>
      </c>
      <c r="B91218" s="11">
        <v>23897.0</v>
      </c>
      <c r="D91218" s="20"/>
      <c r="E91218" s="13"/>
      <c r="F91218" s="13"/>
      <c r="G91218" s="13"/>
      <c r="H91218" s="13"/>
      <c r="I91218" s="13"/>
      <c r="O91218" s="11">
        <v>1.0</v>
      </c>
    </row>
    <row r="91219" ht="15.0" customHeight="1">
      <c r="A91219" s="127" t="s">
        <v>183192</v>
      </c>
      <c r="B91219" s="11" t="s">
        <v>2505</v>
      </c>
      <c r="D91219" s="20"/>
      <c r="E91219" s="13"/>
      <c r="F91219" s="13"/>
      <c r="G91219" s="13"/>
      <c r="H91219" s="13"/>
      <c r="I91219" s="13"/>
      <c r="O91219" s="11">
        <v>1.0</v>
      </c>
    </row>
    <row r="91220" ht="15.0" customHeight="1">
      <c r="A91220" s="127" t="s">
        <v>183193</v>
      </c>
      <c r="B91220" s="11" t="s">
        <v>2505</v>
      </c>
      <c r="D91220" s="20"/>
      <c r="E91220" s="13"/>
      <c r="F91220" s="13"/>
      <c r="G91220" s="13"/>
      <c r="H91220" s="13"/>
      <c r="I91220" s="13"/>
      <c r="O91220" s="11">
        <v>1.0</v>
      </c>
    </row>
    <row r="91221" ht="15.0" customHeight="1">
      <c r="A91221" s="127" t="s">
        <v>183194</v>
      </c>
      <c r="B91221" s="11" t="s">
        <v>2505</v>
      </c>
      <c r="D91221" s="20"/>
      <c r="E91221" s="13"/>
      <c r="F91221" s="13"/>
      <c r="G91221" s="13"/>
      <c r="H91221" s="13"/>
      <c r="I91221" s="13"/>
      <c r="O91221" s="11">
        <v>1.0</v>
      </c>
    </row>
    <row r="91222" ht="15.0" customHeight="1">
      <c r="A91222" s="124" t="s">
        <v>183195</v>
      </c>
      <c r="B91222" s="11" t="s">
        <v>2505</v>
      </c>
      <c r="D91222" s="20"/>
      <c r="E91222" s="13"/>
      <c r="F91222" s="13"/>
      <c r="G91222" s="13"/>
      <c r="H91222" s="13"/>
      <c r="I91222" s="13"/>
      <c r="O91222" s="11">
        <v>1.0</v>
      </c>
    </row>
    <row r="91223" ht="15.0" customHeight="1">
      <c r="A91223" s="127" t="s">
        <v>183196</v>
      </c>
      <c r="B91223" s="11" t="s">
        <v>2505</v>
      </c>
      <c r="D91223" s="20"/>
      <c r="E91223" s="13"/>
      <c r="F91223" s="13"/>
      <c r="G91223" s="13"/>
      <c r="H91223" s="13"/>
      <c r="I91223" s="13"/>
      <c r="O91223" s="11">
        <v>1.0</v>
      </c>
    </row>
    <row r="91224" ht="15.0" customHeight="1">
      <c r="A91224" s="127" t="s">
        <v>183197</v>
      </c>
      <c r="B91224" s="11" t="s">
        <v>2505</v>
      </c>
      <c r="D91224" s="20"/>
      <c r="E91224" s="13"/>
      <c r="F91224" s="13"/>
      <c r="G91224" s="13"/>
      <c r="H91224" s="13"/>
      <c r="I91224" s="13"/>
      <c r="O91224" s="11">
        <v>1.0</v>
      </c>
    </row>
    <row r="91225" ht="15.0" customHeight="1">
      <c r="A91225" s="127" t="s">
        <v>183198</v>
      </c>
      <c r="B91225" s="11" t="s">
        <v>2505</v>
      </c>
      <c r="D91225" s="20"/>
      <c r="E91225" s="13"/>
      <c r="F91225" s="13"/>
      <c r="G91225" s="13"/>
      <c r="H91225" s="13"/>
      <c r="I91225" s="13"/>
      <c r="O91225" s="11">
        <v>1.0</v>
      </c>
    </row>
    <row r="91226" ht="15.0" customHeight="1">
      <c r="A91226" s="127" t="s">
        <v>183199</v>
      </c>
      <c r="B91226" s="11" t="s">
        <v>2505</v>
      </c>
      <c r="D91226" s="20"/>
      <c r="E91226" s="13"/>
      <c r="F91226" s="13"/>
      <c r="G91226" s="13"/>
      <c r="H91226" s="13"/>
      <c r="I91226" s="13"/>
      <c r="O91226" s="11">
        <v>1.0</v>
      </c>
    </row>
    <row r="91227" ht="15.0" customHeight="1">
      <c r="A91227" s="124" t="s">
        <v>183200</v>
      </c>
      <c r="B91227" s="11">
        <v>1.3588801E7</v>
      </c>
      <c r="D91227" s="20"/>
      <c r="E91227" s="13"/>
      <c r="F91227" s="13"/>
      <c r="G91227" s="13"/>
      <c r="H91227" s="13"/>
      <c r="I91227" s="13"/>
      <c r="O91227" s="11">
        <v>1.0</v>
      </c>
    </row>
    <row r="91228" ht="15.0" customHeight="1">
      <c r="A91228" s="127" t="s">
        <v>183201</v>
      </c>
      <c r="B91228" s="11" t="s">
        <v>2505</v>
      </c>
      <c r="D91228" s="20"/>
      <c r="E91228" s="13"/>
      <c r="F91228" s="13"/>
      <c r="G91228" s="13"/>
      <c r="H91228" s="13"/>
      <c r="I91228" s="13"/>
      <c r="O91228" s="11">
        <v>1.0</v>
      </c>
    </row>
    <row r="91229" ht="15.0" customHeight="1">
      <c r="A91229" s="127" t="s">
        <v>183202</v>
      </c>
      <c r="B91229" s="11" t="s">
        <v>2505</v>
      </c>
      <c r="D91229" s="20"/>
      <c r="E91229" s="13"/>
      <c r="F91229" s="13"/>
      <c r="G91229" s="13"/>
      <c r="H91229" s="13"/>
      <c r="I91229" s="13"/>
      <c r="O91229" s="11">
        <v>1.0</v>
      </c>
    </row>
    <row r="91230" ht="15.0" customHeight="1">
      <c r="A91230" s="127" t="s">
        <v>183203</v>
      </c>
      <c r="B91230" s="11" t="s">
        <v>2505</v>
      </c>
      <c r="D91230" s="20"/>
      <c r="E91230" s="13"/>
      <c r="F91230" s="13"/>
      <c r="G91230" s="13"/>
      <c r="H91230" s="13"/>
      <c r="I91230" s="13"/>
      <c r="O91230" s="11">
        <v>1.0</v>
      </c>
    </row>
    <row r="91231" ht="15.0" customHeight="1">
      <c r="A91231" s="124" t="s">
        <v>183204</v>
      </c>
      <c r="B91231" s="11" t="s">
        <v>2505</v>
      </c>
      <c r="D91231" s="20"/>
      <c r="E91231" s="13"/>
      <c r="F91231" s="13"/>
      <c r="G91231" s="13"/>
      <c r="H91231" s="13"/>
      <c r="I91231" s="13"/>
      <c r="O91231" s="11">
        <v>1.0</v>
      </c>
    </row>
    <row r="91232" ht="15.0" customHeight="1">
      <c r="A91232" s="127" t="s">
        <v>183205</v>
      </c>
      <c r="B91232" s="11" t="s">
        <v>2505</v>
      </c>
      <c r="D91232" s="20"/>
      <c r="E91232" s="13"/>
      <c r="F91232" s="13"/>
      <c r="G91232" s="13"/>
      <c r="H91232" s="13"/>
      <c r="I91232" s="13"/>
      <c r="O91232" s="11">
        <v>1.0</v>
      </c>
    </row>
    <row r="91233" ht="15.0" customHeight="1">
      <c r="A91233" s="127" t="s">
        <v>183206</v>
      </c>
      <c r="B91233" s="11" t="s">
        <v>2505</v>
      </c>
      <c r="D91233" s="20"/>
      <c r="E91233" s="13"/>
      <c r="F91233" s="13"/>
      <c r="G91233" s="13"/>
      <c r="H91233" s="13"/>
      <c r="I91233" s="13"/>
      <c r="O91233" s="11">
        <v>1.0</v>
      </c>
    </row>
    <row r="91234" ht="15.0" customHeight="1">
      <c r="A91234" s="124" t="s">
        <v>183207</v>
      </c>
      <c r="B91234" s="11">
        <v>2930166.0</v>
      </c>
      <c r="D91234" s="20"/>
      <c r="E91234" s="13"/>
      <c r="F91234" s="13"/>
      <c r="G91234" s="13"/>
      <c r="H91234" s="13"/>
      <c r="I91234" s="13"/>
      <c r="O91234" s="11">
        <v>1.0</v>
      </c>
    </row>
    <row r="91235" ht="15.0" customHeight="1">
      <c r="A91235" s="127" t="s">
        <v>183208</v>
      </c>
      <c r="B91235" s="11" t="s">
        <v>2505</v>
      </c>
      <c r="D91235" s="20"/>
      <c r="E91235" s="13"/>
      <c r="F91235" s="13"/>
      <c r="G91235" s="13"/>
      <c r="H91235" s="13"/>
      <c r="I91235" s="13"/>
      <c r="O91235" s="11">
        <v>1.0</v>
      </c>
    </row>
    <row r="91236" ht="15.0" customHeight="1">
      <c r="A91236" s="148" t="s">
        <v>182269</v>
      </c>
      <c r="B91236" s="11" t="s">
        <v>2505</v>
      </c>
      <c r="D91236" s="20"/>
      <c r="E91236" s="13"/>
      <c r="F91236" s="13"/>
      <c r="G91236" s="13"/>
      <c r="H91236" s="13"/>
      <c r="I91236" s="13"/>
      <c r="O91236" s="11">
        <v>1.0</v>
      </c>
    </row>
    <row r="91237" ht="15.0" customHeight="1">
      <c r="A91237" s="127" t="s">
        <v>183209</v>
      </c>
      <c r="B91237" s="11" t="s">
        <v>2505</v>
      </c>
      <c r="D91237" s="20"/>
      <c r="E91237" s="13"/>
      <c r="F91237" s="13"/>
      <c r="G91237" s="13"/>
      <c r="H91237" s="13"/>
      <c r="I91237" s="13"/>
      <c r="O91237" s="11">
        <v>1.0</v>
      </c>
    </row>
    <row r="91238" ht="15.0" customHeight="1">
      <c r="A91238" s="124" t="s">
        <v>183210</v>
      </c>
      <c r="B91238" s="11" t="s">
        <v>2505</v>
      </c>
      <c r="D91238" s="20"/>
      <c r="E91238" s="13"/>
      <c r="F91238" s="13"/>
      <c r="G91238" s="13"/>
      <c r="H91238" s="13"/>
      <c r="I91238" s="13"/>
      <c r="O91238" s="11">
        <v>1.0</v>
      </c>
    </row>
    <row r="91239" ht="15.0" customHeight="1">
      <c r="A91239" s="127" t="s">
        <v>183211</v>
      </c>
      <c r="B91239" s="11" t="s">
        <v>2505</v>
      </c>
      <c r="D91239" s="20"/>
      <c r="E91239" s="13"/>
      <c r="F91239" s="13"/>
      <c r="G91239" s="13"/>
      <c r="H91239" s="13"/>
      <c r="I91239" s="13"/>
      <c r="O91239" s="11">
        <v>1.0</v>
      </c>
    </row>
    <row r="91240" ht="15.0" customHeight="1">
      <c r="A91240" s="127" t="s">
        <v>183212</v>
      </c>
      <c r="B91240" s="11" t="s">
        <v>2505</v>
      </c>
      <c r="D91240" s="20"/>
      <c r="E91240" s="13"/>
      <c r="F91240" s="13"/>
      <c r="G91240" s="13"/>
      <c r="H91240" s="13"/>
      <c r="I91240" s="13"/>
      <c r="O91240" s="11">
        <v>1.0</v>
      </c>
    </row>
    <row r="91241" ht="15.0" customHeight="1">
      <c r="A91241" s="124" t="s">
        <v>183213</v>
      </c>
      <c r="B91241" s="11" t="s">
        <v>2505</v>
      </c>
      <c r="D91241" s="20"/>
      <c r="E91241" s="13"/>
      <c r="F91241" s="13"/>
      <c r="G91241" s="13"/>
      <c r="H91241" s="13"/>
      <c r="I91241" s="13"/>
      <c r="O91241" s="11">
        <v>1.0</v>
      </c>
    </row>
    <row r="91242" ht="15.0" customHeight="1">
      <c r="A91242" s="124" t="s">
        <v>183214</v>
      </c>
      <c r="B91242" s="11">
        <v>1001432.0</v>
      </c>
      <c r="D91242" s="20"/>
      <c r="E91242" s="13"/>
      <c r="F91242" s="13"/>
      <c r="G91242" s="13"/>
      <c r="H91242" s="13"/>
      <c r="I91242" s="13"/>
      <c r="O91242" s="11">
        <v>1.0</v>
      </c>
    </row>
    <row r="91243" ht="15.0" customHeight="1">
      <c r="A91243" s="124" t="s">
        <v>183215</v>
      </c>
      <c r="B91243" s="11">
        <v>840334.0</v>
      </c>
      <c r="D91243" s="20"/>
      <c r="E91243" s="13"/>
      <c r="F91243" s="13"/>
      <c r="G91243" s="13"/>
      <c r="H91243" s="13"/>
      <c r="I91243" s="13"/>
      <c r="O91243" s="11">
        <v>1.0</v>
      </c>
    </row>
    <row r="91244" ht="15.0" customHeight="1">
      <c r="A91244" s="127" t="s">
        <v>183216</v>
      </c>
      <c r="B91244" s="11" t="s">
        <v>2505</v>
      </c>
      <c r="D91244" s="20"/>
      <c r="E91244" s="13"/>
      <c r="F91244" s="13"/>
      <c r="G91244" s="13"/>
      <c r="H91244" s="13"/>
      <c r="I91244" s="13"/>
      <c r="O91244" s="11">
        <v>1.0</v>
      </c>
    </row>
    <row r="91245" ht="15.0" customHeight="1">
      <c r="A91245" s="124" t="s">
        <v>183217</v>
      </c>
      <c r="B91245" s="11">
        <v>7060229.0</v>
      </c>
      <c r="D91245" s="20"/>
      <c r="E91245" s="13"/>
      <c r="F91245" s="13"/>
      <c r="G91245" s="13"/>
      <c r="H91245" s="13"/>
      <c r="I91245" s="13"/>
      <c r="O91245" s="11">
        <v>1.0</v>
      </c>
    </row>
    <row r="91246" ht="15.0" customHeight="1">
      <c r="A91246" s="124" t="s">
        <v>183218</v>
      </c>
      <c r="B91246" s="11">
        <v>1098682.0</v>
      </c>
      <c r="D91246" s="20"/>
      <c r="E91246" s="13"/>
      <c r="F91246" s="13"/>
      <c r="G91246" s="13"/>
      <c r="H91246" s="13"/>
      <c r="I91246" s="13"/>
      <c r="O91246" s="11">
        <v>1.0</v>
      </c>
    </row>
    <row r="91247" ht="15.0" customHeight="1">
      <c r="A91247" s="135" t="s">
        <v>182269</v>
      </c>
      <c r="B91247" s="11" t="s">
        <v>2505</v>
      </c>
      <c r="D91247" s="20"/>
      <c r="E91247" s="13"/>
      <c r="F91247" s="13"/>
      <c r="G91247" s="13"/>
      <c r="H91247" s="13"/>
      <c r="I91247" s="13"/>
      <c r="O91247" s="11">
        <v>1.0</v>
      </c>
    </row>
    <row r="91248" ht="15.0" customHeight="1">
      <c r="A91248" s="124" t="s">
        <v>183219</v>
      </c>
      <c r="B91248" s="11" t="s">
        <v>2505</v>
      </c>
      <c r="D91248" s="20"/>
      <c r="E91248" s="13"/>
      <c r="F91248" s="13"/>
      <c r="G91248" s="13"/>
      <c r="H91248" s="13"/>
      <c r="I91248" s="13"/>
      <c r="O91248" s="11">
        <v>1.0</v>
      </c>
    </row>
    <row r="91249" ht="15.0" customHeight="1">
      <c r="A91249" s="124" t="s">
        <v>183220</v>
      </c>
      <c r="B91249" s="11" t="s">
        <v>2505</v>
      </c>
      <c r="D91249" s="20"/>
      <c r="E91249" s="13"/>
      <c r="F91249" s="13"/>
      <c r="G91249" s="13"/>
      <c r="H91249" s="13"/>
      <c r="I91249" s="13"/>
      <c r="O91249" s="11">
        <v>1.0</v>
      </c>
    </row>
    <row r="91250" ht="15.0" customHeight="1">
      <c r="A91250" s="127" t="s">
        <v>183221</v>
      </c>
      <c r="B91250" s="11" t="s">
        <v>2505</v>
      </c>
      <c r="D91250" s="20"/>
      <c r="E91250" s="13"/>
      <c r="F91250" s="13"/>
      <c r="G91250" s="13"/>
      <c r="H91250" s="13"/>
      <c r="I91250" s="13"/>
      <c r="O91250" s="11">
        <v>1.0</v>
      </c>
    </row>
    <row r="91251" ht="15.0" customHeight="1">
      <c r="A91251" s="124" t="s">
        <v>183222</v>
      </c>
      <c r="B91251" s="11">
        <v>851343.0</v>
      </c>
      <c r="D91251" s="20"/>
      <c r="E91251" s="13"/>
      <c r="F91251" s="13"/>
      <c r="G91251" s="13"/>
      <c r="H91251" s="13"/>
      <c r="I91251" s="13"/>
      <c r="O91251" s="11">
        <v>1.0</v>
      </c>
    </row>
    <row r="91252" ht="15.0" customHeight="1">
      <c r="A91252" s="127" t="s">
        <v>183223</v>
      </c>
      <c r="B91252" s="11" t="s">
        <v>2505</v>
      </c>
      <c r="D91252" s="20"/>
      <c r="E91252" s="13"/>
      <c r="F91252" s="13"/>
      <c r="G91252" s="13"/>
      <c r="H91252" s="13"/>
      <c r="I91252" s="13"/>
      <c r="O91252" s="11">
        <v>1.0</v>
      </c>
    </row>
    <row r="91253" ht="15.0" customHeight="1">
      <c r="A91253" s="124" t="s">
        <v>183224</v>
      </c>
      <c r="B91253" s="11" t="s">
        <v>2505</v>
      </c>
      <c r="D91253" s="20"/>
      <c r="E91253" s="13"/>
      <c r="F91253" s="13"/>
      <c r="G91253" s="13"/>
      <c r="H91253" s="13"/>
      <c r="I91253" s="13"/>
      <c r="O91253" s="11">
        <v>1.0</v>
      </c>
    </row>
    <row r="91254" ht="15.0" customHeight="1">
      <c r="A91254" s="127" t="s">
        <v>183225</v>
      </c>
      <c r="B91254" s="11">
        <v>1.9526049E7</v>
      </c>
      <c r="D91254" s="20"/>
      <c r="E91254" s="13"/>
      <c r="F91254" s="13"/>
      <c r="G91254" s="13"/>
      <c r="H91254" s="13"/>
      <c r="I91254" s="13"/>
      <c r="O91254" s="11">
        <v>1.0</v>
      </c>
    </row>
    <row r="91255" ht="15.0" customHeight="1">
      <c r="A91255" s="124" t="s">
        <v>183226</v>
      </c>
      <c r="B91255" s="11" t="s">
        <v>2505</v>
      </c>
      <c r="D91255" s="20"/>
      <c r="E91255" s="13"/>
      <c r="F91255" s="13"/>
      <c r="G91255" s="13"/>
      <c r="H91255" s="13"/>
      <c r="I91255" s="13"/>
      <c r="O91255" s="11">
        <v>1.0</v>
      </c>
    </row>
    <row r="91256" ht="15.0" customHeight="1">
      <c r="A91256" s="124" t="s">
        <v>183227</v>
      </c>
      <c r="B91256" s="11" t="s">
        <v>2505</v>
      </c>
      <c r="D91256" s="20"/>
      <c r="E91256" s="13"/>
      <c r="F91256" s="13"/>
      <c r="G91256" s="13"/>
      <c r="H91256" s="13"/>
      <c r="I91256" s="13"/>
      <c r="O91256" s="11">
        <v>1.0</v>
      </c>
    </row>
    <row r="91257" ht="15.0" customHeight="1">
      <c r="A91257" s="124" t="s">
        <v>183228</v>
      </c>
      <c r="B91257" s="11">
        <v>4843603.0</v>
      </c>
      <c r="D91257" s="20"/>
      <c r="E91257" s="13"/>
      <c r="F91257" s="13"/>
      <c r="G91257" s="13"/>
      <c r="H91257" s="13"/>
      <c r="I91257" s="13"/>
      <c r="O91257" s="11">
        <v>1.0</v>
      </c>
    </row>
    <row r="91258" ht="15.0" customHeight="1">
      <c r="A91258" s="124" t="s">
        <v>183229</v>
      </c>
      <c r="B91258" s="11" t="s">
        <v>2505</v>
      </c>
      <c r="D91258" s="20"/>
      <c r="E91258" s="13"/>
      <c r="F91258" s="13"/>
      <c r="G91258" s="13"/>
      <c r="H91258" s="13"/>
      <c r="I91258" s="13"/>
      <c r="O91258" s="11">
        <v>1.0</v>
      </c>
    </row>
    <row r="91259" ht="15.0" customHeight="1">
      <c r="A91259" s="127" t="s">
        <v>183230</v>
      </c>
      <c r="B91259" s="11" t="s">
        <v>2505</v>
      </c>
      <c r="D91259" s="20"/>
      <c r="E91259" s="13"/>
      <c r="F91259" s="13"/>
      <c r="G91259" s="13"/>
      <c r="H91259" s="13"/>
      <c r="I91259" s="13"/>
      <c r="O91259" s="11">
        <v>1.0</v>
      </c>
    </row>
    <row r="91260" ht="15.0" customHeight="1">
      <c r="A91260" s="127" t="s">
        <v>183231</v>
      </c>
      <c r="B91260" s="11" t="s">
        <v>2505</v>
      </c>
      <c r="D91260" s="20"/>
      <c r="E91260" s="13"/>
      <c r="F91260" s="13"/>
      <c r="G91260" s="13"/>
      <c r="H91260" s="13"/>
      <c r="I91260" s="13"/>
      <c r="O91260" s="11">
        <v>1.0</v>
      </c>
    </row>
    <row r="91261" ht="15.0" customHeight="1">
      <c r="A91261" s="127" t="s">
        <v>183232</v>
      </c>
      <c r="B91261" s="11" t="s">
        <v>2505</v>
      </c>
      <c r="D91261" s="20"/>
      <c r="E91261" s="13"/>
      <c r="F91261" s="13"/>
      <c r="G91261" s="13"/>
      <c r="H91261" s="13"/>
      <c r="I91261" s="13"/>
      <c r="O91261" s="11">
        <v>1.0</v>
      </c>
    </row>
    <row r="91262" ht="15.0" customHeight="1">
      <c r="A91262" s="127" t="s">
        <v>183233</v>
      </c>
      <c r="B91262" s="11" t="s">
        <v>2505</v>
      </c>
      <c r="D91262" s="20"/>
      <c r="E91262" s="13"/>
      <c r="F91262" s="13"/>
      <c r="G91262" s="13"/>
      <c r="H91262" s="13"/>
      <c r="I91262" s="13"/>
      <c r="O91262" s="11">
        <v>1.0</v>
      </c>
    </row>
    <row r="91263" ht="15.0" customHeight="1">
      <c r="A91263" s="127" t="s">
        <v>183234</v>
      </c>
      <c r="B91263" s="11" t="s">
        <v>2505</v>
      </c>
      <c r="D91263" s="20"/>
      <c r="E91263" s="13"/>
      <c r="F91263" s="13"/>
      <c r="G91263" s="13"/>
      <c r="H91263" s="13"/>
      <c r="I91263" s="13"/>
      <c r="O91263" s="11">
        <v>1.0</v>
      </c>
    </row>
    <row r="91264" ht="15.0" customHeight="1">
      <c r="A91264" s="127" t="s">
        <v>183235</v>
      </c>
      <c r="B91264" s="11" t="s">
        <v>2505</v>
      </c>
      <c r="D91264" s="20"/>
      <c r="E91264" s="13"/>
      <c r="F91264" s="13"/>
      <c r="G91264" s="13"/>
      <c r="H91264" s="13"/>
      <c r="I91264" s="13"/>
      <c r="O91264" s="11">
        <v>1.0</v>
      </c>
    </row>
    <row r="91265" ht="15.0" customHeight="1">
      <c r="A91265" s="124" t="s">
        <v>183236</v>
      </c>
      <c r="B91265" s="11" t="s">
        <v>2505</v>
      </c>
      <c r="D91265" s="20"/>
      <c r="E91265" s="13"/>
      <c r="F91265" s="13"/>
      <c r="G91265" s="13"/>
      <c r="H91265" s="13"/>
      <c r="I91265" s="13"/>
      <c r="O91265" s="11">
        <v>1.0</v>
      </c>
    </row>
    <row r="91266" ht="15.0" customHeight="1">
      <c r="A91266" s="127" t="s">
        <v>183237</v>
      </c>
      <c r="B91266" s="11" t="s">
        <v>2505</v>
      </c>
      <c r="D91266" s="20"/>
      <c r="E91266" s="13"/>
      <c r="F91266" s="13"/>
      <c r="G91266" s="13"/>
      <c r="H91266" s="13"/>
      <c r="I91266" s="13"/>
      <c r="O91266" s="11">
        <v>1.0</v>
      </c>
    </row>
    <row r="91267" ht="15.0" customHeight="1">
      <c r="A91267" s="124" t="s">
        <v>183238</v>
      </c>
      <c r="B91267" s="11" t="s">
        <v>2505</v>
      </c>
      <c r="D91267" s="20"/>
      <c r="E91267" s="13"/>
      <c r="F91267" s="13"/>
      <c r="G91267" s="13"/>
      <c r="H91267" s="13"/>
      <c r="I91267" s="13"/>
      <c r="O91267" s="11">
        <v>1.0</v>
      </c>
    </row>
    <row r="91268" ht="15.0" customHeight="1">
      <c r="A91268" s="127" t="s">
        <v>183239</v>
      </c>
      <c r="B91268" s="11" t="s">
        <v>2505</v>
      </c>
      <c r="D91268" s="20"/>
      <c r="E91268" s="13"/>
      <c r="F91268" s="13"/>
      <c r="G91268" s="13"/>
      <c r="H91268" s="13"/>
      <c r="I91268" s="13"/>
      <c r="O91268" s="11">
        <v>1.0</v>
      </c>
    </row>
    <row r="91269" ht="15.0" customHeight="1">
      <c r="A91269" s="135" t="s">
        <v>182269</v>
      </c>
      <c r="B91269" s="11" t="s">
        <v>2505</v>
      </c>
      <c r="D91269" s="20"/>
      <c r="E91269" s="13"/>
      <c r="F91269" s="13"/>
      <c r="G91269" s="13"/>
      <c r="H91269" s="13"/>
      <c r="I91269" s="13"/>
      <c r="O91269" s="11">
        <v>1.0</v>
      </c>
    </row>
    <row r="91270" ht="15.0" customHeight="1">
      <c r="A91270" s="124" t="s">
        <v>183240</v>
      </c>
      <c r="B91270" s="11" t="s">
        <v>2505</v>
      </c>
      <c r="D91270" s="20"/>
      <c r="E91270" s="13"/>
      <c r="F91270" s="13"/>
      <c r="G91270" s="13"/>
      <c r="H91270" s="13"/>
      <c r="I91270" s="13"/>
      <c r="O91270" s="11">
        <v>1.0</v>
      </c>
    </row>
    <row r="91271" ht="15.0" customHeight="1">
      <c r="A91271" s="124" t="s">
        <v>183241</v>
      </c>
      <c r="B91271" s="11" t="s">
        <v>2505</v>
      </c>
      <c r="D91271" s="20"/>
      <c r="E91271" s="13"/>
      <c r="F91271" s="13"/>
      <c r="G91271" s="13"/>
      <c r="H91271" s="13"/>
      <c r="I91271" s="13"/>
      <c r="O91271" s="11">
        <v>1.0</v>
      </c>
    </row>
    <row r="91272" ht="15.0" customHeight="1">
      <c r="A91272" s="127" t="s">
        <v>183242</v>
      </c>
      <c r="B91272" s="11" t="s">
        <v>2505</v>
      </c>
      <c r="D91272" s="20"/>
      <c r="E91272" s="13"/>
      <c r="F91272" s="13"/>
      <c r="G91272" s="13"/>
      <c r="H91272" s="13"/>
      <c r="I91272" s="13"/>
      <c r="O91272" s="11">
        <v>1.0</v>
      </c>
    </row>
    <row r="91273" ht="15.0" customHeight="1">
      <c r="A91273" s="127" t="s">
        <v>183243</v>
      </c>
      <c r="B91273" s="11" t="s">
        <v>2505</v>
      </c>
      <c r="D91273" s="20"/>
      <c r="E91273" s="13"/>
      <c r="F91273" s="13"/>
      <c r="G91273" s="13"/>
      <c r="H91273" s="13"/>
      <c r="I91273" s="13"/>
      <c r="O91273" s="11">
        <v>1.0</v>
      </c>
    </row>
    <row r="91274" ht="15.0" customHeight="1">
      <c r="A91274" s="127" t="s">
        <v>183244</v>
      </c>
      <c r="B91274" s="11" t="s">
        <v>2505</v>
      </c>
      <c r="D91274" s="20"/>
      <c r="E91274" s="13"/>
      <c r="F91274" s="13"/>
      <c r="G91274" s="13"/>
      <c r="H91274" s="13"/>
      <c r="I91274" s="13"/>
      <c r="O91274" s="11">
        <v>1.0</v>
      </c>
    </row>
    <row r="91275" ht="15.0" customHeight="1">
      <c r="A91275" s="124" t="s">
        <v>183245</v>
      </c>
      <c r="B91275" s="11">
        <v>867810.0</v>
      </c>
      <c r="D91275" s="20"/>
      <c r="E91275" s="13"/>
      <c r="F91275" s="13"/>
      <c r="G91275" s="13"/>
      <c r="H91275" s="13"/>
      <c r="I91275" s="13"/>
      <c r="O91275" s="11">
        <v>1.0</v>
      </c>
    </row>
    <row r="91276" ht="15.0" customHeight="1">
      <c r="A91276" s="127" t="s">
        <v>183246</v>
      </c>
      <c r="B91276" s="11" t="s">
        <v>2505</v>
      </c>
      <c r="D91276" s="20"/>
      <c r="E91276" s="13"/>
      <c r="F91276" s="13"/>
      <c r="G91276" s="13"/>
      <c r="H91276" s="13"/>
      <c r="I91276" s="13"/>
      <c r="O91276" s="11">
        <v>1.0</v>
      </c>
    </row>
    <row r="91277" ht="15.0" customHeight="1">
      <c r="A91277" s="127" t="s">
        <v>183247</v>
      </c>
      <c r="B91277" s="11" t="s">
        <v>2505</v>
      </c>
      <c r="D91277" s="20"/>
      <c r="E91277" s="13"/>
      <c r="F91277" s="13"/>
      <c r="G91277" s="13"/>
      <c r="H91277" s="13"/>
      <c r="I91277" s="13"/>
      <c r="O91277" s="11">
        <v>1.0</v>
      </c>
    </row>
    <row r="91278" ht="15.0" customHeight="1">
      <c r="A91278" s="127" t="s">
        <v>183248</v>
      </c>
      <c r="B91278" s="11" t="s">
        <v>2505</v>
      </c>
      <c r="D91278" s="20"/>
      <c r="E91278" s="13"/>
      <c r="F91278" s="13"/>
      <c r="G91278" s="13"/>
      <c r="H91278" s="13"/>
      <c r="I91278" s="13"/>
      <c r="O91278" s="11">
        <v>1.0</v>
      </c>
    </row>
    <row r="91279" ht="15.0" customHeight="1">
      <c r="A91279" s="127" t="s">
        <v>183249</v>
      </c>
      <c r="B91279" s="11" t="s">
        <v>2505</v>
      </c>
      <c r="D91279" s="20"/>
      <c r="E91279" s="13"/>
      <c r="F91279" s="13"/>
      <c r="G91279" s="13"/>
      <c r="H91279" s="13"/>
      <c r="I91279" s="13"/>
      <c r="O91279" s="11">
        <v>1.0</v>
      </c>
    </row>
    <row r="91280" ht="15.0" customHeight="1">
      <c r="A91280" s="127" t="s">
        <v>183250</v>
      </c>
      <c r="B91280" s="11" t="s">
        <v>2505</v>
      </c>
      <c r="D91280" s="20"/>
      <c r="E91280" s="13"/>
      <c r="F91280" s="13"/>
      <c r="G91280" s="13"/>
      <c r="H91280" s="13"/>
      <c r="I91280" s="13"/>
      <c r="O91280" s="11">
        <v>1.0</v>
      </c>
    </row>
    <row r="91281" ht="15.0" customHeight="1">
      <c r="A91281" s="127" t="s">
        <v>183251</v>
      </c>
      <c r="B91281" s="11" t="s">
        <v>2505</v>
      </c>
      <c r="D91281" s="20"/>
      <c r="E91281" s="13"/>
      <c r="F91281" s="13"/>
      <c r="G91281" s="13"/>
      <c r="H91281" s="13"/>
      <c r="I91281" s="13"/>
      <c r="O91281" s="11">
        <v>1.0</v>
      </c>
    </row>
    <row r="91282" ht="15.0" customHeight="1">
      <c r="A91282" s="124" t="s">
        <v>183252</v>
      </c>
      <c r="B91282" s="11" t="s">
        <v>2505</v>
      </c>
      <c r="D91282" s="20"/>
      <c r="E91282" s="13"/>
      <c r="F91282" s="13"/>
      <c r="G91282" s="13"/>
      <c r="H91282" s="13"/>
      <c r="I91282" s="13"/>
      <c r="O91282" s="11">
        <v>1.0</v>
      </c>
    </row>
    <row r="91283" ht="15.0" customHeight="1">
      <c r="A91283" s="124" t="s">
        <v>183253</v>
      </c>
      <c r="B91283" s="11">
        <v>6532510.0</v>
      </c>
      <c r="D91283" s="20"/>
      <c r="E91283" s="13"/>
      <c r="F91283" s="13"/>
      <c r="G91283" s="13"/>
      <c r="H91283" s="13"/>
      <c r="I91283" s="13"/>
      <c r="O91283" s="11">
        <v>1.0</v>
      </c>
    </row>
    <row r="91284" ht="15.0" customHeight="1">
      <c r="A91284" s="80" t="s">
        <v>179798</v>
      </c>
      <c r="B91284" s="11" t="s">
        <v>2505</v>
      </c>
      <c r="D91284" s="20"/>
      <c r="E91284" s="13"/>
      <c r="F91284" s="13"/>
      <c r="G91284" s="13"/>
      <c r="H91284" s="13"/>
      <c r="I91284" s="13"/>
      <c r="O91284" s="11">
        <v>1.0</v>
      </c>
    </row>
    <row r="91285" ht="15.0" customHeight="1">
      <c r="A91285" s="127" t="s">
        <v>183254</v>
      </c>
      <c r="B91285" s="11" t="s">
        <v>2505</v>
      </c>
      <c r="D91285" s="20"/>
      <c r="E91285" s="13"/>
      <c r="F91285" s="13"/>
      <c r="G91285" s="13"/>
      <c r="H91285" s="13"/>
      <c r="I91285" s="13"/>
      <c r="O91285" s="11">
        <v>1.0</v>
      </c>
    </row>
    <row r="91286" ht="15.0" customHeight="1">
      <c r="A91286" s="127" t="s">
        <v>183255</v>
      </c>
      <c r="B91286" s="11" t="s">
        <v>2505</v>
      </c>
      <c r="D91286" s="20"/>
      <c r="E91286" s="13"/>
      <c r="F91286" s="13"/>
      <c r="G91286" s="13"/>
      <c r="H91286" s="13"/>
      <c r="I91286" s="13"/>
      <c r="O91286" s="11">
        <v>1.0</v>
      </c>
    </row>
    <row r="91287" ht="15.0" customHeight="1">
      <c r="A91287" s="124" t="s">
        <v>183256</v>
      </c>
      <c r="B91287" s="11">
        <v>6194262.0</v>
      </c>
      <c r="D91287" s="20"/>
      <c r="E91287" s="13"/>
      <c r="F91287" s="13"/>
      <c r="G91287" s="13"/>
      <c r="H91287" s="13"/>
      <c r="I91287" s="13"/>
      <c r="O91287" s="11">
        <v>1.0</v>
      </c>
    </row>
    <row r="91288" ht="15.0" customHeight="1">
      <c r="A91288" s="124" t="s">
        <v>183257</v>
      </c>
      <c r="B91288" s="11">
        <v>1157426.0</v>
      </c>
      <c r="D91288" s="20"/>
      <c r="E91288" s="13"/>
      <c r="F91288" s="13"/>
      <c r="G91288" s="13"/>
      <c r="H91288" s="13"/>
      <c r="I91288" s="13"/>
      <c r="O91288" s="11">
        <v>1.0</v>
      </c>
    </row>
    <row r="91289" ht="15.0" customHeight="1">
      <c r="A91289" s="124" t="s">
        <v>183258</v>
      </c>
      <c r="B91289" s="11" t="s">
        <v>2505</v>
      </c>
      <c r="D91289" s="20"/>
      <c r="E91289" s="13"/>
      <c r="F91289" s="13"/>
      <c r="G91289" s="13"/>
      <c r="H91289" s="13"/>
      <c r="I91289" s="13"/>
      <c r="O91289" s="11">
        <v>1.0</v>
      </c>
    </row>
    <row r="91290" ht="15.0" customHeight="1">
      <c r="A91290" s="124" t="s">
        <v>183259</v>
      </c>
      <c r="B91290" s="11">
        <v>894999.0</v>
      </c>
      <c r="D91290" s="20"/>
      <c r="E91290" s="13"/>
      <c r="F91290" s="13"/>
      <c r="G91290" s="13"/>
      <c r="H91290" s="13"/>
      <c r="I91290" s="13"/>
      <c r="O91290" s="11">
        <v>1.0</v>
      </c>
    </row>
    <row r="91291" ht="15.0" customHeight="1">
      <c r="A91291" s="124" t="s">
        <v>183260</v>
      </c>
      <c r="B91291" s="11">
        <v>2.3331438E7</v>
      </c>
      <c r="D91291" s="20"/>
      <c r="E91291" s="13"/>
      <c r="F91291" s="13"/>
      <c r="G91291" s="13"/>
      <c r="H91291" s="13"/>
      <c r="I91291" s="13"/>
      <c r="O91291" s="11">
        <v>1.0</v>
      </c>
    </row>
    <row r="91292" ht="15.0" customHeight="1">
      <c r="A91292" s="127" t="s">
        <v>183261</v>
      </c>
      <c r="B91292" s="11" t="s">
        <v>2505</v>
      </c>
      <c r="D91292" s="20"/>
      <c r="E91292" s="13"/>
      <c r="F91292" s="13"/>
      <c r="G91292" s="13"/>
      <c r="H91292" s="13"/>
      <c r="I91292" s="13"/>
      <c r="O91292" s="11">
        <v>1.0</v>
      </c>
    </row>
    <row r="91293" ht="15.0" customHeight="1">
      <c r="A91293" s="124" t="s">
        <v>183262</v>
      </c>
      <c r="B91293" s="11">
        <v>2567301.0</v>
      </c>
      <c r="D91293" s="20"/>
      <c r="E91293" s="13"/>
      <c r="F91293" s="13"/>
      <c r="G91293" s="13"/>
      <c r="H91293" s="13"/>
      <c r="I91293" s="13"/>
      <c r="O91293" s="11">
        <v>1.0</v>
      </c>
    </row>
    <row r="91294" ht="15.0" customHeight="1">
      <c r="A91294" s="124" t="s">
        <v>183263</v>
      </c>
      <c r="B91294" s="11" t="s">
        <v>2505</v>
      </c>
      <c r="D91294" s="20"/>
      <c r="E91294" s="13"/>
      <c r="F91294" s="13"/>
      <c r="G91294" s="13"/>
      <c r="H91294" s="13"/>
      <c r="I91294" s="13"/>
      <c r="O91294" s="11">
        <v>1.0</v>
      </c>
    </row>
    <row r="91295" ht="15.0" customHeight="1">
      <c r="A91295" s="127" t="s">
        <v>183264</v>
      </c>
      <c r="B91295" s="11" t="s">
        <v>2505</v>
      </c>
      <c r="D91295" s="20"/>
      <c r="E91295" s="13"/>
      <c r="F91295" s="13"/>
      <c r="G91295" s="13"/>
      <c r="H91295" s="13"/>
      <c r="I91295" s="13"/>
      <c r="O91295" s="11">
        <v>1.0</v>
      </c>
    </row>
    <row r="91296" ht="15.0" customHeight="1">
      <c r="A91296" s="124" t="s">
        <v>183265</v>
      </c>
      <c r="B91296" s="11">
        <v>2696374.0</v>
      </c>
      <c r="D91296" s="20"/>
      <c r="E91296" s="13"/>
      <c r="F91296" s="13"/>
      <c r="G91296" s="13"/>
      <c r="H91296" s="13"/>
      <c r="I91296" s="13"/>
      <c r="O91296" s="11">
        <v>1.0</v>
      </c>
    </row>
    <row r="91297" ht="15.0" customHeight="1">
      <c r="A91297" s="124" t="s">
        <v>183265</v>
      </c>
      <c r="B91297" s="11">
        <v>2696374.0</v>
      </c>
      <c r="D91297" s="20"/>
      <c r="E91297" s="13"/>
      <c r="F91297" s="13"/>
      <c r="G91297" s="13"/>
      <c r="H91297" s="13"/>
      <c r="I91297" s="13"/>
      <c r="O91297" s="11">
        <v>1.0</v>
      </c>
    </row>
    <row r="91298" ht="15.0" customHeight="1">
      <c r="A91298" s="124" t="s">
        <v>183266</v>
      </c>
      <c r="B91298" s="11" t="s">
        <v>2505</v>
      </c>
      <c r="D91298" s="20"/>
      <c r="E91298" s="13"/>
      <c r="F91298" s="13"/>
      <c r="G91298" s="13"/>
      <c r="H91298" s="13"/>
      <c r="I91298" s="13"/>
      <c r="O91298" s="11">
        <v>1.0</v>
      </c>
    </row>
    <row r="91299" ht="15.0" customHeight="1">
      <c r="A91299" s="135" t="s">
        <v>182269</v>
      </c>
      <c r="B91299" s="11" t="s">
        <v>2505</v>
      </c>
      <c r="D91299" s="20"/>
      <c r="E91299" s="13"/>
      <c r="F91299" s="13"/>
      <c r="G91299" s="13"/>
      <c r="H91299" s="13"/>
      <c r="I91299" s="13"/>
      <c r="O91299" s="11">
        <v>1.0</v>
      </c>
    </row>
    <row r="91300" ht="15.0" customHeight="1">
      <c r="A91300" s="124" t="s">
        <v>183267</v>
      </c>
      <c r="B91300" s="11">
        <v>1.5726068E7</v>
      </c>
      <c r="D91300" s="20"/>
      <c r="E91300" s="13"/>
      <c r="F91300" s="13"/>
      <c r="G91300" s="13"/>
      <c r="H91300" s="13"/>
      <c r="I91300" s="13"/>
      <c r="O91300" s="11">
        <v>1.0</v>
      </c>
    </row>
    <row r="91301" ht="15.0" customHeight="1">
      <c r="A91301" s="127" t="s">
        <v>183268</v>
      </c>
      <c r="B91301" s="11" t="s">
        <v>2505</v>
      </c>
      <c r="D91301" s="20"/>
      <c r="E91301" s="13"/>
      <c r="F91301" s="13"/>
      <c r="G91301" s="13"/>
      <c r="H91301" s="13"/>
      <c r="I91301" s="13"/>
      <c r="O91301" s="11">
        <v>1.0</v>
      </c>
    </row>
    <row r="91302" ht="15.0" customHeight="1">
      <c r="A91302" s="149" t="s">
        <v>182269</v>
      </c>
      <c r="B91302" s="11" t="s">
        <v>2505</v>
      </c>
      <c r="D91302" s="20"/>
      <c r="E91302" s="13"/>
      <c r="F91302" s="13"/>
      <c r="G91302" s="13"/>
      <c r="H91302" s="13"/>
      <c r="I91302" s="13"/>
      <c r="O91302" s="11">
        <v>1.0</v>
      </c>
    </row>
    <row r="91303" ht="15.0" customHeight="1">
      <c r="A91303" s="127" t="s">
        <v>183269</v>
      </c>
      <c r="B91303" s="11" t="s">
        <v>2505</v>
      </c>
      <c r="D91303" s="20"/>
      <c r="E91303" s="13"/>
      <c r="F91303" s="13"/>
      <c r="G91303" s="13"/>
      <c r="H91303" s="13"/>
      <c r="I91303" s="13"/>
      <c r="O91303" s="11">
        <v>1.0</v>
      </c>
    </row>
    <row r="91304" ht="15.0" customHeight="1">
      <c r="A91304" s="127" t="s">
        <v>183270</v>
      </c>
      <c r="B91304" s="11" t="s">
        <v>2505</v>
      </c>
      <c r="D91304" s="20"/>
      <c r="E91304" s="13"/>
      <c r="F91304" s="13"/>
      <c r="G91304" s="13"/>
      <c r="H91304" s="13"/>
      <c r="I91304" s="13"/>
      <c r="O91304" s="11">
        <v>1.0</v>
      </c>
    </row>
    <row r="91305" ht="15.0" customHeight="1">
      <c r="A91305" s="124" t="s">
        <v>183271</v>
      </c>
      <c r="B91305" s="11">
        <v>3.4816894E7</v>
      </c>
      <c r="D91305" s="20"/>
      <c r="E91305" s="13"/>
      <c r="F91305" s="13"/>
      <c r="G91305" s="13"/>
      <c r="H91305" s="13"/>
      <c r="I91305" s="13"/>
      <c r="O91305" s="11">
        <v>1.0</v>
      </c>
    </row>
    <row r="91306" ht="15.0" customHeight="1">
      <c r="A91306" s="124" t="s">
        <v>183272</v>
      </c>
      <c r="B91306" s="11" t="s">
        <v>2505</v>
      </c>
      <c r="D91306" s="20"/>
      <c r="E91306" s="13"/>
      <c r="F91306" s="13"/>
      <c r="G91306" s="13"/>
      <c r="H91306" s="13"/>
      <c r="I91306" s="13"/>
      <c r="O91306" s="11">
        <v>1.0</v>
      </c>
    </row>
    <row r="91307" ht="15.0" customHeight="1">
      <c r="A91307" s="127" t="s">
        <v>183273</v>
      </c>
      <c r="B91307" s="11" t="s">
        <v>2505</v>
      </c>
      <c r="D91307" s="20"/>
      <c r="E91307" s="13"/>
      <c r="F91307" s="13"/>
      <c r="G91307" s="13"/>
      <c r="H91307" s="13"/>
      <c r="I91307" s="13"/>
      <c r="O91307" s="11">
        <v>1.0</v>
      </c>
    </row>
    <row r="91308" ht="15.0" customHeight="1">
      <c r="A91308" s="149" t="s">
        <v>182269</v>
      </c>
      <c r="B91308" s="11" t="s">
        <v>2505</v>
      </c>
      <c r="D91308" s="20"/>
      <c r="E91308" s="13"/>
      <c r="F91308" s="13"/>
      <c r="G91308" s="13"/>
      <c r="H91308" s="13"/>
      <c r="I91308" s="13"/>
      <c r="O91308" s="11">
        <v>1.0</v>
      </c>
    </row>
    <row r="91309" ht="15.0" customHeight="1">
      <c r="A91309" s="127" t="s">
        <v>183274</v>
      </c>
      <c r="B91309" s="11" t="s">
        <v>2505</v>
      </c>
      <c r="D91309" s="20"/>
      <c r="E91309" s="13"/>
      <c r="F91309" s="13"/>
      <c r="G91309" s="13"/>
      <c r="H91309" s="13"/>
      <c r="I91309" s="13"/>
      <c r="O91309" s="11">
        <v>1.0</v>
      </c>
    </row>
    <row r="91310" ht="15.0" customHeight="1">
      <c r="A91310" s="127" t="s">
        <v>183275</v>
      </c>
      <c r="B91310" s="11" t="s">
        <v>2505</v>
      </c>
      <c r="D91310" s="20"/>
      <c r="E91310" s="13"/>
      <c r="F91310" s="13"/>
      <c r="G91310" s="13"/>
      <c r="H91310" s="13"/>
      <c r="I91310" s="13"/>
      <c r="O91310" s="11">
        <v>1.0</v>
      </c>
    </row>
    <row r="91311" ht="15.0" customHeight="1">
      <c r="A91311" s="127" t="s">
        <v>183276</v>
      </c>
      <c r="B91311" s="11" t="s">
        <v>2505</v>
      </c>
      <c r="D91311" s="20"/>
      <c r="E91311" s="13"/>
      <c r="F91311" s="13"/>
      <c r="G91311" s="13"/>
      <c r="H91311" s="13"/>
      <c r="I91311" s="13"/>
      <c r="O91311" s="11">
        <v>1.0</v>
      </c>
    </row>
    <row r="91312" ht="15.0" customHeight="1">
      <c r="A91312" s="127" t="s">
        <v>183277</v>
      </c>
      <c r="B91312" s="11" t="s">
        <v>2505</v>
      </c>
      <c r="D91312" s="20"/>
      <c r="E91312" s="13"/>
      <c r="F91312" s="13"/>
      <c r="G91312" s="13"/>
      <c r="H91312" s="13"/>
      <c r="I91312" s="13"/>
      <c r="O91312" s="11">
        <v>1.0</v>
      </c>
    </row>
    <row r="91313" ht="15.0" customHeight="1">
      <c r="A91313" s="124" t="s">
        <v>183278</v>
      </c>
      <c r="B91313" s="11" t="s">
        <v>2505</v>
      </c>
      <c r="D91313" s="20"/>
      <c r="E91313" s="13"/>
      <c r="F91313" s="13"/>
      <c r="G91313" s="13"/>
      <c r="H91313" s="13"/>
      <c r="I91313" s="13"/>
      <c r="O91313" s="11">
        <v>1.0</v>
      </c>
    </row>
    <row r="91314" ht="15.0" customHeight="1">
      <c r="A91314" s="127" t="s">
        <v>183279</v>
      </c>
      <c r="B91314" s="11" t="s">
        <v>2505</v>
      </c>
      <c r="D91314" s="20"/>
      <c r="E91314" s="13"/>
      <c r="F91314" s="13"/>
      <c r="G91314" s="13"/>
      <c r="H91314" s="13"/>
      <c r="I91314" s="13"/>
      <c r="O91314" s="11">
        <v>1.0</v>
      </c>
    </row>
    <row r="91315" ht="15.0" customHeight="1">
      <c r="A91315" s="127" t="s">
        <v>183280</v>
      </c>
      <c r="B91315" s="11" t="s">
        <v>2505</v>
      </c>
      <c r="D91315" s="20"/>
      <c r="E91315" s="13"/>
      <c r="F91315" s="13"/>
      <c r="G91315" s="13"/>
      <c r="H91315" s="13"/>
      <c r="I91315" s="13"/>
      <c r="O91315" s="11">
        <v>1.0</v>
      </c>
    </row>
    <row r="91316" ht="15.0" customHeight="1">
      <c r="A91316" s="127" t="s">
        <v>183281</v>
      </c>
      <c r="B91316" s="11" t="s">
        <v>2505</v>
      </c>
      <c r="D91316" s="20"/>
      <c r="E91316" s="13"/>
      <c r="F91316" s="13"/>
      <c r="G91316" s="13"/>
      <c r="H91316" s="13"/>
      <c r="I91316" s="13"/>
      <c r="O91316" s="11">
        <v>1.0</v>
      </c>
    </row>
    <row r="91317" ht="15.0" customHeight="1">
      <c r="A91317" s="127" t="s">
        <v>183282</v>
      </c>
      <c r="B91317" s="11" t="s">
        <v>2505</v>
      </c>
      <c r="D91317" s="20"/>
      <c r="E91317" s="13"/>
      <c r="F91317" s="13"/>
      <c r="G91317" s="13"/>
      <c r="H91317" s="13"/>
      <c r="I91317" s="13"/>
      <c r="O91317" s="11">
        <v>1.0</v>
      </c>
    </row>
    <row r="91318" ht="15.0" customHeight="1">
      <c r="A91318" s="127" t="s">
        <v>183283</v>
      </c>
      <c r="B91318" s="11" t="s">
        <v>2505</v>
      </c>
      <c r="D91318" s="20"/>
      <c r="E91318" s="13"/>
      <c r="F91318" s="13"/>
      <c r="G91318" s="13"/>
      <c r="H91318" s="13"/>
      <c r="I91318" s="13"/>
      <c r="O91318" s="11">
        <v>1.0</v>
      </c>
    </row>
    <row r="91319" ht="15.0" customHeight="1">
      <c r="A91319" s="124" t="s">
        <v>183284</v>
      </c>
      <c r="B91319" s="11">
        <v>324797.0</v>
      </c>
      <c r="D91319" s="20"/>
      <c r="E91319" s="13"/>
      <c r="F91319" s="13"/>
      <c r="G91319" s="13"/>
      <c r="H91319" s="13"/>
      <c r="I91319" s="13"/>
      <c r="O91319" s="11">
        <v>1.0</v>
      </c>
    </row>
    <row r="91320" ht="15.0" customHeight="1">
      <c r="A91320" s="124" t="s">
        <v>183285</v>
      </c>
      <c r="B91320" s="11" t="s">
        <v>2505</v>
      </c>
      <c r="D91320" s="20"/>
      <c r="E91320" s="13"/>
      <c r="F91320" s="13"/>
      <c r="G91320" s="13"/>
      <c r="H91320" s="13"/>
      <c r="I91320" s="13"/>
      <c r="O91320" s="11">
        <v>1.0</v>
      </c>
    </row>
    <row r="91321" ht="15.0" customHeight="1">
      <c r="A91321" s="127" t="s">
        <v>183286</v>
      </c>
      <c r="B91321" s="11" t="s">
        <v>2505</v>
      </c>
      <c r="D91321" s="20"/>
      <c r="E91321" s="13"/>
      <c r="F91321" s="13"/>
      <c r="G91321" s="13"/>
      <c r="H91321" s="13"/>
      <c r="I91321" s="13"/>
      <c r="O91321" s="11">
        <v>1.0</v>
      </c>
    </row>
    <row r="91322" ht="15.0" customHeight="1">
      <c r="A91322" s="127" t="s">
        <v>183287</v>
      </c>
      <c r="B91322" s="11" t="s">
        <v>2505</v>
      </c>
      <c r="D91322" s="20"/>
      <c r="E91322" s="13"/>
      <c r="F91322" s="13"/>
      <c r="G91322" s="13"/>
      <c r="H91322" s="13"/>
      <c r="I91322" s="13"/>
      <c r="O91322" s="11">
        <v>1.0</v>
      </c>
    </row>
    <row r="91323" ht="15.0" customHeight="1">
      <c r="A91323" s="127" t="s">
        <v>183288</v>
      </c>
      <c r="B91323" s="11" t="s">
        <v>2505</v>
      </c>
      <c r="D91323" s="20"/>
      <c r="E91323" s="13"/>
      <c r="F91323" s="13"/>
      <c r="G91323" s="13"/>
      <c r="H91323" s="13"/>
      <c r="I91323" s="13"/>
      <c r="O91323" s="11">
        <v>1.0</v>
      </c>
    </row>
    <row r="91324" ht="15.0" customHeight="1">
      <c r="A91324" s="135" t="s">
        <v>182269</v>
      </c>
      <c r="B91324" s="11" t="s">
        <v>2505</v>
      </c>
      <c r="D91324" s="20"/>
      <c r="E91324" s="13"/>
      <c r="F91324" s="13"/>
      <c r="G91324" s="13"/>
      <c r="H91324" s="13"/>
      <c r="I91324" s="13"/>
      <c r="O91324" s="11">
        <v>1.0</v>
      </c>
    </row>
    <row r="91325" ht="15.0" customHeight="1">
      <c r="A91325" s="124" t="s">
        <v>183289</v>
      </c>
      <c r="B91325" s="11" t="s">
        <v>2505</v>
      </c>
      <c r="D91325" s="20"/>
      <c r="E91325" s="13"/>
      <c r="F91325" s="13"/>
      <c r="G91325" s="13"/>
      <c r="H91325" s="13"/>
      <c r="I91325" s="13"/>
      <c r="O91325" s="11">
        <v>1.0</v>
      </c>
    </row>
    <row r="91326" ht="15.0" customHeight="1">
      <c r="A91326" s="127" t="s">
        <v>183290</v>
      </c>
      <c r="B91326" s="11" t="s">
        <v>2505</v>
      </c>
      <c r="D91326" s="20"/>
      <c r="E91326" s="13"/>
      <c r="F91326" s="13"/>
      <c r="G91326" s="13"/>
      <c r="H91326" s="13"/>
      <c r="I91326" s="13"/>
      <c r="O91326" s="11">
        <v>1.0</v>
      </c>
    </row>
    <row r="91327" ht="15.0" customHeight="1">
      <c r="A91327" s="127" t="s">
        <v>183291</v>
      </c>
      <c r="B91327" s="11" t="s">
        <v>2505</v>
      </c>
      <c r="D91327" s="20"/>
      <c r="E91327" s="13"/>
      <c r="F91327" s="13"/>
      <c r="G91327" s="13"/>
      <c r="H91327" s="13"/>
      <c r="I91327" s="13"/>
      <c r="O91327" s="11">
        <v>1.0</v>
      </c>
    </row>
    <row r="91328" ht="15.0" customHeight="1">
      <c r="A91328" s="127" t="s">
        <v>183292</v>
      </c>
      <c r="B91328" s="11">
        <v>2248837.0</v>
      </c>
      <c r="D91328" s="20"/>
      <c r="E91328" s="13"/>
      <c r="F91328" s="13"/>
      <c r="G91328" s="13"/>
      <c r="H91328" s="13"/>
      <c r="I91328" s="13"/>
      <c r="O91328" s="11">
        <v>1.0</v>
      </c>
    </row>
    <row r="91329" ht="15.0" customHeight="1">
      <c r="A91329" s="124" t="s">
        <v>183293</v>
      </c>
      <c r="B91329" s="11">
        <v>5417410.0</v>
      </c>
      <c r="D91329" s="20"/>
      <c r="E91329" s="13"/>
      <c r="F91329" s="13"/>
      <c r="G91329" s="13"/>
      <c r="H91329" s="13"/>
      <c r="I91329" s="13"/>
      <c r="O91329" s="11">
        <v>1.0</v>
      </c>
    </row>
    <row r="91330" ht="15.0" customHeight="1">
      <c r="A91330" s="127" t="s">
        <v>183294</v>
      </c>
      <c r="B91330" s="11" t="s">
        <v>2505</v>
      </c>
      <c r="D91330" s="20"/>
      <c r="E91330" s="13"/>
      <c r="F91330" s="13"/>
      <c r="G91330" s="13"/>
      <c r="H91330" s="13"/>
      <c r="I91330" s="13"/>
      <c r="O91330" s="11">
        <v>1.0</v>
      </c>
    </row>
    <row r="91331" ht="15.0" customHeight="1">
      <c r="A91331" s="124" t="s">
        <v>183295</v>
      </c>
      <c r="B91331" s="11" t="s">
        <v>2505</v>
      </c>
      <c r="D91331" s="20"/>
      <c r="E91331" s="13"/>
      <c r="F91331" s="13"/>
      <c r="G91331" s="13"/>
      <c r="H91331" s="13"/>
      <c r="I91331" s="13"/>
      <c r="O91331" s="11">
        <v>1.0</v>
      </c>
    </row>
    <row r="91332" ht="15.0" customHeight="1">
      <c r="A91332" s="127" t="s">
        <v>183296</v>
      </c>
      <c r="B91332" s="11" t="s">
        <v>2505</v>
      </c>
      <c r="D91332" s="20"/>
      <c r="E91332" s="13"/>
      <c r="F91332" s="13"/>
      <c r="G91332" s="13"/>
      <c r="H91332" s="13"/>
      <c r="I91332" s="13"/>
      <c r="O91332" s="11">
        <v>1.0</v>
      </c>
    </row>
    <row r="91333" ht="15.0" customHeight="1">
      <c r="A91333" s="127" t="s">
        <v>183297</v>
      </c>
      <c r="B91333" s="11" t="s">
        <v>2505</v>
      </c>
      <c r="D91333" s="20"/>
      <c r="E91333" s="13"/>
      <c r="F91333" s="13"/>
      <c r="G91333" s="13"/>
      <c r="H91333" s="13"/>
      <c r="I91333" s="13"/>
      <c r="O91333" s="11">
        <v>1.0</v>
      </c>
    </row>
    <row r="91334" ht="15.0" customHeight="1">
      <c r="A91334" s="124" t="s">
        <v>183298</v>
      </c>
      <c r="B91334" s="11">
        <v>1656716.0</v>
      </c>
      <c r="D91334" s="20"/>
      <c r="E91334" s="13"/>
      <c r="F91334" s="13"/>
      <c r="G91334" s="13"/>
      <c r="H91334" s="13"/>
      <c r="I91334" s="13"/>
      <c r="O91334" s="11">
        <v>1.0</v>
      </c>
    </row>
    <row r="91335" ht="15.0" customHeight="1">
      <c r="A91335" s="124" t="s">
        <v>183299</v>
      </c>
      <c r="B91335" s="11" t="s">
        <v>2505</v>
      </c>
      <c r="D91335" s="20"/>
      <c r="E91335" s="13"/>
      <c r="F91335" s="13"/>
      <c r="G91335" s="13"/>
      <c r="H91335" s="13"/>
      <c r="I91335" s="13"/>
      <c r="O91335" s="11">
        <v>1.0</v>
      </c>
    </row>
    <row r="91336" ht="15.0" customHeight="1">
      <c r="A91336" s="127" t="s">
        <v>183300</v>
      </c>
      <c r="B91336" s="11" t="s">
        <v>2505</v>
      </c>
      <c r="D91336" s="20"/>
      <c r="E91336" s="13"/>
      <c r="F91336" s="13"/>
      <c r="G91336" s="13"/>
      <c r="H91336" s="13"/>
      <c r="I91336" s="13"/>
      <c r="O91336" s="11">
        <v>1.0</v>
      </c>
    </row>
    <row r="91337" ht="15.0" customHeight="1">
      <c r="A91337" s="135" t="s">
        <v>182269</v>
      </c>
      <c r="B91337" s="11" t="s">
        <v>2505</v>
      </c>
      <c r="D91337" s="20"/>
      <c r="E91337" s="13"/>
      <c r="F91337" s="13"/>
      <c r="G91337" s="13"/>
      <c r="H91337" s="13"/>
      <c r="I91337" s="13"/>
      <c r="O91337" s="11">
        <v>1.0</v>
      </c>
    </row>
    <row r="91338" ht="15.0" customHeight="1">
      <c r="A91338" s="127" t="s">
        <v>183301</v>
      </c>
      <c r="B91338" s="11" t="s">
        <v>2505</v>
      </c>
      <c r="D91338" s="20"/>
      <c r="E91338" s="13"/>
      <c r="F91338" s="13"/>
      <c r="G91338" s="13"/>
      <c r="H91338" s="13"/>
      <c r="I91338" s="13"/>
      <c r="O91338" s="11">
        <v>1.0</v>
      </c>
    </row>
    <row r="91339" ht="15.0" customHeight="1">
      <c r="A91339" s="124" t="s">
        <v>183302</v>
      </c>
      <c r="B91339" s="11" t="s">
        <v>2505</v>
      </c>
      <c r="D91339" s="20"/>
      <c r="E91339" s="13"/>
      <c r="F91339" s="13"/>
      <c r="G91339" s="13"/>
      <c r="H91339" s="13"/>
      <c r="I91339" s="13"/>
      <c r="O91339" s="11">
        <v>1.0</v>
      </c>
    </row>
    <row r="91340" ht="15.0" customHeight="1">
      <c r="A91340" s="124" t="s">
        <v>183303</v>
      </c>
      <c r="B91340" s="11">
        <v>2.9281478E7</v>
      </c>
      <c r="D91340" s="20"/>
      <c r="E91340" s="13"/>
      <c r="F91340" s="13"/>
      <c r="G91340" s="13"/>
      <c r="H91340" s="13"/>
      <c r="I91340" s="13"/>
      <c r="O91340" s="11">
        <v>1.0</v>
      </c>
    </row>
    <row r="91341" ht="15.0" customHeight="1">
      <c r="A91341" s="127" t="s">
        <v>183304</v>
      </c>
      <c r="B91341" s="11" t="s">
        <v>2505</v>
      </c>
      <c r="D91341" s="20"/>
      <c r="E91341" s="13"/>
      <c r="F91341" s="13"/>
      <c r="G91341" s="13"/>
      <c r="H91341" s="13"/>
      <c r="I91341" s="13"/>
      <c r="O91341" s="11">
        <v>1.0</v>
      </c>
    </row>
    <row r="91342" ht="15.0" customHeight="1">
      <c r="A91342" s="127" t="s">
        <v>183305</v>
      </c>
      <c r="B91342" s="11" t="s">
        <v>2505</v>
      </c>
      <c r="D91342" s="20"/>
      <c r="E91342" s="13"/>
      <c r="F91342" s="13"/>
      <c r="G91342" s="13"/>
      <c r="H91342" s="13"/>
      <c r="I91342" s="13"/>
      <c r="O91342" s="11">
        <v>1.0</v>
      </c>
    </row>
    <row r="91343" ht="15.0" customHeight="1">
      <c r="A91343" s="127" t="s">
        <v>183306</v>
      </c>
      <c r="B91343" s="11" t="s">
        <v>2505</v>
      </c>
      <c r="D91343" s="20"/>
      <c r="E91343" s="13"/>
      <c r="F91343" s="13"/>
      <c r="G91343" s="13"/>
      <c r="H91343" s="13"/>
      <c r="I91343" s="13"/>
      <c r="O91343" s="11">
        <v>1.0</v>
      </c>
    </row>
    <row r="91344" ht="15.0" customHeight="1">
      <c r="A91344" s="127" t="s">
        <v>183307</v>
      </c>
      <c r="B91344" s="11" t="s">
        <v>2505</v>
      </c>
      <c r="D91344" s="20"/>
      <c r="E91344" s="13"/>
      <c r="F91344" s="13"/>
      <c r="G91344" s="13"/>
      <c r="H91344" s="13"/>
      <c r="I91344" s="13"/>
      <c r="O91344" s="11">
        <v>1.0</v>
      </c>
    </row>
    <row r="91345" ht="15.0" customHeight="1">
      <c r="A91345" s="124" t="s">
        <v>183308</v>
      </c>
      <c r="B91345" s="11" t="s">
        <v>2505</v>
      </c>
      <c r="D91345" s="20"/>
      <c r="E91345" s="13"/>
      <c r="F91345" s="13"/>
      <c r="G91345" s="13"/>
      <c r="H91345" s="13"/>
      <c r="I91345" s="13"/>
      <c r="O91345" s="11">
        <v>1.0</v>
      </c>
    </row>
    <row r="91346" ht="15.0" customHeight="1">
      <c r="A91346" s="124" t="s">
        <v>183309</v>
      </c>
      <c r="B91346" s="11" t="s">
        <v>2505</v>
      </c>
      <c r="D91346" s="20"/>
      <c r="E91346" s="13"/>
      <c r="F91346" s="13"/>
      <c r="G91346" s="13"/>
      <c r="H91346" s="13"/>
      <c r="I91346" s="13"/>
      <c r="O91346" s="11">
        <v>1.0</v>
      </c>
    </row>
    <row r="91347" ht="15.0" customHeight="1">
      <c r="A91347" s="127" t="s">
        <v>183310</v>
      </c>
      <c r="B91347" s="11" t="s">
        <v>2505</v>
      </c>
      <c r="D91347" s="20"/>
      <c r="E91347" s="13"/>
      <c r="F91347" s="13"/>
      <c r="G91347" s="13"/>
      <c r="H91347" s="13"/>
      <c r="I91347" s="13"/>
      <c r="O91347" s="11">
        <v>1.0</v>
      </c>
    </row>
    <row r="91348" ht="15.0" customHeight="1">
      <c r="A91348" s="127" t="s">
        <v>183311</v>
      </c>
      <c r="B91348" s="11" t="s">
        <v>2505</v>
      </c>
      <c r="D91348" s="20"/>
      <c r="E91348" s="13"/>
      <c r="F91348" s="13"/>
      <c r="G91348" s="13"/>
      <c r="H91348" s="13"/>
      <c r="I91348" s="13"/>
      <c r="O91348" s="11">
        <v>1.0</v>
      </c>
    </row>
    <row r="91349" ht="15.0" customHeight="1">
      <c r="A91349" s="124" t="s">
        <v>183312</v>
      </c>
      <c r="B91349" s="11" t="s">
        <v>2505</v>
      </c>
      <c r="D91349" s="20"/>
      <c r="E91349" s="13"/>
      <c r="F91349" s="13"/>
      <c r="G91349" s="13"/>
      <c r="H91349" s="13"/>
      <c r="I91349" s="13"/>
      <c r="O91349" s="11">
        <v>1.0</v>
      </c>
    </row>
    <row r="91350" ht="15.0" customHeight="1">
      <c r="A91350" s="124" t="s">
        <v>183313</v>
      </c>
      <c r="B91350" s="11" t="s">
        <v>2505</v>
      </c>
      <c r="D91350" s="20"/>
      <c r="E91350" s="13"/>
      <c r="F91350" s="13"/>
      <c r="G91350" s="13"/>
      <c r="H91350" s="13"/>
      <c r="I91350" s="13"/>
      <c r="O91350" s="11">
        <v>1.0</v>
      </c>
    </row>
    <row r="91351" ht="15.0" customHeight="1">
      <c r="A91351" s="124" t="s">
        <v>183314</v>
      </c>
      <c r="B91351" s="11">
        <v>5043599.0</v>
      </c>
      <c r="D91351" s="20"/>
      <c r="E91351" s="13"/>
      <c r="F91351" s="13"/>
      <c r="G91351" s="13"/>
      <c r="H91351" s="13"/>
      <c r="I91351" s="13"/>
      <c r="O91351" s="11">
        <v>1.0</v>
      </c>
    </row>
    <row r="91352" ht="15.0" customHeight="1">
      <c r="A91352" s="124" t="s">
        <v>183315</v>
      </c>
      <c r="B91352" s="11" t="s">
        <v>2505</v>
      </c>
      <c r="D91352" s="20"/>
      <c r="E91352" s="13"/>
      <c r="F91352" s="13"/>
      <c r="G91352" s="13"/>
      <c r="H91352" s="13"/>
      <c r="I91352" s="13"/>
      <c r="O91352" s="11">
        <v>1.0</v>
      </c>
    </row>
    <row r="91353" ht="15.0" customHeight="1">
      <c r="A91353" s="124" t="s">
        <v>183316</v>
      </c>
      <c r="B91353" s="11">
        <v>1901081.0</v>
      </c>
      <c r="D91353" s="20"/>
      <c r="E91353" s="13"/>
      <c r="F91353" s="13"/>
      <c r="G91353" s="13"/>
      <c r="H91353" s="13"/>
      <c r="I91353" s="13"/>
      <c r="O91353" s="11">
        <v>1.0</v>
      </c>
    </row>
    <row r="91354" ht="15.0" customHeight="1">
      <c r="A91354" s="150" t="s">
        <v>182269</v>
      </c>
      <c r="B91354" s="11" t="s">
        <v>2505</v>
      </c>
      <c r="D91354" s="20"/>
      <c r="E91354" s="13"/>
      <c r="F91354" s="13"/>
      <c r="G91354" s="13"/>
      <c r="H91354" s="13"/>
      <c r="I91354" s="13"/>
      <c r="O91354" s="11">
        <v>1.0</v>
      </c>
    </row>
    <row r="91355" ht="15.0" customHeight="1">
      <c r="A91355" s="127" t="s">
        <v>183317</v>
      </c>
      <c r="B91355" s="11" t="s">
        <v>2505</v>
      </c>
      <c r="D91355" s="20"/>
      <c r="E91355" s="13"/>
      <c r="F91355" s="13"/>
      <c r="G91355" s="13"/>
      <c r="H91355" s="13"/>
      <c r="I91355" s="13"/>
      <c r="O91355" s="11">
        <v>1.0</v>
      </c>
    </row>
    <row r="91356" ht="15.0" customHeight="1">
      <c r="A91356" s="124" t="s">
        <v>183318</v>
      </c>
      <c r="B91356" s="11">
        <v>2376222.0</v>
      </c>
      <c r="D91356" s="20"/>
      <c r="E91356" s="13"/>
      <c r="F91356" s="13"/>
      <c r="G91356" s="13"/>
      <c r="H91356" s="13"/>
      <c r="I91356" s="13"/>
      <c r="O91356" s="11">
        <v>1.0</v>
      </c>
    </row>
    <row r="91357" ht="15.0" customHeight="1">
      <c r="A91357" s="135" t="s">
        <v>182269</v>
      </c>
      <c r="B91357" s="11" t="s">
        <v>2505</v>
      </c>
      <c r="D91357" s="20"/>
      <c r="E91357" s="13"/>
      <c r="F91357" s="13"/>
      <c r="G91357" s="13"/>
      <c r="H91357" s="13"/>
      <c r="I91357" s="13"/>
      <c r="O91357" s="11">
        <v>1.0</v>
      </c>
    </row>
    <row r="91358" ht="15.0" customHeight="1">
      <c r="A91358" s="124" t="s">
        <v>183319</v>
      </c>
      <c r="B91358" s="11" t="s">
        <v>2505</v>
      </c>
      <c r="D91358" s="20"/>
      <c r="E91358" s="13"/>
      <c r="F91358" s="13"/>
      <c r="G91358" s="13"/>
      <c r="H91358" s="13"/>
      <c r="I91358" s="13"/>
      <c r="O91358" s="11">
        <v>1.0</v>
      </c>
    </row>
    <row r="91359" ht="15.0" customHeight="1">
      <c r="A91359" s="127" t="s">
        <v>183320</v>
      </c>
      <c r="B91359" s="11" t="s">
        <v>2505</v>
      </c>
      <c r="D91359" s="20"/>
      <c r="E91359" s="13"/>
      <c r="F91359" s="13"/>
      <c r="G91359" s="13"/>
      <c r="H91359" s="13"/>
      <c r="I91359" s="13"/>
      <c r="O91359" s="11">
        <v>1.0</v>
      </c>
    </row>
    <row r="91360" ht="15.0" customHeight="1">
      <c r="A91360" s="127" t="s">
        <v>183321</v>
      </c>
      <c r="B91360" s="11" t="s">
        <v>2505</v>
      </c>
      <c r="D91360" s="20"/>
      <c r="E91360" s="13"/>
      <c r="F91360" s="13"/>
      <c r="G91360" s="13"/>
      <c r="H91360" s="13"/>
      <c r="I91360" s="13"/>
      <c r="O91360" s="11">
        <v>1.0</v>
      </c>
    </row>
    <row r="91361" ht="15.0" customHeight="1">
      <c r="A91361" s="127" t="s">
        <v>183322</v>
      </c>
      <c r="B91361" s="11" t="s">
        <v>2505</v>
      </c>
      <c r="D91361" s="20"/>
      <c r="E91361" s="13"/>
      <c r="F91361" s="13"/>
      <c r="G91361" s="13"/>
      <c r="H91361" s="13"/>
      <c r="I91361" s="13"/>
      <c r="O91361" s="11">
        <v>1.0</v>
      </c>
    </row>
    <row r="91362" ht="15.0" customHeight="1">
      <c r="A91362" s="127" t="s">
        <v>183323</v>
      </c>
      <c r="B91362" s="11" t="s">
        <v>2505</v>
      </c>
      <c r="D91362" s="20"/>
      <c r="E91362" s="13"/>
      <c r="F91362" s="13"/>
      <c r="G91362" s="13"/>
      <c r="H91362" s="13"/>
      <c r="I91362" s="13"/>
      <c r="O91362" s="11">
        <v>1.0</v>
      </c>
    </row>
    <row r="91363" ht="15.0" customHeight="1">
      <c r="A91363" s="127" t="s">
        <v>183324</v>
      </c>
      <c r="B91363" s="11" t="s">
        <v>2505</v>
      </c>
      <c r="D91363" s="20"/>
      <c r="E91363" s="13"/>
      <c r="F91363" s="13"/>
      <c r="G91363" s="13"/>
      <c r="H91363" s="13"/>
      <c r="I91363" s="13"/>
      <c r="O91363" s="11">
        <v>1.0</v>
      </c>
    </row>
    <row r="91364" ht="15.0" customHeight="1">
      <c r="A91364" s="124" t="s">
        <v>183325</v>
      </c>
      <c r="B91364" s="11">
        <v>5607663.0</v>
      </c>
      <c r="D91364" s="20"/>
      <c r="E91364" s="13"/>
      <c r="F91364" s="13"/>
      <c r="G91364" s="13"/>
      <c r="H91364" s="13"/>
      <c r="I91364" s="13"/>
      <c r="O91364" s="11">
        <v>1.0</v>
      </c>
    </row>
    <row r="91365" ht="15.0" customHeight="1">
      <c r="A91365" s="124" t="s">
        <v>183326</v>
      </c>
      <c r="B91365" s="11" t="s">
        <v>2505</v>
      </c>
      <c r="D91365" s="20"/>
      <c r="E91365" s="13"/>
      <c r="F91365" s="13"/>
      <c r="G91365" s="13"/>
      <c r="H91365" s="13"/>
      <c r="I91365" s="13"/>
      <c r="O91365" s="11">
        <v>1.0</v>
      </c>
    </row>
    <row r="91366" ht="15.0" customHeight="1">
      <c r="A91366" s="124" t="s">
        <v>183327</v>
      </c>
      <c r="B91366" s="11" t="s">
        <v>2505</v>
      </c>
      <c r="D91366" s="20"/>
      <c r="E91366" s="13"/>
      <c r="F91366" s="13"/>
      <c r="G91366" s="13"/>
      <c r="H91366" s="13"/>
      <c r="I91366" s="13"/>
      <c r="O91366" s="11">
        <v>1.0</v>
      </c>
    </row>
    <row r="91367" ht="15.0" customHeight="1">
      <c r="A91367" s="127" t="s">
        <v>183328</v>
      </c>
      <c r="B91367" s="11" t="s">
        <v>2505</v>
      </c>
      <c r="D91367" s="20"/>
      <c r="E91367" s="13"/>
      <c r="F91367" s="13"/>
      <c r="G91367" s="13"/>
      <c r="H91367" s="13"/>
      <c r="I91367" s="13"/>
      <c r="O91367" s="11">
        <v>1.0</v>
      </c>
    </row>
    <row r="91368" ht="15.0" customHeight="1">
      <c r="A91368" s="127" t="s">
        <v>183329</v>
      </c>
      <c r="B91368" s="11" t="s">
        <v>2505</v>
      </c>
      <c r="D91368" s="20"/>
      <c r="E91368" s="13"/>
      <c r="F91368" s="13"/>
      <c r="G91368" s="13"/>
      <c r="H91368" s="13"/>
      <c r="I91368" s="13"/>
      <c r="O91368" s="11">
        <v>1.0</v>
      </c>
    </row>
    <row r="91369" ht="15.0" customHeight="1">
      <c r="A91369" s="127" t="s">
        <v>183330</v>
      </c>
      <c r="B91369" s="11" t="s">
        <v>2505</v>
      </c>
      <c r="D91369" s="20"/>
      <c r="E91369" s="13"/>
      <c r="F91369" s="13"/>
      <c r="G91369" s="13"/>
      <c r="H91369" s="13"/>
      <c r="I91369" s="13"/>
      <c r="O91369" s="11">
        <v>1.0</v>
      </c>
    </row>
    <row r="91370" ht="15.0" customHeight="1">
      <c r="A91370" s="127" t="s">
        <v>183331</v>
      </c>
      <c r="B91370" s="11" t="s">
        <v>2505</v>
      </c>
      <c r="D91370" s="20"/>
      <c r="E91370" s="13"/>
      <c r="F91370" s="13"/>
      <c r="G91370" s="13"/>
      <c r="H91370" s="13"/>
      <c r="I91370" s="13"/>
      <c r="O91370" s="11">
        <v>1.0</v>
      </c>
    </row>
    <row r="91371" ht="15.0" customHeight="1">
      <c r="A91371" s="127" t="s">
        <v>183332</v>
      </c>
      <c r="B91371" s="11" t="s">
        <v>2505</v>
      </c>
      <c r="D91371" s="20"/>
      <c r="E91371" s="13"/>
      <c r="F91371" s="13"/>
      <c r="G91371" s="13"/>
      <c r="H91371" s="13"/>
      <c r="I91371" s="13"/>
      <c r="O91371" s="11">
        <v>1.0</v>
      </c>
    </row>
    <row r="91372" ht="15.0" customHeight="1">
      <c r="A91372" s="127" t="s">
        <v>183333</v>
      </c>
      <c r="B91372" s="11" t="s">
        <v>2505</v>
      </c>
      <c r="D91372" s="20"/>
      <c r="E91372" s="13"/>
      <c r="F91372" s="13"/>
      <c r="G91372" s="13"/>
      <c r="H91372" s="13"/>
      <c r="I91372" s="13"/>
      <c r="O91372" s="11">
        <v>1.0</v>
      </c>
    </row>
    <row r="91373" ht="15.0" customHeight="1">
      <c r="A91373" s="127" t="s">
        <v>183334</v>
      </c>
      <c r="B91373" s="11" t="s">
        <v>2505</v>
      </c>
      <c r="D91373" s="20"/>
      <c r="E91373" s="13"/>
      <c r="F91373" s="13"/>
      <c r="G91373" s="13"/>
      <c r="H91373" s="13"/>
      <c r="I91373" s="13"/>
      <c r="O91373" s="11">
        <v>1.0</v>
      </c>
    </row>
    <row r="91374" ht="15.0" customHeight="1">
      <c r="A91374" s="127" t="s">
        <v>183335</v>
      </c>
      <c r="B91374" s="11" t="s">
        <v>2505</v>
      </c>
      <c r="D91374" s="20"/>
      <c r="E91374" s="13"/>
      <c r="F91374" s="13"/>
      <c r="G91374" s="13"/>
      <c r="H91374" s="13"/>
      <c r="I91374" s="13"/>
      <c r="O91374" s="11">
        <v>1.0</v>
      </c>
    </row>
    <row r="91375" ht="15.0" customHeight="1">
      <c r="A91375" s="130" t="s">
        <v>183336</v>
      </c>
      <c r="B91375" s="11">
        <v>368918.0</v>
      </c>
      <c r="D91375" s="20"/>
      <c r="E91375" s="13"/>
      <c r="F91375" s="13"/>
      <c r="G91375" s="13"/>
      <c r="H91375" s="13"/>
      <c r="I91375" s="13"/>
      <c r="O91375" s="11">
        <v>1.0</v>
      </c>
    </row>
    <row r="91376" ht="15.0" customHeight="1">
      <c r="A91376" s="124" t="s">
        <v>183337</v>
      </c>
      <c r="B91376" s="11" t="s">
        <v>2505</v>
      </c>
      <c r="D91376" s="20"/>
      <c r="E91376" s="13"/>
      <c r="F91376" s="13"/>
      <c r="G91376" s="13"/>
      <c r="H91376" s="13"/>
      <c r="I91376" s="13"/>
      <c r="O91376" s="11">
        <v>1.0</v>
      </c>
    </row>
    <row r="91377" ht="15.0" customHeight="1">
      <c r="A91377" s="127" t="s">
        <v>183338</v>
      </c>
      <c r="B91377" s="11" t="s">
        <v>2505</v>
      </c>
      <c r="D91377" s="20"/>
      <c r="E91377" s="13"/>
      <c r="F91377" s="13"/>
      <c r="G91377" s="13"/>
      <c r="H91377" s="13"/>
      <c r="I91377" s="13"/>
      <c r="O91377" s="11">
        <v>1.0</v>
      </c>
    </row>
    <row r="91378" ht="15.0" customHeight="1">
      <c r="A91378" s="124" t="s">
        <v>183339</v>
      </c>
      <c r="B91378" s="11" t="s">
        <v>2505</v>
      </c>
      <c r="D91378" s="20"/>
      <c r="E91378" s="13"/>
      <c r="F91378" s="13"/>
      <c r="G91378" s="13"/>
      <c r="H91378" s="13"/>
      <c r="I91378" s="13"/>
      <c r="O91378" s="11">
        <v>1.0</v>
      </c>
    </row>
    <row r="91379" ht="15.0" customHeight="1">
      <c r="A91379" s="124" t="s">
        <v>183340</v>
      </c>
      <c r="B91379" s="11" t="s">
        <v>2505</v>
      </c>
      <c r="D91379" s="20"/>
      <c r="E91379" s="13"/>
      <c r="F91379" s="13"/>
      <c r="G91379" s="13"/>
      <c r="H91379" s="13"/>
      <c r="I91379" s="13"/>
      <c r="O91379" s="11">
        <v>1.0</v>
      </c>
    </row>
    <row r="91380" ht="15.0" customHeight="1">
      <c r="A91380" s="127" t="s">
        <v>183341</v>
      </c>
      <c r="B91380" s="11" t="s">
        <v>2505</v>
      </c>
      <c r="D91380" s="20"/>
      <c r="E91380" s="13"/>
      <c r="F91380" s="13"/>
      <c r="G91380" s="13"/>
      <c r="H91380" s="13"/>
      <c r="I91380" s="13"/>
      <c r="O91380" s="11">
        <v>1.0</v>
      </c>
    </row>
    <row r="91381" ht="15.0" customHeight="1">
      <c r="A91381" s="127" t="s">
        <v>183342</v>
      </c>
      <c r="B91381" s="11" t="s">
        <v>2505</v>
      </c>
      <c r="D91381" s="20"/>
      <c r="E91381" s="13"/>
      <c r="F91381" s="13"/>
      <c r="G91381" s="13"/>
      <c r="H91381" s="13"/>
      <c r="I91381" s="13"/>
      <c r="O91381" s="11">
        <v>1.0</v>
      </c>
    </row>
    <row r="91382" ht="15.0" customHeight="1">
      <c r="A91382" s="124" t="s">
        <v>183343</v>
      </c>
      <c r="B91382" s="11" t="s">
        <v>2505</v>
      </c>
      <c r="D91382" s="20"/>
      <c r="E91382" s="13"/>
      <c r="F91382" s="13"/>
      <c r="G91382" s="13"/>
      <c r="H91382" s="13"/>
      <c r="I91382" s="13"/>
      <c r="O91382" s="11">
        <v>1.0</v>
      </c>
    </row>
    <row r="91383" ht="15.0" customHeight="1">
      <c r="A91383" s="127" t="s">
        <v>183344</v>
      </c>
      <c r="B91383" s="11" t="s">
        <v>2505</v>
      </c>
      <c r="D91383" s="20"/>
      <c r="E91383" s="13"/>
      <c r="F91383" s="13"/>
      <c r="G91383" s="13"/>
      <c r="H91383" s="13"/>
      <c r="I91383" s="13"/>
      <c r="O91383" s="11">
        <v>1.0</v>
      </c>
    </row>
    <row r="91384" ht="15.0" customHeight="1">
      <c r="A91384" s="151" t="s">
        <v>182269</v>
      </c>
      <c r="B91384" s="11" t="s">
        <v>2505</v>
      </c>
      <c r="D91384" s="20"/>
      <c r="E91384" s="13"/>
      <c r="F91384" s="13"/>
      <c r="G91384" s="13"/>
      <c r="H91384" s="13"/>
      <c r="I91384" s="13"/>
      <c r="O91384" s="11">
        <v>1.0</v>
      </c>
    </row>
    <row r="91385" ht="15.0" customHeight="1">
      <c r="A91385" s="124" t="s">
        <v>183345</v>
      </c>
      <c r="B91385" s="11" t="s">
        <v>2505</v>
      </c>
      <c r="D91385" s="20"/>
      <c r="E91385" s="13"/>
      <c r="F91385" s="13"/>
      <c r="G91385" s="13"/>
      <c r="H91385" s="13"/>
      <c r="I91385" s="13"/>
      <c r="O91385" s="11">
        <v>1.0</v>
      </c>
    </row>
    <row r="91386" ht="15.0" customHeight="1">
      <c r="A91386" s="127" t="s">
        <v>183346</v>
      </c>
      <c r="B91386" s="11" t="s">
        <v>2505</v>
      </c>
      <c r="D91386" s="20"/>
      <c r="E91386" s="13"/>
      <c r="F91386" s="13"/>
      <c r="G91386" s="13"/>
      <c r="H91386" s="13"/>
      <c r="I91386" s="13"/>
      <c r="O91386" s="11">
        <v>1.0</v>
      </c>
    </row>
    <row r="91387" ht="15.0" customHeight="1">
      <c r="A91387" s="124" t="s">
        <v>183347</v>
      </c>
      <c r="B91387" s="11">
        <v>4294021.0</v>
      </c>
      <c r="D91387" s="20"/>
      <c r="E91387" s="13"/>
      <c r="F91387" s="13"/>
      <c r="G91387" s="13"/>
      <c r="H91387" s="13"/>
      <c r="I91387" s="13"/>
      <c r="O91387" s="11">
        <v>1.0</v>
      </c>
    </row>
    <row r="91388" ht="15.0" customHeight="1">
      <c r="A91388" s="127" t="s">
        <v>183348</v>
      </c>
      <c r="B91388" s="11" t="s">
        <v>2505</v>
      </c>
      <c r="D91388" s="20"/>
      <c r="E91388" s="13"/>
      <c r="F91388" s="13"/>
      <c r="G91388" s="13"/>
      <c r="H91388" s="13"/>
      <c r="I91388" s="13"/>
      <c r="O91388" s="11">
        <v>1.0</v>
      </c>
    </row>
    <row r="91389" ht="15.0" customHeight="1">
      <c r="A91389" s="127" t="s">
        <v>183349</v>
      </c>
      <c r="B91389" s="11" t="s">
        <v>2505</v>
      </c>
      <c r="D91389" s="20"/>
      <c r="E91389" s="13"/>
      <c r="F91389" s="13"/>
      <c r="G91389" s="13"/>
      <c r="H91389" s="13"/>
      <c r="I91389" s="13"/>
      <c r="O91389" s="11">
        <v>1.0</v>
      </c>
    </row>
    <row r="91390" ht="15.0" customHeight="1">
      <c r="A91390" s="127" t="s">
        <v>183350</v>
      </c>
      <c r="B91390" s="11" t="s">
        <v>2505</v>
      </c>
      <c r="D91390" s="20"/>
      <c r="E91390" s="13"/>
      <c r="F91390" s="13"/>
      <c r="G91390" s="13"/>
      <c r="H91390" s="13"/>
      <c r="I91390" s="13"/>
      <c r="O91390" s="11">
        <v>1.0</v>
      </c>
    </row>
    <row r="91391" ht="15.0" customHeight="1">
      <c r="A91391" s="124" t="s">
        <v>183351</v>
      </c>
      <c r="B91391" s="11" t="s">
        <v>2505</v>
      </c>
      <c r="D91391" s="20"/>
      <c r="E91391" s="13"/>
      <c r="F91391" s="13"/>
      <c r="G91391" s="13"/>
      <c r="H91391" s="13"/>
      <c r="I91391" s="13"/>
      <c r="O91391" s="11">
        <v>1.0</v>
      </c>
    </row>
    <row r="91392" ht="15.0" customHeight="1">
      <c r="A91392" s="124" t="s">
        <v>183352</v>
      </c>
      <c r="B91392" s="11">
        <v>2.747934E7</v>
      </c>
      <c r="D91392" s="20"/>
      <c r="E91392" s="13"/>
      <c r="F91392" s="13"/>
      <c r="G91392" s="13"/>
      <c r="H91392" s="13"/>
      <c r="I91392" s="13"/>
      <c r="O91392" s="11">
        <v>1.0</v>
      </c>
    </row>
    <row r="91393" ht="15.0" customHeight="1">
      <c r="A91393" s="124" t="s">
        <v>183353</v>
      </c>
      <c r="B91393" s="11" t="s">
        <v>2505</v>
      </c>
      <c r="D91393" s="20"/>
      <c r="E91393" s="13"/>
      <c r="F91393" s="13"/>
      <c r="G91393" s="13"/>
      <c r="H91393" s="13"/>
      <c r="I91393" s="13"/>
      <c r="O91393" s="11">
        <v>1.0</v>
      </c>
    </row>
    <row r="91394" ht="15.0" customHeight="1">
      <c r="A91394" s="124" t="s">
        <v>183354</v>
      </c>
      <c r="B91394" s="11" t="s">
        <v>2505</v>
      </c>
      <c r="D91394" s="20"/>
      <c r="E91394" s="13"/>
      <c r="F91394" s="13"/>
      <c r="G91394" s="13"/>
      <c r="H91394" s="13"/>
      <c r="I91394" s="13"/>
      <c r="O91394" s="11">
        <v>1.0</v>
      </c>
    </row>
    <row r="91395" ht="15.0" customHeight="1">
      <c r="A91395" s="124" t="s">
        <v>183355</v>
      </c>
      <c r="B91395" s="11" t="s">
        <v>2505</v>
      </c>
      <c r="D91395" s="20"/>
      <c r="E91395" s="13"/>
      <c r="F91395" s="13"/>
      <c r="G91395" s="13"/>
      <c r="H91395" s="13"/>
      <c r="I91395" s="13"/>
      <c r="O91395" s="11">
        <v>1.0</v>
      </c>
    </row>
    <row r="91396" ht="15.0" customHeight="1">
      <c r="A91396" s="127" t="s">
        <v>183356</v>
      </c>
      <c r="B91396" s="11" t="s">
        <v>2505</v>
      </c>
      <c r="D91396" s="20"/>
      <c r="E91396" s="13"/>
      <c r="F91396" s="13"/>
      <c r="G91396" s="13"/>
      <c r="H91396" s="13"/>
      <c r="I91396" s="13"/>
      <c r="O91396" s="11">
        <v>1.0</v>
      </c>
    </row>
    <row r="91397" ht="15.0" customHeight="1">
      <c r="A91397" s="127" t="s">
        <v>183357</v>
      </c>
      <c r="B91397" s="11" t="s">
        <v>2505</v>
      </c>
      <c r="D91397" s="20"/>
      <c r="E91397" s="13"/>
      <c r="F91397" s="13"/>
      <c r="G91397" s="13"/>
      <c r="H91397" s="13"/>
      <c r="I91397" s="13"/>
      <c r="O91397" s="11">
        <v>1.0</v>
      </c>
    </row>
    <row r="91398" ht="15.0" customHeight="1">
      <c r="A91398" s="127" t="s">
        <v>183358</v>
      </c>
      <c r="B91398" s="11" t="s">
        <v>2505</v>
      </c>
      <c r="D91398" s="20"/>
      <c r="E91398" s="13"/>
      <c r="F91398" s="13"/>
      <c r="G91398" s="13"/>
      <c r="H91398" s="13"/>
      <c r="I91398" s="13"/>
      <c r="O91398" s="11">
        <v>1.0</v>
      </c>
    </row>
    <row r="91399" ht="15.0" customHeight="1">
      <c r="A91399" s="124" t="s">
        <v>183359</v>
      </c>
      <c r="B91399" s="11">
        <v>3.0755023E7</v>
      </c>
      <c r="D91399" s="20"/>
      <c r="E91399" s="13"/>
      <c r="F91399" s="13"/>
      <c r="G91399" s="13"/>
      <c r="H91399" s="13"/>
      <c r="I91399" s="13"/>
      <c r="O91399" s="11">
        <v>1.0</v>
      </c>
    </row>
    <row r="91400" ht="15.0" customHeight="1">
      <c r="A91400" s="127" t="s">
        <v>183360</v>
      </c>
      <c r="B91400" s="11" t="s">
        <v>2505</v>
      </c>
      <c r="D91400" s="20"/>
      <c r="E91400" s="13"/>
      <c r="F91400" s="13"/>
      <c r="G91400" s="13"/>
      <c r="H91400" s="13"/>
      <c r="I91400" s="13"/>
      <c r="O91400" s="11">
        <v>1.0</v>
      </c>
    </row>
    <row r="91401" ht="15.0" customHeight="1">
      <c r="A91401" s="124" t="s">
        <v>183361</v>
      </c>
      <c r="B91401" s="11" t="s">
        <v>2505</v>
      </c>
      <c r="D91401" s="20"/>
      <c r="E91401" s="13"/>
      <c r="F91401" s="13"/>
      <c r="G91401" s="13"/>
      <c r="H91401" s="13"/>
      <c r="I91401" s="13"/>
      <c r="O91401" s="11">
        <v>1.0</v>
      </c>
    </row>
    <row r="91402" ht="15.0" customHeight="1">
      <c r="A91402" s="135" t="s">
        <v>182269</v>
      </c>
      <c r="B91402" s="11" t="s">
        <v>2505</v>
      </c>
      <c r="D91402" s="20"/>
      <c r="E91402" s="13"/>
      <c r="F91402" s="13"/>
      <c r="G91402" s="13"/>
      <c r="H91402" s="13"/>
      <c r="I91402" s="13"/>
      <c r="O91402" s="11">
        <v>1.0</v>
      </c>
    </row>
    <row r="91403" ht="15.0" customHeight="1">
      <c r="A91403" s="127" t="s">
        <v>183362</v>
      </c>
      <c r="B91403" s="11" t="s">
        <v>2505</v>
      </c>
      <c r="D91403" s="20"/>
      <c r="E91403" s="13"/>
      <c r="F91403" s="13"/>
      <c r="G91403" s="13"/>
      <c r="H91403" s="13"/>
      <c r="I91403" s="13"/>
      <c r="O91403" s="11">
        <v>1.0</v>
      </c>
    </row>
    <row r="91404" ht="15.0" customHeight="1">
      <c r="A91404" s="127" t="s">
        <v>183363</v>
      </c>
      <c r="B91404" s="11" t="s">
        <v>2505</v>
      </c>
      <c r="D91404" s="20"/>
      <c r="E91404" s="13"/>
      <c r="F91404" s="13"/>
      <c r="G91404" s="13"/>
      <c r="H91404" s="13"/>
      <c r="I91404" s="13"/>
      <c r="O91404" s="11">
        <v>1.0</v>
      </c>
    </row>
    <row r="91405" ht="15.0" customHeight="1">
      <c r="A91405" s="127" t="s">
        <v>183364</v>
      </c>
      <c r="B91405" s="11" t="s">
        <v>2505</v>
      </c>
      <c r="D91405" s="20"/>
      <c r="E91405" s="13"/>
      <c r="F91405" s="13"/>
      <c r="G91405" s="13"/>
      <c r="H91405" s="13"/>
      <c r="I91405" s="13"/>
      <c r="O91405" s="11">
        <v>1.0</v>
      </c>
    </row>
    <row r="91406" ht="15.0" customHeight="1">
      <c r="A91406" s="127" t="s">
        <v>183365</v>
      </c>
      <c r="B91406" s="11" t="s">
        <v>2505</v>
      </c>
      <c r="D91406" s="20"/>
      <c r="E91406" s="13"/>
      <c r="F91406" s="13"/>
      <c r="G91406" s="13"/>
      <c r="H91406" s="13"/>
      <c r="I91406" s="13"/>
      <c r="O91406" s="11">
        <v>1.0</v>
      </c>
    </row>
    <row r="91407" ht="15.0" customHeight="1">
      <c r="A91407" s="127" t="s">
        <v>183366</v>
      </c>
      <c r="B91407" s="11" t="s">
        <v>2505</v>
      </c>
      <c r="D91407" s="20"/>
      <c r="E91407" s="13"/>
      <c r="F91407" s="13"/>
      <c r="G91407" s="13"/>
      <c r="H91407" s="13"/>
      <c r="I91407" s="13"/>
      <c r="O91407" s="11">
        <v>1.0</v>
      </c>
    </row>
    <row r="91408" ht="15.0" customHeight="1">
      <c r="A91408" s="135" t="s">
        <v>182269</v>
      </c>
      <c r="B91408" s="11" t="s">
        <v>2505</v>
      </c>
      <c r="D91408" s="20"/>
      <c r="E91408" s="13"/>
      <c r="F91408" s="13"/>
      <c r="G91408" s="13"/>
      <c r="H91408" s="13"/>
      <c r="I91408" s="13"/>
      <c r="O91408" s="11">
        <v>1.0</v>
      </c>
    </row>
    <row r="91409" ht="15.0" customHeight="1">
      <c r="A91409" s="124" t="s">
        <v>183367</v>
      </c>
      <c r="B91409" s="11" t="s">
        <v>2505</v>
      </c>
      <c r="D91409" s="20"/>
      <c r="E91409" s="13"/>
      <c r="F91409" s="13"/>
      <c r="G91409" s="13"/>
      <c r="H91409" s="13"/>
      <c r="I91409" s="13"/>
      <c r="O91409" s="11">
        <v>1.0</v>
      </c>
    </row>
    <row r="91410" ht="15.0" customHeight="1">
      <c r="A91410" s="127" t="s">
        <v>183368</v>
      </c>
      <c r="B91410" s="11" t="s">
        <v>2505</v>
      </c>
      <c r="D91410" s="20"/>
      <c r="E91410" s="13"/>
      <c r="F91410" s="13"/>
      <c r="G91410" s="13"/>
      <c r="H91410" s="13"/>
      <c r="I91410" s="13"/>
      <c r="O91410" s="11">
        <v>1.0</v>
      </c>
    </row>
    <row r="91411" ht="15.0" customHeight="1">
      <c r="A91411" s="124" t="s">
        <v>183369</v>
      </c>
      <c r="B91411" s="11" t="s">
        <v>2505</v>
      </c>
      <c r="D91411" s="20"/>
      <c r="E91411" s="13"/>
      <c r="F91411" s="13"/>
      <c r="G91411" s="13"/>
      <c r="H91411" s="13"/>
      <c r="I91411" s="13"/>
      <c r="O91411" s="11">
        <v>1.0</v>
      </c>
    </row>
    <row r="91412" ht="15.0" customHeight="1">
      <c r="A91412" s="127" t="s">
        <v>183370</v>
      </c>
      <c r="B91412" s="11" t="s">
        <v>2505</v>
      </c>
      <c r="D91412" s="20"/>
      <c r="E91412" s="13"/>
      <c r="F91412" s="13"/>
      <c r="G91412" s="13"/>
      <c r="H91412" s="13"/>
      <c r="I91412" s="13"/>
      <c r="O91412" s="11">
        <v>1.0</v>
      </c>
    </row>
    <row r="91413" ht="15.0" customHeight="1">
      <c r="A91413" s="127" t="s">
        <v>183371</v>
      </c>
      <c r="B91413" s="11" t="s">
        <v>2505</v>
      </c>
      <c r="D91413" s="20"/>
      <c r="E91413" s="13"/>
      <c r="F91413" s="13"/>
      <c r="G91413" s="13"/>
      <c r="H91413" s="13"/>
      <c r="I91413" s="13"/>
      <c r="O91413" s="11">
        <v>1.0</v>
      </c>
    </row>
    <row r="91414" ht="15.0" customHeight="1">
      <c r="A91414" s="124" t="s">
        <v>183372</v>
      </c>
      <c r="B91414" s="11" t="s">
        <v>2505</v>
      </c>
      <c r="D91414" s="20"/>
      <c r="E91414" s="13"/>
      <c r="F91414" s="13"/>
      <c r="G91414" s="13"/>
      <c r="H91414" s="13"/>
      <c r="I91414" s="13"/>
      <c r="O91414" s="11">
        <v>1.0</v>
      </c>
    </row>
    <row r="91415" ht="15.0" customHeight="1">
      <c r="A91415" s="127" t="s">
        <v>183373</v>
      </c>
      <c r="B91415" s="11" t="s">
        <v>2505</v>
      </c>
      <c r="D91415" s="20"/>
      <c r="E91415" s="13"/>
      <c r="F91415" s="13"/>
      <c r="G91415" s="13"/>
      <c r="H91415" s="13"/>
      <c r="I91415" s="13"/>
      <c r="O91415" s="11">
        <v>1.0</v>
      </c>
    </row>
    <row r="91416" ht="15.0" customHeight="1">
      <c r="A91416" s="124" t="s">
        <v>183374</v>
      </c>
      <c r="B91416" s="11">
        <v>183454.0</v>
      </c>
      <c r="D91416" s="20"/>
      <c r="E91416" s="13"/>
      <c r="F91416" s="13"/>
      <c r="G91416" s="13"/>
      <c r="H91416" s="13"/>
      <c r="I91416" s="13"/>
      <c r="O91416" s="11">
        <v>1.0</v>
      </c>
    </row>
    <row r="91417" ht="15.0" customHeight="1">
      <c r="A91417" s="127" t="s">
        <v>183375</v>
      </c>
      <c r="B91417" s="11" t="s">
        <v>2505</v>
      </c>
      <c r="D91417" s="20"/>
      <c r="E91417" s="13"/>
      <c r="F91417" s="13"/>
      <c r="G91417" s="13"/>
      <c r="H91417" s="13"/>
      <c r="I91417" s="13"/>
      <c r="O91417" s="11">
        <v>1.0</v>
      </c>
    </row>
    <row r="91418" ht="15.0" customHeight="1">
      <c r="A91418" s="80" t="s">
        <v>179798</v>
      </c>
      <c r="B91418" s="11" t="s">
        <v>2505</v>
      </c>
      <c r="D91418" s="20"/>
      <c r="E91418" s="13"/>
      <c r="F91418" s="13"/>
      <c r="G91418" s="13"/>
      <c r="H91418" s="13"/>
      <c r="I91418" s="13"/>
      <c r="O91418" s="11">
        <v>1.0</v>
      </c>
    </row>
    <row r="91419" ht="15.0" customHeight="1">
      <c r="A91419" s="124" t="s">
        <v>183376</v>
      </c>
      <c r="B91419" s="11" t="s">
        <v>2505</v>
      </c>
      <c r="D91419" s="20"/>
      <c r="E91419" s="13"/>
      <c r="F91419" s="13"/>
      <c r="G91419" s="13"/>
      <c r="H91419" s="13"/>
      <c r="I91419" s="13"/>
      <c r="O91419" s="11">
        <v>1.0</v>
      </c>
    </row>
    <row r="91420" ht="15.0" customHeight="1">
      <c r="A91420" s="127" t="s">
        <v>183377</v>
      </c>
      <c r="B91420" s="11" t="s">
        <v>2505</v>
      </c>
      <c r="D91420" s="20"/>
      <c r="E91420" s="13"/>
      <c r="F91420" s="13"/>
      <c r="G91420" s="13"/>
      <c r="H91420" s="13"/>
      <c r="I91420" s="13"/>
      <c r="O91420" s="11">
        <v>1.0</v>
      </c>
    </row>
    <row r="91421" ht="15.0" customHeight="1">
      <c r="A91421" s="152" t="s">
        <v>182269</v>
      </c>
      <c r="B91421" s="11" t="s">
        <v>2505</v>
      </c>
      <c r="D91421" s="20"/>
      <c r="E91421" s="13"/>
      <c r="F91421" s="13"/>
      <c r="G91421" s="13"/>
      <c r="H91421" s="13"/>
      <c r="I91421" s="13"/>
      <c r="O91421" s="11">
        <v>1.0</v>
      </c>
    </row>
    <row r="91422" ht="15.0" customHeight="1">
      <c r="A91422" s="127" t="s">
        <v>183378</v>
      </c>
      <c r="B91422" s="11" t="s">
        <v>2505</v>
      </c>
      <c r="D91422" s="20"/>
      <c r="E91422" s="13"/>
      <c r="F91422" s="13"/>
      <c r="G91422" s="13"/>
      <c r="H91422" s="13"/>
      <c r="I91422" s="13"/>
      <c r="O91422" s="11">
        <v>1.0</v>
      </c>
    </row>
    <row r="91423" ht="15.0" customHeight="1">
      <c r="A91423" s="124" t="s">
        <v>183379</v>
      </c>
      <c r="B91423" s="11" t="s">
        <v>2505</v>
      </c>
      <c r="D91423" s="20"/>
      <c r="E91423" s="13"/>
      <c r="F91423" s="13"/>
      <c r="G91423" s="13"/>
      <c r="H91423" s="13"/>
      <c r="I91423" s="13"/>
      <c r="O91423" s="11">
        <v>1.0</v>
      </c>
    </row>
    <row r="91424" ht="15.0" customHeight="1">
      <c r="A91424" s="124" t="s">
        <v>183380</v>
      </c>
      <c r="B91424" s="11" t="s">
        <v>2505</v>
      </c>
      <c r="D91424" s="20"/>
      <c r="E91424" s="13"/>
      <c r="F91424" s="13"/>
      <c r="G91424" s="13"/>
      <c r="H91424" s="13"/>
      <c r="I91424" s="13"/>
      <c r="O91424" s="11">
        <v>1.0</v>
      </c>
    </row>
    <row r="91425" ht="15.0" customHeight="1">
      <c r="A91425" s="124" t="s">
        <v>183381</v>
      </c>
      <c r="B91425" s="11" t="s">
        <v>2505</v>
      </c>
      <c r="D91425" s="20"/>
      <c r="E91425" s="13"/>
      <c r="F91425" s="13"/>
      <c r="G91425" s="13"/>
      <c r="H91425" s="13"/>
      <c r="I91425" s="13"/>
      <c r="O91425" s="11">
        <v>1.0</v>
      </c>
    </row>
    <row r="91426" ht="15.0" customHeight="1">
      <c r="A91426" s="127" t="s">
        <v>183382</v>
      </c>
      <c r="B91426" s="11" t="s">
        <v>2505</v>
      </c>
      <c r="D91426" s="20"/>
      <c r="E91426" s="13"/>
      <c r="F91426" s="13"/>
      <c r="G91426" s="13"/>
      <c r="H91426" s="13"/>
      <c r="I91426" s="13"/>
      <c r="O91426" s="11">
        <v>1.0</v>
      </c>
    </row>
    <row r="91427" ht="15.0" customHeight="1">
      <c r="A91427" s="127" t="s">
        <v>183383</v>
      </c>
      <c r="B91427" s="11" t="s">
        <v>2505</v>
      </c>
      <c r="D91427" s="20"/>
      <c r="E91427" s="13"/>
      <c r="F91427" s="13"/>
      <c r="G91427" s="13"/>
      <c r="H91427" s="13"/>
      <c r="I91427" s="13"/>
      <c r="O91427" s="11">
        <v>1.0</v>
      </c>
    </row>
    <row r="91428" ht="15.0" customHeight="1">
      <c r="A91428" s="127" t="s">
        <v>183384</v>
      </c>
      <c r="B91428" s="11" t="s">
        <v>2505</v>
      </c>
      <c r="D91428" s="20"/>
      <c r="E91428" s="13"/>
      <c r="F91428" s="13"/>
      <c r="G91428" s="13"/>
      <c r="H91428" s="13"/>
      <c r="I91428" s="13"/>
      <c r="O91428" s="11">
        <v>1.0</v>
      </c>
    </row>
    <row r="91429" ht="15.0" customHeight="1">
      <c r="A91429" s="127" t="s">
        <v>183385</v>
      </c>
      <c r="B91429" s="11" t="s">
        <v>2505</v>
      </c>
      <c r="D91429" s="20"/>
      <c r="E91429" s="13"/>
      <c r="F91429" s="13"/>
      <c r="G91429" s="13"/>
      <c r="H91429" s="13"/>
      <c r="I91429" s="13"/>
      <c r="O91429" s="11">
        <v>1.0</v>
      </c>
    </row>
    <row r="91430" ht="15.0" customHeight="1">
      <c r="A91430" s="127" t="s">
        <v>183386</v>
      </c>
      <c r="B91430" s="11" t="s">
        <v>2505</v>
      </c>
      <c r="D91430" s="20"/>
      <c r="E91430" s="13"/>
      <c r="F91430" s="13"/>
      <c r="G91430" s="13"/>
      <c r="H91430" s="13"/>
      <c r="I91430" s="13"/>
      <c r="O91430" s="11">
        <v>1.0</v>
      </c>
    </row>
    <row r="91431" ht="15.0" customHeight="1">
      <c r="A91431" s="124" t="s">
        <v>183387</v>
      </c>
      <c r="B91431" s="11" t="s">
        <v>2505</v>
      </c>
      <c r="D91431" s="20"/>
      <c r="E91431" s="13"/>
      <c r="F91431" s="13"/>
      <c r="G91431" s="13"/>
      <c r="H91431" s="13"/>
      <c r="I91431" s="13"/>
      <c r="O91431" s="11">
        <v>1.0</v>
      </c>
    </row>
    <row r="91432" ht="15.0" customHeight="1">
      <c r="A91432" s="153" t="s">
        <v>182269</v>
      </c>
      <c r="B91432" s="11" t="s">
        <v>2505</v>
      </c>
      <c r="D91432" s="20"/>
      <c r="E91432" s="13"/>
      <c r="F91432" s="13"/>
      <c r="G91432" s="13"/>
      <c r="H91432" s="13"/>
      <c r="I91432" s="13"/>
      <c r="O91432" s="11">
        <v>1.0</v>
      </c>
    </row>
    <row r="91433" ht="15.0" customHeight="1">
      <c r="A91433" s="127" t="s">
        <v>183388</v>
      </c>
      <c r="B91433" s="11" t="s">
        <v>2505</v>
      </c>
      <c r="D91433" s="20"/>
      <c r="E91433" s="13"/>
      <c r="F91433" s="13"/>
      <c r="G91433" s="13"/>
      <c r="H91433" s="13"/>
      <c r="I91433" s="13"/>
      <c r="O91433" s="11">
        <v>1.0</v>
      </c>
    </row>
    <row r="91434" ht="15.0" customHeight="1">
      <c r="A91434" s="127" t="s">
        <v>183389</v>
      </c>
      <c r="B91434" s="11" t="s">
        <v>2505</v>
      </c>
      <c r="D91434" s="20"/>
      <c r="E91434" s="13"/>
      <c r="F91434" s="13"/>
      <c r="G91434" s="13"/>
      <c r="H91434" s="13"/>
      <c r="I91434" s="13"/>
      <c r="O91434" s="11">
        <v>1.0</v>
      </c>
    </row>
    <row r="91435" ht="15.0" customHeight="1">
      <c r="A91435" s="127" t="s">
        <v>183390</v>
      </c>
      <c r="B91435" s="11" t="s">
        <v>2505</v>
      </c>
      <c r="D91435" s="20"/>
      <c r="E91435" s="13"/>
      <c r="F91435" s="13"/>
      <c r="G91435" s="13"/>
      <c r="H91435" s="13"/>
      <c r="I91435" s="13"/>
      <c r="O91435" s="11">
        <v>1.0</v>
      </c>
    </row>
    <row r="91436" ht="15.0" customHeight="1">
      <c r="A91436" s="127" t="s">
        <v>183391</v>
      </c>
      <c r="B91436" s="11" t="s">
        <v>2505</v>
      </c>
      <c r="D91436" s="20"/>
      <c r="E91436" s="13"/>
      <c r="F91436" s="13"/>
      <c r="G91436" s="13"/>
      <c r="H91436" s="13"/>
      <c r="I91436" s="13"/>
      <c r="O91436" s="11">
        <v>1.0</v>
      </c>
    </row>
    <row r="91437" ht="15.0" customHeight="1">
      <c r="A91437" s="124" t="s">
        <v>183392</v>
      </c>
      <c r="B91437" s="11" t="s">
        <v>2505</v>
      </c>
      <c r="D91437" s="20"/>
      <c r="E91437" s="13"/>
      <c r="F91437" s="13"/>
      <c r="G91437" s="13"/>
      <c r="H91437" s="13"/>
      <c r="I91437" s="13"/>
      <c r="O91437" s="11">
        <v>1.0</v>
      </c>
    </row>
    <row r="91438" ht="15.0" customHeight="1">
      <c r="A91438" s="127" t="s">
        <v>183393</v>
      </c>
      <c r="B91438" s="11" t="s">
        <v>2505</v>
      </c>
      <c r="D91438" s="20"/>
      <c r="E91438" s="13"/>
      <c r="F91438" s="13"/>
      <c r="G91438" s="13"/>
      <c r="H91438" s="13"/>
      <c r="I91438" s="13"/>
      <c r="O91438" s="11">
        <v>1.0</v>
      </c>
    </row>
    <row r="91439" ht="15.0" customHeight="1">
      <c r="A91439" s="124" t="s">
        <v>183394</v>
      </c>
      <c r="B91439" s="11" t="s">
        <v>2505</v>
      </c>
      <c r="D91439" s="20"/>
      <c r="E91439" s="13"/>
      <c r="F91439" s="13"/>
      <c r="G91439" s="13"/>
      <c r="H91439" s="13"/>
      <c r="I91439" s="13"/>
      <c r="O91439" s="11">
        <v>1.0</v>
      </c>
    </row>
    <row r="91440" ht="15.0" customHeight="1">
      <c r="A91440" s="127" t="s">
        <v>183395</v>
      </c>
      <c r="B91440" s="11" t="s">
        <v>2505</v>
      </c>
      <c r="D91440" s="20"/>
      <c r="E91440" s="13"/>
      <c r="F91440" s="13"/>
      <c r="G91440" s="13"/>
      <c r="H91440" s="13"/>
      <c r="I91440" s="13"/>
      <c r="O91440" s="11">
        <v>1.0</v>
      </c>
    </row>
    <row r="91441" ht="15.0" customHeight="1">
      <c r="A91441" s="127" t="s">
        <v>183396</v>
      </c>
      <c r="B91441" s="11" t="s">
        <v>2505</v>
      </c>
      <c r="D91441" s="20"/>
      <c r="E91441" s="13"/>
      <c r="F91441" s="13"/>
      <c r="G91441" s="13"/>
      <c r="H91441" s="13"/>
      <c r="I91441" s="13"/>
      <c r="O91441" s="11">
        <v>1.0</v>
      </c>
    </row>
    <row r="91442" ht="15.0" customHeight="1">
      <c r="A91442" s="127" t="s">
        <v>183397</v>
      </c>
      <c r="B91442" s="11" t="s">
        <v>2505</v>
      </c>
      <c r="D91442" s="20"/>
      <c r="E91442" s="13"/>
      <c r="F91442" s="13"/>
      <c r="G91442" s="13"/>
      <c r="H91442" s="13"/>
      <c r="I91442" s="13"/>
      <c r="O91442" s="11">
        <v>1.0</v>
      </c>
    </row>
    <row r="91443" ht="15.0" customHeight="1">
      <c r="A91443" s="127" t="s">
        <v>183398</v>
      </c>
      <c r="B91443" s="11" t="s">
        <v>2505</v>
      </c>
      <c r="D91443" s="20"/>
      <c r="E91443" s="13"/>
      <c r="F91443" s="13"/>
      <c r="G91443" s="13"/>
      <c r="H91443" s="13"/>
      <c r="I91443" s="13"/>
      <c r="O91443" s="11">
        <v>1.0</v>
      </c>
    </row>
    <row r="91444" ht="15.0" customHeight="1">
      <c r="A91444" s="127" t="s">
        <v>183399</v>
      </c>
      <c r="B91444" s="11" t="s">
        <v>2505</v>
      </c>
      <c r="D91444" s="20"/>
      <c r="E91444" s="13"/>
      <c r="F91444" s="13"/>
      <c r="G91444" s="13"/>
      <c r="H91444" s="13"/>
      <c r="I91444" s="13"/>
      <c r="O91444" s="11">
        <v>1.0</v>
      </c>
    </row>
    <row r="91445" ht="15.0" customHeight="1">
      <c r="A91445" s="127" t="s">
        <v>183400</v>
      </c>
      <c r="B91445" s="11" t="s">
        <v>2505</v>
      </c>
      <c r="D91445" s="20"/>
      <c r="E91445" s="13"/>
      <c r="F91445" s="13"/>
      <c r="G91445" s="13"/>
      <c r="H91445" s="13"/>
      <c r="I91445" s="13"/>
      <c r="O91445" s="11">
        <v>1.0</v>
      </c>
    </row>
    <row r="91446" ht="15.0" customHeight="1">
      <c r="A91446" s="145" t="s">
        <v>183112</v>
      </c>
      <c r="B91446" s="11" t="s">
        <v>2505</v>
      </c>
      <c r="D91446" s="20"/>
      <c r="E91446" s="13"/>
      <c r="F91446" s="13"/>
      <c r="G91446" s="13"/>
      <c r="H91446" s="13"/>
      <c r="I91446" s="13"/>
      <c r="O91446" s="11">
        <v>1.0</v>
      </c>
    </row>
    <row r="91447" ht="15.0" customHeight="1">
      <c r="A91447" s="135" t="s">
        <v>182269</v>
      </c>
      <c r="B91447" s="11" t="s">
        <v>2505</v>
      </c>
      <c r="D91447" s="20"/>
      <c r="E91447" s="13"/>
      <c r="F91447" s="13"/>
      <c r="G91447" s="13"/>
      <c r="H91447" s="13"/>
      <c r="I91447" s="13"/>
      <c r="O91447" s="11">
        <v>1.0</v>
      </c>
    </row>
    <row r="91448" ht="15.0" customHeight="1">
      <c r="A91448" s="124" t="s">
        <v>183401</v>
      </c>
      <c r="B91448" s="11">
        <v>2.2693215E7</v>
      </c>
      <c r="D91448" s="20"/>
      <c r="E91448" s="13"/>
      <c r="F91448" s="13"/>
      <c r="G91448" s="13"/>
      <c r="H91448" s="13"/>
      <c r="I91448" s="13"/>
      <c r="O91448" s="11">
        <v>1.0</v>
      </c>
    </row>
    <row r="91449" ht="15.0" customHeight="1">
      <c r="A91449" s="127" t="s">
        <v>183402</v>
      </c>
      <c r="B91449" s="11" t="s">
        <v>2505</v>
      </c>
      <c r="D91449" s="20"/>
      <c r="E91449" s="13"/>
      <c r="F91449" s="13"/>
      <c r="G91449" s="13"/>
      <c r="H91449" s="13"/>
      <c r="I91449" s="13"/>
      <c r="O91449" s="11">
        <v>1.0</v>
      </c>
    </row>
    <row r="91450" ht="15.0" customHeight="1">
      <c r="A91450" s="127" t="s">
        <v>183403</v>
      </c>
      <c r="B91450" s="11" t="s">
        <v>2505</v>
      </c>
      <c r="D91450" s="20"/>
      <c r="E91450" s="13"/>
      <c r="F91450" s="13"/>
      <c r="G91450" s="13"/>
      <c r="H91450" s="13"/>
      <c r="I91450" s="13"/>
      <c r="O91450" s="11">
        <v>1.0</v>
      </c>
    </row>
    <row r="91451" ht="15.0" customHeight="1">
      <c r="A91451" s="124" t="s">
        <v>183404</v>
      </c>
      <c r="B91451" s="11">
        <v>9965147.0</v>
      </c>
      <c r="D91451" s="20"/>
      <c r="E91451" s="13"/>
      <c r="F91451" s="13"/>
      <c r="G91451" s="13"/>
      <c r="H91451" s="13"/>
      <c r="I91451" s="13"/>
      <c r="O91451" s="11">
        <v>1.0</v>
      </c>
    </row>
    <row r="91452" ht="15.0" customHeight="1">
      <c r="A91452" s="127" t="s">
        <v>183405</v>
      </c>
      <c r="B91452" s="11" t="s">
        <v>2505</v>
      </c>
      <c r="D91452" s="20"/>
      <c r="E91452" s="13"/>
      <c r="F91452" s="13"/>
      <c r="G91452" s="13"/>
      <c r="H91452" s="13"/>
      <c r="I91452" s="13"/>
      <c r="O91452" s="11">
        <v>1.0</v>
      </c>
    </row>
    <row r="91453" ht="15.0" customHeight="1">
      <c r="A91453" s="127" t="s">
        <v>183406</v>
      </c>
      <c r="B91453" s="11" t="s">
        <v>2505</v>
      </c>
      <c r="D91453" s="20"/>
      <c r="E91453" s="13"/>
      <c r="F91453" s="13"/>
      <c r="G91453" s="13"/>
      <c r="H91453" s="13"/>
      <c r="I91453" s="13"/>
      <c r="O91453" s="11">
        <v>1.0</v>
      </c>
    </row>
    <row r="91454" ht="15.0" customHeight="1">
      <c r="A91454" s="127" t="s">
        <v>183407</v>
      </c>
      <c r="B91454" s="11" t="s">
        <v>2505</v>
      </c>
      <c r="D91454" s="20"/>
      <c r="E91454" s="13"/>
      <c r="F91454" s="13"/>
      <c r="G91454" s="13"/>
      <c r="H91454" s="13"/>
      <c r="I91454" s="13"/>
      <c r="O91454" s="11">
        <v>1.0</v>
      </c>
    </row>
    <row r="91455" ht="15.0" customHeight="1">
      <c r="A91455" s="127" t="s">
        <v>183408</v>
      </c>
      <c r="B91455" s="11" t="s">
        <v>2505</v>
      </c>
      <c r="D91455" s="20"/>
      <c r="E91455" s="13"/>
      <c r="F91455" s="13"/>
      <c r="G91455" s="13"/>
      <c r="H91455" s="13"/>
      <c r="I91455" s="13"/>
      <c r="O91455" s="11">
        <v>1.0</v>
      </c>
    </row>
    <row r="91456" ht="15.0" customHeight="1">
      <c r="A91456" s="124" t="s">
        <v>183409</v>
      </c>
      <c r="B91456" s="11" t="s">
        <v>2505</v>
      </c>
      <c r="D91456" s="20"/>
      <c r="E91456" s="13"/>
      <c r="F91456" s="13"/>
      <c r="G91456" s="13"/>
      <c r="H91456" s="13"/>
      <c r="I91456" s="13"/>
      <c r="O91456" s="11">
        <v>1.0</v>
      </c>
    </row>
    <row r="91457" ht="15.0" customHeight="1">
      <c r="A91457" s="127" t="s">
        <v>183410</v>
      </c>
      <c r="B91457" s="11" t="s">
        <v>2505</v>
      </c>
      <c r="D91457" s="20"/>
      <c r="E91457" s="13"/>
      <c r="F91457" s="13"/>
      <c r="G91457" s="13"/>
      <c r="H91457" s="13"/>
      <c r="I91457" s="13"/>
      <c r="O91457" s="11">
        <v>1.0</v>
      </c>
    </row>
    <row r="91458" ht="15.0" customHeight="1">
      <c r="A91458" s="127" t="s">
        <v>183411</v>
      </c>
      <c r="B91458" s="11" t="s">
        <v>2505</v>
      </c>
      <c r="D91458" s="20"/>
      <c r="E91458" s="13"/>
      <c r="F91458" s="13"/>
      <c r="G91458" s="13"/>
      <c r="H91458" s="13"/>
      <c r="I91458" s="13"/>
      <c r="O91458" s="11">
        <v>1.0</v>
      </c>
    </row>
    <row r="91459" ht="15.0" customHeight="1">
      <c r="A91459" s="124" t="s">
        <v>183412</v>
      </c>
      <c r="B91459" s="11" t="s">
        <v>2505</v>
      </c>
      <c r="D91459" s="20"/>
      <c r="E91459" s="13"/>
      <c r="F91459" s="13"/>
      <c r="G91459" s="13"/>
      <c r="H91459" s="13"/>
      <c r="I91459" s="13"/>
      <c r="O91459" s="11">
        <v>1.0</v>
      </c>
    </row>
    <row r="91460" ht="15.0" customHeight="1">
      <c r="A91460" s="124" t="s">
        <v>183413</v>
      </c>
      <c r="B91460" s="11" t="s">
        <v>2505</v>
      </c>
      <c r="D91460" s="20"/>
      <c r="E91460" s="13"/>
      <c r="F91460" s="13"/>
      <c r="G91460" s="13"/>
      <c r="H91460" s="13"/>
      <c r="I91460" s="13"/>
      <c r="O91460" s="11">
        <v>1.0</v>
      </c>
    </row>
    <row r="91461" ht="15.0" customHeight="1">
      <c r="A91461" s="127" t="s">
        <v>183414</v>
      </c>
      <c r="B91461" s="11" t="s">
        <v>2505</v>
      </c>
      <c r="D91461" s="20"/>
      <c r="E91461" s="13"/>
      <c r="F91461" s="13"/>
      <c r="G91461" s="13"/>
      <c r="H91461" s="13"/>
      <c r="I91461" s="13"/>
      <c r="O91461" s="11">
        <v>1.0</v>
      </c>
    </row>
    <row r="91462" ht="15.0" customHeight="1">
      <c r="A91462" s="124" t="s">
        <v>183415</v>
      </c>
      <c r="B91462" s="11" t="s">
        <v>2505</v>
      </c>
      <c r="D91462" s="20"/>
      <c r="E91462" s="13"/>
      <c r="F91462" s="13"/>
      <c r="G91462" s="13"/>
      <c r="H91462" s="13"/>
      <c r="I91462" s="13"/>
      <c r="O91462" s="11">
        <v>1.0</v>
      </c>
    </row>
    <row r="91463" ht="15.0" customHeight="1">
      <c r="A91463" s="124" t="s">
        <v>183416</v>
      </c>
      <c r="B91463" s="11">
        <v>2452981.0</v>
      </c>
      <c r="D91463" s="20"/>
      <c r="E91463" s="13"/>
      <c r="F91463" s="13"/>
      <c r="G91463" s="13"/>
      <c r="H91463" s="13"/>
      <c r="I91463" s="13"/>
      <c r="O91463" s="11">
        <v>1.0</v>
      </c>
    </row>
    <row r="91464" ht="15.0" customHeight="1">
      <c r="A91464" s="127" t="s">
        <v>183417</v>
      </c>
      <c r="B91464" s="11" t="s">
        <v>2505</v>
      </c>
      <c r="D91464" s="20"/>
      <c r="E91464" s="13"/>
      <c r="F91464" s="13"/>
      <c r="G91464" s="13"/>
      <c r="H91464" s="13"/>
      <c r="I91464" s="13"/>
      <c r="O91464" s="11">
        <v>1.0</v>
      </c>
    </row>
    <row r="91465" ht="15.0" customHeight="1">
      <c r="A91465" s="135" t="s">
        <v>182269</v>
      </c>
      <c r="B91465" s="11" t="s">
        <v>2505</v>
      </c>
      <c r="D91465" s="20"/>
      <c r="E91465" s="13"/>
      <c r="F91465" s="13"/>
      <c r="G91465" s="13"/>
      <c r="H91465" s="13"/>
      <c r="I91465" s="13"/>
      <c r="O91465" s="11">
        <v>1.0</v>
      </c>
    </row>
    <row r="91466" ht="15.0" customHeight="1">
      <c r="A91466" s="127" t="s">
        <v>183418</v>
      </c>
      <c r="B91466" s="11" t="s">
        <v>2505</v>
      </c>
      <c r="D91466" s="20"/>
      <c r="E91466" s="13"/>
      <c r="F91466" s="13"/>
      <c r="G91466" s="13"/>
      <c r="H91466" s="13"/>
      <c r="I91466" s="13"/>
      <c r="O91466" s="11">
        <v>1.0</v>
      </c>
    </row>
    <row r="91467" ht="15.0" customHeight="1">
      <c r="A91467" s="124" t="s">
        <v>183419</v>
      </c>
      <c r="B91467" s="11" t="s">
        <v>2505</v>
      </c>
      <c r="D91467" s="20"/>
      <c r="E91467" s="13"/>
      <c r="F91467" s="13"/>
      <c r="G91467" s="13"/>
      <c r="H91467" s="13"/>
      <c r="I91467" s="13"/>
      <c r="O91467" s="11">
        <v>1.0</v>
      </c>
    </row>
    <row r="91468" ht="15.0" customHeight="1">
      <c r="A91468" s="124" t="s">
        <v>183420</v>
      </c>
      <c r="B91468" s="11">
        <v>51704.0</v>
      </c>
      <c r="D91468" s="20"/>
      <c r="E91468" s="13"/>
      <c r="F91468" s="13"/>
      <c r="G91468" s="13"/>
      <c r="H91468" s="13"/>
      <c r="I91468" s="13"/>
      <c r="O91468" s="11">
        <v>1.0</v>
      </c>
    </row>
    <row r="91469" ht="15.0" customHeight="1">
      <c r="A91469" s="127" t="s">
        <v>183421</v>
      </c>
      <c r="B91469" s="11" t="s">
        <v>2505</v>
      </c>
      <c r="D91469" s="20"/>
      <c r="E91469" s="13"/>
      <c r="F91469" s="13"/>
      <c r="G91469" s="13"/>
      <c r="H91469" s="13"/>
      <c r="I91469" s="13"/>
      <c r="O91469" s="11">
        <v>1.0</v>
      </c>
    </row>
    <row r="91470" ht="15.0" customHeight="1">
      <c r="A91470" s="127" t="s">
        <v>183422</v>
      </c>
      <c r="B91470" s="11" t="s">
        <v>2505</v>
      </c>
      <c r="D91470" s="20"/>
      <c r="E91470" s="13"/>
      <c r="F91470" s="13"/>
      <c r="G91470" s="13"/>
      <c r="H91470" s="13"/>
      <c r="I91470" s="13"/>
      <c r="O91470" s="11">
        <v>1.0</v>
      </c>
    </row>
    <row r="91471" ht="15.0" customHeight="1">
      <c r="A91471" s="154" t="s">
        <v>182269</v>
      </c>
      <c r="B91471" s="11" t="s">
        <v>2505</v>
      </c>
      <c r="D91471" s="20"/>
      <c r="E91471" s="13"/>
      <c r="F91471" s="13"/>
      <c r="G91471" s="13"/>
      <c r="H91471" s="13"/>
      <c r="I91471" s="13"/>
      <c r="O91471" s="11">
        <v>1.0</v>
      </c>
    </row>
    <row r="91472" ht="15.0" customHeight="1">
      <c r="A91472" s="127" t="s">
        <v>183423</v>
      </c>
      <c r="B91472" s="11" t="s">
        <v>2505</v>
      </c>
      <c r="D91472" s="20"/>
      <c r="E91472" s="13"/>
      <c r="F91472" s="13"/>
      <c r="G91472" s="13"/>
      <c r="H91472" s="13"/>
      <c r="I91472" s="13"/>
      <c r="O91472" s="11">
        <v>1.0</v>
      </c>
    </row>
    <row r="91473" ht="15.0" customHeight="1">
      <c r="A91473" s="124" t="s">
        <v>183424</v>
      </c>
      <c r="B91473" s="11" t="s">
        <v>2505</v>
      </c>
      <c r="D91473" s="20"/>
      <c r="E91473" s="13"/>
      <c r="F91473" s="13"/>
      <c r="G91473" s="13"/>
      <c r="H91473" s="13"/>
      <c r="I91473" s="13"/>
      <c r="O91473" s="11">
        <v>1.0</v>
      </c>
    </row>
    <row r="91474" ht="15.0" customHeight="1">
      <c r="A91474" s="135" t="s">
        <v>182269</v>
      </c>
      <c r="B91474" s="11" t="s">
        <v>2505</v>
      </c>
      <c r="D91474" s="20"/>
      <c r="E91474" s="13"/>
      <c r="F91474" s="13"/>
      <c r="G91474" s="13"/>
      <c r="H91474" s="13"/>
      <c r="I91474" s="13"/>
      <c r="O91474" s="11">
        <v>1.0</v>
      </c>
    </row>
    <row r="91475" ht="15.0" customHeight="1">
      <c r="A91475" s="155" t="s">
        <v>182269</v>
      </c>
      <c r="B91475" s="11" t="s">
        <v>2505</v>
      </c>
      <c r="D91475" s="20"/>
      <c r="E91475" s="13"/>
      <c r="F91475" s="13"/>
      <c r="G91475" s="13"/>
      <c r="H91475" s="13"/>
      <c r="I91475" s="13"/>
      <c r="O91475" s="11">
        <v>1.0</v>
      </c>
    </row>
    <row r="91476" ht="15.0" customHeight="1">
      <c r="A91476" s="127" t="s">
        <v>183425</v>
      </c>
      <c r="B91476" s="11" t="s">
        <v>2505</v>
      </c>
      <c r="D91476" s="20"/>
      <c r="E91476" s="13"/>
      <c r="F91476" s="13"/>
      <c r="G91476" s="13"/>
      <c r="H91476" s="13"/>
      <c r="I91476" s="13"/>
      <c r="O91476" s="11">
        <v>1.0</v>
      </c>
    </row>
    <row r="91477" ht="15.0" customHeight="1">
      <c r="A91477" s="135" t="s">
        <v>182269</v>
      </c>
      <c r="B91477" s="11" t="s">
        <v>2505</v>
      </c>
      <c r="D91477" s="20"/>
      <c r="E91477" s="13"/>
      <c r="F91477" s="13"/>
      <c r="G91477" s="13"/>
      <c r="H91477" s="13"/>
      <c r="I91477" s="13"/>
      <c r="O91477" s="11">
        <v>1.0</v>
      </c>
    </row>
    <row r="91478" ht="15.0" customHeight="1">
      <c r="A91478" s="124" t="s">
        <v>183426</v>
      </c>
      <c r="B91478" s="11" t="s">
        <v>2505</v>
      </c>
      <c r="D91478" s="20"/>
      <c r="E91478" s="13"/>
      <c r="F91478" s="13"/>
      <c r="G91478" s="13"/>
      <c r="H91478" s="13"/>
      <c r="I91478" s="13"/>
      <c r="O91478" s="11">
        <v>1.0</v>
      </c>
    </row>
    <row r="91479" ht="15.0" customHeight="1">
      <c r="A91479" s="127" t="s">
        <v>183427</v>
      </c>
      <c r="B91479" s="11" t="s">
        <v>2505</v>
      </c>
      <c r="D91479" s="20"/>
      <c r="E91479" s="13"/>
      <c r="F91479" s="13"/>
      <c r="G91479" s="13"/>
      <c r="H91479" s="13"/>
      <c r="I91479" s="13"/>
      <c r="O91479" s="11">
        <v>1.0</v>
      </c>
    </row>
    <row r="91480" ht="15.0" customHeight="1">
      <c r="A91480" s="124" t="s">
        <v>183428</v>
      </c>
      <c r="B91480" s="11" t="s">
        <v>2505</v>
      </c>
      <c r="D91480" s="20"/>
      <c r="E91480" s="13"/>
      <c r="F91480" s="13"/>
      <c r="G91480" s="13"/>
      <c r="H91480" s="13"/>
      <c r="I91480" s="13"/>
      <c r="O91480" s="11">
        <v>1.0</v>
      </c>
    </row>
    <row r="91481" ht="15.0" customHeight="1">
      <c r="A91481" s="124" t="s">
        <v>183429</v>
      </c>
      <c r="B91481" s="11" t="s">
        <v>2505</v>
      </c>
      <c r="D91481" s="20"/>
      <c r="E91481" s="13"/>
      <c r="F91481" s="13"/>
      <c r="G91481" s="13"/>
      <c r="H91481" s="13"/>
      <c r="I91481" s="13"/>
      <c r="O91481" s="11">
        <v>1.0</v>
      </c>
    </row>
    <row r="91482" ht="15.0" customHeight="1">
      <c r="A91482" s="127" t="s">
        <v>183430</v>
      </c>
      <c r="B91482" s="11" t="s">
        <v>2505</v>
      </c>
      <c r="D91482" s="20"/>
      <c r="E91482" s="13"/>
      <c r="F91482" s="13"/>
      <c r="G91482" s="13"/>
      <c r="H91482" s="13"/>
      <c r="I91482" s="13"/>
      <c r="O91482" s="11">
        <v>1.0</v>
      </c>
    </row>
    <row r="91483" ht="15.0" customHeight="1">
      <c r="A91483" s="124" t="s">
        <v>183431</v>
      </c>
      <c r="B91483" s="11">
        <v>2022942.0</v>
      </c>
      <c r="D91483" s="20"/>
      <c r="E91483" s="13"/>
      <c r="F91483" s="13"/>
      <c r="G91483" s="13"/>
      <c r="H91483" s="13"/>
      <c r="I91483" s="13"/>
      <c r="O91483" s="11">
        <v>1.0</v>
      </c>
    </row>
    <row r="91484" ht="15.0" customHeight="1">
      <c r="A91484" s="127" t="s">
        <v>183432</v>
      </c>
      <c r="B91484" s="11" t="s">
        <v>2505</v>
      </c>
      <c r="D91484" s="20"/>
      <c r="E91484" s="13"/>
      <c r="F91484" s="13"/>
      <c r="G91484" s="13"/>
      <c r="H91484" s="13"/>
      <c r="I91484" s="13"/>
      <c r="O91484" s="11">
        <v>1.0</v>
      </c>
    </row>
    <row r="91485" ht="15.0" customHeight="1">
      <c r="A91485" s="124" t="s">
        <v>183433</v>
      </c>
      <c r="B91485" s="11" t="s">
        <v>2505</v>
      </c>
      <c r="D91485" s="20"/>
      <c r="E91485" s="13"/>
      <c r="F91485" s="13"/>
      <c r="G91485" s="13"/>
      <c r="H91485" s="13"/>
      <c r="I91485" s="13"/>
      <c r="O91485" s="11">
        <v>1.0</v>
      </c>
    </row>
    <row r="91486" ht="15.0" customHeight="1">
      <c r="A91486" s="127" t="s">
        <v>183434</v>
      </c>
      <c r="B91486" s="11" t="s">
        <v>2505</v>
      </c>
      <c r="D91486" s="20"/>
      <c r="E91486" s="13"/>
      <c r="F91486" s="13"/>
      <c r="G91486" s="13"/>
      <c r="H91486" s="13"/>
      <c r="I91486" s="13"/>
      <c r="O91486" s="11">
        <v>1.0</v>
      </c>
    </row>
    <row r="91487" ht="15.0" customHeight="1">
      <c r="A91487" s="124" t="s">
        <v>183435</v>
      </c>
      <c r="B91487" s="11">
        <v>1060596.0</v>
      </c>
      <c r="D91487" s="20"/>
      <c r="E91487" s="13"/>
      <c r="F91487" s="13"/>
      <c r="G91487" s="13"/>
      <c r="H91487" s="13"/>
      <c r="I91487" s="13"/>
      <c r="O91487" s="11">
        <v>1.0</v>
      </c>
    </row>
    <row r="91488" ht="15.0" customHeight="1">
      <c r="A91488" s="127" t="s">
        <v>183436</v>
      </c>
      <c r="B91488" s="11" t="s">
        <v>2505</v>
      </c>
      <c r="D91488" s="20"/>
      <c r="E91488" s="13"/>
      <c r="F91488" s="13"/>
      <c r="G91488" s="13"/>
      <c r="H91488" s="13"/>
      <c r="I91488" s="13"/>
      <c r="O91488" s="11">
        <v>1.0</v>
      </c>
    </row>
    <row r="91489" ht="15.0" customHeight="1">
      <c r="A91489" s="127" t="s">
        <v>183437</v>
      </c>
      <c r="B91489" s="11" t="s">
        <v>2505</v>
      </c>
      <c r="D91489" s="20"/>
      <c r="E91489" s="13"/>
      <c r="F91489" s="13"/>
      <c r="G91489" s="13"/>
      <c r="H91489" s="13"/>
      <c r="I91489" s="13"/>
      <c r="O91489" s="11">
        <v>1.0</v>
      </c>
    </row>
    <row r="91490" ht="15.0" customHeight="1">
      <c r="A91490" s="127" t="s">
        <v>183438</v>
      </c>
      <c r="B91490" s="11" t="s">
        <v>2505</v>
      </c>
      <c r="D91490" s="20"/>
      <c r="E91490" s="13"/>
      <c r="F91490" s="13"/>
      <c r="G91490" s="13"/>
      <c r="H91490" s="13"/>
      <c r="I91490" s="13"/>
      <c r="O91490" s="11">
        <v>1.0</v>
      </c>
    </row>
    <row r="91491" ht="15.0" customHeight="1">
      <c r="A91491" s="127" t="s">
        <v>183439</v>
      </c>
      <c r="B91491" s="11" t="s">
        <v>2505</v>
      </c>
      <c r="D91491" s="20"/>
      <c r="E91491" s="13"/>
      <c r="F91491" s="13"/>
      <c r="G91491" s="13"/>
      <c r="H91491" s="13"/>
      <c r="I91491" s="13"/>
      <c r="O91491" s="11">
        <v>1.0</v>
      </c>
    </row>
    <row r="91492" ht="15.0" customHeight="1">
      <c r="A91492" s="127" t="s">
        <v>183440</v>
      </c>
      <c r="B91492" s="11" t="s">
        <v>2505</v>
      </c>
      <c r="D91492" s="20"/>
      <c r="E91492" s="13"/>
      <c r="F91492" s="13"/>
      <c r="G91492" s="13"/>
      <c r="H91492" s="13"/>
      <c r="I91492" s="13"/>
      <c r="O91492" s="11">
        <v>1.0</v>
      </c>
    </row>
    <row r="91493" ht="15.0" customHeight="1">
      <c r="A91493" s="127" t="s">
        <v>183441</v>
      </c>
      <c r="B91493" s="11" t="s">
        <v>2505</v>
      </c>
      <c r="D91493" s="20"/>
      <c r="E91493" s="13"/>
      <c r="F91493" s="13"/>
      <c r="G91493" s="13"/>
      <c r="H91493" s="13"/>
      <c r="I91493" s="13"/>
      <c r="O91493" s="11">
        <v>1.0</v>
      </c>
    </row>
    <row r="91494" ht="15.0" customHeight="1">
      <c r="A91494" s="124" t="s">
        <v>183442</v>
      </c>
      <c r="B91494" s="11" t="s">
        <v>2505</v>
      </c>
      <c r="D91494" s="20"/>
      <c r="E91494" s="13"/>
      <c r="F91494" s="13"/>
      <c r="G91494" s="13"/>
      <c r="H91494" s="13"/>
      <c r="I91494" s="13"/>
      <c r="O91494" s="11">
        <v>1.0</v>
      </c>
    </row>
    <row r="91495" ht="15.0" customHeight="1">
      <c r="A91495" s="127" t="s">
        <v>183443</v>
      </c>
      <c r="B91495" s="11" t="s">
        <v>2505</v>
      </c>
      <c r="D91495" s="20"/>
      <c r="E91495" s="13"/>
      <c r="F91495" s="13"/>
      <c r="G91495" s="13"/>
      <c r="H91495" s="13"/>
      <c r="I91495" s="13"/>
      <c r="O91495" s="11">
        <v>1.0</v>
      </c>
    </row>
    <row r="91496" ht="15.0" customHeight="1">
      <c r="A91496" s="156" t="s">
        <v>182269</v>
      </c>
      <c r="B91496" s="11" t="s">
        <v>2505</v>
      </c>
      <c r="D91496" s="20"/>
      <c r="E91496" s="13"/>
      <c r="F91496" s="13"/>
      <c r="G91496" s="13"/>
      <c r="H91496" s="13"/>
      <c r="I91496" s="13"/>
      <c r="O91496" s="11">
        <v>1.0</v>
      </c>
    </row>
    <row r="91497" ht="15.0" customHeight="1">
      <c r="A91497" s="127" t="s">
        <v>183444</v>
      </c>
      <c r="B91497" s="11" t="s">
        <v>2505</v>
      </c>
      <c r="D91497" s="20"/>
      <c r="E91497" s="13"/>
      <c r="F91497" s="13"/>
      <c r="G91497" s="13"/>
      <c r="H91497" s="13"/>
      <c r="I91497" s="13"/>
      <c r="O91497" s="11">
        <v>1.0</v>
      </c>
    </row>
    <row r="91498" ht="15.0" customHeight="1">
      <c r="A91498" s="127" t="s">
        <v>183445</v>
      </c>
      <c r="B91498" s="11" t="s">
        <v>2505</v>
      </c>
      <c r="D91498" s="20"/>
      <c r="E91498" s="13"/>
      <c r="F91498" s="13"/>
      <c r="G91498" s="13"/>
      <c r="H91498" s="13"/>
      <c r="I91498" s="13"/>
      <c r="O91498" s="11">
        <v>1.0</v>
      </c>
    </row>
    <row r="91499" ht="15.0" customHeight="1">
      <c r="A91499" s="140" t="s">
        <v>182269</v>
      </c>
      <c r="B91499" s="11" t="s">
        <v>2505</v>
      </c>
      <c r="D91499" s="20"/>
      <c r="E91499" s="13"/>
      <c r="F91499" s="13"/>
      <c r="G91499" s="13"/>
      <c r="H91499" s="13"/>
      <c r="I91499" s="13"/>
      <c r="O91499" s="11">
        <v>1.0</v>
      </c>
    </row>
    <row r="91500" ht="15.0" customHeight="1">
      <c r="A91500" s="127" t="s">
        <v>183446</v>
      </c>
      <c r="B91500" s="11" t="s">
        <v>2505</v>
      </c>
      <c r="D91500" s="20"/>
      <c r="E91500" s="13"/>
      <c r="F91500" s="13"/>
      <c r="G91500" s="13"/>
      <c r="H91500" s="13"/>
      <c r="I91500" s="13"/>
      <c r="O91500" s="11">
        <v>1.0</v>
      </c>
    </row>
    <row r="91501" ht="15.0" customHeight="1">
      <c r="A91501" s="124" t="s">
        <v>183447</v>
      </c>
      <c r="B91501" s="11">
        <v>2497414.0</v>
      </c>
      <c r="D91501" s="20"/>
      <c r="E91501" s="13"/>
      <c r="F91501" s="13"/>
      <c r="G91501" s="13"/>
      <c r="H91501" s="13"/>
      <c r="I91501" s="13"/>
      <c r="O91501" s="11">
        <v>1.0</v>
      </c>
    </row>
    <row r="91502" ht="15.0" customHeight="1">
      <c r="A91502" s="124" t="s">
        <v>183448</v>
      </c>
      <c r="B91502" s="11" t="s">
        <v>2505</v>
      </c>
      <c r="D91502" s="20"/>
      <c r="E91502" s="13"/>
      <c r="F91502" s="13"/>
      <c r="G91502" s="13"/>
      <c r="H91502" s="13"/>
      <c r="I91502" s="13"/>
      <c r="O91502" s="11">
        <v>1.0</v>
      </c>
    </row>
    <row r="91503" ht="15.0" customHeight="1">
      <c r="A91503" s="127" t="s">
        <v>183449</v>
      </c>
      <c r="B91503" s="11" t="s">
        <v>2505</v>
      </c>
      <c r="D91503" s="20"/>
      <c r="E91503" s="13"/>
      <c r="F91503" s="13"/>
      <c r="G91503" s="13"/>
      <c r="H91503" s="13"/>
      <c r="I91503" s="13"/>
      <c r="O91503" s="11">
        <v>1.0</v>
      </c>
    </row>
    <row r="91504" ht="15.0" customHeight="1">
      <c r="A91504" s="124" t="s">
        <v>183450</v>
      </c>
      <c r="B91504" s="11" t="s">
        <v>2505</v>
      </c>
      <c r="D91504" s="20"/>
      <c r="E91504" s="13"/>
      <c r="F91504" s="13"/>
      <c r="G91504" s="13"/>
      <c r="H91504" s="13"/>
      <c r="I91504" s="13"/>
      <c r="O91504" s="11">
        <v>1.0</v>
      </c>
    </row>
    <row r="91505" ht="15.0" customHeight="1">
      <c r="A91505" s="127" t="s">
        <v>183451</v>
      </c>
      <c r="B91505" s="11" t="s">
        <v>2505</v>
      </c>
      <c r="D91505" s="20"/>
      <c r="E91505" s="13"/>
      <c r="F91505" s="13"/>
      <c r="G91505" s="13"/>
      <c r="H91505" s="13"/>
      <c r="I91505" s="13"/>
      <c r="O91505" s="11">
        <v>1.0</v>
      </c>
    </row>
    <row r="91506" ht="15.0" customHeight="1">
      <c r="A91506" s="127" t="s">
        <v>183452</v>
      </c>
      <c r="B91506" s="11" t="s">
        <v>2505</v>
      </c>
      <c r="D91506" s="20"/>
      <c r="E91506" s="13"/>
      <c r="F91506" s="13"/>
      <c r="G91506" s="13"/>
      <c r="H91506" s="13"/>
      <c r="I91506" s="13"/>
      <c r="O91506" s="11">
        <v>1.0</v>
      </c>
    </row>
    <row r="91507" ht="15.0" customHeight="1">
      <c r="A91507" s="127" t="s">
        <v>183453</v>
      </c>
      <c r="B91507" s="11" t="s">
        <v>2505</v>
      </c>
      <c r="D91507" s="20"/>
      <c r="E91507" s="13"/>
      <c r="F91507" s="13"/>
      <c r="G91507" s="13"/>
      <c r="H91507" s="13"/>
      <c r="I91507" s="13"/>
      <c r="O91507" s="11">
        <v>1.0</v>
      </c>
    </row>
    <row r="91508" ht="15.0" customHeight="1">
      <c r="A91508" s="124" t="s">
        <v>183454</v>
      </c>
      <c r="B91508" s="11" t="s">
        <v>2505</v>
      </c>
      <c r="D91508" s="20"/>
      <c r="E91508" s="13"/>
      <c r="F91508" s="13"/>
      <c r="G91508" s="13"/>
      <c r="H91508" s="13"/>
      <c r="I91508" s="13"/>
      <c r="O91508" s="11">
        <v>1.0</v>
      </c>
    </row>
    <row r="91509" ht="15.0" customHeight="1">
      <c r="A91509" s="135" t="s">
        <v>182269</v>
      </c>
      <c r="B91509" s="11" t="s">
        <v>2505</v>
      </c>
      <c r="D91509" s="20"/>
      <c r="E91509" s="13"/>
      <c r="F91509" s="13"/>
      <c r="G91509" s="13"/>
      <c r="H91509" s="13"/>
      <c r="I91509" s="13"/>
      <c r="O91509" s="11">
        <v>1.0</v>
      </c>
    </row>
    <row r="91510" ht="15.0" customHeight="1">
      <c r="A91510" s="127" t="s">
        <v>183455</v>
      </c>
      <c r="B91510" s="11" t="s">
        <v>2505</v>
      </c>
      <c r="D91510" s="20"/>
      <c r="E91510" s="13"/>
      <c r="F91510" s="13"/>
      <c r="G91510" s="13"/>
      <c r="H91510" s="13"/>
      <c r="I91510" s="13"/>
      <c r="O91510" s="11">
        <v>1.0</v>
      </c>
    </row>
    <row r="91511" ht="15.0" customHeight="1">
      <c r="A91511" s="127" t="s">
        <v>183456</v>
      </c>
      <c r="B91511" s="11" t="s">
        <v>2505</v>
      </c>
      <c r="D91511" s="20"/>
      <c r="E91511" s="13"/>
      <c r="F91511" s="13"/>
      <c r="G91511" s="13"/>
      <c r="H91511" s="13"/>
      <c r="I91511" s="13"/>
      <c r="O91511" s="11">
        <v>1.0</v>
      </c>
    </row>
    <row r="91512" ht="15.0" customHeight="1">
      <c r="A91512" s="124" t="s">
        <v>183457</v>
      </c>
      <c r="B91512" s="11" t="s">
        <v>2505</v>
      </c>
      <c r="D91512" s="20"/>
      <c r="E91512" s="13"/>
      <c r="F91512" s="13"/>
      <c r="G91512" s="13"/>
      <c r="H91512" s="13"/>
      <c r="I91512" s="13"/>
      <c r="O91512" s="11">
        <v>1.0</v>
      </c>
    </row>
    <row r="91513" ht="15.0" customHeight="1">
      <c r="A91513" s="127" t="s">
        <v>183458</v>
      </c>
      <c r="B91513" s="11" t="s">
        <v>2505</v>
      </c>
      <c r="D91513" s="20"/>
      <c r="E91513" s="13"/>
      <c r="F91513" s="13"/>
      <c r="G91513" s="13"/>
      <c r="H91513" s="13"/>
      <c r="I91513" s="13"/>
      <c r="O91513" s="11">
        <v>1.0</v>
      </c>
    </row>
    <row r="91514" ht="15.0" customHeight="1">
      <c r="A91514" s="136" t="s">
        <v>183459</v>
      </c>
      <c r="B91514" s="11" t="s">
        <v>2505</v>
      </c>
      <c r="D91514" s="20"/>
      <c r="E91514" s="13"/>
      <c r="F91514" s="13"/>
      <c r="G91514" s="13"/>
      <c r="H91514" s="13"/>
      <c r="I91514" s="13"/>
      <c r="O91514" s="11">
        <v>1.0</v>
      </c>
    </row>
    <row r="91515" ht="15.0" customHeight="1">
      <c r="A91515" s="127" t="s">
        <v>183460</v>
      </c>
      <c r="B91515" s="11" t="s">
        <v>2505</v>
      </c>
      <c r="D91515" s="20"/>
      <c r="E91515" s="13"/>
      <c r="F91515" s="13"/>
      <c r="G91515" s="13"/>
      <c r="H91515" s="13"/>
      <c r="I91515" s="13"/>
      <c r="O91515" s="11">
        <v>1.0</v>
      </c>
    </row>
    <row r="91516" ht="15.0" customHeight="1">
      <c r="A91516" s="127" t="s">
        <v>183461</v>
      </c>
      <c r="B91516" s="11" t="s">
        <v>2505</v>
      </c>
      <c r="D91516" s="20"/>
      <c r="E91516" s="13"/>
      <c r="F91516" s="13"/>
      <c r="G91516" s="13"/>
      <c r="H91516" s="13"/>
      <c r="I91516" s="13"/>
      <c r="O91516" s="11">
        <v>1.0</v>
      </c>
    </row>
    <row r="91517" ht="15.0" customHeight="1">
      <c r="A91517" s="127" t="s">
        <v>183462</v>
      </c>
      <c r="B91517" s="11" t="s">
        <v>2505</v>
      </c>
      <c r="D91517" s="20"/>
      <c r="E91517" s="13"/>
      <c r="F91517" s="13"/>
      <c r="G91517" s="13"/>
      <c r="H91517" s="13"/>
      <c r="I91517" s="13"/>
      <c r="O91517" s="11">
        <v>1.0</v>
      </c>
    </row>
    <row r="91518" ht="15.0" customHeight="1">
      <c r="A91518" s="127" t="s">
        <v>183463</v>
      </c>
      <c r="B91518" s="11" t="s">
        <v>2505</v>
      </c>
      <c r="D91518" s="20"/>
      <c r="E91518" s="13"/>
      <c r="F91518" s="13"/>
      <c r="G91518" s="13"/>
      <c r="H91518" s="13"/>
      <c r="I91518" s="13"/>
      <c r="O91518" s="11">
        <v>1.0</v>
      </c>
    </row>
    <row r="91519" ht="15.0" customHeight="1">
      <c r="A91519" s="127" t="s">
        <v>183464</v>
      </c>
      <c r="B91519" s="11" t="s">
        <v>2505</v>
      </c>
      <c r="D91519" s="20"/>
      <c r="E91519" s="13"/>
      <c r="F91519" s="13"/>
      <c r="G91519" s="13"/>
      <c r="H91519" s="13"/>
      <c r="I91519" s="13"/>
      <c r="O91519" s="11">
        <v>1.0</v>
      </c>
    </row>
    <row r="91520" ht="15.0" customHeight="1">
      <c r="A91520" s="127" t="s">
        <v>183465</v>
      </c>
      <c r="B91520" s="11" t="s">
        <v>2505</v>
      </c>
      <c r="D91520" s="20"/>
      <c r="E91520" s="13"/>
      <c r="F91520" s="13"/>
      <c r="G91520" s="13"/>
      <c r="H91520" s="13"/>
      <c r="I91520" s="13"/>
      <c r="O91520" s="11">
        <v>1.0</v>
      </c>
    </row>
    <row r="91521" ht="15.0" customHeight="1">
      <c r="A91521" s="127" t="s">
        <v>183466</v>
      </c>
      <c r="B91521" s="11" t="s">
        <v>2505</v>
      </c>
      <c r="D91521" s="20"/>
      <c r="E91521" s="13"/>
      <c r="F91521" s="13"/>
      <c r="G91521" s="13"/>
      <c r="H91521" s="13"/>
      <c r="I91521" s="13"/>
      <c r="O91521" s="11">
        <v>1.0</v>
      </c>
    </row>
    <row r="91522" ht="15.0" customHeight="1">
      <c r="A91522" s="127" t="s">
        <v>183467</v>
      </c>
      <c r="B91522" s="11" t="s">
        <v>2505</v>
      </c>
      <c r="D91522" s="20"/>
      <c r="E91522" s="13"/>
      <c r="F91522" s="13"/>
      <c r="G91522" s="13"/>
      <c r="H91522" s="13"/>
      <c r="I91522" s="13"/>
      <c r="O91522" s="11">
        <v>1.0</v>
      </c>
    </row>
    <row r="91523" ht="15.0" customHeight="1">
      <c r="A91523" s="124" t="s">
        <v>183468</v>
      </c>
      <c r="B91523" s="11" t="s">
        <v>2505</v>
      </c>
      <c r="D91523" s="20"/>
      <c r="E91523" s="13"/>
      <c r="F91523" s="13"/>
      <c r="G91523" s="13"/>
      <c r="H91523" s="13"/>
      <c r="I91523" s="13"/>
      <c r="O91523" s="11">
        <v>1.0</v>
      </c>
    </row>
    <row r="91524" ht="15.0" customHeight="1">
      <c r="A91524" s="124" t="s">
        <v>183469</v>
      </c>
      <c r="B91524" s="11" t="s">
        <v>2505</v>
      </c>
      <c r="D91524" s="20"/>
      <c r="E91524" s="13"/>
      <c r="F91524" s="13"/>
      <c r="G91524" s="13"/>
      <c r="H91524" s="13"/>
      <c r="I91524" s="13"/>
      <c r="O91524" s="11">
        <v>1.0</v>
      </c>
    </row>
    <row r="91525" ht="15.0" customHeight="1">
      <c r="A91525" s="124" t="s">
        <v>183470</v>
      </c>
      <c r="B91525" s="11">
        <v>8146515.0</v>
      </c>
      <c r="D91525" s="20"/>
      <c r="E91525" s="13"/>
      <c r="F91525" s="13"/>
      <c r="G91525" s="13"/>
      <c r="H91525" s="13"/>
      <c r="I91525" s="13"/>
      <c r="O91525" s="11">
        <v>1.0</v>
      </c>
    </row>
    <row r="91526" ht="15.0" customHeight="1">
      <c r="A91526" s="127" t="s">
        <v>183471</v>
      </c>
      <c r="B91526" s="11" t="s">
        <v>2505</v>
      </c>
      <c r="D91526" s="20"/>
      <c r="E91526" s="13"/>
      <c r="F91526" s="13"/>
      <c r="G91526" s="13"/>
      <c r="H91526" s="13"/>
      <c r="I91526" s="13"/>
      <c r="O91526" s="11">
        <v>1.0</v>
      </c>
    </row>
    <row r="91527" ht="15.0" customHeight="1">
      <c r="A91527" s="127" t="s">
        <v>183472</v>
      </c>
      <c r="B91527" s="11" t="s">
        <v>2505</v>
      </c>
      <c r="D91527" s="20"/>
      <c r="E91527" s="13"/>
      <c r="F91527" s="13"/>
      <c r="G91527" s="13"/>
      <c r="H91527" s="13"/>
      <c r="I91527" s="13"/>
      <c r="O91527" s="11">
        <v>1.0</v>
      </c>
    </row>
    <row r="91528" ht="15.0" customHeight="1">
      <c r="A91528" s="127" t="s">
        <v>183473</v>
      </c>
      <c r="B91528" s="11" t="s">
        <v>2505</v>
      </c>
      <c r="D91528" s="20"/>
      <c r="E91528" s="13"/>
      <c r="F91528" s="13"/>
      <c r="G91528" s="13"/>
      <c r="H91528" s="13"/>
      <c r="I91528" s="13"/>
      <c r="O91528" s="11">
        <v>1.0</v>
      </c>
    </row>
    <row r="91529" ht="15.0" customHeight="1">
      <c r="A91529" s="127" t="s">
        <v>183474</v>
      </c>
      <c r="B91529" s="11" t="s">
        <v>2505</v>
      </c>
      <c r="D91529" s="20"/>
      <c r="E91529" s="13"/>
      <c r="F91529" s="13"/>
      <c r="G91529" s="13"/>
      <c r="H91529" s="13"/>
      <c r="I91529" s="13"/>
      <c r="O91529" s="11">
        <v>1.0</v>
      </c>
    </row>
    <row r="91530" ht="15.0" customHeight="1">
      <c r="A91530" s="127" t="s">
        <v>183475</v>
      </c>
      <c r="B91530" s="11" t="s">
        <v>2505</v>
      </c>
      <c r="D91530" s="20"/>
      <c r="E91530" s="13"/>
      <c r="F91530" s="13"/>
      <c r="G91530" s="13"/>
      <c r="H91530" s="13"/>
      <c r="I91530" s="13"/>
      <c r="O91530" s="11">
        <v>1.0</v>
      </c>
    </row>
    <row r="91531" ht="15.0" customHeight="1">
      <c r="A91531" s="127" t="s">
        <v>183476</v>
      </c>
      <c r="B91531" s="11" t="s">
        <v>2505</v>
      </c>
      <c r="D91531" s="20"/>
      <c r="E91531" s="13"/>
      <c r="F91531" s="13"/>
      <c r="G91531" s="13"/>
      <c r="H91531" s="13"/>
      <c r="I91531" s="13"/>
      <c r="O91531" s="11">
        <v>1.0</v>
      </c>
    </row>
    <row r="91532" ht="15.0" customHeight="1">
      <c r="A91532" s="127" t="s">
        <v>183477</v>
      </c>
      <c r="B91532" s="11" t="s">
        <v>2505</v>
      </c>
      <c r="D91532" s="20"/>
      <c r="E91532" s="13"/>
      <c r="F91532" s="13"/>
      <c r="G91532" s="13"/>
      <c r="H91532" s="13"/>
      <c r="I91532" s="13"/>
      <c r="O91532" s="11">
        <v>1.0</v>
      </c>
    </row>
    <row r="91533" ht="15.0" customHeight="1">
      <c r="A91533" s="127" t="s">
        <v>183478</v>
      </c>
      <c r="B91533" s="11" t="s">
        <v>2505</v>
      </c>
      <c r="D91533" s="20"/>
      <c r="E91533" s="13"/>
      <c r="F91533" s="13"/>
      <c r="G91533" s="13"/>
      <c r="H91533" s="13"/>
      <c r="I91533" s="13"/>
      <c r="O91533" s="11">
        <v>1.0</v>
      </c>
    </row>
    <row r="91534" ht="15.0" customHeight="1">
      <c r="A91534" s="145" t="s">
        <v>183112</v>
      </c>
      <c r="B91534" s="11" t="s">
        <v>2505</v>
      </c>
      <c r="D91534" s="20"/>
      <c r="E91534" s="13"/>
      <c r="F91534" s="13"/>
      <c r="G91534" s="13"/>
      <c r="H91534" s="13"/>
      <c r="I91534" s="13"/>
      <c r="O91534" s="11">
        <v>1.0</v>
      </c>
    </row>
    <row r="91535" ht="15.0" customHeight="1">
      <c r="A91535" s="127" t="s">
        <v>183479</v>
      </c>
      <c r="B91535" s="11" t="s">
        <v>2505</v>
      </c>
      <c r="D91535" s="20"/>
      <c r="E91535" s="13"/>
      <c r="F91535" s="13"/>
      <c r="G91535" s="13"/>
      <c r="H91535" s="13"/>
      <c r="I91535" s="13"/>
      <c r="O91535" s="11">
        <v>1.0</v>
      </c>
    </row>
    <row r="91536" ht="15.0" customHeight="1">
      <c r="A91536" s="124" t="s">
        <v>183480</v>
      </c>
      <c r="B91536" s="11">
        <v>1198137.0</v>
      </c>
      <c r="D91536" s="20"/>
      <c r="E91536" s="13"/>
      <c r="F91536" s="13"/>
      <c r="G91536" s="13"/>
      <c r="H91536" s="13"/>
      <c r="I91536" s="13"/>
      <c r="O91536" s="11">
        <v>1.0</v>
      </c>
    </row>
    <row r="91537" ht="15.0" customHeight="1">
      <c r="A91537" s="127" t="s">
        <v>183481</v>
      </c>
      <c r="B91537" s="11" t="s">
        <v>2505</v>
      </c>
      <c r="D91537" s="20"/>
      <c r="E91537" s="13"/>
      <c r="F91537" s="13"/>
      <c r="G91537" s="13"/>
      <c r="H91537" s="13"/>
      <c r="I91537" s="13"/>
      <c r="O91537" s="11">
        <v>1.0</v>
      </c>
    </row>
    <row r="91538" ht="15.0" customHeight="1">
      <c r="A91538" s="127" t="s">
        <v>183482</v>
      </c>
      <c r="B91538" s="11" t="s">
        <v>2505</v>
      </c>
      <c r="D91538" s="20"/>
      <c r="E91538" s="13"/>
      <c r="F91538" s="13"/>
      <c r="G91538" s="13"/>
      <c r="H91538" s="13"/>
      <c r="I91538" s="13"/>
      <c r="O91538" s="11">
        <v>1.0</v>
      </c>
    </row>
    <row r="91539" ht="15.0" customHeight="1">
      <c r="A91539" s="124" t="s">
        <v>183483</v>
      </c>
      <c r="B91539" s="11" t="s">
        <v>2505</v>
      </c>
      <c r="D91539" s="20"/>
      <c r="E91539" s="13"/>
      <c r="F91539" s="13"/>
      <c r="G91539" s="13"/>
      <c r="H91539" s="13"/>
      <c r="I91539" s="13"/>
      <c r="O91539" s="11">
        <v>1.0</v>
      </c>
    </row>
    <row r="91540" ht="15.0" customHeight="1">
      <c r="A91540" s="127" t="s">
        <v>183484</v>
      </c>
      <c r="B91540" s="11" t="s">
        <v>2505</v>
      </c>
      <c r="D91540" s="20"/>
      <c r="E91540" s="13"/>
      <c r="F91540" s="13"/>
      <c r="G91540" s="13"/>
      <c r="H91540" s="13"/>
      <c r="I91540" s="13"/>
      <c r="O91540" s="11">
        <v>1.0</v>
      </c>
    </row>
    <row r="91541" ht="15.0" customHeight="1">
      <c r="A91541" s="127" t="s">
        <v>183485</v>
      </c>
      <c r="B91541" s="11" t="s">
        <v>2505</v>
      </c>
      <c r="D91541" s="20"/>
      <c r="E91541" s="13"/>
      <c r="F91541" s="13"/>
      <c r="G91541" s="13"/>
      <c r="H91541" s="13"/>
      <c r="I91541" s="13"/>
      <c r="O91541" s="11">
        <v>1.0</v>
      </c>
    </row>
    <row r="91542" ht="15.0" customHeight="1">
      <c r="A91542" s="127" t="s">
        <v>183486</v>
      </c>
      <c r="B91542" s="11" t="s">
        <v>2505</v>
      </c>
      <c r="D91542" s="20"/>
      <c r="E91542" s="13"/>
      <c r="F91542" s="13"/>
      <c r="G91542" s="13"/>
      <c r="H91542" s="13"/>
      <c r="I91542" s="13"/>
      <c r="O91542" s="11">
        <v>1.0</v>
      </c>
    </row>
    <row r="91543" ht="15.0" customHeight="1">
      <c r="A91543" s="127" t="s">
        <v>183487</v>
      </c>
      <c r="B91543" s="11" t="s">
        <v>2505</v>
      </c>
      <c r="D91543" s="20"/>
      <c r="E91543" s="13"/>
      <c r="F91543" s="13"/>
      <c r="G91543" s="13"/>
      <c r="H91543" s="13"/>
      <c r="I91543" s="13"/>
      <c r="O91543" s="11">
        <v>1.0</v>
      </c>
    </row>
    <row r="91544" ht="15.0" customHeight="1">
      <c r="A91544" s="124" t="s">
        <v>183488</v>
      </c>
      <c r="B91544" s="11" t="s">
        <v>2505</v>
      </c>
      <c r="D91544" s="20"/>
      <c r="E91544" s="13"/>
      <c r="F91544" s="13"/>
      <c r="G91544" s="13"/>
      <c r="H91544" s="13"/>
      <c r="I91544" s="13"/>
      <c r="O91544" s="11">
        <v>1.0</v>
      </c>
    </row>
    <row r="91545" ht="15.0" customHeight="1">
      <c r="A91545" s="127" t="s">
        <v>183489</v>
      </c>
      <c r="B91545" s="11" t="s">
        <v>2505</v>
      </c>
      <c r="D91545" s="20"/>
      <c r="E91545" s="13"/>
      <c r="F91545" s="13"/>
      <c r="G91545" s="13"/>
      <c r="H91545" s="13"/>
      <c r="I91545" s="13"/>
      <c r="O91545" s="11">
        <v>1.0</v>
      </c>
    </row>
    <row r="91546" ht="15.0" customHeight="1">
      <c r="A91546" s="124" t="s">
        <v>183490</v>
      </c>
      <c r="B91546" s="11" t="s">
        <v>2505</v>
      </c>
      <c r="D91546" s="20"/>
      <c r="E91546" s="13"/>
      <c r="F91546" s="13"/>
      <c r="G91546" s="13"/>
      <c r="H91546" s="13"/>
      <c r="I91546" s="13"/>
      <c r="O91546" s="11">
        <v>1.0</v>
      </c>
    </row>
    <row r="91547" ht="15.0" customHeight="1">
      <c r="A91547" s="135" t="s">
        <v>182269</v>
      </c>
      <c r="B91547" s="11" t="s">
        <v>2505</v>
      </c>
      <c r="D91547" s="20"/>
      <c r="E91547" s="13"/>
      <c r="F91547" s="13"/>
      <c r="G91547" s="13"/>
      <c r="H91547" s="13"/>
      <c r="I91547" s="13"/>
      <c r="O91547" s="11">
        <v>1.0</v>
      </c>
    </row>
    <row r="91548" ht="15.0" customHeight="1">
      <c r="A91548" s="127" t="s">
        <v>183491</v>
      </c>
      <c r="B91548" s="11" t="s">
        <v>2505</v>
      </c>
      <c r="D91548" s="20"/>
      <c r="E91548" s="13"/>
      <c r="F91548" s="13"/>
      <c r="G91548" s="13"/>
      <c r="H91548" s="13"/>
      <c r="I91548" s="13"/>
      <c r="O91548" s="11">
        <v>1.0</v>
      </c>
    </row>
    <row r="91549" ht="15.0" customHeight="1">
      <c r="A91549" s="127" t="s">
        <v>183492</v>
      </c>
      <c r="B91549" s="11">
        <v>492665.0</v>
      </c>
      <c r="D91549" s="20"/>
      <c r="E91549" s="13"/>
      <c r="F91549" s="13"/>
      <c r="G91549" s="13"/>
      <c r="H91549" s="13"/>
      <c r="I91549" s="13"/>
      <c r="O91549" s="11">
        <v>1.0</v>
      </c>
    </row>
    <row r="91550" ht="15.0" customHeight="1">
      <c r="A91550" s="124" t="s">
        <v>183493</v>
      </c>
      <c r="B91550" s="11" t="s">
        <v>2505</v>
      </c>
      <c r="D91550" s="20"/>
      <c r="E91550" s="13"/>
      <c r="F91550" s="13"/>
      <c r="G91550" s="13"/>
      <c r="H91550" s="13"/>
      <c r="I91550" s="13"/>
      <c r="O91550" s="11">
        <v>1.0</v>
      </c>
    </row>
    <row r="91551" ht="15.0" customHeight="1">
      <c r="A91551" s="124" t="s">
        <v>183494</v>
      </c>
      <c r="B91551" s="11" t="s">
        <v>2505</v>
      </c>
      <c r="D91551" s="20"/>
      <c r="E91551" s="13"/>
      <c r="F91551" s="13"/>
      <c r="G91551" s="13"/>
      <c r="H91551" s="13"/>
      <c r="I91551" s="13"/>
      <c r="O91551" s="11">
        <v>1.0</v>
      </c>
    </row>
    <row r="91552" ht="15.0" customHeight="1">
      <c r="A91552" s="127" t="s">
        <v>183495</v>
      </c>
      <c r="B91552" s="11" t="s">
        <v>2505</v>
      </c>
      <c r="D91552" s="20"/>
      <c r="E91552" s="13"/>
      <c r="F91552" s="13"/>
      <c r="G91552" s="13"/>
      <c r="H91552" s="13"/>
      <c r="I91552" s="13"/>
      <c r="O91552" s="11">
        <v>1.0</v>
      </c>
    </row>
    <row r="91553" ht="15.0" customHeight="1">
      <c r="A91553" s="127" t="s">
        <v>183496</v>
      </c>
      <c r="B91553" s="11" t="s">
        <v>2505</v>
      </c>
      <c r="D91553" s="20"/>
      <c r="E91553" s="13"/>
      <c r="F91553" s="13"/>
      <c r="G91553" s="13"/>
      <c r="H91553" s="13"/>
      <c r="I91553" s="13"/>
      <c r="O91553" s="11">
        <v>1.0</v>
      </c>
    </row>
    <row r="91554" ht="15.0" customHeight="1">
      <c r="A91554" s="124" t="s">
        <v>183497</v>
      </c>
      <c r="B91554" s="11" t="s">
        <v>2505</v>
      </c>
      <c r="D91554" s="20"/>
      <c r="E91554" s="13"/>
      <c r="F91554" s="13"/>
      <c r="G91554" s="13"/>
      <c r="H91554" s="13"/>
      <c r="I91554" s="13"/>
      <c r="O91554" s="11">
        <v>1.0</v>
      </c>
    </row>
    <row r="91555" ht="15.0" customHeight="1">
      <c r="A91555" s="124" t="s">
        <v>183498</v>
      </c>
      <c r="B91555" s="11" t="s">
        <v>2505</v>
      </c>
      <c r="D91555" s="20"/>
      <c r="E91555" s="13"/>
      <c r="F91555" s="13"/>
      <c r="G91555" s="13"/>
      <c r="H91555" s="13"/>
      <c r="I91555" s="13"/>
      <c r="O91555" s="11">
        <v>1.0</v>
      </c>
    </row>
    <row r="91556" ht="15.0" customHeight="1">
      <c r="A91556" s="80" t="s">
        <v>179798</v>
      </c>
      <c r="B91556" s="11" t="s">
        <v>2505</v>
      </c>
      <c r="D91556" s="20"/>
      <c r="E91556" s="13"/>
      <c r="F91556" s="13"/>
      <c r="G91556" s="13"/>
      <c r="H91556" s="13"/>
      <c r="I91556" s="13"/>
      <c r="O91556" s="11">
        <v>1.0</v>
      </c>
    </row>
    <row r="91557" ht="15.0" customHeight="1">
      <c r="A91557" s="127" t="s">
        <v>183499</v>
      </c>
      <c r="B91557" s="11" t="s">
        <v>2505</v>
      </c>
      <c r="D91557" s="20"/>
      <c r="E91557" s="13"/>
      <c r="F91557" s="13"/>
      <c r="G91557" s="13"/>
      <c r="H91557" s="13"/>
      <c r="I91557" s="13"/>
      <c r="O91557" s="11">
        <v>1.0</v>
      </c>
    </row>
    <row r="91558" ht="15.0" customHeight="1">
      <c r="A91558" s="135" t="s">
        <v>182269</v>
      </c>
      <c r="B91558" s="11" t="s">
        <v>2505</v>
      </c>
      <c r="D91558" s="20"/>
      <c r="E91558" s="13"/>
      <c r="F91558" s="13"/>
      <c r="G91558" s="13"/>
      <c r="H91558" s="13"/>
      <c r="I91558" s="13"/>
      <c r="O91558" s="11">
        <v>1.0</v>
      </c>
    </row>
    <row r="91559" ht="15.0" customHeight="1">
      <c r="A91559" s="127" t="s">
        <v>183500</v>
      </c>
      <c r="B91559" s="11" t="s">
        <v>2505</v>
      </c>
      <c r="D91559" s="20"/>
      <c r="E91559" s="13"/>
      <c r="F91559" s="13"/>
      <c r="G91559" s="13"/>
      <c r="H91559" s="13"/>
      <c r="I91559" s="13"/>
      <c r="O91559" s="11">
        <v>1.0</v>
      </c>
    </row>
    <row r="91560" ht="15.0" customHeight="1">
      <c r="A91560" s="135" t="s">
        <v>182269</v>
      </c>
      <c r="B91560" s="11" t="s">
        <v>2505</v>
      </c>
      <c r="D91560" s="20"/>
      <c r="E91560" s="13"/>
      <c r="F91560" s="13"/>
      <c r="G91560" s="13"/>
      <c r="H91560" s="13"/>
      <c r="I91560" s="13"/>
      <c r="O91560" s="11">
        <v>1.0</v>
      </c>
    </row>
    <row r="91561" ht="15.0" customHeight="1">
      <c r="A91561" s="124" t="s">
        <v>183501</v>
      </c>
      <c r="B91561" s="11" t="s">
        <v>2505</v>
      </c>
      <c r="D91561" s="20"/>
      <c r="E91561" s="13"/>
      <c r="F91561" s="13"/>
      <c r="G91561" s="13"/>
      <c r="H91561" s="13"/>
      <c r="I91561" s="13"/>
      <c r="O91561" s="11">
        <v>1.0</v>
      </c>
    </row>
    <row r="91562" ht="15.0" customHeight="1">
      <c r="A91562" s="127" t="s">
        <v>183502</v>
      </c>
      <c r="B91562" s="11" t="s">
        <v>2505</v>
      </c>
      <c r="D91562" s="20"/>
      <c r="E91562" s="13"/>
      <c r="F91562" s="13"/>
      <c r="G91562" s="13"/>
      <c r="H91562" s="13"/>
      <c r="I91562" s="13"/>
      <c r="O91562" s="11">
        <v>1.0</v>
      </c>
    </row>
    <row r="91563" ht="15.0" customHeight="1">
      <c r="A91563" s="124" t="s">
        <v>183503</v>
      </c>
      <c r="B91563" s="11" t="s">
        <v>2505</v>
      </c>
      <c r="D91563" s="20"/>
      <c r="E91563" s="13"/>
      <c r="F91563" s="13"/>
      <c r="G91563" s="13"/>
      <c r="H91563" s="13"/>
      <c r="I91563" s="13"/>
      <c r="O91563" s="11">
        <v>1.0</v>
      </c>
    </row>
    <row r="91564" ht="15.0" customHeight="1">
      <c r="A91564" s="127" t="s">
        <v>183504</v>
      </c>
      <c r="B91564" s="11" t="s">
        <v>2505</v>
      </c>
      <c r="D91564" s="20"/>
      <c r="E91564" s="13"/>
      <c r="F91564" s="13"/>
      <c r="G91564" s="13"/>
      <c r="H91564" s="13"/>
      <c r="I91564" s="13"/>
      <c r="O91564" s="11">
        <v>1.0</v>
      </c>
    </row>
    <row r="91565" ht="15.0" customHeight="1">
      <c r="A91565" s="124" t="s">
        <v>183505</v>
      </c>
      <c r="B91565" s="11" t="s">
        <v>2505</v>
      </c>
      <c r="D91565" s="20"/>
      <c r="E91565" s="13"/>
      <c r="F91565" s="13"/>
      <c r="G91565" s="13"/>
      <c r="H91565" s="13"/>
      <c r="I91565" s="13"/>
      <c r="O91565" s="11">
        <v>1.0</v>
      </c>
    </row>
    <row r="91566" ht="15.0" customHeight="1">
      <c r="A91566" s="127" t="s">
        <v>183506</v>
      </c>
      <c r="B91566" s="11" t="s">
        <v>2505</v>
      </c>
      <c r="D91566" s="20"/>
      <c r="E91566" s="13"/>
      <c r="F91566" s="13"/>
      <c r="G91566" s="13"/>
      <c r="H91566" s="13"/>
      <c r="I91566" s="13"/>
      <c r="O91566" s="11">
        <v>1.0</v>
      </c>
    </row>
    <row r="91567" ht="15.0" customHeight="1">
      <c r="A91567" s="124" t="s">
        <v>183507</v>
      </c>
      <c r="B91567" s="11" t="s">
        <v>2505</v>
      </c>
      <c r="D91567" s="20"/>
      <c r="E91567" s="13"/>
      <c r="F91567" s="13"/>
      <c r="G91567" s="13"/>
      <c r="H91567" s="13"/>
      <c r="I91567" s="13"/>
      <c r="O91567" s="11">
        <v>1.0</v>
      </c>
    </row>
    <row r="91568" ht="15.0" customHeight="1">
      <c r="A91568" s="127" t="s">
        <v>183508</v>
      </c>
      <c r="B91568" s="11" t="s">
        <v>2505</v>
      </c>
      <c r="D91568" s="20"/>
      <c r="E91568" s="13"/>
      <c r="F91568" s="13"/>
      <c r="G91568" s="13"/>
      <c r="H91568" s="13"/>
      <c r="I91568" s="13"/>
      <c r="O91568" s="11">
        <v>1.0</v>
      </c>
    </row>
    <row r="91569" ht="15.0" customHeight="1">
      <c r="A91569" s="127" t="s">
        <v>183509</v>
      </c>
      <c r="B91569" s="11" t="s">
        <v>2505</v>
      </c>
      <c r="D91569" s="20"/>
      <c r="E91569" s="13"/>
      <c r="F91569" s="13"/>
      <c r="G91569" s="13"/>
      <c r="H91569" s="13"/>
      <c r="I91569" s="13"/>
      <c r="O91569" s="11">
        <v>1.0</v>
      </c>
    </row>
    <row r="91570" ht="15.0" customHeight="1">
      <c r="A91570" s="127" t="s">
        <v>183510</v>
      </c>
      <c r="B91570" s="11" t="s">
        <v>2505</v>
      </c>
      <c r="D91570" s="20"/>
      <c r="E91570" s="13"/>
      <c r="F91570" s="13"/>
      <c r="G91570" s="13"/>
      <c r="H91570" s="13"/>
      <c r="I91570" s="13"/>
      <c r="O91570" s="11">
        <v>1.0</v>
      </c>
    </row>
    <row r="91571" ht="15.0" customHeight="1">
      <c r="A91571" s="124" t="s">
        <v>183511</v>
      </c>
      <c r="B91571" s="11">
        <v>2837173.0</v>
      </c>
      <c r="D91571" s="20"/>
      <c r="E91571" s="13"/>
      <c r="F91571" s="13"/>
      <c r="G91571" s="13"/>
      <c r="H91571" s="13"/>
      <c r="I91571" s="13"/>
      <c r="O91571" s="11">
        <v>1.0</v>
      </c>
    </row>
    <row r="91572" ht="15.0" customHeight="1">
      <c r="A91572" s="127" t="s">
        <v>183512</v>
      </c>
      <c r="B91572" s="11" t="s">
        <v>2505</v>
      </c>
      <c r="D91572" s="20"/>
      <c r="E91572" s="13"/>
      <c r="F91572" s="13"/>
      <c r="G91572" s="13"/>
      <c r="H91572" s="13"/>
      <c r="I91572" s="13"/>
      <c r="O91572" s="11">
        <v>1.0</v>
      </c>
    </row>
    <row r="91573" ht="15.0" customHeight="1">
      <c r="A91573" s="124" t="s">
        <v>183513</v>
      </c>
      <c r="B91573" s="11" t="s">
        <v>2505</v>
      </c>
      <c r="D91573" s="20"/>
      <c r="E91573" s="13"/>
      <c r="F91573" s="13"/>
      <c r="G91573" s="13"/>
      <c r="H91573" s="13"/>
      <c r="I91573" s="13"/>
      <c r="O91573" s="11">
        <v>1.0</v>
      </c>
    </row>
    <row r="91574" ht="15.0" customHeight="1">
      <c r="A91574" s="127" t="s">
        <v>183514</v>
      </c>
      <c r="B91574" s="11" t="s">
        <v>2505</v>
      </c>
      <c r="D91574" s="20"/>
      <c r="E91574" s="13"/>
      <c r="F91574" s="13"/>
      <c r="G91574" s="13"/>
      <c r="H91574" s="13"/>
      <c r="I91574" s="13"/>
      <c r="O91574" s="11">
        <v>1.0</v>
      </c>
    </row>
    <row r="91575" ht="15.0" customHeight="1">
      <c r="A91575" s="127" t="s">
        <v>183515</v>
      </c>
      <c r="B91575" s="11" t="s">
        <v>2505</v>
      </c>
      <c r="D91575" s="20"/>
      <c r="E91575" s="13"/>
      <c r="F91575" s="13"/>
      <c r="G91575" s="13"/>
      <c r="H91575" s="13"/>
      <c r="I91575" s="13"/>
      <c r="O91575" s="11">
        <v>1.0</v>
      </c>
    </row>
    <row r="91576" ht="15.0" customHeight="1">
      <c r="A91576" s="127" t="s">
        <v>183516</v>
      </c>
      <c r="B91576" s="11" t="s">
        <v>2505</v>
      </c>
      <c r="D91576" s="20"/>
      <c r="E91576" s="13"/>
      <c r="F91576" s="13"/>
      <c r="G91576" s="13"/>
      <c r="H91576" s="13"/>
      <c r="I91576" s="13"/>
      <c r="O91576" s="11">
        <v>1.0</v>
      </c>
    </row>
    <row r="91577" ht="15.0" customHeight="1">
      <c r="A91577" s="145" t="s">
        <v>183112</v>
      </c>
      <c r="B91577" s="11" t="s">
        <v>2505</v>
      </c>
      <c r="D91577" s="20"/>
      <c r="E91577" s="13"/>
      <c r="F91577" s="13"/>
      <c r="G91577" s="13"/>
      <c r="H91577" s="13"/>
      <c r="I91577" s="13"/>
      <c r="O91577" s="11">
        <v>1.0</v>
      </c>
    </row>
    <row r="91578" ht="15.0" customHeight="1">
      <c r="A91578" s="127" t="s">
        <v>183517</v>
      </c>
      <c r="B91578" s="11" t="s">
        <v>2505</v>
      </c>
      <c r="D91578" s="20"/>
      <c r="E91578" s="13"/>
      <c r="F91578" s="13"/>
      <c r="G91578" s="13"/>
      <c r="H91578" s="13"/>
      <c r="I91578" s="13"/>
      <c r="O91578" s="11">
        <v>1.0</v>
      </c>
    </row>
    <row r="91579" ht="15.0" customHeight="1">
      <c r="A91579" s="127" t="s">
        <v>183518</v>
      </c>
      <c r="B91579" s="11" t="s">
        <v>2505</v>
      </c>
      <c r="D91579" s="20"/>
      <c r="E91579" s="13"/>
      <c r="F91579" s="13"/>
      <c r="G91579" s="13"/>
      <c r="H91579" s="13"/>
      <c r="I91579" s="13"/>
      <c r="O91579" s="11">
        <v>1.0</v>
      </c>
    </row>
    <row r="91580" ht="15.0" customHeight="1">
      <c r="A91580" s="127" t="s">
        <v>183519</v>
      </c>
      <c r="B91580" s="11" t="s">
        <v>2505</v>
      </c>
      <c r="D91580" s="20"/>
      <c r="E91580" s="13"/>
      <c r="F91580" s="13"/>
      <c r="G91580" s="13"/>
      <c r="H91580" s="13"/>
      <c r="I91580" s="13"/>
      <c r="O91580" s="11">
        <v>1.0</v>
      </c>
    </row>
    <row r="91581" ht="15.0" customHeight="1">
      <c r="A91581" s="127" t="s">
        <v>183520</v>
      </c>
      <c r="B91581" s="11" t="s">
        <v>2505</v>
      </c>
      <c r="D91581" s="20"/>
      <c r="E91581" s="13"/>
      <c r="F91581" s="13"/>
      <c r="G91581" s="13"/>
      <c r="H91581" s="13"/>
      <c r="I91581" s="13"/>
      <c r="O91581" s="11">
        <v>1.0</v>
      </c>
    </row>
    <row r="91582" ht="15.0" customHeight="1">
      <c r="A91582" s="124" t="s">
        <v>183521</v>
      </c>
      <c r="B91582" s="11" t="s">
        <v>2505</v>
      </c>
      <c r="D91582" s="20"/>
      <c r="E91582" s="13"/>
      <c r="F91582" s="13"/>
      <c r="G91582" s="13"/>
      <c r="H91582" s="13"/>
      <c r="I91582" s="13"/>
      <c r="O91582" s="11">
        <v>1.0</v>
      </c>
    </row>
    <row r="91583" ht="15.0" customHeight="1">
      <c r="A91583" s="145" t="s">
        <v>183112</v>
      </c>
      <c r="B91583" s="11" t="s">
        <v>2505</v>
      </c>
      <c r="D91583" s="20"/>
      <c r="E91583" s="13"/>
      <c r="F91583" s="13"/>
      <c r="G91583" s="13"/>
      <c r="H91583" s="13"/>
      <c r="I91583" s="13"/>
      <c r="O91583" s="11">
        <v>1.0</v>
      </c>
    </row>
    <row r="91584" ht="15.0" customHeight="1">
      <c r="A91584" s="124" t="s">
        <v>183522</v>
      </c>
      <c r="B91584" s="11" t="s">
        <v>2505</v>
      </c>
      <c r="D91584" s="20"/>
      <c r="E91584" s="13"/>
      <c r="F91584" s="13"/>
      <c r="G91584" s="13"/>
      <c r="H91584" s="13"/>
      <c r="I91584" s="13"/>
      <c r="O91584" s="11">
        <v>1.0</v>
      </c>
    </row>
    <row r="91585" ht="15.0" customHeight="1">
      <c r="A91585" s="127" t="s">
        <v>183523</v>
      </c>
      <c r="B91585" s="11" t="s">
        <v>2505</v>
      </c>
      <c r="D91585" s="20"/>
      <c r="E91585" s="13"/>
      <c r="F91585" s="13"/>
      <c r="G91585" s="13"/>
      <c r="H91585" s="13"/>
      <c r="I91585" s="13"/>
      <c r="O91585" s="11">
        <v>1.0</v>
      </c>
    </row>
    <row r="91586" ht="15.0" customHeight="1">
      <c r="A91586" s="124" t="s">
        <v>183524</v>
      </c>
      <c r="B91586" s="11" t="s">
        <v>2505</v>
      </c>
      <c r="D91586" s="20"/>
      <c r="E91586" s="13"/>
      <c r="F91586" s="13"/>
      <c r="G91586" s="13"/>
      <c r="H91586" s="13"/>
      <c r="I91586" s="13"/>
      <c r="O91586" s="11">
        <v>1.0</v>
      </c>
    </row>
    <row r="91587" ht="15.0" customHeight="1">
      <c r="A91587" s="124" t="s">
        <v>183525</v>
      </c>
      <c r="B91587" s="11">
        <v>1.3178086E7</v>
      </c>
      <c r="D91587" s="20"/>
      <c r="E91587" s="13"/>
      <c r="F91587" s="13"/>
      <c r="G91587" s="13"/>
      <c r="H91587" s="13"/>
      <c r="I91587" s="13"/>
      <c r="O91587" s="11">
        <v>1.0</v>
      </c>
    </row>
    <row r="91588" ht="15.0" customHeight="1">
      <c r="A91588" s="127" t="s">
        <v>183526</v>
      </c>
      <c r="B91588" s="11" t="s">
        <v>2505</v>
      </c>
      <c r="D91588" s="20"/>
      <c r="E91588" s="13"/>
      <c r="F91588" s="13"/>
      <c r="G91588" s="13"/>
      <c r="H91588" s="13"/>
      <c r="I91588" s="13"/>
      <c r="O91588" s="11">
        <v>1.0</v>
      </c>
    </row>
    <row r="91589" ht="15.0" customHeight="1">
      <c r="A91589" s="127" t="s">
        <v>183527</v>
      </c>
      <c r="B91589" s="11" t="s">
        <v>2505</v>
      </c>
      <c r="D91589" s="20"/>
      <c r="E91589" s="13"/>
      <c r="F91589" s="13"/>
      <c r="G91589" s="13"/>
      <c r="H91589" s="13"/>
      <c r="I91589" s="13"/>
      <c r="O91589" s="11">
        <v>1.0</v>
      </c>
    </row>
    <row r="91590" ht="15.0" customHeight="1">
      <c r="A91590" s="124" t="s">
        <v>183528</v>
      </c>
      <c r="B91590" s="11" t="s">
        <v>2505</v>
      </c>
      <c r="D91590" s="20"/>
      <c r="E91590" s="13"/>
      <c r="F91590" s="13"/>
      <c r="G91590" s="13"/>
      <c r="H91590" s="13"/>
      <c r="I91590" s="13"/>
      <c r="O91590" s="11">
        <v>1.0</v>
      </c>
    </row>
    <row r="91591" ht="15.0" customHeight="1">
      <c r="A91591" s="127" t="s">
        <v>183529</v>
      </c>
      <c r="B91591" s="11" t="s">
        <v>2505</v>
      </c>
      <c r="D91591" s="20"/>
      <c r="E91591" s="13"/>
      <c r="F91591" s="13"/>
      <c r="G91591" s="13"/>
      <c r="H91591" s="13"/>
      <c r="I91591" s="13"/>
      <c r="O91591" s="11">
        <v>1.0</v>
      </c>
    </row>
    <row r="91592" ht="15.0" customHeight="1">
      <c r="A91592" s="127" t="s">
        <v>183530</v>
      </c>
      <c r="B91592" s="11" t="s">
        <v>2505</v>
      </c>
      <c r="D91592" s="20"/>
      <c r="E91592" s="13"/>
      <c r="F91592" s="13"/>
      <c r="G91592" s="13"/>
      <c r="H91592" s="13"/>
      <c r="I91592" s="13"/>
      <c r="O91592" s="11">
        <v>1.0</v>
      </c>
    </row>
    <row r="91593" ht="15.0" customHeight="1">
      <c r="A91593" s="127" t="s">
        <v>183531</v>
      </c>
      <c r="B91593" s="11" t="s">
        <v>2505</v>
      </c>
      <c r="D91593" s="20"/>
      <c r="E91593" s="13"/>
      <c r="F91593" s="13"/>
      <c r="G91593" s="13"/>
      <c r="H91593" s="13"/>
      <c r="I91593" s="13"/>
      <c r="O91593" s="11">
        <v>1.0</v>
      </c>
    </row>
    <row r="91594" ht="15.0" customHeight="1">
      <c r="A91594" s="124" t="s">
        <v>183532</v>
      </c>
      <c r="B91594" s="11">
        <v>8615010.0</v>
      </c>
      <c r="D91594" s="20"/>
      <c r="E91594" s="13"/>
      <c r="F91594" s="13"/>
      <c r="G91594" s="13"/>
      <c r="H91594" s="13"/>
      <c r="I91594" s="13"/>
      <c r="O91594" s="11">
        <v>1.0</v>
      </c>
    </row>
    <row r="91595" ht="15.0" customHeight="1">
      <c r="A91595" s="127" t="s">
        <v>183533</v>
      </c>
      <c r="B91595" s="11" t="s">
        <v>2505</v>
      </c>
      <c r="D91595" s="20"/>
      <c r="E91595" s="13"/>
      <c r="F91595" s="13"/>
      <c r="G91595" s="13"/>
      <c r="H91595" s="13"/>
      <c r="I91595" s="13"/>
      <c r="O91595" s="11">
        <v>1.0</v>
      </c>
    </row>
    <row r="91596" ht="15.0" customHeight="1">
      <c r="A91596" s="127" t="s">
        <v>183534</v>
      </c>
      <c r="B91596" s="11" t="s">
        <v>2505</v>
      </c>
      <c r="D91596" s="20"/>
      <c r="E91596" s="13"/>
      <c r="F91596" s="13"/>
      <c r="G91596" s="13"/>
      <c r="H91596" s="13"/>
      <c r="I91596" s="13"/>
      <c r="O91596" s="11">
        <v>1.0</v>
      </c>
    </row>
    <row r="91597" ht="15.0" customHeight="1">
      <c r="A91597" s="127" t="s">
        <v>183535</v>
      </c>
      <c r="B91597" s="11" t="s">
        <v>2505</v>
      </c>
      <c r="D91597" s="20"/>
      <c r="E91597" s="13"/>
      <c r="F91597" s="13"/>
      <c r="G91597" s="13"/>
      <c r="H91597" s="13"/>
      <c r="I91597" s="13"/>
      <c r="O91597" s="11">
        <v>1.0</v>
      </c>
    </row>
    <row r="91598" ht="15.0" customHeight="1">
      <c r="A91598" s="127" t="s">
        <v>183536</v>
      </c>
      <c r="B91598" s="11" t="s">
        <v>2505</v>
      </c>
      <c r="D91598" s="20"/>
      <c r="E91598" s="13"/>
      <c r="F91598" s="13"/>
      <c r="G91598" s="13"/>
      <c r="H91598" s="13"/>
      <c r="I91598" s="13"/>
      <c r="O91598" s="11">
        <v>1.0</v>
      </c>
    </row>
    <row r="91599" ht="15.0" customHeight="1">
      <c r="A91599" s="127" t="s">
        <v>183537</v>
      </c>
      <c r="B91599" s="11" t="s">
        <v>2505</v>
      </c>
      <c r="D91599" s="20"/>
      <c r="E91599" s="13"/>
      <c r="F91599" s="13"/>
      <c r="G91599" s="13"/>
      <c r="H91599" s="13"/>
      <c r="I91599" s="13"/>
      <c r="O91599" s="11">
        <v>1.0</v>
      </c>
    </row>
    <row r="91600" ht="15.0" customHeight="1">
      <c r="A91600" s="127" t="s">
        <v>183538</v>
      </c>
      <c r="B91600" s="11" t="s">
        <v>2505</v>
      </c>
      <c r="D91600" s="20"/>
      <c r="E91600" s="13"/>
      <c r="F91600" s="13"/>
      <c r="G91600" s="13"/>
      <c r="H91600" s="13"/>
      <c r="I91600" s="13"/>
      <c r="O91600" s="11">
        <v>1.0</v>
      </c>
    </row>
    <row r="91601" ht="15.0" customHeight="1">
      <c r="A91601" s="127" t="s">
        <v>183539</v>
      </c>
      <c r="B91601" s="11" t="s">
        <v>2505</v>
      </c>
      <c r="D91601" s="20"/>
      <c r="E91601" s="13"/>
      <c r="F91601" s="13"/>
      <c r="G91601" s="13"/>
      <c r="H91601" s="13"/>
      <c r="I91601" s="13"/>
      <c r="O91601" s="11">
        <v>1.0</v>
      </c>
    </row>
    <row r="91602" ht="15.0" customHeight="1">
      <c r="A91602" s="124" t="s">
        <v>183540</v>
      </c>
      <c r="B91602" s="11">
        <v>463871.0</v>
      </c>
      <c r="D91602" s="20"/>
      <c r="E91602" s="13"/>
      <c r="F91602" s="13"/>
      <c r="G91602" s="13"/>
      <c r="H91602" s="13"/>
      <c r="I91602" s="13"/>
      <c r="O91602" s="11">
        <v>1.0</v>
      </c>
    </row>
    <row r="91603" ht="15.0" customHeight="1">
      <c r="A91603" s="127" t="s">
        <v>183541</v>
      </c>
      <c r="B91603" s="11" t="s">
        <v>2505</v>
      </c>
      <c r="D91603" s="20"/>
      <c r="E91603" s="13"/>
      <c r="F91603" s="13"/>
      <c r="G91603" s="13"/>
      <c r="H91603" s="13"/>
      <c r="I91603" s="13"/>
      <c r="O91603" s="11">
        <v>1.0</v>
      </c>
    </row>
    <row r="91604" ht="15.0" customHeight="1">
      <c r="A91604" s="127" t="s">
        <v>183542</v>
      </c>
      <c r="B91604" s="11" t="s">
        <v>2505</v>
      </c>
      <c r="D91604" s="20"/>
      <c r="E91604" s="13"/>
      <c r="F91604" s="13"/>
      <c r="G91604" s="13"/>
      <c r="H91604" s="13"/>
      <c r="I91604" s="13"/>
      <c r="O91604" s="11">
        <v>1.0</v>
      </c>
    </row>
    <row r="91605" ht="15.0" customHeight="1">
      <c r="A91605" s="127" t="s">
        <v>183543</v>
      </c>
      <c r="B91605" s="11" t="s">
        <v>2505</v>
      </c>
      <c r="D91605" s="20"/>
      <c r="E91605" s="13"/>
      <c r="F91605" s="13"/>
      <c r="G91605" s="13"/>
      <c r="H91605" s="13"/>
      <c r="I91605" s="13"/>
      <c r="O91605" s="11">
        <v>1.0</v>
      </c>
    </row>
    <row r="91606" ht="15.0" customHeight="1">
      <c r="A91606" s="135" t="s">
        <v>182269</v>
      </c>
      <c r="B91606" s="11" t="s">
        <v>2505</v>
      </c>
      <c r="D91606" s="20"/>
      <c r="E91606" s="13"/>
      <c r="F91606" s="13"/>
      <c r="G91606" s="13"/>
      <c r="H91606" s="13"/>
      <c r="I91606" s="13"/>
      <c r="O91606" s="11">
        <v>1.0</v>
      </c>
    </row>
    <row r="91607" ht="15.0" customHeight="1">
      <c r="A91607" s="127" t="s">
        <v>183544</v>
      </c>
      <c r="B91607" s="11" t="s">
        <v>2505</v>
      </c>
      <c r="D91607" s="20"/>
      <c r="E91607" s="13"/>
      <c r="F91607" s="13"/>
      <c r="G91607" s="13"/>
      <c r="H91607" s="13"/>
      <c r="I91607" s="13"/>
      <c r="O91607" s="11">
        <v>1.0</v>
      </c>
    </row>
    <row r="91608" ht="15.0" customHeight="1">
      <c r="A91608" s="124" t="s">
        <v>183545</v>
      </c>
      <c r="B91608" s="11" t="s">
        <v>2505</v>
      </c>
      <c r="D91608" s="20"/>
      <c r="E91608" s="13"/>
      <c r="F91608" s="13"/>
      <c r="G91608" s="13"/>
      <c r="H91608" s="13"/>
      <c r="I91608" s="13"/>
      <c r="O91608" s="11">
        <v>1.0</v>
      </c>
    </row>
    <row r="91609" ht="15.0" customHeight="1">
      <c r="A91609" s="135" t="s">
        <v>182269</v>
      </c>
      <c r="B91609" s="11" t="s">
        <v>2505</v>
      </c>
      <c r="D91609" s="20"/>
      <c r="E91609" s="13"/>
      <c r="F91609" s="13"/>
      <c r="G91609" s="13"/>
      <c r="H91609" s="13"/>
      <c r="I91609" s="13"/>
      <c r="O91609" s="11">
        <v>1.0</v>
      </c>
    </row>
    <row r="91610" ht="15.0" customHeight="1">
      <c r="A91610" s="127" t="s">
        <v>183546</v>
      </c>
      <c r="B91610" s="11" t="s">
        <v>2505</v>
      </c>
      <c r="D91610" s="20"/>
      <c r="E91610" s="13"/>
      <c r="F91610" s="13"/>
      <c r="G91610" s="13"/>
      <c r="H91610" s="13"/>
      <c r="I91610" s="13"/>
      <c r="O91610" s="11">
        <v>1.0</v>
      </c>
    </row>
    <row r="91611" ht="15.0" customHeight="1">
      <c r="A91611" s="127" t="s">
        <v>183547</v>
      </c>
      <c r="B91611" s="11" t="s">
        <v>2505</v>
      </c>
      <c r="D91611" s="20"/>
      <c r="E91611" s="13"/>
      <c r="F91611" s="13"/>
      <c r="G91611" s="13"/>
      <c r="H91611" s="13"/>
      <c r="I91611" s="13"/>
      <c r="O91611" s="11">
        <v>1.0</v>
      </c>
    </row>
    <row r="91612" ht="15.0" customHeight="1">
      <c r="A91612" s="127" t="s">
        <v>183548</v>
      </c>
      <c r="B91612" s="11" t="s">
        <v>2505</v>
      </c>
      <c r="D91612" s="20"/>
      <c r="E91612" s="13"/>
      <c r="F91612" s="13"/>
      <c r="G91612" s="13"/>
      <c r="H91612" s="13"/>
      <c r="I91612" s="13"/>
      <c r="O91612" s="11">
        <v>1.0</v>
      </c>
    </row>
    <row r="91613" ht="15.0" customHeight="1">
      <c r="A91613" s="124" t="s">
        <v>183549</v>
      </c>
      <c r="B91613" s="11" t="s">
        <v>2505</v>
      </c>
      <c r="D91613" s="20"/>
      <c r="E91613" s="13"/>
      <c r="F91613" s="13"/>
      <c r="G91613" s="13"/>
      <c r="H91613" s="13"/>
      <c r="I91613" s="13"/>
      <c r="O91613" s="11">
        <v>1.0</v>
      </c>
    </row>
    <row r="91614" ht="15.0" customHeight="1">
      <c r="A91614" s="127" t="s">
        <v>183550</v>
      </c>
      <c r="B91614" s="11" t="s">
        <v>2505</v>
      </c>
      <c r="D91614" s="20"/>
      <c r="E91614" s="13"/>
      <c r="F91614" s="13"/>
      <c r="G91614" s="13"/>
      <c r="H91614" s="13"/>
      <c r="I91614" s="13"/>
      <c r="O91614" s="11">
        <v>1.0</v>
      </c>
    </row>
    <row r="91615" ht="15.0" customHeight="1">
      <c r="A91615" s="127" t="s">
        <v>183551</v>
      </c>
      <c r="B91615" s="11" t="s">
        <v>2505</v>
      </c>
      <c r="D91615" s="20"/>
      <c r="E91615" s="13"/>
      <c r="F91615" s="13"/>
      <c r="G91615" s="13"/>
      <c r="H91615" s="13"/>
      <c r="I91615" s="13"/>
      <c r="O91615" s="11">
        <v>1.0</v>
      </c>
    </row>
    <row r="91616" ht="15.0" customHeight="1">
      <c r="A91616" s="124" t="s">
        <v>183552</v>
      </c>
      <c r="B91616" s="11" t="s">
        <v>2505</v>
      </c>
      <c r="D91616" s="20"/>
      <c r="E91616" s="13"/>
      <c r="F91616" s="13"/>
      <c r="G91616" s="13"/>
      <c r="H91616" s="13"/>
      <c r="I91616" s="13"/>
      <c r="O91616" s="11">
        <v>1.0</v>
      </c>
    </row>
    <row r="91617" ht="15.0" customHeight="1">
      <c r="A91617" s="127" t="s">
        <v>183553</v>
      </c>
      <c r="B91617" s="11" t="s">
        <v>2505</v>
      </c>
      <c r="D91617" s="20"/>
      <c r="E91617" s="13"/>
      <c r="F91617" s="13"/>
      <c r="G91617" s="13"/>
      <c r="H91617" s="13"/>
      <c r="I91617" s="13"/>
      <c r="O91617" s="11">
        <v>1.0</v>
      </c>
    </row>
    <row r="91618" ht="15.0" customHeight="1">
      <c r="A91618" s="127" t="s">
        <v>183554</v>
      </c>
      <c r="B91618" s="11" t="s">
        <v>2505</v>
      </c>
      <c r="D91618" s="20"/>
      <c r="E91618" s="13"/>
      <c r="F91618" s="13"/>
      <c r="G91618" s="13"/>
      <c r="H91618" s="13"/>
      <c r="I91618" s="13"/>
      <c r="O91618" s="11">
        <v>1.0</v>
      </c>
    </row>
    <row r="91619" ht="15.0" customHeight="1">
      <c r="A91619" s="135" t="s">
        <v>182269</v>
      </c>
      <c r="B91619" s="11" t="s">
        <v>2505</v>
      </c>
      <c r="D91619" s="20"/>
      <c r="E91619" s="13"/>
      <c r="F91619" s="13"/>
      <c r="G91619" s="13"/>
      <c r="H91619" s="13"/>
      <c r="I91619" s="13"/>
      <c r="O91619" s="11">
        <v>1.0</v>
      </c>
    </row>
    <row r="91620" ht="15.0" customHeight="1">
      <c r="A91620" s="124" t="s">
        <v>183555</v>
      </c>
      <c r="B91620" s="11">
        <v>3609025.0</v>
      </c>
      <c r="D91620" s="20"/>
      <c r="E91620" s="13"/>
      <c r="F91620" s="13"/>
      <c r="G91620" s="13"/>
      <c r="H91620" s="13"/>
      <c r="I91620" s="13"/>
      <c r="O91620" s="11">
        <v>1.0</v>
      </c>
    </row>
    <row r="91621" ht="15.0" customHeight="1">
      <c r="A91621" s="127" t="s">
        <v>183556</v>
      </c>
      <c r="B91621" s="11" t="s">
        <v>2505</v>
      </c>
      <c r="D91621" s="20"/>
      <c r="E91621" s="13"/>
      <c r="F91621" s="13"/>
      <c r="G91621" s="13"/>
      <c r="H91621" s="13"/>
      <c r="I91621" s="13"/>
      <c r="O91621" s="11">
        <v>1.0</v>
      </c>
    </row>
    <row r="91622" ht="15.0" customHeight="1">
      <c r="A91622" s="124" t="s">
        <v>183557</v>
      </c>
      <c r="B91622" s="11" t="s">
        <v>2505</v>
      </c>
      <c r="D91622" s="20"/>
      <c r="E91622" s="13"/>
      <c r="F91622" s="13"/>
      <c r="G91622" s="13"/>
      <c r="H91622" s="13"/>
      <c r="I91622" s="13"/>
      <c r="O91622" s="11">
        <v>1.0</v>
      </c>
    </row>
    <row r="91623" ht="15.0" customHeight="1">
      <c r="A91623" s="127" t="s">
        <v>183558</v>
      </c>
      <c r="B91623" s="11" t="s">
        <v>2505</v>
      </c>
      <c r="D91623" s="20"/>
      <c r="E91623" s="13"/>
      <c r="F91623" s="13"/>
      <c r="G91623" s="13"/>
      <c r="H91623" s="13"/>
      <c r="I91623" s="13"/>
      <c r="O91623" s="11">
        <v>1.0</v>
      </c>
    </row>
    <row r="91624" ht="15.0" customHeight="1">
      <c r="A91624" s="127" t="s">
        <v>183559</v>
      </c>
      <c r="B91624" s="11" t="s">
        <v>2505</v>
      </c>
      <c r="D91624" s="20"/>
      <c r="E91624" s="13"/>
      <c r="F91624" s="13"/>
      <c r="G91624" s="13"/>
      <c r="H91624" s="13"/>
      <c r="I91624" s="13"/>
      <c r="O91624" s="11">
        <v>1.0</v>
      </c>
    </row>
    <row r="91625" ht="15.0" customHeight="1">
      <c r="A91625" s="127" t="s">
        <v>183560</v>
      </c>
      <c r="B91625" s="11" t="s">
        <v>2505</v>
      </c>
      <c r="D91625" s="20"/>
      <c r="E91625" s="13"/>
      <c r="F91625" s="13"/>
      <c r="G91625" s="13"/>
      <c r="H91625" s="13"/>
      <c r="I91625" s="13"/>
      <c r="O91625" s="11">
        <v>1.0</v>
      </c>
    </row>
    <row r="91626" ht="15.0" customHeight="1">
      <c r="A91626" s="124" t="s">
        <v>183561</v>
      </c>
      <c r="B91626" s="11" t="s">
        <v>2505</v>
      </c>
      <c r="D91626" s="20"/>
      <c r="E91626" s="13"/>
      <c r="F91626" s="13"/>
      <c r="G91626" s="13"/>
      <c r="H91626" s="13"/>
      <c r="I91626" s="13"/>
      <c r="O91626" s="11">
        <v>1.0</v>
      </c>
    </row>
    <row r="91627" ht="15.0" customHeight="1">
      <c r="A91627" s="127" t="s">
        <v>183562</v>
      </c>
      <c r="B91627" s="11" t="s">
        <v>2505</v>
      </c>
      <c r="D91627" s="20"/>
      <c r="E91627" s="13"/>
      <c r="F91627" s="13"/>
      <c r="G91627" s="13"/>
      <c r="H91627" s="13"/>
      <c r="I91627" s="13"/>
      <c r="O91627" s="11">
        <v>1.0</v>
      </c>
    </row>
    <row r="91628" ht="15.0" customHeight="1">
      <c r="A91628" s="127" t="s">
        <v>183563</v>
      </c>
      <c r="B91628" s="11" t="s">
        <v>2505</v>
      </c>
      <c r="D91628" s="20"/>
      <c r="E91628" s="13"/>
      <c r="F91628" s="13"/>
      <c r="G91628" s="13"/>
      <c r="H91628" s="13"/>
      <c r="I91628" s="13"/>
      <c r="O91628" s="11">
        <v>1.0</v>
      </c>
    </row>
    <row r="91629" ht="15.0" customHeight="1">
      <c r="A91629" s="127" t="s">
        <v>183564</v>
      </c>
      <c r="B91629" s="11" t="s">
        <v>2505</v>
      </c>
      <c r="D91629" s="20"/>
      <c r="E91629" s="13"/>
      <c r="F91629" s="13"/>
      <c r="G91629" s="13"/>
      <c r="H91629" s="13"/>
      <c r="I91629" s="13"/>
      <c r="O91629" s="11">
        <v>1.0</v>
      </c>
    </row>
    <row r="91630" ht="15.0" customHeight="1">
      <c r="A91630" s="127" t="s">
        <v>183565</v>
      </c>
      <c r="B91630" s="11" t="s">
        <v>2505</v>
      </c>
      <c r="D91630" s="20"/>
      <c r="E91630" s="13"/>
      <c r="F91630" s="13"/>
      <c r="G91630" s="13"/>
      <c r="H91630" s="13"/>
      <c r="I91630" s="13"/>
      <c r="O91630" s="11">
        <v>1.0</v>
      </c>
    </row>
    <row r="91631" ht="15.0" customHeight="1">
      <c r="A91631" s="124" t="s">
        <v>183566</v>
      </c>
      <c r="B91631" s="11" t="s">
        <v>2505</v>
      </c>
      <c r="D91631" s="20"/>
      <c r="E91631" s="13"/>
      <c r="F91631" s="13"/>
      <c r="G91631" s="13"/>
      <c r="H91631" s="13"/>
      <c r="I91631" s="13"/>
      <c r="O91631" s="11">
        <v>1.0</v>
      </c>
    </row>
    <row r="91632" ht="15.0" customHeight="1">
      <c r="A91632" s="127" t="s">
        <v>183567</v>
      </c>
      <c r="B91632" s="11" t="s">
        <v>2505</v>
      </c>
      <c r="D91632" s="20"/>
      <c r="E91632" s="13"/>
      <c r="F91632" s="13"/>
      <c r="G91632" s="13"/>
      <c r="H91632" s="13"/>
      <c r="I91632" s="13"/>
      <c r="O91632" s="11">
        <v>1.0</v>
      </c>
    </row>
    <row r="91633" ht="15.0" customHeight="1">
      <c r="A91633" s="127" t="s">
        <v>183568</v>
      </c>
      <c r="B91633" s="11" t="s">
        <v>2505</v>
      </c>
      <c r="D91633" s="20"/>
      <c r="E91633" s="13"/>
      <c r="F91633" s="13"/>
      <c r="G91633" s="13"/>
      <c r="H91633" s="13"/>
      <c r="I91633" s="13"/>
      <c r="O91633" s="11">
        <v>1.0</v>
      </c>
    </row>
    <row r="91634" ht="15.0" customHeight="1">
      <c r="A91634" s="127" t="s">
        <v>183569</v>
      </c>
      <c r="B91634" s="11" t="s">
        <v>2505</v>
      </c>
      <c r="D91634" s="20"/>
      <c r="E91634" s="13"/>
      <c r="F91634" s="13"/>
      <c r="G91634" s="13"/>
      <c r="H91634" s="13"/>
      <c r="I91634" s="13"/>
      <c r="O91634" s="11">
        <v>1.0</v>
      </c>
    </row>
    <row r="91635" ht="15.0" customHeight="1">
      <c r="A91635" s="124" t="s">
        <v>183570</v>
      </c>
      <c r="B91635" s="11">
        <v>1.3557671E7</v>
      </c>
      <c r="D91635" s="20"/>
      <c r="E91635" s="13"/>
      <c r="F91635" s="13"/>
      <c r="G91635" s="13"/>
      <c r="H91635" s="13"/>
      <c r="I91635" s="13"/>
      <c r="O91635" s="11">
        <v>1.0</v>
      </c>
    </row>
    <row r="91636" ht="15.0" customHeight="1">
      <c r="A91636" s="127" t="s">
        <v>183571</v>
      </c>
      <c r="B91636" s="11" t="s">
        <v>2505</v>
      </c>
      <c r="D91636" s="20"/>
      <c r="E91636" s="13"/>
      <c r="F91636" s="13"/>
      <c r="G91636" s="13"/>
      <c r="H91636" s="13"/>
      <c r="I91636" s="13"/>
      <c r="O91636" s="11">
        <v>1.0</v>
      </c>
    </row>
    <row r="91637" ht="15.0" customHeight="1">
      <c r="A91637" s="127" t="s">
        <v>183572</v>
      </c>
      <c r="B91637" s="11" t="s">
        <v>2505</v>
      </c>
      <c r="D91637" s="20"/>
      <c r="E91637" s="13"/>
      <c r="F91637" s="13"/>
      <c r="G91637" s="13"/>
      <c r="H91637" s="13"/>
      <c r="I91637" s="13"/>
      <c r="O91637" s="11">
        <v>1.0</v>
      </c>
    </row>
    <row r="91638" ht="15.0" customHeight="1">
      <c r="A91638" s="145" t="s">
        <v>183112</v>
      </c>
      <c r="B91638" s="11" t="s">
        <v>2505</v>
      </c>
      <c r="D91638" s="20"/>
      <c r="E91638" s="13"/>
      <c r="F91638" s="13"/>
      <c r="G91638" s="13"/>
      <c r="H91638" s="13"/>
      <c r="I91638" s="13"/>
      <c r="O91638" s="11">
        <v>1.0</v>
      </c>
    </row>
    <row r="91639" ht="15.0" customHeight="1">
      <c r="A91639" s="127" t="s">
        <v>183573</v>
      </c>
      <c r="B91639" s="11" t="s">
        <v>2505</v>
      </c>
      <c r="D91639" s="20"/>
      <c r="E91639" s="13"/>
      <c r="F91639" s="13"/>
      <c r="G91639" s="13"/>
      <c r="H91639" s="13"/>
      <c r="I91639" s="13"/>
      <c r="O91639" s="11">
        <v>1.0</v>
      </c>
    </row>
    <row r="91640" ht="15.0" customHeight="1">
      <c r="A91640" s="127" t="s">
        <v>183574</v>
      </c>
      <c r="B91640" s="11" t="s">
        <v>2505</v>
      </c>
      <c r="D91640" s="20"/>
      <c r="E91640" s="13"/>
      <c r="F91640" s="13"/>
      <c r="G91640" s="13"/>
      <c r="H91640" s="13"/>
      <c r="I91640" s="13"/>
      <c r="O91640" s="11">
        <v>1.0</v>
      </c>
    </row>
    <row r="91641" ht="15.0" customHeight="1">
      <c r="A91641" s="127" t="s">
        <v>183575</v>
      </c>
      <c r="B91641" s="11" t="s">
        <v>2505</v>
      </c>
      <c r="D91641" s="20"/>
      <c r="E91641" s="13"/>
      <c r="F91641" s="13"/>
      <c r="G91641" s="13"/>
      <c r="H91641" s="13"/>
      <c r="I91641" s="13"/>
      <c r="O91641" s="11">
        <v>1.0</v>
      </c>
    </row>
    <row r="91642" ht="15.0" customHeight="1">
      <c r="A91642" s="127" t="s">
        <v>183576</v>
      </c>
      <c r="B91642" s="11" t="s">
        <v>2505</v>
      </c>
      <c r="D91642" s="20"/>
      <c r="E91642" s="13"/>
      <c r="F91642" s="13"/>
      <c r="G91642" s="13"/>
      <c r="H91642" s="13"/>
      <c r="I91642" s="13"/>
      <c r="O91642" s="11">
        <v>1.0</v>
      </c>
    </row>
    <row r="91643" ht="15.0" customHeight="1">
      <c r="A91643" s="127" t="s">
        <v>183577</v>
      </c>
      <c r="B91643" s="11" t="s">
        <v>2505</v>
      </c>
      <c r="D91643" s="20"/>
      <c r="E91643" s="13"/>
      <c r="F91643" s="13"/>
      <c r="G91643" s="13"/>
      <c r="H91643" s="13"/>
      <c r="I91643" s="13"/>
      <c r="O91643" s="11">
        <v>1.0</v>
      </c>
    </row>
    <row r="91644" ht="15.0" customHeight="1">
      <c r="A91644" s="157" t="s">
        <v>182269</v>
      </c>
      <c r="B91644" s="11" t="s">
        <v>2505</v>
      </c>
      <c r="D91644" s="20"/>
      <c r="E91644" s="13"/>
      <c r="F91644" s="13"/>
      <c r="G91644" s="13"/>
      <c r="H91644" s="13"/>
      <c r="I91644" s="13"/>
      <c r="O91644" s="11">
        <v>1.0</v>
      </c>
    </row>
    <row r="91645" ht="15.0" customHeight="1">
      <c r="A91645" s="124" t="s">
        <v>183578</v>
      </c>
      <c r="B91645" s="11" t="s">
        <v>2505</v>
      </c>
      <c r="D91645" s="20"/>
      <c r="E91645" s="13"/>
      <c r="F91645" s="13"/>
      <c r="G91645" s="13"/>
      <c r="H91645" s="13"/>
      <c r="I91645" s="13"/>
      <c r="O91645" s="11">
        <v>1.0</v>
      </c>
    </row>
    <row r="91646" ht="15.0" customHeight="1">
      <c r="A91646" s="124" t="s">
        <v>183579</v>
      </c>
      <c r="B91646" s="11" t="s">
        <v>2505</v>
      </c>
      <c r="D91646" s="20"/>
      <c r="E91646" s="13"/>
      <c r="F91646" s="13"/>
      <c r="G91646" s="13"/>
      <c r="H91646" s="13"/>
      <c r="I91646" s="13"/>
      <c r="O91646" s="11">
        <v>1.0</v>
      </c>
    </row>
    <row r="91647" ht="15.0" customHeight="1">
      <c r="A91647" s="127" t="s">
        <v>183580</v>
      </c>
      <c r="B91647" s="11" t="s">
        <v>2505</v>
      </c>
      <c r="D91647" s="20"/>
      <c r="E91647" s="13"/>
      <c r="F91647" s="13"/>
      <c r="G91647" s="13"/>
      <c r="H91647" s="13"/>
      <c r="I91647" s="13"/>
      <c r="O91647" s="11">
        <v>1.0</v>
      </c>
    </row>
    <row r="91648" ht="15.0" customHeight="1">
      <c r="A91648" s="127" t="s">
        <v>183581</v>
      </c>
      <c r="B91648" s="11" t="s">
        <v>2505</v>
      </c>
      <c r="D91648" s="20"/>
      <c r="E91648" s="13"/>
      <c r="F91648" s="13"/>
      <c r="G91648" s="13"/>
      <c r="H91648" s="13"/>
      <c r="I91648" s="13"/>
      <c r="O91648" s="11">
        <v>1.0</v>
      </c>
    </row>
    <row r="91649" ht="15.0" customHeight="1">
      <c r="A91649" s="127" t="s">
        <v>183582</v>
      </c>
      <c r="B91649" s="11" t="s">
        <v>2505</v>
      </c>
      <c r="D91649" s="20"/>
      <c r="E91649" s="13"/>
      <c r="F91649" s="13"/>
      <c r="G91649" s="13"/>
      <c r="H91649" s="13"/>
      <c r="I91649" s="13"/>
      <c r="O91649" s="11">
        <v>1.0</v>
      </c>
    </row>
    <row r="91650" ht="15.0" customHeight="1">
      <c r="A91650" s="127" t="s">
        <v>183583</v>
      </c>
      <c r="B91650" s="11" t="s">
        <v>2505</v>
      </c>
      <c r="D91650" s="20"/>
      <c r="E91650" s="13"/>
      <c r="F91650" s="13"/>
      <c r="G91650" s="13"/>
      <c r="H91650" s="13"/>
      <c r="I91650" s="13"/>
      <c r="O91650" s="11">
        <v>1.0</v>
      </c>
    </row>
    <row r="91651" ht="15.0" customHeight="1">
      <c r="A91651" s="127" t="s">
        <v>183584</v>
      </c>
      <c r="B91651" s="11" t="s">
        <v>2505</v>
      </c>
      <c r="D91651" s="20"/>
      <c r="E91651" s="13"/>
      <c r="F91651" s="13"/>
      <c r="G91651" s="13"/>
      <c r="H91651" s="13"/>
      <c r="I91651" s="13"/>
      <c r="O91651" s="11">
        <v>1.0</v>
      </c>
    </row>
    <row r="91652" ht="15.0" customHeight="1">
      <c r="A91652" s="127" t="s">
        <v>183585</v>
      </c>
      <c r="B91652" s="11" t="s">
        <v>2505</v>
      </c>
      <c r="D91652" s="20"/>
      <c r="E91652" s="13"/>
      <c r="F91652" s="13"/>
      <c r="G91652" s="13"/>
      <c r="H91652" s="13"/>
      <c r="I91652" s="13"/>
      <c r="O91652" s="11">
        <v>1.0</v>
      </c>
    </row>
    <row r="91653" ht="15.0" customHeight="1">
      <c r="A91653" s="127" t="s">
        <v>183586</v>
      </c>
      <c r="B91653" s="11" t="s">
        <v>2505</v>
      </c>
      <c r="D91653" s="20"/>
      <c r="E91653" s="13"/>
      <c r="F91653" s="13"/>
      <c r="G91653" s="13"/>
      <c r="H91653" s="13"/>
      <c r="I91653" s="13"/>
      <c r="O91653" s="11">
        <v>1.0</v>
      </c>
    </row>
    <row r="91654" ht="15.0" customHeight="1">
      <c r="A91654" s="127" t="s">
        <v>183587</v>
      </c>
      <c r="B91654" s="11" t="s">
        <v>2505</v>
      </c>
      <c r="D91654" s="20"/>
      <c r="E91654" s="13"/>
      <c r="F91654" s="13"/>
      <c r="G91654" s="13"/>
      <c r="H91654" s="13"/>
      <c r="I91654" s="13"/>
      <c r="O91654" s="11">
        <v>1.0</v>
      </c>
    </row>
    <row r="91655" ht="15.0" customHeight="1">
      <c r="A91655" s="124" t="s">
        <v>183588</v>
      </c>
      <c r="B91655" s="11">
        <v>4513818.0</v>
      </c>
      <c r="D91655" s="20"/>
      <c r="E91655" s="13"/>
      <c r="F91655" s="13"/>
      <c r="G91655" s="13"/>
      <c r="H91655" s="13"/>
      <c r="I91655" s="13"/>
      <c r="O91655" s="11">
        <v>1.0</v>
      </c>
    </row>
    <row r="91656" ht="15.0" customHeight="1">
      <c r="A91656" s="127" t="s">
        <v>183589</v>
      </c>
      <c r="B91656" s="11" t="s">
        <v>2505</v>
      </c>
      <c r="D91656" s="20"/>
      <c r="E91656" s="13"/>
      <c r="F91656" s="13"/>
      <c r="G91656" s="13"/>
      <c r="H91656" s="13"/>
      <c r="I91656" s="13"/>
      <c r="O91656" s="11">
        <v>1.0</v>
      </c>
    </row>
    <row r="91657" ht="15.0" customHeight="1">
      <c r="A91657" s="124" t="s">
        <v>183590</v>
      </c>
      <c r="B91657" s="11" t="s">
        <v>2505</v>
      </c>
      <c r="D91657" s="20"/>
      <c r="E91657" s="13"/>
      <c r="F91657" s="13"/>
      <c r="G91657" s="13"/>
      <c r="H91657" s="13"/>
      <c r="I91657" s="13"/>
      <c r="O91657" s="11">
        <v>1.0</v>
      </c>
    </row>
    <row r="91658" ht="15.0" customHeight="1">
      <c r="A91658" s="127" t="s">
        <v>183591</v>
      </c>
      <c r="B91658" s="11" t="s">
        <v>2505</v>
      </c>
      <c r="D91658" s="20"/>
      <c r="E91658" s="13"/>
      <c r="F91658" s="13"/>
      <c r="G91658" s="13"/>
      <c r="H91658" s="13"/>
      <c r="I91658" s="13"/>
      <c r="O91658" s="11">
        <v>1.0</v>
      </c>
    </row>
    <row r="91659" ht="15.0" customHeight="1">
      <c r="A91659" s="124" t="s">
        <v>183592</v>
      </c>
      <c r="B91659" s="11" t="s">
        <v>2505</v>
      </c>
      <c r="D91659" s="20"/>
      <c r="E91659" s="13"/>
      <c r="F91659" s="13"/>
      <c r="G91659" s="13"/>
      <c r="H91659" s="13"/>
      <c r="I91659" s="13"/>
      <c r="O91659" s="11">
        <v>1.0</v>
      </c>
    </row>
    <row r="91660" ht="15.0" customHeight="1">
      <c r="A91660" s="124" t="s">
        <v>183593</v>
      </c>
      <c r="B91660" s="11">
        <v>3951629.0</v>
      </c>
      <c r="D91660" s="20"/>
      <c r="E91660" s="13"/>
      <c r="F91660" s="13"/>
      <c r="G91660" s="13"/>
      <c r="H91660" s="13"/>
      <c r="I91660" s="13"/>
      <c r="O91660" s="11">
        <v>1.0</v>
      </c>
    </row>
    <row r="91661" ht="15.0" customHeight="1">
      <c r="A91661" s="124" t="s">
        <v>183594</v>
      </c>
      <c r="B91661" s="11" t="s">
        <v>2505</v>
      </c>
      <c r="D91661" s="20"/>
      <c r="E91661" s="13"/>
      <c r="F91661" s="13"/>
      <c r="G91661" s="13"/>
      <c r="H91661" s="13"/>
      <c r="I91661" s="13"/>
      <c r="O91661" s="11">
        <v>1.0</v>
      </c>
    </row>
    <row r="91662" ht="15.0" customHeight="1">
      <c r="A91662" s="124" t="s">
        <v>183595</v>
      </c>
      <c r="B91662" s="11">
        <v>1359834.0</v>
      </c>
      <c r="D91662" s="20"/>
      <c r="E91662" s="13"/>
      <c r="F91662" s="13"/>
      <c r="G91662" s="13"/>
      <c r="H91662" s="13"/>
      <c r="I91662" s="13"/>
      <c r="O91662" s="11">
        <v>1.0</v>
      </c>
    </row>
    <row r="91663" ht="15.0" customHeight="1">
      <c r="A91663" s="127" t="s">
        <v>183596</v>
      </c>
      <c r="B91663" s="11" t="s">
        <v>2505</v>
      </c>
      <c r="D91663" s="20"/>
      <c r="E91663" s="13"/>
      <c r="F91663" s="13"/>
      <c r="G91663" s="13"/>
      <c r="H91663" s="13"/>
      <c r="I91663" s="13"/>
      <c r="O91663" s="11">
        <v>1.0</v>
      </c>
    </row>
    <row r="91664" ht="15.0" customHeight="1">
      <c r="A91664" s="127" t="s">
        <v>183597</v>
      </c>
      <c r="B91664" s="11" t="s">
        <v>2505</v>
      </c>
      <c r="D91664" s="20"/>
      <c r="E91664" s="13"/>
      <c r="F91664" s="13"/>
      <c r="G91664" s="13"/>
      <c r="H91664" s="13"/>
      <c r="I91664" s="13"/>
      <c r="O91664" s="11">
        <v>1.0</v>
      </c>
    </row>
    <row r="91665" ht="15.0" customHeight="1">
      <c r="A91665" s="124" t="s">
        <v>183598</v>
      </c>
      <c r="B91665" s="11" t="s">
        <v>2505</v>
      </c>
      <c r="D91665" s="20"/>
      <c r="E91665" s="13"/>
      <c r="F91665" s="13"/>
      <c r="G91665" s="13"/>
      <c r="H91665" s="13"/>
      <c r="I91665" s="13"/>
      <c r="O91665" s="11">
        <v>1.0</v>
      </c>
    </row>
    <row r="91666" ht="15.0" customHeight="1">
      <c r="A91666" s="124" t="s">
        <v>183599</v>
      </c>
      <c r="B91666" s="11" t="s">
        <v>2505</v>
      </c>
      <c r="D91666" s="20"/>
      <c r="E91666" s="13"/>
      <c r="F91666" s="13"/>
      <c r="G91666" s="13"/>
      <c r="H91666" s="13"/>
      <c r="I91666" s="13"/>
      <c r="O91666" s="11">
        <v>1.0</v>
      </c>
    </row>
    <row r="91667" ht="15.0" customHeight="1">
      <c r="A91667" s="124" t="s">
        <v>183600</v>
      </c>
      <c r="B91667" s="11" t="s">
        <v>2505</v>
      </c>
      <c r="D91667" s="20"/>
      <c r="E91667" s="13"/>
      <c r="F91667" s="13"/>
      <c r="G91667" s="13"/>
      <c r="H91667" s="13"/>
      <c r="I91667" s="13"/>
      <c r="O91667" s="11">
        <v>1.0</v>
      </c>
    </row>
    <row r="91668" ht="15.0" customHeight="1">
      <c r="A91668" s="127" t="s">
        <v>183601</v>
      </c>
      <c r="B91668" s="11" t="s">
        <v>2505</v>
      </c>
      <c r="D91668" s="20"/>
      <c r="E91668" s="13"/>
      <c r="F91668" s="13"/>
      <c r="G91668" s="13"/>
      <c r="H91668" s="13"/>
      <c r="I91668" s="13"/>
      <c r="O91668" s="11">
        <v>1.0</v>
      </c>
    </row>
    <row r="91669" ht="15.0" customHeight="1">
      <c r="A91669" s="127" t="s">
        <v>183602</v>
      </c>
      <c r="B91669" s="11" t="s">
        <v>2505</v>
      </c>
      <c r="D91669" s="20"/>
      <c r="E91669" s="13"/>
      <c r="F91669" s="13"/>
      <c r="G91669" s="13"/>
      <c r="H91669" s="13"/>
      <c r="I91669" s="13"/>
      <c r="O91669" s="11">
        <v>1.0</v>
      </c>
    </row>
    <row r="91670" ht="15.0" customHeight="1">
      <c r="A91670" s="124" t="s">
        <v>183603</v>
      </c>
      <c r="B91670" s="11" t="s">
        <v>2505</v>
      </c>
      <c r="D91670" s="20"/>
      <c r="E91670" s="13"/>
      <c r="F91670" s="13"/>
      <c r="G91670" s="13"/>
      <c r="H91670" s="13"/>
      <c r="I91670" s="13"/>
      <c r="O91670" s="11">
        <v>1.0</v>
      </c>
    </row>
    <row r="91671" ht="15.0" customHeight="1">
      <c r="A91671" s="124" t="s">
        <v>183604</v>
      </c>
      <c r="B91671" s="11" t="s">
        <v>2505</v>
      </c>
      <c r="D91671" s="20"/>
      <c r="E91671" s="13"/>
      <c r="F91671" s="13"/>
      <c r="G91671" s="13"/>
      <c r="H91671" s="13"/>
      <c r="I91671" s="13"/>
      <c r="O91671" s="11">
        <v>1.0</v>
      </c>
    </row>
    <row r="91672" ht="15.0" customHeight="1">
      <c r="A91672" s="127" t="s">
        <v>183605</v>
      </c>
      <c r="B91672" s="11" t="s">
        <v>2505</v>
      </c>
      <c r="D91672" s="20"/>
      <c r="E91672" s="13"/>
      <c r="F91672" s="13"/>
      <c r="G91672" s="13"/>
      <c r="H91672" s="13"/>
      <c r="I91672" s="13"/>
      <c r="O91672" s="11">
        <v>1.0</v>
      </c>
    </row>
    <row r="91673" ht="15.0" customHeight="1">
      <c r="A91673" s="127" t="s">
        <v>183606</v>
      </c>
      <c r="B91673" s="11" t="s">
        <v>2505</v>
      </c>
      <c r="D91673" s="20"/>
      <c r="E91673" s="13"/>
      <c r="F91673" s="13"/>
      <c r="G91673" s="13"/>
      <c r="H91673" s="13"/>
      <c r="I91673" s="13"/>
      <c r="O91673" s="11">
        <v>1.0</v>
      </c>
    </row>
    <row r="91674" ht="15.0" customHeight="1">
      <c r="A91674" s="157" t="s">
        <v>182269</v>
      </c>
      <c r="B91674" s="11" t="s">
        <v>2505</v>
      </c>
      <c r="D91674" s="20"/>
      <c r="E91674" s="13"/>
      <c r="F91674" s="13"/>
      <c r="G91674" s="13"/>
      <c r="H91674" s="13"/>
      <c r="I91674" s="13"/>
      <c r="O91674" s="11">
        <v>1.0</v>
      </c>
    </row>
    <row r="91675" ht="15.0" customHeight="1">
      <c r="A91675" s="127" t="s">
        <v>183607</v>
      </c>
      <c r="B91675" s="11" t="s">
        <v>2505</v>
      </c>
      <c r="D91675" s="20"/>
      <c r="E91675" s="13"/>
      <c r="F91675" s="13"/>
      <c r="G91675" s="13"/>
      <c r="H91675" s="13"/>
      <c r="I91675" s="13"/>
      <c r="O91675" s="11">
        <v>1.0</v>
      </c>
    </row>
    <row r="91676" ht="15.0" customHeight="1">
      <c r="A91676" s="127" t="s">
        <v>183608</v>
      </c>
      <c r="B91676" s="11" t="s">
        <v>2505</v>
      </c>
      <c r="D91676" s="20"/>
      <c r="E91676" s="13"/>
      <c r="F91676" s="13"/>
      <c r="G91676" s="13"/>
      <c r="H91676" s="13"/>
      <c r="I91676" s="13"/>
      <c r="O91676" s="11">
        <v>1.0</v>
      </c>
    </row>
    <row r="91677" ht="15.0" customHeight="1">
      <c r="A91677" s="127" t="s">
        <v>183609</v>
      </c>
      <c r="B91677" s="11" t="s">
        <v>2505</v>
      </c>
      <c r="D91677" s="20"/>
      <c r="E91677" s="13"/>
      <c r="F91677" s="13"/>
      <c r="G91677" s="13"/>
      <c r="H91677" s="13"/>
      <c r="I91677" s="13"/>
      <c r="O91677" s="11">
        <v>1.0</v>
      </c>
    </row>
    <row r="91678" ht="15.0" customHeight="1">
      <c r="A91678" s="158" t="s">
        <v>182269</v>
      </c>
      <c r="B91678" s="11" t="s">
        <v>2505</v>
      </c>
      <c r="D91678" s="20"/>
      <c r="E91678" s="13"/>
      <c r="F91678" s="13"/>
      <c r="G91678" s="13"/>
      <c r="H91678" s="13"/>
      <c r="I91678" s="13"/>
      <c r="O91678" s="11">
        <v>1.0</v>
      </c>
    </row>
    <row r="91679" ht="15.0" customHeight="1">
      <c r="A91679" s="127" t="s">
        <v>183610</v>
      </c>
      <c r="B91679" s="11" t="s">
        <v>2505</v>
      </c>
      <c r="D91679" s="20"/>
      <c r="E91679" s="13"/>
      <c r="F91679" s="13"/>
      <c r="G91679" s="13"/>
      <c r="H91679" s="13"/>
      <c r="I91679" s="13"/>
      <c r="O91679" s="11">
        <v>1.0</v>
      </c>
    </row>
    <row r="91680" ht="15.0" customHeight="1">
      <c r="A91680" s="127" t="s">
        <v>183611</v>
      </c>
      <c r="B91680" s="11" t="s">
        <v>2505</v>
      </c>
      <c r="D91680" s="20"/>
      <c r="E91680" s="13"/>
      <c r="F91680" s="13"/>
      <c r="G91680" s="13"/>
      <c r="H91680" s="13"/>
      <c r="I91680" s="13"/>
      <c r="O91680" s="11">
        <v>1.0</v>
      </c>
    </row>
    <row r="91681" ht="15.0" customHeight="1">
      <c r="A91681" s="127" t="s">
        <v>183612</v>
      </c>
      <c r="B91681" s="11" t="s">
        <v>2505</v>
      </c>
      <c r="D91681" s="20"/>
      <c r="E91681" s="13"/>
      <c r="F91681" s="13"/>
      <c r="G91681" s="13"/>
      <c r="H91681" s="13"/>
      <c r="I91681" s="13"/>
      <c r="O91681" s="11">
        <v>1.0</v>
      </c>
    </row>
    <row r="91682" ht="15.0" customHeight="1">
      <c r="A91682" s="127" t="s">
        <v>183613</v>
      </c>
      <c r="B91682" s="11" t="s">
        <v>2505</v>
      </c>
      <c r="D91682" s="20"/>
      <c r="E91682" s="13"/>
      <c r="F91682" s="13"/>
      <c r="G91682" s="13"/>
      <c r="H91682" s="13"/>
      <c r="I91682" s="13"/>
      <c r="O91682" s="11">
        <v>1.0</v>
      </c>
    </row>
    <row r="91683" ht="15.0" customHeight="1">
      <c r="A91683" s="124" t="s">
        <v>183614</v>
      </c>
      <c r="B91683" s="11">
        <v>479933.0</v>
      </c>
      <c r="D91683" s="20"/>
      <c r="E91683" s="13"/>
      <c r="F91683" s="13"/>
      <c r="G91683" s="13"/>
      <c r="H91683" s="13"/>
      <c r="I91683" s="13"/>
      <c r="O91683" s="11">
        <v>1.0</v>
      </c>
    </row>
    <row r="91684" ht="15.0" customHeight="1">
      <c r="A91684" s="127" t="s">
        <v>183615</v>
      </c>
      <c r="B91684" s="11" t="s">
        <v>2505</v>
      </c>
      <c r="D91684" s="20"/>
      <c r="E91684" s="13"/>
      <c r="F91684" s="13"/>
      <c r="G91684" s="13"/>
      <c r="H91684" s="13"/>
      <c r="I91684" s="13"/>
      <c r="O91684" s="11">
        <v>1.0</v>
      </c>
    </row>
    <row r="91685" ht="15.0" customHeight="1">
      <c r="A91685" s="127" t="s">
        <v>183616</v>
      </c>
      <c r="B91685" s="11" t="s">
        <v>2505</v>
      </c>
      <c r="D91685" s="20"/>
      <c r="E91685" s="13"/>
      <c r="F91685" s="13"/>
      <c r="G91685" s="13"/>
      <c r="H91685" s="13"/>
      <c r="I91685" s="13"/>
      <c r="O91685" s="11">
        <v>1.0</v>
      </c>
    </row>
    <row r="91686" ht="15.0" customHeight="1">
      <c r="A91686" s="127" t="s">
        <v>183617</v>
      </c>
      <c r="B91686" s="11" t="s">
        <v>2505</v>
      </c>
      <c r="D91686" s="20"/>
      <c r="E91686" s="13"/>
      <c r="F91686" s="13"/>
      <c r="G91686" s="13"/>
      <c r="H91686" s="13"/>
      <c r="I91686" s="13"/>
      <c r="O91686" s="11">
        <v>1.0</v>
      </c>
    </row>
    <row r="91687" ht="15.0" customHeight="1">
      <c r="A91687" s="124" t="s">
        <v>183618</v>
      </c>
      <c r="B91687" s="11" t="s">
        <v>2505</v>
      </c>
      <c r="D91687" s="20"/>
      <c r="E91687" s="13"/>
      <c r="F91687" s="13"/>
      <c r="G91687" s="13"/>
      <c r="H91687" s="13"/>
      <c r="I91687" s="13"/>
      <c r="O91687" s="11">
        <v>1.0</v>
      </c>
    </row>
    <row r="91688" ht="15.0" customHeight="1">
      <c r="A91688" s="127" t="s">
        <v>183619</v>
      </c>
      <c r="B91688" s="11" t="s">
        <v>2505</v>
      </c>
      <c r="D91688" s="20"/>
      <c r="E91688" s="13"/>
      <c r="F91688" s="13"/>
      <c r="G91688" s="13"/>
      <c r="H91688" s="13"/>
      <c r="I91688" s="13"/>
      <c r="O91688" s="11">
        <v>1.0</v>
      </c>
    </row>
    <row r="91689" ht="15.0" customHeight="1">
      <c r="A91689" s="127" t="s">
        <v>183620</v>
      </c>
      <c r="B91689" s="11" t="s">
        <v>2505</v>
      </c>
      <c r="D91689" s="20"/>
      <c r="E91689" s="13"/>
      <c r="F91689" s="13"/>
      <c r="G91689" s="13"/>
      <c r="H91689" s="13"/>
      <c r="I91689" s="13"/>
      <c r="O91689" s="11">
        <v>1.0</v>
      </c>
    </row>
    <row r="91690" ht="15.0" customHeight="1">
      <c r="A91690" s="124" t="s">
        <v>183621</v>
      </c>
      <c r="B91690" s="11" t="s">
        <v>2505</v>
      </c>
      <c r="D91690" s="20"/>
      <c r="E91690" s="13"/>
      <c r="F91690" s="13"/>
      <c r="G91690" s="13"/>
      <c r="H91690" s="13"/>
      <c r="I91690" s="13"/>
      <c r="O91690" s="11">
        <v>1.0</v>
      </c>
    </row>
    <row r="91691" ht="15.0" customHeight="1">
      <c r="A91691" s="127" t="s">
        <v>183622</v>
      </c>
      <c r="B91691" s="11" t="s">
        <v>2505</v>
      </c>
      <c r="D91691" s="20"/>
      <c r="E91691" s="13"/>
      <c r="F91691" s="13"/>
      <c r="G91691" s="13"/>
      <c r="H91691" s="13"/>
      <c r="I91691" s="13"/>
      <c r="O91691" s="11">
        <v>1.0</v>
      </c>
    </row>
    <row r="91692" ht="15.0" customHeight="1">
      <c r="A91692" s="127" t="s">
        <v>183623</v>
      </c>
      <c r="B91692" s="11" t="s">
        <v>2505</v>
      </c>
      <c r="D91692" s="20"/>
      <c r="E91692" s="13"/>
      <c r="F91692" s="13"/>
      <c r="G91692" s="13"/>
      <c r="H91692" s="13"/>
      <c r="I91692" s="13"/>
      <c r="O91692" s="11">
        <v>1.0</v>
      </c>
    </row>
    <row r="91693" ht="15.0" customHeight="1">
      <c r="A91693" s="124" t="s">
        <v>183624</v>
      </c>
      <c r="B91693" s="11" t="s">
        <v>2505</v>
      </c>
      <c r="D91693" s="20"/>
      <c r="E91693" s="13"/>
      <c r="F91693" s="13"/>
      <c r="G91693" s="13"/>
      <c r="H91693" s="13"/>
      <c r="I91693" s="13"/>
      <c r="O91693" s="11">
        <v>1.0</v>
      </c>
    </row>
    <row r="91694" ht="15.0" customHeight="1">
      <c r="A91694" s="127" t="s">
        <v>183625</v>
      </c>
      <c r="B91694" s="11" t="s">
        <v>2505</v>
      </c>
      <c r="D91694" s="20"/>
      <c r="E91694" s="13"/>
      <c r="F91694" s="13"/>
      <c r="G91694" s="13"/>
      <c r="H91694" s="13"/>
      <c r="I91694" s="13"/>
      <c r="O91694" s="11">
        <v>1.0</v>
      </c>
    </row>
    <row r="91695" ht="15.0" customHeight="1">
      <c r="A91695" s="124" t="s">
        <v>183626</v>
      </c>
      <c r="B91695" s="11">
        <v>9100700.0</v>
      </c>
      <c r="D91695" s="20"/>
      <c r="E91695" s="13"/>
      <c r="F91695" s="13"/>
      <c r="G91695" s="13"/>
      <c r="H91695" s="13"/>
      <c r="I91695" s="13"/>
      <c r="O91695" s="11">
        <v>1.0</v>
      </c>
    </row>
    <row r="91696" ht="15.0" customHeight="1">
      <c r="A91696" s="127" t="s">
        <v>183627</v>
      </c>
      <c r="B91696" s="11" t="s">
        <v>2505</v>
      </c>
      <c r="D91696" s="20"/>
      <c r="E91696" s="13"/>
      <c r="F91696" s="13"/>
      <c r="G91696" s="13"/>
      <c r="H91696" s="13"/>
      <c r="I91696" s="13"/>
      <c r="O91696" s="11">
        <v>1.0</v>
      </c>
    </row>
    <row r="91697" ht="15.0" customHeight="1">
      <c r="A91697" s="127" t="s">
        <v>183628</v>
      </c>
      <c r="B91697" s="11" t="s">
        <v>2505</v>
      </c>
      <c r="D91697" s="20"/>
      <c r="E91697" s="13"/>
      <c r="F91697" s="13"/>
      <c r="G91697" s="13"/>
      <c r="H91697" s="13"/>
      <c r="I91697" s="13"/>
      <c r="O91697" s="11">
        <v>1.0</v>
      </c>
    </row>
    <row r="91698" ht="15.0" customHeight="1">
      <c r="A91698" s="127" t="s">
        <v>183629</v>
      </c>
      <c r="B91698" s="11" t="s">
        <v>2505</v>
      </c>
      <c r="D91698" s="20"/>
      <c r="E91698" s="13"/>
      <c r="F91698" s="13"/>
      <c r="G91698" s="13"/>
      <c r="H91698" s="13"/>
      <c r="I91698" s="13"/>
      <c r="O91698" s="11">
        <v>1.0</v>
      </c>
    </row>
    <row r="91699" ht="15.0" customHeight="1">
      <c r="A91699" s="127" t="s">
        <v>183630</v>
      </c>
      <c r="B91699" s="11" t="s">
        <v>2505</v>
      </c>
      <c r="D91699" s="20"/>
      <c r="E91699" s="13"/>
      <c r="F91699" s="13"/>
      <c r="G91699" s="13"/>
      <c r="H91699" s="13"/>
      <c r="I91699" s="13"/>
      <c r="O91699" s="11">
        <v>1.0</v>
      </c>
    </row>
    <row r="91700" ht="15.0" customHeight="1">
      <c r="A91700" s="127" t="s">
        <v>183631</v>
      </c>
      <c r="B91700" s="11" t="s">
        <v>2505</v>
      </c>
      <c r="D91700" s="20"/>
      <c r="E91700" s="13"/>
      <c r="F91700" s="13"/>
      <c r="G91700" s="13"/>
      <c r="H91700" s="13"/>
      <c r="I91700" s="13"/>
      <c r="O91700" s="11">
        <v>1.0</v>
      </c>
    </row>
    <row r="91701" ht="15.0" customHeight="1">
      <c r="A91701" s="127" t="s">
        <v>183632</v>
      </c>
      <c r="B91701" s="11" t="s">
        <v>2505</v>
      </c>
      <c r="D91701" s="20"/>
      <c r="E91701" s="13"/>
      <c r="F91701" s="13"/>
      <c r="G91701" s="13"/>
      <c r="H91701" s="13"/>
      <c r="I91701" s="13"/>
      <c r="O91701" s="11">
        <v>1.0</v>
      </c>
    </row>
    <row r="91702" ht="15.0" customHeight="1">
      <c r="A91702" s="127" t="s">
        <v>183633</v>
      </c>
      <c r="B91702" s="11" t="s">
        <v>2505</v>
      </c>
      <c r="D91702" s="20"/>
      <c r="E91702" s="13"/>
      <c r="F91702" s="13"/>
      <c r="G91702" s="13"/>
      <c r="H91702" s="13"/>
      <c r="I91702" s="13"/>
      <c r="O91702" s="11">
        <v>1.0</v>
      </c>
    </row>
    <row r="91703" ht="15.0" customHeight="1">
      <c r="A91703" s="124" t="s">
        <v>183634</v>
      </c>
      <c r="B91703" s="11">
        <v>3429141.0</v>
      </c>
      <c r="D91703" s="20"/>
      <c r="E91703" s="13"/>
      <c r="F91703" s="13"/>
      <c r="G91703" s="13"/>
      <c r="H91703" s="13"/>
      <c r="I91703" s="13"/>
      <c r="O91703" s="11">
        <v>1.0</v>
      </c>
    </row>
    <row r="91704" ht="15.0" customHeight="1">
      <c r="A91704" s="127" t="s">
        <v>183635</v>
      </c>
      <c r="B91704" s="11">
        <v>1765897.0</v>
      </c>
      <c r="D91704" s="20"/>
      <c r="E91704" s="13"/>
      <c r="F91704" s="13"/>
      <c r="G91704" s="13"/>
      <c r="H91704" s="13"/>
      <c r="I91704" s="13"/>
      <c r="O91704" s="11">
        <v>1.0</v>
      </c>
    </row>
    <row r="91705" ht="15.0" customHeight="1">
      <c r="A91705" s="127" t="s">
        <v>183636</v>
      </c>
      <c r="B91705" s="11" t="s">
        <v>2505</v>
      </c>
      <c r="D91705" s="20"/>
      <c r="E91705" s="13"/>
      <c r="F91705" s="13"/>
      <c r="G91705" s="13"/>
      <c r="H91705" s="13"/>
      <c r="I91705" s="13"/>
      <c r="O91705" s="11">
        <v>1.0</v>
      </c>
    </row>
    <row r="91706" ht="15.0" customHeight="1">
      <c r="A91706" s="145" t="s">
        <v>183112</v>
      </c>
      <c r="B91706" s="11" t="s">
        <v>2505</v>
      </c>
      <c r="D91706" s="20"/>
      <c r="E91706" s="13"/>
      <c r="F91706" s="13"/>
      <c r="G91706" s="13"/>
      <c r="H91706" s="13"/>
      <c r="I91706" s="13"/>
      <c r="O91706" s="11">
        <v>1.0</v>
      </c>
    </row>
    <row r="91707" ht="15.0" customHeight="1">
      <c r="A91707" s="135" t="s">
        <v>182269</v>
      </c>
      <c r="B91707" s="11" t="s">
        <v>2505</v>
      </c>
      <c r="D91707" s="20"/>
      <c r="E91707" s="13"/>
      <c r="F91707" s="13"/>
      <c r="G91707" s="13"/>
      <c r="H91707" s="13"/>
      <c r="I91707" s="13"/>
      <c r="O91707" s="11">
        <v>1.0</v>
      </c>
    </row>
    <row r="91708" ht="15.0" customHeight="1">
      <c r="A91708" s="145" t="s">
        <v>183112</v>
      </c>
      <c r="B91708" s="11" t="s">
        <v>2505</v>
      </c>
      <c r="D91708" s="20"/>
      <c r="E91708" s="13"/>
      <c r="F91708" s="13"/>
      <c r="G91708" s="13"/>
      <c r="H91708" s="13"/>
      <c r="I91708" s="13"/>
      <c r="O91708" s="11">
        <v>1.0</v>
      </c>
    </row>
    <row r="91709" ht="15.0" customHeight="1">
      <c r="A91709" s="127" t="s">
        <v>183637</v>
      </c>
      <c r="B91709" s="11" t="s">
        <v>2505</v>
      </c>
      <c r="D91709" s="20"/>
      <c r="E91709" s="13"/>
      <c r="F91709" s="13"/>
      <c r="G91709" s="13"/>
      <c r="H91709" s="13"/>
      <c r="I91709" s="13"/>
      <c r="O91709" s="11">
        <v>1.0</v>
      </c>
    </row>
    <row r="91710" ht="15.0" customHeight="1">
      <c r="A91710" s="124" t="s">
        <v>183638</v>
      </c>
      <c r="B91710" s="11">
        <v>1341881.0</v>
      </c>
      <c r="D91710" s="20"/>
      <c r="E91710" s="13"/>
      <c r="F91710" s="13"/>
      <c r="G91710" s="13"/>
      <c r="H91710" s="13"/>
      <c r="I91710" s="13"/>
      <c r="O91710" s="11">
        <v>1.0</v>
      </c>
    </row>
    <row r="91711" ht="15.0" customHeight="1">
      <c r="A91711" s="127" t="s">
        <v>183639</v>
      </c>
      <c r="B91711" s="11" t="s">
        <v>2505</v>
      </c>
      <c r="D91711" s="20"/>
      <c r="E91711" s="13"/>
      <c r="F91711" s="13"/>
      <c r="G91711" s="13"/>
      <c r="H91711" s="13"/>
      <c r="I91711" s="13"/>
      <c r="O91711" s="11">
        <v>1.0</v>
      </c>
    </row>
    <row r="91712" ht="15.0" customHeight="1">
      <c r="A91712" s="124" t="s">
        <v>183640</v>
      </c>
      <c r="B91712" s="11">
        <v>731901.0</v>
      </c>
      <c r="D91712" s="20"/>
      <c r="E91712" s="13"/>
      <c r="F91712" s="13"/>
      <c r="G91712" s="13"/>
      <c r="H91712" s="13"/>
      <c r="I91712" s="13"/>
      <c r="O91712" s="11">
        <v>1.0</v>
      </c>
    </row>
    <row r="91713" ht="15.0" customHeight="1">
      <c r="A91713" s="127" t="s">
        <v>183641</v>
      </c>
      <c r="B91713" s="11" t="s">
        <v>2505</v>
      </c>
      <c r="D91713" s="20"/>
      <c r="E91713" s="13"/>
      <c r="F91713" s="13"/>
      <c r="G91713" s="13"/>
      <c r="H91713" s="13"/>
      <c r="I91713" s="13"/>
      <c r="O91713" s="11">
        <v>1.0</v>
      </c>
    </row>
    <row r="91714" ht="15.0" customHeight="1">
      <c r="A91714" s="124" t="s">
        <v>183642</v>
      </c>
      <c r="B91714" s="11" t="s">
        <v>2505</v>
      </c>
      <c r="D91714" s="20"/>
      <c r="E91714" s="13"/>
      <c r="F91714" s="13"/>
      <c r="G91714" s="13"/>
      <c r="H91714" s="13"/>
      <c r="I91714" s="13"/>
      <c r="O91714" s="11">
        <v>1.0</v>
      </c>
    </row>
    <row r="91715" ht="15.0" customHeight="1">
      <c r="A91715" s="127" t="s">
        <v>183643</v>
      </c>
      <c r="B91715" s="11" t="s">
        <v>2505</v>
      </c>
      <c r="D91715" s="20"/>
      <c r="E91715" s="13"/>
      <c r="F91715" s="13"/>
      <c r="G91715" s="13"/>
      <c r="H91715" s="13"/>
      <c r="I91715" s="13"/>
      <c r="O91715" s="11">
        <v>1.0</v>
      </c>
    </row>
    <row r="91716" ht="15.0" customHeight="1">
      <c r="A91716" s="127" t="s">
        <v>183644</v>
      </c>
      <c r="B91716" s="11" t="s">
        <v>2505</v>
      </c>
      <c r="D91716" s="20"/>
      <c r="E91716" s="13"/>
      <c r="F91716" s="13"/>
      <c r="G91716" s="13"/>
      <c r="H91716" s="13"/>
      <c r="I91716" s="13"/>
      <c r="O91716" s="11">
        <v>1.0</v>
      </c>
    </row>
    <row r="91717" ht="15.0" customHeight="1">
      <c r="A91717" s="124" t="s">
        <v>183645</v>
      </c>
      <c r="B91717" s="11">
        <v>9011555.0</v>
      </c>
      <c r="D91717" s="20"/>
      <c r="E91717" s="13"/>
      <c r="F91717" s="13"/>
      <c r="G91717" s="13"/>
      <c r="H91717" s="13"/>
      <c r="I91717" s="13"/>
      <c r="O91717" s="11">
        <v>1.0</v>
      </c>
    </row>
    <row r="91718" ht="15.0" customHeight="1">
      <c r="A91718" s="127" t="s">
        <v>183646</v>
      </c>
      <c r="B91718" s="11" t="s">
        <v>2505</v>
      </c>
      <c r="D91718" s="20"/>
      <c r="E91718" s="13"/>
      <c r="F91718" s="13"/>
      <c r="G91718" s="13"/>
      <c r="H91718" s="13"/>
      <c r="I91718" s="13"/>
      <c r="O91718" s="11">
        <v>1.0</v>
      </c>
    </row>
    <row r="91719" ht="15.0" customHeight="1">
      <c r="A91719" s="127" t="s">
        <v>183647</v>
      </c>
      <c r="B91719" s="11" t="s">
        <v>2505</v>
      </c>
      <c r="D91719" s="20"/>
      <c r="E91719" s="13"/>
      <c r="F91719" s="13"/>
      <c r="G91719" s="13"/>
      <c r="H91719" s="13"/>
      <c r="I91719" s="13"/>
      <c r="O91719" s="11">
        <v>1.0</v>
      </c>
    </row>
    <row r="91720" ht="15.0" customHeight="1">
      <c r="A91720" s="127" t="s">
        <v>183648</v>
      </c>
      <c r="B91720" s="11" t="s">
        <v>2505</v>
      </c>
      <c r="D91720" s="20"/>
      <c r="E91720" s="13"/>
      <c r="F91720" s="13"/>
      <c r="G91720" s="13"/>
      <c r="H91720" s="13"/>
      <c r="I91720" s="13"/>
      <c r="O91720" s="11">
        <v>1.0</v>
      </c>
    </row>
    <row r="91721" ht="15.0" customHeight="1">
      <c r="A91721" s="159" t="s">
        <v>182269</v>
      </c>
      <c r="B91721" s="11" t="s">
        <v>2505</v>
      </c>
      <c r="D91721" s="20"/>
      <c r="E91721" s="13"/>
      <c r="F91721" s="13"/>
      <c r="G91721" s="13"/>
      <c r="H91721" s="13"/>
      <c r="I91721" s="13"/>
      <c r="O91721" s="11">
        <v>1.0</v>
      </c>
    </row>
    <row r="91722" ht="15.0" customHeight="1">
      <c r="A91722" s="127" t="s">
        <v>183649</v>
      </c>
      <c r="B91722" s="11" t="s">
        <v>2505</v>
      </c>
      <c r="D91722" s="20"/>
      <c r="E91722" s="13"/>
      <c r="F91722" s="13"/>
      <c r="G91722" s="13"/>
      <c r="H91722" s="13"/>
      <c r="I91722" s="13"/>
      <c r="O91722" s="11">
        <v>1.0</v>
      </c>
    </row>
    <row r="91723" ht="15.0" customHeight="1">
      <c r="A91723" s="127" t="s">
        <v>183650</v>
      </c>
      <c r="B91723" s="11" t="s">
        <v>2505</v>
      </c>
      <c r="D91723" s="20"/>
      <c r="E91723" s="13"/>
      <c r="F91723" s="13"/>
      <c r="G91723" s="13"/>
      <c r="H91723" s="13"/>
      <c r="I91723" s="13"/>
      <c r="O91723" s="11">
        <v>1.0</v>
      </c>
    </row>
    <row r="91724" ht="15.0" customHeight="1">
      <c r="A91724" s="127" t="s">
        <v>183651</v>
      </c>
      <c r="B91724" s="11" t="s">
        <v>2505</v>
      </c>
      <c r="D91724" s="20"/>
      <c r="E91724" s="13"/>
      <c r="F91724" s="13"/>
      <c r="G91724" s="13"/>
      <c r="H91724" s="13"/>
      <c r="I91724" s="13"/>
      <c r="O91724" s="11">
        <v>1.0</v>
      </c>
    </row>
    <row r="91725" ht="15.0" customHeight="1">
      <c r="A91725" s="127" t="s">
        <v>183652</v>
      </c>
      <c r="B91725" s="11" t="s">
        <v>2505</v>
      </c>
      <c r="D91725" s="20"/>
      <c r="E91725" s="13"/>
      <c r="F91725" s="13"/>
      <c r="G91725" s="13"/>
      <c r="H91725" s="13"/>
      <c r="I91725" s="13"/>
      <c r="O91725" s="11">
        <v>1.0</v>
      </c>
    </row>
    <row r="91726" ht="15.0" customHeight="1">
      <c r="A91726" s="127" t="s">
        <v>183653</v>
      </c>
      <c r="B91726" s="11" t="s">
        <v>2505</v>
      </c>
      <c r="D91726" s="20"/>
      <c r="E91726" s="13"/>
      <c r="F91726" s="13"/>
      <c r="G91726" s="13"/>
      <c r="H91726" s="13"/>
      <c r="I91726" s="13"/>
      <c r="O91726" s="11">
        <v>1.0</v>
      </c>
    </row>
    <row r="91727" ht="15.0" customHeight="1">
      <c r="A91727" s="127" t="s">
        <v>183654</v>
      </c>
      <c r="B91727" s="11" t="s">
        <v>2505</v>
      </c>
      <c r="D91727" s="20"/>
      <c r="E91727" s="13"/>
      <c r="F91727" s="13"/>
      <c r="G91727" s="13"/>
      <c r="H91727" s="13"/>
      <c r="I91727" s="13"/>
      <c r="O91727" s="11">
        <v>1.0</v>
      </c>
    </row>
    <row r="91728" ht="15.0" customHeight="1">
      <c r="A91728" s="127" t="s">
        <v>183655</v>
      </c>
      <c r="B91728" s="11" t="s">
        <v>2505</v>
      </c>
      <c r="D91728" s="20"/>
      <c r="E91728" s="13"/>
      <c r="F91728" s="13"/>
      <c r="G91728" s="13"/>
      <c r="H91728" s="13"/>
      <c r="I91728" s="13"/>
      <c r="O91728" s="11">
        <v>1.0</v>
      </c>
    </row>
    <row r="91729" ht="15.0" customHeight="1">
      <c r="A91729" s="127" t="s">
        <v>183656</v>
      </c>
      <c r="B91729" s="11" t="s">
        <v>2505</v>
      </c>
      <c r="D91729" s="20"/>
      <c r="E91729" s="13"/>
      <c r="F91729" s="13"/>
      <c r="G91729" s="13"/>
      <c r="H91729" s="13"/>
      <c r="I91729" s="13"/>
      <c r="O91729" s="11">
        <v>1.0</v>
      </c>
    </row>
    <row r="91730" ht="15.0" customHeight="1">
      <c r="A91730" s="127" t="s">
        <v>183657</v>
      </c>
      <c r="B91730" s="11" t="s">
        <v>2505</v>
      </c>
      <c r="D91730" s="20"/>
      <c r="E91730" s="13"/>
      <c r="F91730" s="13"/>
      <c r="G91730" s="13"/>
      <c r="H91730" s="13"/>
      <c r="I91730" s="13"/>
      <c r="O91730" s="11">
        <v>1.0</v>
      </c>
    </row>
    <row r="91731" ht="15.0" customHeight="1">
      <c r="A91731" s="127" t="s">
        <v>183658</v>
      </c>
      <c r="B91731" s="11" t="s">
        <v>2505</v>
      </c>
      <c r="D91731" s="20"/>
      <c r="E91731" s="13"/>
      <c r="F91731" s="13"/>
      <c r="G91731" s="13"/>
      <c r="H91731" s="13"/>
      <c r="I91731" s="13"/>
      <c r="O91731" s="11">
        <v>1.0</v>
      </c>
    </row>
    <row r="91732" ht="15.0" customHeight="1">
      <c r="A91732" s="127" t="s">
        <v>183659</v>
      </c>
      <c r="B91732" s="11" t="s">
        <v>2505</v>
      </c>
      <c r="D91732" s="20"/>
      <c r="E91732" s="13"/>
      <c r="F91732" s="13"/>
      <c r="G91732" s="13"/>
      <c r="H91732" s="13"/>
      <c r="I91732" s="13"/>
      <c r="O91732" s="11">
        <v>1.0</v>
      </c>
    </row>
    <row r="91733" ht="15.0" customHeight="1">
      <c r="A91733" s="127" t="s">
        <v>183660</v>
      </c>
      <c r="B91733" s="11" t="s">
        <v>2505</v>
      </c>
      <c r="D91733" s="20"/>
      <c r="E91733" s="13"/>
      <c r="F91733" s="13"/>
      <c r="G91733" s="13"/>
      <c r="H91733" s="13"/>
      <c r="I91733" s="13"/>
      <c r="O91733" s="11">
        <v>1.0</v>
      </c>
    </row>
    <row r="91734" ht="15.0" customHeight="1">
      <c r="A91734" s="127" t="s">
        <v>183661</v>
      </c>
      <c r="B91734" s="11" t="s">
        <v>2505</v>
      </c>
      <c r="D91734" s="20"/>
      <c r="E91734" s="13"/>
      <c r="F91734" s="13"/>
      <c r="G91734" s="13"/>
      <c r="H91734" s="13"/>
      <c r="I91734" s="13"/>
      <c r="O91734" s="11">
        <v>1.0</v>
      </c>
    </row>
    <row r="91735" ht="15.0" customHeight="1">
      <c r="A91735" s="124" t="s">
        <v>183662</v>
      </c>
      <c r="B91735" s="11">
        <v>1418464.0</v>
      </c>
      <c r="D91735" s="20"/>
      <c r="E91735" s="13"/>
      <c r="F91735" s="13"/>
      <c r="G91735" s="13"/>
      <c r="H91735" s="13"/>
      <c r="I91735" s="13"/>
      <c r="O91735" s="11">
        <v>1.0</v>
      </c>
    </row>
    <row r="91736" ht="15.0" customHeight="1">
      <c r="A91736" s="127" t="s">
        <v>183663</v>
      </c>
      <c r="B91736" s="11" t="s">
        <v>2505</v>
      </c>
      <c r="D91736" s="20"/>
      <c r="E91736" s="13"/>
      <c r="F91736" s="13"/>
      <c r="G91736" s="13"/>
      <c r="H91736" s="13"/>
      <c r="I91736" s="13"/>
      <c r="O91736" s="11">
        <v>1.0</v>
      </c>
    </row>
    <row r="91737" ht="15.0" customHeight="1">
      <c r="A91737" s="127" t="s">
        <v>183664</v>
      </c>
      <c r="B91737" s="11">
        <v>682901.0</v>
      </c>
      <c r="D91737" s="20"/>
      <c r="E91737" s="13"/>
      <c r="F91737" s="13"/>
      <c r="G91737" s="13"/>
      <c r="H91737" s="13"/>
      <c r="I91737" s="13"/>
      <c r="O91737" s="11">
        <v>1.0</v>
      </c>
    </row>
    <row r="91738" ht="15.0" customHeight="1">
      <c r="A91738" s="127" t="s">
        <v>183665</v>
      </c>
      <c r="B91738" s="11" t="s">
        <v>2505</v>
      </c>
      <c r="D91738" s="20"/>
      <c r="E91738" s="13"/>
      <c r="F91738" s="13"/>
      <c r="G91738" s="13"/>
      <c r="H91738" s="13"/>
      <c r="I91738" s="13"/>
      <c r="O91738" s="11">
        <v>1.0</v>
      </c>
    </row>
    <row r="91739" ht="15.0" customHeight="1">
      <c r="A91739" s="124" t="s">
        <v>183666</v>
      </c>
      <c r="B91739" s="11" t="s">
        <v>2505</v>
      </c>
      <c r="D91739" s="20"/>
      <c r="E91739" s="13"/>
      <c r="F91739" s="13"/>
      <c r="G91739" s="13"/>
      <c r="H91739" s="13"/>
      <c r="I91739" s="13"/>
      <c r="O91739" s="11">
        <v>1.0</v>
      </c>
    </row>
    <row r="91740" ht="15.0" customHeight="1">
      <c r="A91740" s="127" t="s">
        <v>183667</v>
      </c>
      <c r="B91740" s="11" t="s">
        <v>2505</v>
      </c>
      <c r="D91740" s="20"/>
      <c r="E91740" s="13"/>
      <c r="F91740" s="13"/>
      <c r="G91740" s="13"/>
      <c r="H91740" s="13"/>
      <c r="I91740" s="13"/>
      <c r="O91740" s="11">
        <v>1.0</v>
      </c>
    </row>
    <row r="91741" ht="15.0" customHeight="1">
      <c r="A91741" s="124" t="s">
        <v>183668</v>
      </c>
      <c r="B91741" s="11" t="s">
        <v>2505</v>
      </c>
      <c r="D91741" s="20"/>
      <c r="E91741" s="13"/>
      <c r="F91741" s="13"/>
      <c r="G91741" s="13"/>
      <c r="H91741" s="13"/>
      <c r="I91741" s="13"/>
      <c r="O91741" s="11">
        <v>1.0</v>
      </c>
    </row>
    <row r="91742" ht="15.0" customHeight="1">
      <c r="A91742" s="127" t="s">
        <v>183669</v>
      </c>
      <c r="B91742" s="11" t="s">
        <v>2505</v>
      </c>
      <c r="D91742" s="20"/>
      <c r="E91742" s="13"/>
      <c r="F91742" s="13"/>
      <c r="G91742" s="13"/>
      <c r="H91742" s="13"/>
      <c r="I91742" s="13"/>
      <c r="O91742" s="11">
        <v>1.0</v>
      </c>
    </row>
    <row r="91743" ht="15.0" customHeight="1">
      <c r="A91743" s="127" t="s">
        <v>183670</v>
      </c>
      <c r="B91743" s="11" t="s">
        <v>2505</v>
      </c>
      <c r="D91743" s="20"/>
      <c r="E91743" s="13"/>
      <c r="F91743" s="13"/>
      <c r="G91743" s="13"/>
      <c r="H91743" s="13"/>
      <c r="I91743" s="13"/>
      <c r="O91743" s="11">
        <v>1.0</v>
      </c>
    </row>
    <row r="91744" ht="15.0" customHeight="1">
      <c r="A91744" s="124" t="s">
        <v>183671</v>
      </c>
      <c r="B91744" s="11" t="s">
        <v>2505</v>
      </c>
      <c r="D91744" s="20"/>
      <c r="E91744" s="13"/>
      <c r="F91744" s="13"/>
      <c r="G91744" s="13"/>
      <c r="H91744" s="13"/>
      <c r="I91744" s="13"/>
      <c r="O91744" s="11">
        <v>1.0</v>
      </c>
    </row>
    <row r="91745" ht="15.0" customHeight="1">
      <c r="A91745" s="127" t="s">
        <v>183672</v>
      </c>
      <c r="B91745" s="11" t="s">
        <v>2505</v>
      </c>
      <c r="D91745" s="20"/>
      <c r="E91745" s="13"/>
      <c r="F91745" s="13"/>
      <c r="G91745" s="13"/>
      <c r="H91745" s="13"/>
      <c r="I91745" s="13"/>
      <c r="O91745" s="11">
        <v>1.0</v>
      </c>
    </row>
    <row r="91746" ht="15.0" customHeight="1">
      <c r="A91746" s="127" t="s">
        <v>183673</v>
      </c>
      <c r="B91746" s="11" t="s">
        <v>2505</v>
      </c>
      <c r="D91746" s="20"/>
      <c r="E91746" s="13"/>
      <c r="F91746" s="13"/>
      <c r="G91746" s="13"/>
      <c r="H91746" s="13"/>
      <c r="I91746" s="13"/>
      <c r="O91746" s="11">
        <v>1.0</v>
      </c>
    </row>
    <row r="91747" ht="15.0" customHeight="1">
      <c r="A91747" s="127" t="s">
        <v>183674</v>
      </c>
      <c r="B91747" s="11" t="s">
        <v>2505</v>
      </c>
      <c r="D91747" s="20"/>
      <c r="E91747" s="13"/>
      <c r="F91747" s="13"/>
      <c r="G91747" s="13"/>
      <c r="H91747" s="13"/>
      <c r="I91747" s="13"/>
      <c r="O91747" s="11">
        <v>1.0</v>
      </c>
    </row>
    <row r="91748" ht="15.0" customHeight="1">
      <c r="A91748" s="127" t="s">
        <v>183675</v>
      </c>
      <c r="B91748" s="11" t="s">
        <v>2505</v>
      </c>
      <c r="D91748" s="20"/>
      <c r="E91748" s="13"/>
      <c r="F91748" s="13"/>
      <c r="G91748" s="13"/>
      <c r="H91748" s="13"/>
      <c r="I91748" s="13"/>
      <c r="O91748" s="11">
        <v>1.0</v>
      </c>
    </row>
    <row r="91749" ht="15.0" customHeight="1">
      <c r="A91749" s="127" t="s">
        <v>183676</v>
      </c>
      <c r="B91749" s="11" t="s">
        <v>2505</v>
      </c>
      <c r="D91749" s="20"/>
      <c r="E91749" s="13"/>
      <c r="F91749" s="13"/>
      <c r="G91749" s="13"/>
      <c r="H91749" s="13"/>
      <c r="I91749" s="13"/>
      <c r="O91749" s="11">
        <v>1.0</v>
      </c>
    </row>
    <row r="91750" ht="15.0" customHeight="1">
      <c r="A91750" s="127" t="s">
        <v>183677</v>
      </c>
      <c r="B91750" s="11" t="s">
        <v>2505</v>
      </c>
      <c r="D91750" s="20"/>
      <c r="E91750" s="13"/>
      <c r="F91750" s="13"/>
      <c r="G91750" s="13"/>
      <c r="H91750" s="13"/>
      <c r="I91750" s="13"/>
      <c r="O91750" s="11">
        <v>1.0</v>
      </c>
    </row>
    <row r="91751" ht="15.0" customHeight="1">
      <c r="A91751" s="127" t="s">
        <v>183678</v>
      </c>
      <c r="B91751" s="11" t="s">
        <v>2505</v>
      </c>
      <c r="D91751" s="20"/>
      <c r="E91751" s="13"/>
      <c r="F91751" s="13"/>
      <c r="G91751" s="13"/>
      <c r="H91751" s="13"/>
      <c r="I91751" s="13"/>
      <c r="O91751" s="11">
        <v>1.0</v>
      </c>
    </row>
    <row r="91752" ht="15.0" customHeight="1">
      <c r="A91752" s="124" t="s">
        <v>183679</v>
      </c>
      <c r="B91752" s="11" t="s">
        <v>2505</v>
      </c>
      <c r="D91752" s="20"/>
      <c r="E91752" s="13"/>
      <c r="F91752" s="13"/>
      <c r="G91752" s="13"/>
      <c r="H91752" s="13"/>
      <c r="I91752" s="13"/>
      <c r="O91752" s="11">
        <v>1.0</v>
      </c>
    </row>
    <row r="91753" ht="15.0" customHeight="1">
      <c r="A91753" s="124" t="s">
        <v>183680</v>
      </c>
      <c r="B91753" s="11">
        <v>8754839.0</v>
      </c>
      <c r="D91753" s="20"/>
      <c r="E91753" s="13"/>
      <c r="F91753" s="13"/>
      <c r="G91753" s="13"/>
      <c r="H91753" s="13"/>
      <c r="I91753" s="13"/>
      <c r="O91753" s="11">
        <v>1.0</v>
      </c>
    </row>
    <row r="91754" ht="15.0" customHeight="1">
      <c r="A91754" s="135" t="s">
        <v>183095</v>
      </c>
      <c r="B91754" s="11" t="s">
        <v>2505</v>
      </c>
      <c r="D91754" s="20"/>
      <c r="E91754" s="13"/>
      <c r="F91754" s="13"/>
      <c r="G91754" s="13"/>
      <c r="H91754" s="13"/>
      <c r="I91754" s="13"/>
      <c r="O91754" s="11">
        <v>1.0</v>
      </c>
    </row>
    <row r="91755" ht="15.0" customHeight="1">
      <c r="A91755" s="127" t="s">
        <v>183681</v>
      </c>
      <c r="B91755" s="11" t="s">
        <v>2505</v>
      </c>
      <c r="D91755" s="20"/>
      <c r="E91755" s="13"/>
      <c r="F91755" s="13"/>
      <c r="G91755" s="13"/>
      <c r="H91755" s="13"/>
      <c r="I91755" s="13"/>
      <c r="O91755" s="11">
        <v>1.0</v>
      </c>
    </row>
    <row r="91756" ht="15.0" customHeight="1">
      <c r="A91756" s="127" t="s">
        <v>183682</v>
      </c>
      <c r="B91756" s="11" t="s">
        <v>2505</v>
      </c>
      <c r="D91756" s="20"/>
      <c r="E91756" s="13"/>
      <c r="F91756" s="13"/>
      <c r="G91756" s="13"/>
      <c r="H91756" s="13"/>
      <c r="I91756" s="13"/>
      <c r="O91756" s="11">
        <v>1.0</v>
      </c>
    </row>
    <row r="91757" ht="15.0" customHeight="1">
      <c r="A91757" s="127" t="s">
        <v>183683</v>
      </c>
      <c r="B91757" s="11" t="s">
        <v>2505</v>
      </c>
      <c r="D91757" s="20"/>
      <c r="E91757" s="13"/>
      <c r="F91757" s="13"/>
      <c r="G91757" s="13"/>
      <c r="H91757" s="13"/>
      <c r="I91757" s="13"/>
      <c r="O91757" s="11">
        <v>1.0</v>
      </c>
    </row>
    <row r="91758" ht="15.0" customHeight="1">
      <c r="A91758" s="127" t="s">
        <v>183684</v>
      </c>
      <c r="B91758" s="11" t="s">
        <v>2505</v>
      </c>
      <c r="D91758" s="20"/>
      <c r="E91758" s="13"/>
      <c r="F91758" s="13"/>
      <c r="G91758" s="13"/>
      <c r="H91758" s="13"/>
      <c r="I91758" s="13"/>
      <c r="O91758" s="11">
        <v>1.0</v>
      </c>
    </row>
    <row r="91759" ht="15.0" customHeight="1">
      <c r="A91759" s="127" t="s">
        <v>183685</v>
      </c>
      <c r="B91759" s="11" t="s">
        <v>2505</v>
      </c>
      <c r="D91759" s="20"/>
      <c r="E91759" s="13"/>
      <c r="F91759" s="13"/>
      <c r="G91759" s="13"/>
      <c r="H91759" s="13"/>
      <c r="I91759" s="13"/>
      <c r="O91759" s="11">
        <v>1.0</v>
      </c>
    </row>
    <row r="91760" ht="15.0" customHeight="1">
      <c r="A91760" s="127" t="s">
        <v>183686</v>
      </c>
      <c r="B91760" s="11" t="s">
        <v>2505</v>
      </c>
      <c r="D91760" s="20"/>
      <c r="E91760" s="13"/>
      <c r="F91760" s="13"/>
      <c r="G91760" s="13"/>
      <c r="H91760" s="13"/>
      <c r="I91760" s="13"/>
      <c r="O91760" s="11">
        <v>1.0</v>
      </c>
    </row>
    <row r="91761" ht="15.0" customHeight="1">
      <c r="A91761" s="127" t="s">
        <v>183687</v>
      </c>
      <c r="B91761" s="11" t="s">
        <v>2505</v>
      </c>
      <c r="D91761" s="20"/>
      <c r="E91761" s="13"/>
      <c r="F91761" s="13"/>
      <c r="G91761" s="13"/>
      <c r="H91761" s="13"/>
      <c r="I91761" s="13"/>
      <c r="O91761" s="11">
        <v>1.0</v>
      </c>
    </row>
    <row r="91762" ht="15.0" customHeight="1">
      <c r="A91762" s="127" t="s">
        <v>183688</v>
      </c>
      <c r="B91762" s="11" t="s">
        <v>2505</v>
      </c>
      <c r="D91762" s="20"/>
      <c r="E91762" s="13"/>
      <c r="F91762" s="13"/>
      <c r="G91762" s="13"/>
      <c r="H91762" s="13"/>
      <c r="I91762" s="13"/>
      <c r="O91762" s="11">
        <v>1.0</v>
      </c>
    </row>
    <row r="91763" ht="15.0" customHeight="1">
      <c r="A91763" s="127" t="s">
        <v>183689</v>
      </c>
      <c r="B91763" s="11" t="s">
        <v>2505</v>
      </c>
      <c r="D91763" s="20"/>
      <c r="E91763" s="13"/>
      <c r="F91763" s="13"/>
      <c r="G91763" s="13"/>
      <c r="H91763" s="13"/>
      <c r="I91763" s="13"/>
      <c r="O91763" s="11">
        <v>1.0</v>
      </c>
    </row>
    <row r="91764" ht="15.0" customHeight="1">
      <c r="A91764" s="124" t="s">
        <v>183690</v>
      </c>
      <c r="B91764" s="11">
        <v>2090163.0</v>
      </c>
      <c r="D91764" s="20"/>
      <c r="E91764" s="13"/>
      <c r="F91764" s="13"/>
      <c r="G91764" s="13"/>
      <c r="H91764" s="13"/>
      <c r="I91764" s="13"/>
      <c r="O91764" s="11">
        <v>1.0</v>
      </c>
    </row>
    <row r="91765" ht="15.0" customHeight="1">
      <c r="A91765" s="127" t="s">
        <v>183691</v>
      </c>
      <c r="B91765" s="11" t="s">
        <v>2505</v>
      </c>
      <c r="D91765" s="20"/>
      <c r="E91765" s="13"/>
      <c r="F91765" s="13"/>
      <c r="G91765" s="13"/>
      <c r="H91765" s="13"/>
      <c r="I91765" s="13"/>
      <c r="O91765" s="11">
        <v>1.0</v>
      </c>
    </row>
    <row r="91766" ht="15.0" customHeight="1">
      <c r="A91766" s="124" t="s">
        <v>183692</v>
      </c>
      <c r="B91766" s="11">
        <v>954113.0</v>
      </c>
      <c r="D91766" s="20"/>
      <c r="E91766" s="13"/>
      <c r="F91766" s="13"/>
      <c r="G91766" s="13"/>
      <c r="H91766" s="13"/>
      <c r="I91766" s="13"/>
      <c r="O91766" s="11">
        <v>1.0</v>
      </c>
    </row>
    <row r="91767" ht="15.0" customHeight="1">
      <c r="A91767" s="127" t="s">
        <v>183693</v>
      </c>
      <c r="B91767" s="11" t="s">
        <v>2505</v>
      </c>
      <c r="D91767" s="20"/>
      <c r="E91767" s="13"/>
      <c r="F91767" s="13"/>
      <c r="G91767" s="13"/>
      <c r="H91767" s="13"/>
      <c r="I91767" s="13"/>
      <c r="O91767" s="11">
        <v>1.0</v>
      </c>
    </row>
    <row r="91768" ht="15.0" customHeight="1">
      <c r="A91768" s="131" t="s">
        <v>183694</v>
      </c>
      <c r="B91768" s="11" t="s">
        <v>2505</v>
      </c>
      <c r="D91768" s="20"/>
      <c r="E91768" s="13"/>
      <c r="F91768" s="13"/>
      <c r="G91768" s="13"/>
      <c r="H91768" s="13"/>
      <c r="I91768" s="13"/>
      <c r="O91768" s="11">
        <v>1.0</v>
      </c>
    </row>
    <row r="91769" ht="15.0" customHeight="1">
      <c r="A91769" s="127" t="s">
        <v>183695</v>
      </c>
      <c r="B91769" s="11" t="s">
        <v>2505</v>
      </c>
      <c r="D91769" s="20"/>
      <c r="E91769" s="13"/>
      <c r="F91769" s="13"/>
      <c r="G91769" s="13"/>
      <c r="H91769" s="13"/>
      <c r="I91769" s="13"/>
      <c r="O91769" s="11">
        <v>1.0</v>
      </c>
    </row>
    <row r="91770" ht="15.0" customHeight="1">
      <c r="A91770" s="127" t="s">
        <v>183696</v>
      </c>
      <c r="B91770" s="11" t="s">
        <v>2505</v>
      </c>
      <c r="D91770" s="20"/>
      <c r="E91770" s="13"/>
      <c r="F91770" s="13"/>
      <c r="G91770" s="13"/>
      <c r="H91770" s="13"/>
      <c r="I91770" s="13"/>
      <c r="O91770" s="11">
        <v>1.0</v>
      </c>
    </row>
    <row r="91771" ht="15.0" customHeight="1">
      <c r="A91771" s="127" t="s">
        <v>183697</v>
      </c>
      <c r="B91771" s="11" t="s">
        <v>2505</v>
      </c>
      <c r="D91771" s="20"/>
      <c r="E91771" s="13"/>
      <c r="F91771" s="13"/>
      <c r="G91771" s="13"/>
      <c r="H91771" s="13"/>
      <c r="I91771" s="13"/>
      <c r="O91771" s="11">
        <v>1.0</v>
      </c>
    </row>
    <row r="91772" ht="15.0" customHeight="1">
      <c r="A91772" s="127" t="s">
        <v>183698</v>
      </c>
      <c r="B91772" s="11" t="s">
        <v>2505</v>
      </c>
      <c r="D91772" s="20"/>
      <c r="E91772" s="13"/>
      <c r="F91772" s="13"/>
      <c r="G91772" s="13"/>
      <c r="H91772" s="13"/>
      <c r="I91772" s="13"/>
      <c r="O91772" s="11">
        <v>1.0</v>
      </c>
    </row>
    <row r="91773" ht="15.0" customHeight="1">
      <c r="A91773" s="127" t="s">
        <v>183699</v>
      </c>
      <c r="B91773" s="11" t="s">
        <v>2505</v>
      </c>
      <c r="D91773" s="20"/>
      <c r="E91773" s="13"/>
      <c r="F91773" s="13"/>
      <c r="G91773" s="13"/>
      <c r="H91773" s="13"/>
      <c r="I91773" s="13"/>
      <c r="O91773" s="11">
        <v>1.0</v>
      </c>
    </row>
    <row r="91774" ht="15.0" customHeight="1">
      <c r="A91774" s="127" t="s">
        <v>183700</v>
      </c>
      <c r="B91774" s="11" t="s">
        <v>2505</v>
      </c>
      <c r="D91774" s="20"/>
      <c r="E91774" s="13"/>
      <c r="F91774" s="13"/>
      <c r="G91774" s="13"/>
      <c r="H91774" s="13"/>
      <c r="I91774" s="13"/>
      <c r="O91774" s="11">
        <v>1.0</v>
      </c>
    </row>
    <row r="91775" ht="15.0" customHeight="1">
      <c r="A91775" s="160" t="s">
        <v>182269</v>
      </c>
      <c r="B91775" s="11" t="s">
        <v>2505</v>
      </c>
      <c r="D91775" s="20"/>
      <c r="E91775" s="13"/>
      <c r="F91775" s="13"/>
      <c r="G91775" s="13"/>
      <c r="H91775" s="13"/>
      <c r="I91775" s="13"/>
      <c r="O91775" s="11">
        <v>1.0</v>
      </c>
    </row>
    <row r="91776" ht="15.0" customHeight="1">
      <c r="A91776" s="127" t="s">
        <v>183701</v>
      </c>
      <c r="B91776" s="11" t="s">
        <v>2505</v>
      </c>
      <c r="D91776" s="20"/>
      <c r="E91776" s="13"/>
      <c r="F91776" s="13"/>
      <c r="G91776" s="13"/>
      <c r="H91776" s="13"/>
      <c r="I91776" s="13"/>
      <c r="O91776" s="11">
        <v>1.0</v>
      </c>
    </row>
    <row r="91777" ht="15.0" customHeight="1">
      <c r="A91777" s="127" t="s">
        <v>183702</v>
      </c>
      <c r="B91777" s="11" t="s">
        <v>2505</v>
      </c>
      <c r="D91777" s="20"/>
      <c r="E91777" s="13"/>
      <c r="F91777" s="13"/>
      <c r="G91777" s="13"/>
      <c r="H91777" s="13"/>
      <c r="I91777" s="13"/>
      <c r="O91777" s="11">
        <v>1.0</v>
      </c>
    </row>
    <row r="91778" ht="15.0" customHeight="1">
      <c r="A91778" s="127" t="s">
        <v>183703</v>
      </c>
      <c r="B91778" s="11" t="s">
        <v>2505</v>
      </c>
      <c r="D91778" s="20"/>
      <c r="E91778" s="13"/>
      <c r="F91778" s="13"/>
      <c r="G91778" s="13"/>
      <c r="H91778" s="13"/>
      <c r="I91778" s="13"/>
      <c r="O91778" s="11">
        <v>1.0</v>
      </c>
    </row>
    <row r="91779" ht="15.0" customHeight="1">
      <c r="A91779" s="127" t="s">
        <v>183704</v>
      </c>
      <c r="B91779" s="11" t="s">
        <v>2505</v>
      </c>
      <c r="D91779" s="20"/>
      <c r="E91779" s="13"/>
      <c r="F91779" s="13"/>
      <c r="G91779" s="13"/>
      <c r="H91779" s="13"/>
      <c r="I91779" s="13"/>
      <c r="O91779" s="11">
        <v>1.0</v>
      </c>
    </row>
    <row r="91780" ht="15.0" customHeight="1">
      <c r="A91780" s="145" t="s">
        <v>183112</v>
      </c>
      <c r="B91780" s="11" t="s">
        <v>2505</v>
      </c>
      <c r="D91780" s="20"/>
      <c r="E91780" s="13"/>
      <c r="F91780" s="13"/>
      <c r="G91780" s="13"/>
      <c r="H91780" s="13"/>
      <c r="I91780" s="13"/>
      <c r="O91780" s="11">
        <v>1.0</v>
      </c>
    </row>
    <row r="91781" ht="15.0" customHeight="1">
      <c r="A91781" s="127" t="s">
        <v>183705</v>
      </c>
      <c r="B91781" s="11" t="s">
        <v>2505</v>
      </c>
      <c r="D91781" s="20"/>
      <c r="E91781" s="13"/>
      <c r="F91781" s="13"/>
      <c r="G91781" s="13"/>
      <c r="H91781" s="13"/>
      <c r="I91781" s="13"/>
      <c r="O91781" s="11">
        <v>1.0</v>
      </c>
    </row>
    <row r="91782" ht="15.0" customHeight="1">
      <c r="A91782" s="127" t="s">
        <v>183706</v>
      </c>
      <c r="B91782" s="11" t="s">
        <v>2505</v>
      </c>
      <c r="D91782" s="20"/>
      <c r="E91782" s="13"/>
      <c r="F91782" s="13"/>
      <c r="G91782" s="13"/>
      <c r="H91782" s="13"/>
      <c r="I91782" s="13"/>
      <c r="O91782" s="11">
        <v>1.0</v>
      </c>
    </row>
    <row r="91783" ht="15.0" customHeight="1">
      <c r="A91783" s="124" t="s">
        <v>183707</v>
      </c>
      <c r="B91783" s="11" t="s">
        <v>2505</v>
      </c>
      <c r="D91783" s="20"/>
      <c r="E91783" s="13"/>
      <c r="F91783" s="13"/>
      <c r="G91783" s="13"/>
      <c r="H91783" s="13"/>
      <c r="I91783" s="13"/>
      <c r="O91783" s="11">
        <v>1.0</v>
      </c>
    </row>
    <row r="91784" ht="15.0" customHeight="1">
      <c r="A91784" s="127" t="s">
        <v>183708</v>
      </c>
      <c r="B91784" s="11" t="s">
        <v>2505</v>
      </c>
      <c r="D91784" s="20"/>
      <c r="E91784" s="13"/>
      <c r="F91784" s="13"/>
      <c r="G91784" s="13"/>
      <c r="H91784" s="13"/>
      <c r="I91784" s="13"/>
      <c r="O91784" s="11">
        <v>1.0</v>
      </c>
    </row>
    <row r="91785" ht="15.0" customHeight="1">
      <c r="A91785" s="127" t="s">
        <v>183709</v>
      </c>
      <c r="B91785" s="11" t="s">
        <v>2505</v>
      </c>
      <c r="D91785" s="20"/>
      <c r="E91785" s="13"/>
      <c r="F91785" s="13"/>
      <c r="G91785" s="13"/>
      <c r="H91785" s="13"/>
      <c r="I91785" s="13"/>
      <c r="O91785" s="11">
        <v>1.0</v>
      </c>
    </row>
    <row r="91786" ht="15.0" customHeight="1">
      <c r="A91786" s="127" t="s">
        <v>183710</v>
      </c>
      <c r="B91786" s="11" t="s">
        <v>2505</v>
      </c>
      <c r="D91786" s="20"/>
      <c r="E91786" s="13"/>
      <c r="F91786" s="13"/>
      <c r="G91786" s="13"/>
      <c r="H91786" s="13"/>
      <c r="I91786" s="13"/>
      <c r="O91786" s="11">
        <v>1.0</v>
      </c>
    </row>
    <row r="91787" ht="15.0" customHeight="1">
      <c r="A91787" s="127" t="s">
        <v>183711</v>
      </c>
      <c r="B91787" s="11" t="s">
        <v>2505</v>
      </c>
      <c r="D91787" s="20"/>
      <c r="E91787" s="13"/>
      <c r="F91787" s="13"/>
      <c r="G91787" s="13"/>
      <c r="H91787" s="13"/>
      <c r="I91787" s="13"/>
      <c r="O91787" s="11">
        <v>1.0</v>
      </c>
    </row>
    <row r="91788" ht="15.0" customHeight="1">
      <c r="A91788" s="124" t="s">
        <v>183712</v>
      </c>
      <c r="B91788" s="11">
        <v>2.2632577E7</v>
      </c>
      <c r="D91788" s="20"/>
      <c r="E91788" s="13"/>
      <c r="F91788" s="13"/>
      <c r="G91788" s="13"/>
      <c r="H91788" s="13"/>
      <c r="I91788" s="13"/>
      <c r="O91788" s="11">
        <v>1.0</v>
      </c>
    </row>
    <row r="91789" ht="15.0" customHeight="1">
      <c r="A91789" s="124" t="s">
        <v>183713</v>
      </c>
      <c r="B91789" s="11">
        <v>413370.0</v>
      </c>
      <c r="D91789" s="20"/>
      <c r="E91789" s="13"/>
      <c r="F91789" s="13"/>
      <c r="G91789" s="13"/>
      <c r="H91789" s="13"/>
      <c r="I91789" s="13"/>
      <c r="O91789" s="11">
        <v>1.0</v>
      </c>
    </row>
    <row r="91790" ht="15.0" customHeight="1">
      <c r="A91790" s="127" t="s">
        <v>183714</v>
      </c>
      <c r="B91790" s="11" t="s">
        <v>2505</v>
      </c>
      <c r="D91790" s="20"/>
      <c r="E91790" s="13"/>
      <c r="F91790" s="13"/>
      <c r="G91790" s="13"/>
      <c r="H91790" s="13"/>
      <c r="I91790" s="13"/>
      <c r="O91790" s="11">
        <v>1.0</v>
      </c>
    </row>
    <row r="91791" ht="15.0" customHeight="1">
      <c r="A91791" s="124" t="s">
        <v>183715</v>
      </c>
      <c r="B91791" s="11">
        <v>1.1779836E7</v>
      </c>
      <c r="D91791" s="20"/>
      <c r="E91791" s="13"/>
      <c r="F91791" s="13"/>
      <c r="G91791" s="13"/>
      <c r="H91791" s="13"/>
      <c r="I91791" s="13"/>
      <c r="O91791" s="11">
        <v>1.0</v>
      </c>
    </row>
    <row r="91792" ht="15.0" customHeight="1">
      <c r="A91792" s="127" t="s">
        <v>183716</v>
      </c>
      <c r="B91792" s="11" t="s">
        <v>2505</v>
      </c>
      <c r="D91792" s="20"/>
      <c r="E91792" s="13"/>
      <c r="F91792" s="13"/>
      <c r="G91792" s="13"/>
      <c r="H91792" s="13"/>
      <c r="I91792" s="13"/>
      <c r="O91792" s="11">
        <v>1.0</v>
      </c>
    </row>
    <row r="91793" ht="15.0" customHeight="1">
      <c r="A91793" s="145" t="s">
        <v>183112</v>
      </c>
      <c r="B91793" s="11" t="s">
        <v>2505</v>
      </c>
      <c r="D91793" s="20"/>
      <c r="E91793" s="13"/>
      <c r="F91793" s="13"/>
      <c r="G91793" s="13"/>
      <c r="H91793" s="13"/>
      <c r="I91793" s="13"/>
      <c r="O91793" s="11">
        <v>1.0</v>
      </c>
    </row>
    <row r="91794" ht="15.0" customHeight="1">
      <c r="A91794" s="127" t="s">
        <v>183717</v>
      </c>
      <c r="B91794" s="11" t="s">
        <v>2505</v>
      </c>
      <c r="D91794" s="20"/>
      <c r="E91794" s="13"/>
      <c r="F91794" s="13"/>
      <c r="G91794" s="13"/>
      <c r="H91794" s="13"/>
      <c r="I91794" s="13"/>
      <c r="O91794" s="11">
        <v>1.0</v>
      </c>
    </row>
    <row r="91795" ht="15.0" customHeight="1">
      <c r="A91795" s="127" t="s">
        <v>183718</v>
      </c>
      <c r="B91795" s="11" t="s">
        <v>2505</v>
      </c>
      <c r="D91795" s="20"/>
      <c r="E91795" s="13"/>
      <c r="F91795" s="13"/>
      <c r="G91795" s="13"/>
      <c r="H91795" s="13"/>
      <c r="I91795" s="13"/>
      <c r="O91795" s="11">
        <v>1.0</v>
      </c>
    </row>
    <row r="91796" ht="15.0" customHeight="1">
      <c r="A91796" s="127" t="s">
        <v>183719</v>
      </c>
      <c r="B91796" s="11" t="s">
        <v>2505</v>
      </c>
      <c r="D91796" s="20"/>
      <c r="E91796" s="13"/>
      <c r="F91796" s="13"/>
      <c r="G91796" s="13"/>
      <c r="H91796" s="13"/>
      <c r="I91796" s="13"/>
      <c r="O91796" s="11">
        <v>1.0</v>
      </c>
    </row>
    <row r="91797" ht="15.0" customHeight="1">
      <c r="A91797" s="127" t="s">
        <v>183720</v>
      </c>
      <c r="B91797" s="11" t="s">
        <v>2505</v>
      </c>
      <c r="D91797" s="20"/>
      <c r="E91797" s="13"/>
      <c r="F91797" s="13"/>
      <c r="G91797" s="13"/>
      <c r="H91797" s="13"/>
      <c r="I91797" s="13"/>
      <c r="O91797" s="11">
        <v>1.0</v>
      </c>
    </row>
    <row r="91798" ht="15.0" customHeight="1">
      <c r="A91798" s="127" t="s">
        <v>183721</v>
      </c>
      <c r="B91798" s="11" t="s">
        <v>2505</v>
      </c>
      <c r="D91798" s="20"/>
      <c r="E91798" s="13"/>
      <c r="F91798" s="13"/>
      <c r="G91798" s="13"/>
      <c r="H91798" s="13"/>
      <c r="I91798" s="13"/>
      <c r="O91798" s="11">
        <v>1.0</v>
      </c>
    </row>
    <row r="91799" ht="15.0" customHeight="1">
      <c r="A91799" s="127" t="s">
        <v>183722</v>
      </c>
      <c r="B91799" s="11" t="s">
        <v>2505</v>
      </c>
      <c r="D91799" s="20"/>
      <c r="E91799" s="13"/>
      <c r="F91799" s="13"/>
      <c r="G91799" s="13"/>
      <c r="H91799" s="13"/>
      <c r="I91799" s="13"/>
      <c r="O91799" s="11">
        <v>1.0</v>
      </c>
    </row>
    <row r="91800" ht="15.0" customHeight="1">
      <c r="A91800" s="127" t="s">
        <v>183723</v>
      </c>
      <c r="B91800" s="11" t="s">
        <v>2505</v>
      </c>
      <c r="D91800" s="20"/>
      <c r="E91800" s="13"/>
      <c r="F91800" s="13"/>
      <c r="G91800" s="13"/>
      <c r="H91800" s="13"/>
      <c r="I91800" s="13"/>
      <c r="O91800" s="11">
        <v>1.0</v>
      </c>
    </row>
    <row r="91801" ht="15.0" customHeight="1">
      <c r="A91801" s="127" t="s">
        <v>183724</v>
      </c>
      <c r="B91801" s="11" t="s">
        <v>2505</v>
      </c>
      <c r="D91801" s="20"/>
      <c r="E91801" s="13"/>
      <c r="F91801" s="13"/>
      <c r="G91801" s="13"/>
      <c r="H91801" s="13"/>
      <c r="I91801" s="13"/>
      <c r="O91801" s="11">
        <v>1.0</v>
      </c>
    </row>
    <row r="91802" ht="15.0" customHeight="1">
      <c r="A91802" s="124" t="s">
        <v>183725</v>
      </c>
      <c r="B91802" s="11" t="s">
        <v>2505</v>
      </c>
      <c r="D91802" s="20"/>
      <c r="E91802" s="13"/>
      <c r="F91802" s="13"/>
      <c r="G91802" s="13"/>
      <c r="H91802" s="13"/>
      <c r="I91802" s="13"/>
      <c r="O91802" s="11">
        <v>1.0</v>
      </c>
    </row>
    <row r="91803" ht="15.0" customHeight="1">
      <c r="A91803" s="145" t="s">
        <v>183112</v>
      </c>
      <c r="B91803" s="11" t="s">
        <v>2505</v>
      </c>
      <c r="D91803" s="20"/>
      <c r="E91803" s="13"/>
      <c r="F91803" s="13"/>
      <c r="G91803" s="13"/>
      <c r="H91803" s="13"/>
      <c r="I91803" s="13"/>
      <c r="O91803" s="11">
        <v>1.0</v>
      </c>
    </row>
    <row r="91804" ht="15.0" customHeight="1">
      <c r="A91804" s="124" t="s">
        <v>183726</v>
      </c>
      <c r="B91804" s="11">
        <v>2.1942844E7</v>
      </c>
      <c r="D91804" s="20"/>
      <c r="E91804" s="13"/>
      <c r="F91804" s="13"/>
      <c r="G91804" s="13"/>
      <c r="H91804" s="13"/>
      <c r="I91804" s="13"/>
      <c r="O91804" s="11">
        <v>1.0</v>
      </c>
    </row>
    <row r="91805" ht="15.0" customHeight="1">
      <c r="A91805" s="127" t="s">
        <v>183727</v>
      </c>
      <c r="B91805" s="11" t="s">
        <v>2505</v>
      </c>
      <c r="D91805" s="20"/>
      <c r="E91805" s="13"/>
      <c r="F91805" s="13"/>
      <c r="G91805" s="13"/>
      <c r="H91805" s="13"/>
      <c r="I91805" s="13"/>
      <c r="O91805" s="11">
        <v>1.0</v>
      </c>
    </row>
    <row r="91806" ht="15.0" customHeight="1">
      <c r="A91806" s="127" t="s">
        <v>183728</v>
      </c>
      <c r="B91806" s="11" t="s">
        <v>2505</v>
      </c>
      <c r="D91806" s="20"/>
      <c r="E91806" s="13"/>
      <c r="F91806" s="13"/>
      <c r="G91806" s="13"/>
      <c r="H91806" s="13"/>
      <c r="I91806" s="13"/>
      <c r="O91806" s="11">
        <v>1.0</v>
      </c>
    </row>
    <row r="91807" ht="15.0" customHeight="1">
      <c r="A91807" s="124" t="s">
        <v>183729</v>
      </c>
      <c r="B91807" s="11" t="s">
        <v>2505</v>
      </c>
      <c r="D91807" s="20"/>
      <c r="E91807" s="13"/>
      <c r="F91807" s="13"/>
      <c r="G91807" s="13"/>
      <c r="H91807" s="13"/>
      <c r="I91807" s="13"/>
      <c r="O91807" s="11">
        <v>1.0</v>
      </c>
    </row>
    <row r="91808" ht="15.0" customHeight="1">
      <c r="A91808" s="127" t="s">
        <v>183730</v>
      </c>
      <c r="B91808" s="11" t="s">
        <v>2505</v>
      </c>
      <c r="D91808" s="20"/>
      <c r="E91808" s="13"/>
      <c r="F91808" s="13"/>
      <c r="G91808" s="13"/>
      <c r="H91808" s="13"/>
      <c r="I91808" s="13"/>
      <c r="O91808" s="11">
        <v>1.0</v>
      </c>
    </row>
    <row r="91809" ht="15.0" customHeight="1">
      <c r="A91809" s="124" t="s">
        <v>183731</v>
      </c>
      <c r="B91809" s="11" t="s">
        <v>2505</v>
      </c>
      <c r="D91809" s="20"/>
      <c r="E91809" s="13"/>
      <c r="F91809" s="13"/>
      <c r="G91809" s="13"/>
      <c r="H91809" s="13"/>
      <c r="I91809" s="13"/>
      <c r="O91809" s="11">
        <v>1.0</v>
      </c>
    </row>
    <row r="91810" ht="15.0" customHeight="1">
      <c r="A91810" s="124" t="s">
        <v>183732</v>
      </c>
      <c r="B91810" s="11" t="s">
        <v>2505</v>
      </c>
      <c r="D91810" s="20"/>
      <c r="E91810" s="13"/>
      <c r="F91810" s="13"/>
      <c r="G91810" s="13"/>
      <c r="H91810" s="13"/>
      <c r="I91810" s="13"/>
      <c r="O91810" s="11">
        <v>1.0</v>
      </c>
    </row>
    <row r="91811" ht="15.0" customHeight="1">
      <c r="A91811" s="127" t="s">
        <v>183733</v>
      </c>
      <c r="B91811" s="11" t="s">
        <v>2505</v>
      </c>
      <c r="D91811" s="20"/>
      <c r="E91811" s="13"/>
      <c r="F91811" s="13"/>
      <c r="G91811" s="13"/>
      <c r="H91811" s="13"/>
      <c r="I91811" s="13"/>
      <c r="O91811" s="11">
        <v>1.0</v>
      </c>
    </row>
    <row r="91812" ht="15.0" customHeight="1">
      <c r="A91812" s="124" t="s">
        <v>183734</v>
      </c>
      <c r="B91812" s="11">
        <v>3.011723E7</v>
      </c>
      <c r="D91812" s="20"/>
      <c r="E91812" s="13"/>
      <c r="F91812" s="13"/>
      <c r="G91812" s="13"/>
      <c r="H91812" s="13"/>
      <c r="I91812" s="13"/>
      <c r="O91812" s="11">
        <v>1.0</v>
      </c>
    </row>
    <row r="91813" ht="15.0" customHeight="1">
      <c r="A91813" s="135" t="s">
        <v>182269</v>
      </c>
      <c r="B91813" s="11" t="s">
        <v>2505</v>
      </c>
      <c r="D91813" s="20"/>
      <c r="E91813" s="13"/>
      <c r="F91813" s="13"/>
      <c r="G91813" s="13"/>
      <c r="H91813" s="13"/>
      <c r="I91813" s="13"/>
      <c r="O91813" s="11">
        <v>1.0</v>
      </c>
    </row>
    <row r="91814" ht="15.0" customHeight="1">
      <c r="A91814" s="127" t="s">
        <v>183735</v>
      </c>
      <c r="B91814" s="11" t="s">
        <v>2505</v>
      </c>
      <c r="D91814" s="20"/>
      <c r="E91814" s="13"/>
      <c r="F91814" s="13"/>
      <c r="G91814" s="13"/>
      <c r="H91814" s="13"/>
      <c r="I91814" s="13"/>
      <c r="O91814" s="11">
        <v>1.0</v>
      </c>
    </row>
    <row r="91815" ht="15.0" customHeight="1">
      <c r="A91815" s="127" t="s">
        <v>183736</v>
      </c>
      <c r="B91815" s="11" t="s">
        <v>2505</v>
      </c>
      <c r="D91815" s="20"/>
      <c r="E91815" s="13"/>
      <c r="F91815" s="13"/>
      <c r="G91815" s="13"/>
      <c r="H91815" s="13"/>
      <c r="I91815" s="13"/>
      <c r="O91815" s="11">
        <v>1.0</v>
      </c>
    </row>
    <row r="91816" ht="15.0" customHeight="1">
      <c r="A91816" s="127" t="s">
        <v>183737</v>
      </c>
      <c r="B91816" s="11" t="s">
        <v>2505</v>
      </c>
      <c r="D91816" s="20"/>
      <c r="E91816" s="13"/>
      <c r="F91816" s="13"/>
      <c r="G91816" s="13"/>
      <c r="H91816" s="13"/>
      <c r="I91816" s="13"/>
      <c r="O91816" s="11">
        <v>1.0</v>
      </c>
    </row>
    <row r="91817" ht="15.0" customHeight="1">
      <c r="A91817" s="127" t="s">
        <v>183738</v>
      </c>
      <c r="B91817" s="11" t="s">
        <v>2505</v>
      </c>
      <c r="D91817" s="20"/>
      <c r="E91817" s="13"/>
      <c r="F91817" s="13"/>
      <c r="G91817" s="13"/>
      <c r="H91817" s="13"/>
      <c r="I91817" s="13"/>
      <c r="O91817" s="11">
        <v>1.0</v>
      </c>
    </row>
    <row r="91818" ht="15.0" customHeight="1">
      <c r="A91818" s="127" t="s">
        <v>183739</v>
      </c>
      <c r="B91818" s="11" t="s">
        <v>2505</v>
      </c>
      <c r="D91818" s="20"/>
      <c r="E91818" s="13"/>
      <c r="F91818" s="13"/>
      <c r="G91818" s="13"/>
      <c r="H91818" s="13"/>
      <c r="I91818" s="13"/>
      <c r="O91818" s="11">
        <v>1.0</v>
      </c>
    </row>
    <row r="91819" ht="15.0" customHeight="1">
      <c r="A91819" s="124" t="s">
        <v>183740</v>
      </c>
      <c r="B91819" s="11">
        <v>5919717.0</v>
      </c>
      <c r="D91819" s="20"/>
      <c r="E91819" s="13"/>
      <c r="F91819" s="13"/>
      <c r="G91819" s="13"/>
      <c r="H91819" s="13"/>
      <c r="I91819" s="13"/>
      <c r="O91819" s="11">
        <v>1.0</v>
      </c>
    </row>
    <row r="91820" ht="15.0" customHeight="1">
      <c r="A91820" s="124" t="s">
        <v>183741</v>
      </c>
      <c r="B91820" s="11" t="s">
        <v>2505</v>
      </c>
      <c r="D91820" s="20"/>
      <c r="E91820" s="13"/>
      <c r="F91820" s="13"/>
      <c r="G91820" s="13"/>
      <c r="H91820" s="13"/>
      <c r="I91820" s="13"/>
      <c r="O91820" s="11">
        <v>1.0</v>
      </c>
    </row>
    <row r="91821" ht="15.0" customHeight="1">
      <c r="A91821" s="124" t="s">
        <v>183742</v>
      </c>
      <c r="B91821" s="11" t="s">
        <v>2505</v>
      </c>
      <c r="D91821" s="20"/>
      <c r="E91821" s="13"/>
      <c r="F91821" s="13"/>
      <c r="G91821" s="13"/>
      <c r="H91821" s="13"/>
      <c r="I91821" s="13"/>
      <c r="O91821" s="11">
        <v>1.0</v>
      </c>
    </row>
    <row r="91822" ht="15.0" customHeight="1">
      <c r="A91822" s="127" t="s">
        <v>183743</v>
      </c>
      <c r="B91822" s="11" t="s">
        <v>2505</v>
      </c>
      <c r="D91822" s="20"/>
      <c r="E91822" s="13"/>
      <c r="F91822" s="13"/>
      <c r="G91822" s="13"/>
      <c r="H91822" s="13"/>
      <c r="I91822" s="13"/>
      <c r="O91822" s="11">
        <v>1.0</v>
      </c>
    </row>
    <row r="91823" ht="15.0" customHeight="1">
      <c r="A91823" s="127" t="s">
        <v>183744</v>
      </c>
      <c r="B91823" s="11" t="s">
        <v>2505</v>
      </c>
      <c r="D91823" s="20"/>
      <c r="E91823" s="13"/>
      <c r="F91823" s="13"/>
      <c r="G91823" s="13"/>
      <c r="H91823" s="13"/>
      <c r="I91823" s="13"/>
      <c r="O91823" s="11">
        <v>1.0</v>
      </c>
    </row>
    <row r="91824" ht="15.0" customHeight="1">
      <c r="A91824" s="127" t="s">
        <v>183745</v>
      </c>
      <c r="B91824" s="11" t="s">
        <v>2505</v>
      </c>
      <c r="D91824" s="20"/>
      <c r="E91824" s="13"/>
      <c r="F91824" s="13"/>
      <c r="G91824" s="13"/>
      <c r="H91824" s="13"/>
      <c r="I91824" s="13"/>
      <c r="O91824" s="11">
        <v>1.0</v>
      </c>
    </row>
    <row r="91825" ht="15.0" customHeight="1">
      <c r="A91825" s="124" t="s">
        <v>183746</v>
      </c>
      <c r="B91825" s="11" t="s">
        <v>2505</v>
      </c>
      <c r="D91825" s="20"/>
      <c r="E91825" s="13"/>
      <c r="F91825" s="13"/>
      <c r="G91825" s="13"/>
      <c r="H91825" s="13"/>
      <c r="I91825" s="13"/>
      <c r="O91825" s="11">
        <v>1.0</v>
      </c>
    </row>
    <row r="91826" ht="15.0" customHeight="1">
      <c r="A91826" s="135" t="s">
        <v>182269</v>
      </c>
      <c r="B91826" s="11" t="s">
        <v>2505</v>
      </c>
      <c r="D91826" s="20"/>
      <c r="E91826" s="13"/>
      <c r="F91826" s="13"/>
      <c r="G91826" s="13"/>
      <c r="H91826" s="13"/>
      <c r="I91826" s="13"/>
      <c r="O91826" s="11">
        <v>1.0</v>
      </c>
    </row>
    <row r="91827" ht="15.0" customHeight="1">
      <c r="A91827" s="127" t="s">
        <v>183747</v>
      </c>
      <c r="B91827" s="11" t="s">
        <v>2505</v>
      </c>
      <c r="D91827" s="20"/>
      <c r="E91827" s="13"/>
      <c r="F91827" s="13"/>
      <c r="G91827" s="13"/>
      <c r="H91827" s="13"/>
      <c r="I91827" s="13"/>
      <c r="O91827" s="11">
        <v>1.0</v>
      </c>
    </row>
    <row r="91828" ht="15.0" customHeight="1">
      <c r="A91828" s="124" t="s">
        <v>183748</v>
      </c>
      <c r="B91828" s="11">
        <v>2903657.0</v>
      </c>
      <c r="D91828" s="20"/>
      <c r="E91828" s="13"/>
      <c r="F91828" s="13"/>
      <c r="G91828" s="13"/>
      <c r="H91828" s="13"/>
      <c r="I91828" s="13"/>
      <c r="O91828" s="11">
        <v>1.0</v>
      </c>
    </row>
    <row r="91829" ht="15.0" customHeight="1">
      <c r="A91829" s="127" t="s">
        <v>183749</v>
      </c>
      <c r="B91829" s="11" t="s">
        <v>2505</v>
      </c>
      <c r="D91829" s="20"/>
      <c r="E91829" s="13"/>
      <c r="F91829" s="13"/>
      <c r="G91829" s="13"/>
      <c r="H91829" s="13"/>
      <c r="I91829" s="13"/>
      <c r="O91829" s="11">
        <v>1.0</v>
      </c>
    </row>
    <row r="91830" ht="15.0" customHeight="1">
      <c r="A91830" s="127" t="s">
        <v>183750</v>
      </c>
      <c r="B91830" s="11" t="s">
        <v>2505</v>
      </c>
      <c r="D91830" s="20"/>
      <c r="E91830" s="13"/>
      <c r="F91830" s="13"/>
      <c r="G91830" s="13"/>
      <c r="H91830" s="13"/>
      <c r="I91830" s="13"/>
      <c r="O91830" s="11">
        <v>1.0</v>
      </c>
    </row>
    <row r="91831" ht="15.0" customHeight="1">
      <c r="A91831" s="127" t="s">
        <v>183751</v>
      </c>
      <c r="B91831" s="11" t="s">
        <v>2505</v>
      </c>
      <c r="D91831" s="20"/>
      <c r="E91831" s="13"/>
      <c r="F91831" s="13"/>
      <c r="G91831" s="13"/>
      <c r="H91831" s="13"/>
      <c r="I91831" s="13"/>
      <c r="O91831" s="11">
        <v>1.0</v>
      </c>
    </row>
    <row r="91832" ht="15.0" customHeight="1">
      <c r="A91832" s="127" t="s">
        <v>183752</v>
      </c>
      <c r="B91832" s="11" t="s">
        <v>2505</v>
      </c>
      <c r="D91832" s="20"/>
      <c r="E91832" s="13"/>
      <c r="F91832" s="13"/>
      <c r="G91832" s="13"/>
      <c r="H91832" s="13"/>
      <c r="I91832" s="13"/>
      <c r="O91832" s="11">
        <v>1.0</v>
      </c>
    </row>
    <row r="91833" ht="15.0" customHeight="1">
      <c r="A91833" s="127" t="s">
        <v>183753</v>
      </c>
      <c r="B91833" s="11" t="s">
        <v>2505</v>
      </c>
      <c r="D91833" s="20"/>
      <c r="E91833" s="13"/>
      <c r="F91833" s="13"/>
      <c r="G91833" s="13"/>
      <c r="H91833" s="13"/>
      <c r="I91833" s="13"/>
      <c r="O91833" s="11">
        <v>1.0</v>
      </c>
    </row>
    <row r="91834" ht="15.0" customHeight="1">
      <c r="A91834" s="127" t="s">
        <v>183754</v>
      </c>
      <c r="B91834" s="11" t="s">
        <v>2505</v>
      </c>
      <c r="D91834" s="20"/>
      <c r="E91834" s="13"/>
      <c r="F91834" s="13"/>
      <c r="G91834" s="13"/>
      <c r="H91834" s="13"/>
      <c r="I91834" s="13"/>
      <c r="O91834" s="11">
        <v>1.0</v>
      </c>
    </row>
    <row r="91835" ht="15.0" customHeight="1">
      <c r="A91835" s="127" t="s">
        <v>183755</v>
      </c>
      <c r="B91835" s="11" t="s">
        <v>2505</v>
      </c>
      <c r="D91835" s="20"/>
      <c r="E91835" s="13"/>
      <c r="F91835" s="13"/>
      <c r="G91835" s="13"/>
      <c r="H91835" s="13"/>
      <c r="I91835" s="13"/>
      <c r="O91835" s="11">
        <v>1.0</v>
      </c>
    </row>
    <row r="91836" ht="15.0" customHeight="1">
      <c r="A91836" s="127" t="s">
        <v>183756</v>
      </c>
      <c r="B91836" s="11" t="s">
        <v>2505</v>
      </c>
      <c r="D91836" s="20"/>
      <c r="E91836" s="13"/>
      <c r="F91836" s="13"/>
      <c r="G91836" s="13"/>
      <c r="H91836" s="13"/>
      <c r="I91836" s="13"/>
      <c r="O91836" s="11">
        <v>1.0</v>
      </c>
    </row>
    <row r="91837" ht="15.0" customHeight="1">
      <c r="A91837" s="124" t="s">
        <v>183757</v>
      </c>
      <c r="B91837" s="11" t="s">
        <v>2505</v>
      </c>
      <c r="D91837" s="20"/>
      <c r="E91837" s="13"/>
      <c r="F91837" s="13"/>
      <c r="G91837" s="13"/>
      <c r="H91837" s="13"/>
      <c r="I91837" s="13"/>
      <c r="O91837" s="11">
        <v>1.0</v>
      </c>
    </row>
    <row r="91838" ht="15.0" customHeight="1">
      <c r="A91838" s="124" t="s">
        <v>183758</v>
      </c>
      <c r="B91838" s="11" t="s">
        <v>2505</v>
      </c>
      <c r="D91838" s="20"/>
      <c r="E91838" s="13"/>
      <c r="F91838" s="13"/>
      <c r="G91838" s="13"/>
      <c r="H91838" s="13"/>
      <c r="I91838" s="13"/>
      <c r="O91838" s="11">
        <v>1.0</v>
      </c>
    </row>
    <row r="91839" ht="15.0" customHeight="1">
      <c r="A91839" s="127" t="s">
        <v>183759</v>
      </c>
      <c r="B91839" s="11" t="s">
        <v>2505</v>
      </c>
      <c r="D91839" s="20"/>
      <c r="E91839" s="13"/>
      <c r="F91839" s="13"/>
      <c r="G91839" s="13"/>
      <c r="H91839" s="13"/>
      <c r="I91839" s="13"/>
      <c r="O91839" s="11">
        <v>1.0</v>
      </c>
    </row>
    <row r="91840" ht="15.0" customHeight="1">
      <c r="A91840" s="124" t="s">
        <v>183760</v>
      </c>
      <c r="B91840" s="11">
        <v>372583.0</v>
      </c>
      <c r="D91840" s="20"/>
      <c r="E91840" s="13"/>
      <c r="F91840" s="13"/>
      <c r="G91840" s="13"/>
      <c r="H91840" s="13"/>
      <c r="I91840" s="13"/>
      <c r="O91840" s="11">
        <v>1.0</v>
      </c>
    </row>
    <row r="91841" ht="15.0" customHeight="1">
      <c r="A91841" s="127" t="s">
        <v>183761</v>
      </c>
      <c r="B91841" s="11" t="s">
        <v>2505</v>
      </c>
      <c r="D91841" s="20"/>
      <c r="E91841" s="13"/>
      <c r="F91841" s="13"/>
      <c r="G91841" s="13"/>
      <c r="H91841" s="13"/>
      <c r="I91841" s="13"/>
      <c r="O91841" s="11">
        <v>1.0</v>
      </c>
    </row>
    <row r="91842" ht="15.0" customHeight="1">
      <c r="A91842" s="127" t="s">
        <v>183762</v>
      </c>
      <c r="B91842" s="11" t="s">
        <v>2505</v>
      </c>
      <c r="D91842" s="20"/>
      <c r="E91842" s="13"/>
      <c r="F91842" s="13"/>
      <c r="G91842" s="13"/>
      <c r="H91842" s="13"/>
      <c r="I91842" s="13"/>
      <c r="O91842" s="11">
        <v>1.0</v>
      </c>
    </row>
    <row r="91843" ht="15.0" customHeight="1">
      <c r="A91843" s="161" t="s">
        <v>183763</v>
      </c>
      <c r="B91843" s="11" t="s">
        <v>2505</v>
      </c>
      <c r="D91843" s="20"/>
      <c r="E91843" s="13"/>
      <c r="F91843" s="13"/>
      <c r="G91843" s="13"/>
      <c r="H91843" s="13"/>
      <c r="I91843" s="13"/>
      <c r="O91843" s="11">
        <v>1.0</v>
      </c>
    </row>
    <row r="91844" ht="15.0" customHeight="1">
      <c r="A91844" s="127" t="s">
        <v>183764</v>
      </c>
      <c r="B91844" s="11" t="s">
        <v>2505</v>
      </c>
      <c r="D91844" s="20"/>
      <c r="E91844" s="13"/>
      <c r="F91844" s="13"/>
      <c r="G91844" s="13"/>
      <c r="H91844" s="13"/>
      <c r="I91844" s="13"/>
      <c r="O91844" s="11">
        <v>1.0</v>
      </c>
    </row>
    <row r="91845" ht="15.0" customHeight="1">
      <c r="A91845" s="162" t="s">
        <v>182269</v>
      </c>
      <c r="B91845" s="11" t="s">
        <v>2505</v>
      </c>
      <c r="D91845" s="20"/>
      <c r="E91845" s="13"/>
      <c r="F91845" s="13"/>
      <c r="G91845" s="13"/>
      <c r="H91845" s="13"/>
      <c r="I91845" s="13"/>
      <c r="O91845" s="11">
        <v>1.0</v>
      </c>
    </row>
    <row r="91846" ht="15.0" customHeight="1">
      <c r="A91846" s="124" t="s">
        <v>183765</v>
      </c>
      <c r="B91846" s="11">
        <v>1.0660726E7</v>
      </c>
      <c r="D91846" s="20"/>
      <c r="E91846" s="13"/>
      <c r="F91846" s="13"/>
      <c r="G91846" s="13"/>
      <c r="H91846" s="13"/>
      <c r="I91846" s="13"/>
      <c r="O91846" s="11">
        <v>1.0</v>
      </c>
    </row>
    <row r="91847" ht="15.0" customHeight="1">
      <c r="A91847" s="124" t="s">
        <v>183766</v>
      </c>
      <c r="B91847" s="11" t="s">
        <v>2505</v>
      </c>
      <c r="D91847" s="20"/>
      <c r="E91847" s="13"/>
      <c r="F91847" s="13"/>
      <c r="G91847" s="13"/>
      <c r="H91847" s="13"/>
      <c r="I91847" s="13"/>
      <c r="O91847" s="11">
        <v>1.0</v>
      </c>
    </row>
    <row r="91848" ht="15.0" customHeight="1">
      <c r="A91848" s="124" t="s">
        <v>183767</v>
      </c>
      <c r="B91848" s="11" t="s">
        <v>2505</v>
      </c>
      <c r="D91848" s="20"/>
      <c r="E91848" s="13"/>
      <c r="F91848" s="13"/>
      <c r="G91848" s="13"/>
      <c r="H91848" s="13"/>
      <c r="I91848" s="13"/>
      <c r="O91848" s="11">
        <v>1.0</v>
      </c>
    </row>
    <row r="91849" ht="15.0" customHeight="1">
      <c r="A91849" s="127" t="s">
        <v>183768</v>
      </c>
      <c r="B91849" s="11" t="s">
        <v>2505</v>
      </c>
      <c r="D91849" s="20"/>
      <c r="E91849" s="13"/>
      <c r="F91849" s="13"/>
      <c r="G91849" s="13"/>
      <c r="H91849" s="13"/>
      <c r="I91849" s="13"/>
      <c r="O91849" s="11">
        <v>1.0</v>
      </c>
    </row>
    <row r="91850" ht="15.0" customHeight="1">
      <c r="A91850" s="124" t="s">
        <v>183769</v>
      </c>
      <c r="B91850" s="11">
        <v>6808233.0</v>
      </c>
      <c r="D91850" s="20"/>
      <c r="E91850" s="13"/>
      <c r="F91850" s="13"/>
      <c r="G91850" s="13"/>
      <c r="H91850" s="13"/>
      <c r="I91850" s="13"/>
      <c r="O91850" s="11">
        <v>1.0</v>
      </c>
    </row>
    <row r="91851" ht="15.0" customHeight="1">
      <c r="A91851" s="124" t="s">
        <v>183770</v>
      </c>
      <c r="B91851" s="11">
        <v>5836167.0</v>
      </c>
      <c r="D91851" s="20"/>
      <c r="E91851" s="13"/>
      <c r="F91851" s="13"/>
      <c r="G91851" s="13"/>
      <c r="H91851" s="13"/>
      <c r="I91851" s="13"/>
      <c r="O91851" s="11">
        <v>1.0</v>
      </c>
    </row>
    <row r="91852" ht="15.0" customHeight="1">
      <c r="A91852" s="124" t="s">
        <v>183771</v>
      </c>
      <c r="B91852" s="11" t="s">
        <v>2505</v>
      </c>
      <c r="D91852" s="20"/>
      <c r="E91852" s="13"/>
      <c r="F91852" s="13"/>
      <c r="G91852" s="13"/>
      <c r="H91852" s="13"/>
      <c r="I91852" s="13"/>
      <c r="O91852" s="11">
        <v>1.0</v>
      </c>
    </row>
    <row r="91853" ht="15.0" customHeight="1">
      <c r="A91853" s="127" t="s">
        <v>183772</v>
      </c>
      <c r="B91853" s="11" t="s">
        <v>2505</v>
      </c>
      <c r="D91853" s="20"/>
      <c r="E91853" s="13"/>
      <c r="F91853" s="13"/>
      <c r="G91853" s="13"/>
      <c r="H91853" s="13"/>
      <c r="I91853" s="13"/>
      <c r="O91853" s="11">
        <v>1.0</v>
      </c>
    </row>
    <row r="91854" ht="15.0" customHeight="1">
      <c r="A91854" s="124" t="s">
        <v>183773</v>
      </c>
      <c r="B91854" s="11" t="s">
        <v>2505</v>
      </c>
      <c r="D91854" s="20"/>
      <c r="E91854" s="13"/>
      <c r="F91854" s="13"/>
      <c r="G91854" s="13"/>
      <c r="H91854" s="13"/>
      <c r="I91854" s="13"/>
      <c r="O91854" s="11">
        <v>1.0</v>
      </c>
    </row>
    <row r="91855" ht="15.0" customHeight="1">
      <c r="A91855" s="124" t="s">
        <v>183774</v>
      </c>
      <c r="B91855" s="11" t="s">
        <v>2505</v>
      </c>
      <c r="D91855" s="20"/>
      <c r="E91855" s="13"/>
      <c r="F91855" s="13"/>
      <c r="G91855" s="13"/>
      <c r="H91855" s="13"/>
      <c r="I91855" s="13"/>
      <c r="O91855" s="11">
        <v>1.0</v>
      </c>
    </row>
    <row r="91856" ht="15.0" customHeight="1">
      <c r="A91856" s="127" t="s">
        <v>183775</v>
      </c>
      <c r="B91856" s="11" t="s">
        <v>2505</v>
      </c>
      <c r="D91856" s="20"/>
      <c r="E91856" s="13"/>
      <c r="F91856" s="13"/>
      <c r="G91856" s="13"/>
      <c r="H91856" s="13"/>
      <c r="I91856" s="13"/>
      <c r="O91856" s="11">
        <v>1.0</v>
      </c>
    </row>
    <row r="91857" ht="15.0" customHeight="1">
      <c r="A91857" s="124" t="s">
        <v>183776</v>
      </c>
      <c r="B91857" s="11" t="s">
        <v>2505</v>
      </c>
      <c r="D91857" s="20"/>
      <c r="E91857" s="13"/>
      <c r="F91857" s="13"/>
      <c r="G91857" s="13"/>
      <c r="H91857" s="13"/>
      <c r="I91857" s="13"/>
      <c r="O91857" s="11">
        <v>1.0</v>
      </c>
    </row>
    <row r="91858" ht="15.0" customHeight="1">
      <c r="A91858" s="127" t="s">
        <v>183777</v>
      </c>
      <c r="B91858" s="11" t="s">
        <v>2505</v>
      </c>
      <c r="D91858" s="20"/>
      <c r="E91858" s="13"/>
      <c r="F91858" s="13"/>
      <c r="G91858" s="13"/>
      <c r="H91858" s="13"/>
      <c r="I91858" s="13"/>
      <c r="O91858" s="11">
        <v>1.0</v>
      </c>
    </row>
    <row r="91859" ht="15.0" customHeight="1">
      <c r="A91859" s="127" t="s">
        <v>183778</v>
      </c>
      <c r="B91859" s="11" t="s">
        <v>2505</v>
      </c>
      <c r="D91859" s="20"/>
      <c r="E91859" s="13"/>
      <c r="F91859" s="13"/>
      <c r="G91859" s="13"/>
      <c r="H91859" s="13"/>
      <c r="I91859" s="13"/>
      <c r="O91859" s="11">
        <v>1.0</v>
      </c>
    </row>
    <row r="91860" ht="15.0" customHeight="1">
      <c r="A91860" s="127" t="s">
        <v>183779</v>
      </c>
      <c r="B91860" s="11" t="s">
        <v>2505</v>
      </c>
      <c r="D91860" s="20"/>
      <c r="E91860" s="13"/>
      <c r="F91860" s="13"/>
      <c r="G91860" s="13"/>
      <c r="H91860" s="13"/>
      <c r="I91860" s="13"/>
      <c r="O91860" s="11">
        <v>1.0</v>
      </c>
    </row>
    <row r="91861" ht="15.0" customHeight="1">
      <c r="A91861" s="127" t="s">
        <v>183780</v>
      </c>
      <c r="B91861" s="11" t="s">
        <v>2505</v>
      </c>
      <c r="D91861" s="20"/>
      <c r="E91861" s="13"/>
      <c r="F91861" s="13"/>
      <c r="G91861" s="13"/>
      <c r="H91861" s="13"/>
      <c r="I91861" s="13"/>
      <c r="O91861" s="11">
        <v>1.0</v>
      </c>
    </row>
    <row r="91862" ht="15.0" customHeight="1">
      <c r="A91862" s="124" t="s">
        <v>183781</v>
      </c>
      <c r="B91862" s="11" t="s">
        <v>2505</v>
      </c>
      <c r="D91862" s="20"/>
      <c r="E91862" s="13"/>
      <c r="F91862" s="13"/>
      <c r="G91862" s="13"/>
      <c r="H91862" s="13"/>
      <c r="I91862" s="13"/>
      <c r="O91862" s="11">
        <v>1.0</v>
      </c>
    </row>
    <row r="91863" ht="15.0" customHeight="1">
      <c r="A91863" s="163" t="s">
        <v>183782</v>
      </c>
      <c r="B91863" s="11" t="s">
        <v>2505</v>
      </c>
      <c r="D91863" s="20"/>
      <c r="E91863" s="13"/>
      <c r="F91863" s="13"/>
      <c r="G91863" s="13"/>
      <c r="H91863" s="13"/>
      <c r="I91863" s="13"/>
      <c r="O91863" s="11">
        <v>1.0</v>
      </c>
    </row>
    <row r="91864" ht="15.0" customHeight="1">
      <c r="A91864" s="135" t="s">
        <v>182269</v>
      </c>
      <c r="B91864" s="11" t="s">
        <v>2505</v>
      </c>
      <c r="D91864" s="20"/>
      <c r="E91864" s="13"/>
      <c r="F91864" s="13"/>
      <c r="G91864" s="13"/>
      <c r="H91864" s="13"/>
      <c r="I91864" s="13"/>
      <c r="O91864" s="11">
        <v>1.0</v>
      </c>
    </row>
    <row r="91865" ht="15.0" customHeight="1">
      <c r="A91865" s="124" t="s">
        <v>183783</v>
      </c>
      <c r="B91865" s="11">
        <v>4250472.0</v>
      </c>
      <c r="D91865" s="20"/>
      <c r="E91865" s="13"/>
      <c r="F91865" s="13"/>
      <c r="G91865" s="13"/>
      <c r="H91865" s="13"/>
      <c r="I91865" s="13"/>
      <c r="O91865" s="11">
        <v>1.0</v>
      </c>
    </row>
    <row r="91866" ht="15.0" customHeight="1">
      <c r="A91866" s="124" t="s">
        <v>183784</v>
      </c>
      <c r="B91866" s="11" t="s">
        <v>2505</v>
      </c>
      <c r="D91866" s="20"/>
      <c r="E91866" s="13"/>
      <c r="F91866" s="13"/>
      <c r="G91866" s="13"/>
      <c r="H91866" s="13"/>
      <c r="I91866" s="13"/>
      <c r="O91866" s="11">
        <v>1.0</v>
      </c>
    </row>
    <row r="91867" ht="15.0" customHeight="1">
      <c r="A91867" s="124" t="s">
        <v>183785</v>
      </c>
      <c r="B91867" s="11" t="s">
        <v>2505</v>
      </c>
      <c r="D91867" s="20"/>
      <c r="E91867" s="13"/>
      <c r="F91867" s="13"/>
      <c r="G91867" s="13"/>
      <c r="H91867" s="13"/>
      <c r="I91867" s="13"/>
      <c r="O91867" s="11">
        <v>1.0</v>
      </c>
    </row>
    <row r="91868" ht="15.0" customHeight="1">
      <c r="A91868" s="127" t="s">
        <v>183786</v>
      </c>
      <c r="B91868" s="11" t="s">
        <v>2505</v>
      </c>
      <c r="D91868" s="20"/>
      <c r="E91868" s="13"/>
      <c r="F91868" s="13"/>
      <c r="G91868" s="13"/>
      <c r="H91868" s="13"/>
      <c r="I91868" s="13"/>
      <c r="O91868" s="11">
        <v>1.0</v>
      </c>
    </row>
    <row r="91869" ht="15.0" customHeight="1">
      <c r="A91869" s="127" t="s">
        <v>183787</v>
      </c>
      <c r="B91869" s="11" t="s">
        <v>2505</v>
      </c>
      <c r="D91869" s="20"/>
      <c r="E91869" s="13"/>
      <c r="F91869" s="13"/>
      <c r="G91869" s="13"/>
      <c r="H91869" s="13"/>
      <c r="I91869" s="13"/>
      <c r="O91869" s="11">
        <v>1.0</v>
      </c>
    </row>
    <row r="91870" ht="15.0" customHeight="1">
      <c r="A91870" s="127" t="s">
        <v>183788</v>
      </c>
      <c r="B91870" s="11" t="s">
        <v>2505</v>
      </c>
      <c r="D91870" s="20"/>
      <c r="E91870" s="13"/>
      <c r="F91870" s="13"/>
      <c r="G91870" s="13"/>
      <c r="H91870" s="13"/>
      <c r="I91870" s="13"/>
      <c r="O91870" s="11">
        <v>1.0</v>
      </c>
    </row>
    <row r="91871" ht="15.0" customHeight="1">
      <c r="A91871" s="127" t="s">
        <v>183789</v>
      </c>
      <c r="B91871" s="11" t="s">
        <v>2505</v>
      </c>
      <c r="D91871" s="20"/>
      <c r="E91871" s="13"/>
      <c r="F91871" s="13"/>
      <c r="G91871" s="13"/>
      <c r="H91871" s="13"/>
      <c r="I91871" s="13"/>
      <c r="O91871" s="11">
        <v>1.0</v>
      </c>
    </row>
    <row r="91872" ht="15.0" customHeight="1">
      <c r="A91872" s="124" t="s">
        <v>183790</v>
      </c>
      <c r="B91872" s="11" t="s">
        <v>2505</v>
      </c>
      <c r="D91872" s="20"/>
      <c r="E91872" s="13"/>
      <c r="F91872" s="13"/>
      <c r="G91872" s="13"/>
      <c r="H91872" s="13"/>
      <c r="I91872" s="13"/>
      <c r="O91872" s="11">
        <v>1.0</v>
      </c>
    </row>
    <row r="91873" ht="15.0" customHeight="1">
      <c r="A91873" s="127" t="s">
        <v>183791</v>
      </c>
      <c r="B91873" s="11" t="s">
        <v>2505</v>
      </c>
      <c r="D91873" s="20"/>
      <c r="E91873" s="13"/>
      <c r="F91873" s="13"/>
      <c r="G91873" s="13"/>
      <c r="H91873" s="13"/>
      <c r="I91873" s="13"/>
      <c r="O91873" s="11">
        <v>1.0</v>
      </c>
    </row>
    <row r="91874" ht="15.0" customHeight="1">
      <c r="A91874" s="124" t="s">
        <v>183792</v>
      </c>
      <c r="B91874" s="11">
        <v>9870235.0</v>
      </c>
      <c r="D91874" s="20"/>
      <c r="E91874" s="13"/>
      <c r="F91874" s="13"/>
      <c r="G91874" s="13"/>
      <c r="H91874" s="13"/>
      <c r="I91874" s="13"/>
      <c r="O91874" s="11">
        <v>1.0</v>
      </c>
    </row>
    <row r="91875" ht="15.0" customHeight="1">
      <c r="A91875" s="127" t="s">
        <v>183793</v>
      </c>
      <c r="B91875" s="11" t="s">
        <v>2505</v>
      </c>
      <c r="D91875" s="20"/>
      <c r="E91875" s="13"/>
      <c r="F91875" s="13"/>
      <c r="G91875" s="13"/>
      <c r="H91875" s="13"/>
      <c r="I91875" s="13"/>
      <c r="O91875" s="11">
        <v>1.0</v>
      </c>
    </row>
    <row r="91876" ht="15.0" customHeight="1">
      <c r="A91876" s="127" t="s">
        <v>183794</v>
      </c>
      <c r="B91876" s="11" t="s">
        <v>2505</v>
      </c>
      <c r="D91876" s="20"/>
      <c r="E91876" s="13"/>
      <c r="F91876" s="13"/>
      <c r="G91876" s="13"/>
      <c r="H91876" s="13"/>
      <c r="I91876" s="13"/>
      <c r="O91876" s="11">
        <v>1.0</v>
      </c>
    </row>
    <row r="91877" ht="15.0" customHeight="1">
      <c r="A91877" s="124" t="s">
        <v>183795</v>
      </c>
      <c r="B91877" s="11" t="s">
        <v>2505</v>
      </c>
      <c r="D91877" s="20"/>
      <c r="E91877" s="13"/>
      <c r="F91877" s="13"/>
      <c r="G91877" s="13"/>
      <c r="H91877" s="13"/>
      <c r="I91877" s="13"/>
      <c r="O91877" s="11">
        <v>1.0</v>
      </c>
    </row>
    <row r="91878" ht="15.0" customHeight="1">
      <c r="A91878" s="127" t="s">
        <v>183796</v>
      </c>
      <c r="B91878" s="11" t="s">
        <v>2505</v>
      </c>
      <c r="D91878" s="20"/>
      <c r="E91878" s="13"/>
      <c r="F91878" s="13"/>
      <c r="G91878" s="13"/>
      <c r="H91878" s="13"/>
      <c r="I91878" s="13"/>
      <c r="O91878" s="11">
        <v>1.0</v>
      </c>
    </row>
    <row r="91879" ht="15.0" customHeight="1">
      <c r="A91879" s="127" t="s">
        <v>183797</v>
      </c>
      <c r="B91879" s="11" t="s">
        <v>2505</v>
      </c>
      <c r="D91879" s="20"/>
      <c r="E91879" s="13"/>
      <c r="F91879" s="13"/>
      <c r="G91879" s="13"/>
      <c r="H91879" s="13"/>
      <c r="I91879" s="13"/>
      <c r="O91879" s="11">
        <v>1.0</v>
      </c>
    </row>
    <row r="91880" ht="15.0" customHeight="1">
      <c r="A91880" s="127" t="s">
        <v>183798</v>
      </c>
      <c r="B91880" s="11" t="s">
        <v>2505</v>
      </c>
      <c r="D91880" s="20"/>
      <c r="E91880" s="13"/>
      <c r="F91880" s="13"/>
      <c r="G91880" s="13"/>
      <c r="H91880" s="13"/>
      <c r="I91880" s="13"/>
      <c r="O91880" s="11">
        <v>1.0</v>
      </c>
    </row>
    <row r="91881" ht="15.0" customHeight="1">
      <c r="A91881" s="127" t="s">
        <v>183799</v>
      </c>
      <c r="B91881" s="11" t="s">
        <v>2505</v>
      </c>
      <c r="D91881" s="20"/>
      <c r="E91881" s="13"/>
      <c r="F91881" s="13"/>
      <c r="G91881" s="13"/>
      <c r="H91881" s="13"/>
      <c r="I91881" s="13"/>
      <c r="O91881" s="11">
        <v>1.0</v>
      </c>
    </row>
    <row r="91882" ht="15.0" customHeight="1">
      <c r="A91882" s="127" t="s">
        <v>183799</v>
      </c>
      <c r="B91882" s="11" t="s">
        <v>2505</v>
      </c>
      <c r="D91882" s="20"/>
      <c r="E91882" s="13"/>
      <c r="F91882" s="13"/>
      <c r="G91882" s="13"/>
      <c r="H91882" s="13"/>
      <c r="I91882" s="13"/>
      <c r="O91882" s="11">
        <v>1.0</v>
      </c>
    </row>
    <row r="91883" ht="15.0" customHeight="1">
      <c r="A91883" s="124" t="s">
        <v>183800</v>
      </c>
      <c r="B91883" s="11">
        <v>1.3911711E7</v>
      </c>
      <c r="D91883" s="20"/>
      <c r="E91883" s="13"/>
      <c r="F91883" s="13"/>
      <c r="G91883" s="13"/>
      <c r="H91883" s="13"/>
      <c r="I91883" s="13"/>
      <c r="O91883" s="11">
        <v>1.0</v>
      </c>
    </row>
    <row r="91884" ht="15.0" customHeight="1">
      <c r="A91884" s="127" t="s">
        <v>183801</v>
      </c>
      <c r="B91884" s="11" t="s">
        <v>2505</v>
      </c>
      <c r="D91884" s="20"/>
      <c r="E91884" s="13"/>
      <c r="F91884" s="13"/>
      <c r="G91884" s="13"/>
      <c r="H91884" s="13"/>
      <c r="I91884" s="13"/>
      <c r="O91884" s="11">
        <v>1.0</v>
      </c>
    </row>
    <row r="91885" ht="15.0" customHeight="1">
      <c r="A91885" s="127" t="s">
        <v>183802</v>
      </c>
      <c r="B91885" s="11" t="s">
        <v>2505</v>
      </c>
      <c r="D91885" s="20"/>
      <c r="E91885" s="13"/>
      <c r="F91885" s="13"/>
      <c r="G91885" s="13"/>
      <c r="H91885" s="13"/>
      <c r="I91885" s="13"/>
      <c r="O91885" s="11">
        <v>1.0</v>
      </c>
    </row>
    <row r="91886" ht="15.0" customHeight="1">
      <c r="A91886" s="135" t="s">
        <v>182269</v>
      </c>
      <c r="B91886" s="11" t="s">
        <v>2505</v>
      </c>
      <c r="D91886" s="20"/>
      <c r="E91886" s="13"/>
      <c r="F91886" s="13"/>
      <c r="G91886" s="13"/>
      <c r="H91886" s="13"/>
      <c r="I91886" s="13"/>
      <c r="O91886" s="11">
        <v>1.0</v>
      </c>
    </row>
    <row r="91887" ht="15.0" customHeight="1">
      <c r="A91887" s="124" t="s">
        <v>183803</v>
      </c>
      <c r="B91887" s="11" t="s">
        <v>2505</v>
      </c>
      <c r="D91887" s="20"/>
      <c r="E91887" s="13"/>
      <c r="F91887" s="13"/>
      <c r="G91887" s="13"/>
      <c r="H91887" s="13"/>
      <c r="I91887" s="13"/>
      <c r="O91887" s="11">
        <v>1.0</v>
      </c>
    </row>
    <row r="91888" ht="15.0" customHeight="1">
      <c r="A91888" s="127" t="s">
        <v>183804</v>
      </c>
      <c r="B91888" s="11" t="s">
        <v>2505</v>
      </c>
      <c r="D91888" s="20"/>
      <c r="E91888" s="13"/>
      <c r="F91888" s="13"/>
      <c r="G91888" s="13"/>
      <c r="H91888" s="13"/>
      <c r="I91888" s="13"/>
      <c r="O91888" s="11">
        <v>1.0</v>
      </c>
    </row>
    <row r="91889" ht="15.0" customHeight="1">
      <c r="A91889" s="127" t="s">
        <v>183805</v>
      </c>
      <c r="B91889" s="11" t="s">
        <v>2505</v>
      </c>
      <c r="D91889" s="20"/>
      <c r="E91889" s="13"/>
      <c r="F91889" s="13"/>
      <c r="G91889" s="13"/>
      <c r="H91889" s="13"/>
      <c r="I91889" s="13"/>
      <c r="O91889" s="11">
        <v>1.0</v>
      </c>
    </row>
    <row r="91890" ht="15.0" customHeight="1">
      <c r="A91890" s="124" t="s">
        <v>183806</v>
      </c>
      <c r="B91890" s="11" t="s">
        <v>2505</v>
      </c>
      <c r="D91890" s="20"/>
      <c r="E91890" s="13"/>
      <c r="F91890" s="13"/>
      <c r="G91890" s="13"/>
      <c r="H91890" s="13"/>
      <c r="I91890" s="13"/>
      <c r="O91890" s="11">
        <v>1.0</v>
      </c>
    </row>
    <row r="91891" ht="15.0" customHeight="1">
      <c r="A91891" s="127" t="s">
        <v>183807</v>
      </c>
      <c r="B91891" s="11" t="s">
        <v>2505</v>
      </c>
      <c r="D91891" s="20"/>
      <c r="E91891" s="13"/>
      <c r="F91891" s="13"/>
      <c r="G91891" s="13"/>
      <c r="H91891" s="13"/>
      <c r="I91891" s="13"/>
      <c r="O91891" s="11">
        <v>1.0</v>
      </c>
    </row>
    <row r="91892" ht="15.0" customHeight="1">
      <c r="A91892" s="127" t="s">
        <v>183808</v>
      </c>
      <c r="B91892" s="11" t="s">
        <v>2505</v>
      </c>
      <c r="D91892" s="20"/>
      <c r="E91892" s="13"/>
      <c r="F91892" s="13"/>
      <c r="G91892" s="13"/>
      <c r="H91892" s="13"/>
      <c r="I91892" s="13"/>
      <c r="O91892" s="11">
        <v>1.0</v>
      </c>
    </row>
    <row r="91893" ht="15.0" customHeight="1">
      <c r="A91893" s="127" t="s">
        <v>183809</v>
      </c>
      <c r="B91893" s="11" t="s">
        <v>2505</v>
      </c>
      <c r="D91893" s="20"/>
      <c r="E91893" s="13"/>
      <c r="F91893" s="13"/>
      <c r="G91893" s="13"/>
      <c r="H91893" s="13"/>
      <c r="I91893" s="13"/>
      <c r="O91893" s="11">
        <v>1.0</v>
      </c>
    </row>
    <row r="91894" ht="15.0" customHeight="1">
      <c r="A91894" s="124" t="s">
        <v>183810</v>
      </c>
      <c r="B91894" s="11" t="s">
        <v>2505</v>
      </c>
      <c r="D91894" s="20"/>
      <c r="E91894" s="13"/>
      <c r="F91894" s="13"/>
      <c r="G91894" s="13"/>
      <c r="H91894" s="13"/>
      <c r="I91894" s="13"/>
      <c r="O91894" s="11">
        <v>1.0</v>
      </c>
    </row>
    <row r="91895" ht="15.0" customHeight="1">
      <c r="A91895" s="124" t="s">
        <v>183811</v>
      </c>
      <c r="B91895" s="11" t="s">
        <v>2505</v>
      </c>
      <c r="D91895" s="20"/>
      <c r="E91895" s="13"/>
      <c r="F91895" s="13"/>
      <c r="G91895" s="13"/>
      <c r="H91895" s="13"/>
      <c r="I91895" s="13"/>
      <c r="O91895" s="11">
        <v>1.0</v>
      </c>
    </row>
    <row r="91896" ht="15.0" customHeight="1">
      <c r="A91896" s="127" t="s">
        <v>183812</v>
      </c>
      <c r="B91896" s="11" t="s">
        <v>2505</v>
      </c>
      <c r="D91896" s="20"/>
      <c r="E91896" s="13"/>
      <c r="F91896" s="13"/>
      <c r="G91896" s="13"/>
      <c r="H91896" s="13"/>
      <c r="I91896" s="13"/>
      <c r="O91896" s="11">
        <v>1.0</v>
      </c>
    </row>
    <row r="91897" ht="15.0" customHeight="1">
      <c r="A91897" s="150" t="s">
        <v>182269</v>
      </c>
      <c r="B91897" s="11" t="s">
        <v>2505</v>
      </c>
      <c r="D91897" s="20"/>
      <c r="E91897" s="13"/>
      <c r="F91897" s="13"/>
      <c r="G91897" s="13"/>
      <c r="H91897" s="13"/>
      <c r="I91897" s="13"/>
      <c r="O91897" s="11">
        <v>1.0</v>
      </c>
    </row>
    <row r="91898" ht="15.0" customHeight="1">
      <c r="A91898" s="135" t="s">
        <v>182269</v>
      </c>
      <c r="B91898" s="11" t="s">
        <v>2505</v>
      </c>
      <c r="D91898" s="20"/>
      <c r="E91898" s="13"/>
      <c r="F91898" s="13"/>
      <c r="G91898" s="13"/>
      <c r="H91898" s="13"/>
      <c r="I91898" s="13"/>
      <c r="O91898" s="11">
        <v>1.0</v>
      </c>
    </row>
    <row r="91899" ht="15.0" customHeight="1">
      <c r="A91899" s="127" t="s">
        <v>183813</v>
      </c>
      <c r="B91899" s="11" t="s">
        <v>2505</v>
      </c>
      <c r="D91899" s="20"/>
      <c r="E91899" s="13"/>
      <c r="F91899" s="13"/>
      <c r="G91899" s="13"/>
      <c r="H91899" s="13"/>
      <c r="I91899" s="13"/>
      <c r="O91899" s="11">
        <v>1.0</v>
      </c>
    </row>
    <row r="91900" ht="15.0" customHeight="1">
      <c r="A91900" s="124" t="s">
        <v>183814</v>
      </c>
      <c r="B91900" s="11" t="s">
        <v>2505</v>
      </c>
      <c r="D91900" s="20"/>
      <c r="E91900" s="13"/>
      <c r="F91900" s="13"/>
      <c r="G91900" s="13"/>
      <c r="H91900" s="13"/>
      <c r="I91900" s="13"/>
      <c r="O91900" s="11">
        <v>1.0</v>
      </c>
    </row>
    <row r="91901" ht="15.0" customHeight="1">
      <c r="A91901" s="127" t="s">
        <v>183815</v>
      </c>
      <c r="B91901" s="11" t="s">
        <v>2505</v>
      </c>
      <c r="D91901" s="20"/>
      <c r="E91901" s="13"/>
      <c r="F91901" s="13"/>
      <c r="G91901" s="13"/>
      <c r="H91901" s="13"/>
      <c r="I91901" s="13"/>
      <c r="O91901" s="11">
        <v>1.0</v>
      </c>
    </row>
    <row r="91902" ht="15.0" customHeight="1">
      <c r="A91902" s="127" t="s">
        <v>183816</v>
      </c>
      <c r="B91902" s="11" t="s">
        <v>2505</v>
      </c>
      <c r="D91902" s="20"/>
      <c r="E91902" s="13"/>
      <c r="F91902" s="13"/>
      <c r="G91902" s="13"/>
      <c r="H91902" s="13"/>
      <c r="I91902" s="13"/>
      <c r="O91902" s="11">
        <v>1.0</v>
      </c>
    </row>
    <row r="91903" ht="15.0" customHeight="1">
      <c r="A91903" s="124" t="s">
        <v>183817</v>
      </c>
      <c r="B91903" s="11" t="s">
        <v>2505</v>
      </c>
      <c r="D91903" s="20"/>
      <c r="E91903" s="13"/>
      <c r="F91903" s="13"/>
      <c r="G91903" s="13"/>
      <c r="H91903" s="13"/>
      <c r="I91903" s="13"/>
      <c r="O91903" s="11">
        <v>1.0</v>
      </c>
    </row>
    <row r="91904" ht="15.0" customHeight="1">
      <c r="A91904" s="127" t="s">
        <v>183818</v>
      </c>
      <c r="B91904" s="11" t="s">
        <v>2505</v>
      </c>
      <c r="D91904" s="20"/>
      <c r="E91904" s="13"/>
      <c r="F91904" s="13"/>
      <c r="G91904" s="13"/>
      <c r="H91904" s="13"/>
      <c r="I91904" s="13"/>
      <c r="O91904" s="11">
        <v>1.0</v>
      </c>
    </row>
    <row r="91905" ht="15.0" customHeight="1">
      <c r="A91905" s="127" t="s">
        <v>183819</v>
      </c>
      <c r="B91905" s="11" t="s">
        <v>2505</v>
      </c>
      <c r="D91905" s="20"/>
      <c r="E91905" s="13"/>
      <c r="F91905" s="13"/>
      <c r="G91905" s="13"/>
      <c r="H91905" s="13"/>
      <c r="I91905" s="13"/>
      <c r="O91905" s="11">
        <v>1.0</v>
      </c>
    </row>
    <row r="91906" ht="15.0" customHeight="1">
      <c r="A91906" s="127" t="s">
        <v>183820</v>
      </c>
      <c r="B91906" s="11" t="s">
        <v>2505</v>
      </c>
      <c r="D91906" s="20"/>
      <c r="E91906" s="13"/>
      <c r="F91906" s="13"/>
      <c r="G91906" s="13"/>
      <c r="H91906" s="13"/>
      <c r="I91906" s="13"/>
      <c r="O91906" s="11">
        <v>1.0</v>
      </c>
    </row>
    <row r="91907" ht="15.0" customHeight="1">
      <c r="A91907" s="127" t="s">
        <v>183821</v>
      </c>
      <c r="B91907" s="11" t="s">
        <v>2505</v>
      </c>
      <c r="D91907" s="20"/>
      <c r="E91907" s="13"/>
      <c r="F91907" s="13"/>
      <c r="G91907" s="13"/>
      <c r="H91907" s="13"/>
      <c r="I91907" s="13"/>
      <c r="O91907" s="11">
        <v>1.0</v>
      </c>
    </row>
    <row r="91908" ht="15.0" customHeight="1">
      <c r="A91908" s="127" t="s">
        <v>183822</v>
      </c>
      <c r="B91908" s="11" t="s">
        <v>2505</v>
      </c>
      <c r="D91908" s="20"/>
      <c r="E91908" s="13"/>
      <c r="F91908" s="13"/>
      <c r="G91908" s="13"/>
      <c r="H91908" s="13"/>
      <c r="I91908" s="13"/>
      <c r="O91908" s="11">
        <v>1.0</v>
      </c>
    </row>
    <row r="91909" ht="15.0" customHeight="1">
      <c r="A91909" s="124" t="s">
        <v>183823</v>
      </c>
      <c r="B91909" s="11" t="s">
        <v>2505</v>
      </c>
      <c r="D91909" s="20"/>
      <c r="E91909" s="13"/>
      <c r="F91909" s="13"/>
      <c r="G91909" s="13"/>
      <c r="H91909" s="13"/>
      <c r="I91909" s="13"/>
      <c r="O91909" s="11">
        <v>1.0</v>
      </c>
    </row>
    <row r="91910" ht="15.0" customHeight="1">
      <c r="A91910" s="127" t="s">
        <v>183824</v>
      </c>
      <c r="B91910" s="11" t="s">
        <v>2505</v>
      </c>
      <c r="D91910" s="20"/>
      <c r="E91910" s="13"/>
      <c r="F91910" s="13"/>
      <c r="G91910" s="13"/>
      <c r="H91910" s="13"/>
      <c r="I91910" s="13"/>
      <c r="O91910" s="11">
        <v>1.0</v>
      </c>
    </row>
    <row r="91911" ht="15.0" customHeight="1">
      <c r="A91911" s="127" t="s">
        <v>183825</v>
      </c>
      <c r="B91911" s="11" t="s">
        <v>2505</v>
      </c>
      <c r="D91911" s="20"/>
      <c r="E91911" s="13"/>
      <c r="F91911" s="13"/>
      <c r="G91911" s="13"/>
      <c r="H91911" s="13"/>
      <c r="I91911" s="13"/>
      <c r="O91911" s="11">
        <v>1.0</v>
      </c>
    </row>
    <row r="91912" ht="15.0" customHeight="1">
      <c r="A91912" s="127" t="s">
        <v>183826</v>
      </c>
      <c r="B91912" s="11" t="s">
        <v>2505</v>
      </c>
      <c r="D91912" s="20"/>
      <c r="E91912" s="13"/>
      <c r="F91912" s="13"/>
      <c r="G91912" s="13"/>
      <c r="H91912" s="13"/>
      <c r="I91912" s="13"/>
      <c r="O91912" s="11">
        <v>1.0</v>
      </c>
    </row>
    <row r="91913" ht="15.0" customHeight="1">
      <c r="A91913" s="127" t="s">
        <v>183827</v>
      </c>
      <c r="B91913" s="11" t="s">
        <v>2505</v>
      </c>
      <c r="D91913" s="20"/>
      <c r="E91913" s="13"/>
      <c r="F91913" s="13"/>
      <c r="G91913" s="13"/>
      <c r="H91913" s="13"/>
      <c r="I91913" s="13"/>
      <c r="O91913" s="11">
        <v>1.0</v>
      </c>
    </row>
    <row r="91914" ht="15.0" customHeight="1">
      <c r="A91914" s="127" t="s">
        <v>183828</v>
      </c>
      <c r="B91914" s="11" t="s">
        <v>2505</v>
      </c>
      <c r="D91914" s="20"/>
      <c r="E91914" s="13"/>
      <c r="F91914" s="13"/>
      <c r="G91914" s="13"/>
      <c r="H91914" s="13"/>
      <c r="I91914" s="13"/>
      <c r="O91914" s="11">
        <v>1.0</v>
      </c>
    </row>
    <row r="91915" ht="15.0" customHeight="1">
      <c r="A91915" s="124" t="s">
        <v>183829</v>
      </c>
      <c r="B91915" s="11" t="s">
        <v>2505</v>
      </c>
      <c r="D91915" s="20"/>
      <c r="E91915" s="13"/>
      <c r="F91915" s="13"/>
      <c r="G91915" s="13"/>
      <c r="H91915" s="13"/>
      <c r="I91915" s="13"/>
      <c r="O91915" s="11">
        <v>1.0</v>
      </c>
    </row>
    <row r="91916" ht="15.0" customHeight="1">
      <c r="A91916" s="124" t="s">
        <v>183830</v>
      </c>
      <c r="B91916" s="11">
        <v>70600.0</v>
      </c>
      <c r="D91916" s="20"/>
      <c r="E91916" s="13"/>
      <c r="F91916" s="13"/>
      <c r="G91916" s="13"/>
      <c r="H91916" s="13"/>
      <c r="I91916" s="13"/>
      <c r="O91916" s="11">
        <v>1.0</v>
      </c>
    </row>
    <row r="91917" ht="15.0" customHeight="1">
      <c r="A91917" s="124" t="s">
        <v>183831</v>
      </c>
      <c r="B91917" s="11" t="s">
        <v>2505</v>
      </c>
      <c r="D91917" s="20"/>
      <c r="E91917" s="13"/>
      <c r="F91917" s="13"/>
      <c r="G91917" s="13"/>
      <c r="H91917" s="13"/>
      <c r="I91917" s="13"/>
      <c r="O91917" s="11">
        <v>1.0</v>
      </c>
    </row>
    <row r="91918" ht="15.0" customHeight="1">
      <c r="A91918" s="127" t="s">
        <v>183832</v>
      </c>
      <c r="B91918" s="11" t="s">
        <v>2505</v>
      </c>
      <c r="D91918" s="20"/>
      <c r="E91918" s="13"/>
      <c r="F91918" s="13"/>
      <c r="G91918" s="13"/>
      <c r="H91918" s="13"/>
      <c r="I91918" s="13"/>
      <c r="O91918" s="11">
        <v>1.0</v>
      </c>
    </row>
    <row r="91919" ht="15.0" customHeight="1">
      <c r="A91919" s="127" t="s">
        <v>183833</v>
      </c>
      <c r="B91919" s="11" t="s">
        <v>2505</v>
      </c>
      <c r="D91919" s="20"/>
      <c r="E91919" s="13"/>
      <c r="F91919" s="13"/>
      <c r="G91919" s="13"/>
      <c r="H91919" s="13"/>
      <c r="I91919" s="13"/>
      <c r="O91919" s="11">
        <v>1.0</v>
      </c>
    </row>
    <row r="91920" ht="15.0" customHeight="1">
      <c r="A91920" s="127" t="s">
        <v>183834</v>
      </c>
      <c r="B91920" s="11" t="s">
        <v>2505</v>
      </c>
      <c r="D91920" s="20"/>
      <c r="E91920" s="13"/>
      <c r="F91920" s="13"/>
      <c r="G91920" s="13"/>
      <c r="H91920" s="13"/>
      <c r="I91920" s="13"/>
      <c r="O91920" s="11">
        <v>1.0</v>
      </c>
    </row>
    <row r="91921" ht="15.0" customHeight="1">
      <c r="A91921" s="124" t="s">
        <v>183835</v>
      </c>
      <c r="B91921" s="11">
        <v>5134177.0</v>
      </c>
      <c r="D91921" s="20"/>
      <c r="E91921" s="13"/>
      <c r="F91921" s="13"/>
      <c r="G91921" s="13"/>
      <c r="H91921" s="13"/>
      <c r="I91921" s="13"/>
      <c r="O91921" s="11">
        <v>1.0</v>
      </c>
    </row>
    <row r="91922" ht="15.0" customHeight="1">
      <c r="A91922" s="127" t="s">
        <v>183836</v>
      </c>
      <c r="B91922" s="11" t="s">
        <v>2505</v>
      </c>
      <c r="D91922" s="20"/>
      <c r="E91922" s="13"/>
      <c r="F91922" s="13"/>
      <c r="G91922" s="13"/>
      <c r="H91922" s="13"/>
      <c r="I91922" s="13"/>
      <c r="O91922" s="11">
        <v>1.0</v>
      </c>
    </row>
    <row r="91923" ht="15.0" customHeight="1">
      <c r="A91923" s="127" t="s">
        <v>183837</v>
      </c>
      <c r="B91923" s="11" t="s">
        <v>2505</v>
      </c>
      <c r="D91923" s="20"/>
      <c r="E91923" s="13"/>
      <c r="F91923" s="13"/>
      <c r="G91923" s="13"/>
      <c r="H91923" s="13"/>
      <c r="I91923" s="13"/>
      <c r="O91923" s="11">
        <v>1.0</v>
      </c>
    </row>
    <row r="91924" ht="15.0" customHeight="1">
      <c r="A91924" s="127" t="s">
        <v>183838</v>
      </c>
      <c r="B91924" s="11" t="s">
        <v>2505</v>
      </c>
      <c r="D91924" s="20"/>
      <c r="E91924" s="13"/>
      <c r="F91924" s="13"/>
      <c r="G91924" s="13"/>
      <c r="H91924" s="13"/>
      <c r="I91924" s="13"/>
      <c r="O91924" s="11">
        <v>1.0</v>
      </c>
    </row>
    <row r="91925" ht="15.0" customHeight="1">
      <c r="A91925" s="135" t="s">
        <v>182269</v>
      </c>
      <c r="B91925" s="11" t="s">
        <v>2505</v>
      </c>
      <c r="D91925" s="20"/>
      <c r="E91925" s="13"/>
      <c r="F91925" s="13"/>
      <c r="G91925" s="13"/>
      <c r="H91925" s="13"/>
      <c r="I91925" s="13"/>
      <c r="O91925" s="11">
        <v>1.0</v>
      </c>
    </row>
    <row r="91926" ht="15.0" customHeight="1">
      <c r="A91926" s="124" t="s">
        <v>183839</v>
      </c>
      <c r="B91926" s="11" t="s">
        <v>2505</v>
      </c>
      <c r="D91926" s="20"/>
      <c r="E91926" s="13"/>
      <c r="F91926" s="13"/>
      <c r="G91926" s="13"/>
      <c r="H91926" s="13"/>
      <c r="I91926" s="13"/>
      <c r="O91926" s="11">
        <v>1.0</v>
      </c>
    </row>
    <row r="91927" ht="15.0" customHeight="1">
      <c r="A91927" s="135" t="s">
        <v>182269</v>
      </c>
      <c r="B91927" s="11" t="s">
        <v>2505</v>
      </c>
      <c r="D91927" s="20"/>
      <c r="E91927" s="13"/>
      <c r="F91927" s="13"/>
      <c r="G91927" s="13"/>
      <c r="H91927" s="13"/>
      <c r="I91927" s="13"/>
      <c r="O91927" s="11">
        <v>1.0</v>
      </c>
    </row>
    <row r="91928" ht="15.0" customHeight="1">
      <c r="A91928" s="124" t="s">
        <v>183840</v>
      </c>
      <c r="B91928" s="11">
        <v>8672606.0</v>
      </c>
      <c r="D91928" s="20"/>
      <c r="E91928" s="13"/>
      <c r="F91928" s="13"/>
      <c r="G91928" s="13"/>
      <c r="H91928" s="13"/>
      <c r="I91928" s="13"/>
      <c r="O91928" s="11">
        <v>1.0</v>
      </c>
    </row>
    <row r="91929" ht="15.0" customHeight="1">
      <c r="A91929" s="124" t="s">
        <v>183841</v>
      </c>
      <c r="B91929" s="11" t="s">
        <v>2505</v>
      </c>
      <c r="D91929" s="20"/>
      <c r="E91929" s="13"/>
      <c r="F91929" s="13"/>
      <c r="G91929" s="13"/>
      <c r="H91929" s="13"/>
      <c r="I91929" s="13"/>
      <c r="O91929" s="11">
        <v>1.0</v>
      </c>
    </row>
    <row r="91930" ht="15.0" customHeight="1">
      <c r="A91930" s="127" t="s">
        <v>183842</v>
      </c>
      <c r="B91930" s="11" t="s">
        <v>2505</v>
      </c>
      <c r="D91930" s="20"/>
      <c r="E91930" s="13"/>
      <c r="F91930" s="13"/>
      <c r="G91930" s="13"/>
      <c r="H91930" s="13"/>
      <c r="I91930" s="13"/>
      <c r="O91930" s="11">
        <v>1.0</v>
      </c>
    </row>
    <row r="91931" ht="15.0" customHeight="1">
      <c r="A91931" s="127" t="s">
        <v>183843</v>
      </c>
      <c r="B91931" s="11" t="s">
        <v>2505</v>
      </c>
      <c r="D91931" s="20"/>
      <c r="E91931" s="13"/>
      <c r="F91931" s="13"/>
      <c r="G91931" s="13"/>
      <c r="H91931" s="13"/>
      <c r="I91931" s="13"/>
      <c r="O91931" s="11">
        <v>1.0</v>
      </c>
    </row>
    <row r="91932" ht="15.0" customHeight="1">
      <c r="A91932" s="127" t="s">
        <v>183844</v>
      </c>
      <c r="B91932" s="11" t="s">
        <v>2505</v>
      </c>
      <c r="D91932" s="20"/>
      <c r="E91932" s="13"/>
      <c r="F91932" s="13"/>
      <c r="G91932" s="13"/>
      <c r="H91932" s="13"/>
      <c r="I91932" s="13"/>
      <c r="O91932" s="11">
        <v>1.0</v>
      </c>
    </row>
    <row r="91933" ht="15.0" customHeight="1">
      <c r="A91933" s="127" t="s">
        <v>183845</v>
      </c>
      <c r="B91933" s="11" t="s">
        <v>2505</v>
      </c>
      <c r="D91933" s="20"/>
      <c r="E91933" s="13"/>
      <c r="F91933" s="13"/>
      <c r="G91933" s="13"/>
      <c r="H91933" s="13"/>
      <c r="I91933" s="13"/>
      <c r="O91933" s="11">
        <v>1.0</v>
      </c>
    </row>
    <row r="91934" ht="15.0" customHeight="1">
      <c r="A91934" s="127" t="s">
        <v>183846</v>
      </c>
      <c r="B91934" s="11" t="s">
        <v>2505</v>
      </c>
      <c r="D91934" s="20"/>
      <c r="E91934" s="13"/>
      <c r="F91934" s="13"/>
      <c r="G91934" s="13"/>
      <c r="H91934" s="13"/>
      <c r="I91934" s="13"/>
      <c r="O91934" s="11">
        <v>1.0</v>
      </c>
    </row>
    <row r="91935" ht="15.0" customHeight="1">
      <c r="A91935" s="127" t="s">
        <v>183743</v>
      </c>
      <c r="B91935" s="11" t="s">
        <v>2505</v>
      </c>
      <c r="D91935" s="20"/>
      <c r="E91935" s="13"/>
      <c r="F91935" s="13"/>
      <c r="G91935" s="13"/>
      <c r="H91935" s="13"/>
      <c r="I91935" s="13"/>
      <c r="O91935" s="11">
        <v>1.0</v>
      </c>
    </row>
    <row r="91936" ht="15.0" customHeight="1">
      <c r="A91936" s="124" t="s">
        <v>183847</v>
      </c>
      <c r="B91936" s="11" t="s">
        <v>2505</v>
      </c>
      <c r="D91936" s="20"/>
      <c r="E91936" s="13"/>
      <c r="F91936" s="13"/>
      <c r="G91936" s="13"/>
      <c r="H91936" s="13"/>
      <c r="I91936" s="13"/>
      <c r="O91936" s="11">
        <v>1.0</v>
      </c>
    </row>
    <row r="91937" ht="15.0" customHeight="1">
      <c r="A91937" s="137" t="s">
        <v>183848</v>
      </c>
      <c r="B91937" s="11" t="s">
        <v>2505</v>
      </c>
      <c r="D91937" s="20"/>
      <c r="E91937" s="13"/>
      <c r="F91937" s="13"/>
      <c r="G91937" s="13"/>
      <c r="H91937" s="13"/>
      <c r="I91937" s="13"/>
      <c r="O91937" s="11">
        <v>1.0</v>
      </c>
    </row>
    <row r="91938" ht="15.0" customHeight="1">
      <c r="A91938" s="127" t="s">
        <v>183849</v>
      </c>
      <c r="B91938" s="11" t="s">
        <v>2505</v>
      </c>
      <c r="D91938" s="20"/>
      <c r="E91938" s="13"/>
      <c r="F91938" s="13"/>
      <c r="G91938" s="13"/>
      <c r="H91938" s="13"/>
      <c r="I91938" s="13"/>
      <c r="O91938" s="11">
        <v>1.0</v>
      </c>
    </row>
    <row r="91939" ht="15.0" customHeight="1">
      <c r="A91939" s="124" t="s">
        <v>183850</v>
      </c>
      <c r="B91939" s="11" t="s">
        <v>2505</v>
      </c>
      <c r="D91939" s="20"/>
      <c r="E91939" s="13"/>
      <c r="F91939" s="13"/>
      <c r="G91939" s="13"/>
      <c r="H91939" s="13"/>
      <c r="I91939" s="13"/>
      <c r="O91939" s="11">
        <v>1.0</v>
      </c>
    </row>
    <row r="91940" ht="15.0" customHeight="1">
      <c r="A91940" s="124" t="s">
        <v>183851</v>
      </c>
      <c r="B91940" s="11" t="s">
        <v>2505</v>
      </c>
      <c r="D91940" s="20"/>
      <c r="E91940" s="13"/>
      <c r="F91940" s="13"/>
      <c r="G91940" s="13"/>
      <c r="H91940" s="13"/>
      <c r="I91940" s="13"/>
      <c r="O91940" s="11">
        <v>1.0</v>
      </c>
    </row>
    <row r="91941" ht="15.0" customHeight="1">
      <c r="A91941" s="124" t="s">
        <v>183852</v>
      </c>
      <c r="B91941" s="11">
        <v>6813539.0</v>
      </c>
      <c r="D91941" s="20"/>
      <c r="E91941" s="13"/>
      <c r="F91941" s="13"/>
      <c r="G91941" s="13"/>
      <c r="H91941" s="13"/>
      <c r="I91941" s="13"/>
      <c r="O91941" s="11">
        <v>1.0</v>
      </c>
    </row>
    <row r="91942" ht="15.0" customHeight="1">
      <c r="A91942" s="127" t="s">
        <v>183853</v>
      </c>
      <c r="B91942" s="11" t="s">
        <v>2505</v>
      </c>
      <c r="D91942" s="20"/>
      <c r="E91942" s="13"/>
      <c r="F91942" s="13"/>
      <c r="G91942" s="13"/>
      <c r="H91942" s="13"/>
      <c r="I91942" s="13"/>
      <c r="O91942" s="11">
        <v>1.0</v>
      </c>
    </row>
    <row r="91943" ht="15.0" customHeight="1">
      <c r="A91943" s="124" t="s">
        <v>183854</v>
      </c>
      <c r="B91943" s="11" t="s">
        <v>2505</v>
      </c>
      <c r="D91943" s="20"/>
      <c r="E91943" s="13"/>
      <c r="F91943" s="13"/>
      <c r="G91943" s="13"/>
      <c r="H91943" s="13"/>
      <c r="I91943" s="13"/>
      <c r="O91943" s="11">
        <v>1.0</v>
      </c>
    </row>
    <row r="91944" ht="15.0" customHeight="1">
      <c r="A91944" s="124" t="s">
        <v>183855</v>
      </c>
      <c r="B91944" s="11">
        <v>5980226.0</v>
      </c>
      <c r="D91944" s="20"/>
      <c r="E91944" s="13"/>
      <c r="F91944" s="13"/>
      <c r="G91944" s="13"/>
      <c r="H91944" s="13"/>
      <c r="I91944" s="13"/>
      <c r="O91944" s="11">
        <v>1.0</v>
      </c>
    </row>
    <row r="91945" ht="15.0" customHeight="1">
      <c r="A91945" s="124" t="s">
        <v>183856</v>
      </c>
      <c r="B91945" s="11" t="s">
        <v>2505</v>
      </c>
      <c r="D91945" s="20"/>
      <c r="E91945" s="13"/>
      <c r="F91945" s="13"/>
      <c r="G91945" s="13"/>
      <c r="H91945" s="13"/>
      <c r="I91945" s="13"/>
      <c r="O91945" s="11">
        <v>1.0</v>
      </c>
    </row>
    <row r="91946" ht="15.0" customHeight="1">
      <c r="A91946" s="124" t="s">
        <v>183857</v>
      </c>
      <c r="B91946" s="11" t="s">
        <v>2505</v>
      </c>
      <c r="D91946" s="20"/>
      <c r="E91946" s="13"/>
      <c r="F91946" s="13"/>
      <c r="G91946" s="13"/>
      <c r="H91946" s="13"/>
      <c r="I91946" s="13"/>
      <c r="O91946" s="11">
        <v>1.0</v>
      </c>
    </row>
    <row r="91947" ht="15.0" customHeight="1">
      <c r="A91947" s="124" t="s">
        <v>183858</v>
      </c>
      <c r="B91947" s="11" t="s">
        <v>2505</v>
      </c>
      <c r="D91947" s="20"/>
      <c r="E91947" s="13"/>
      <c r="F91947" s="13"/>
      <c r="G91947" s="13"/>
      <c r="H91947" s="13"/>
      <c r="I91947" s="13"/>
      <c r="O91947" s="11">
        <v>1.0</v>
      </c>
    </row>
    <row r="91948" ht="15.0" customHeight="1">
      <c r="A91948" s="124" t="s">
        <v>183859</v>
      </c>
      <c r="B91948" s="11" t="s">
        <v>2505</v>
      </c>
      <c r="D91948" s="20"/>
      <c r="E91948" s="13"/>
      <c r="F91948" s="13"/>
      <c r="G91948" s="13"/>
      <c r="H91948" s="13"/>
      <c r="I91948" s="13"/>
      <c r="O91948" s="11">
        <v>1.0</v>
      </c>
    </row>
    <row r="91949" ht="15.0" customHeight="1">
      <c r="A91949" s="124" t="s">
        <v>183860</v>
      </c>
      <c r="B91949" s="11" t="s">
        <v>2505</v>
      </c>
      <c r="D91949" s="20"/>
      <c r="E91949" s="13"/>
      <c r="F91949" s="13"/>
      <c r="G91949" s="13"/>
      <c r="H91949" s="13"/>
      <c r="I91949" s="13"/>
      <c r="O91949" s="11">
        <v>1.0</v>
      </c>
    </row>
    <row r="91950" ht="15.0" customHeight="1">
      <c r="A91950" s="124" t="s">
        <v>183861</v>
      </c>
      <c r="B91950" s="11">
        <v>2.5533351E7</v>
      </c>
      <c r="D91950" s="20"/>
      <c r="E91950" s="13"/>
      <c r="F91950" s="13"/>
      <c r="G91950" s="13"/>
      <c r="H91950" s="13"/>
      <c r="I91950" s="13"/>
      <c r="O91950" s="11">
        <v>1.0</v>
      </c>
    </row>
    <row r="91951" ht="15.0" customHeight="1">
      <c r="A91951" s="124" t="s">
        <v>183862</v>
      </c>
      <c r="B91951" s="11" t="s">
        <v>2505</v>
      </c>
      <c r="D91951" s="20"/>
      <c r="E91951" s="13"/>
      <c r="F91951" s="13"/>
      <c r="G91951" s="13"/>
      <c r="H91951" s="13"/>
      <c r="I91951" s="13"/>
      <c r="O91951" s="11">
        <v>1.0</v>
      </c>
    </row>
    <row r="91952" ht="15.0" customHeight="1">
      <c r="A91952" s="124" t="s">
        <v>183863</v>
      </c>
      <c r="B91952" s="11" t="s">
        <v>2505</v>
      </c>
      <c r="D91952" s="20"/>
      <c r="E91952" s="13"/>
      <c r="F91952" s="13"/>
      <c r="G91952" s="13"/>
      <c r="H91952" s="13"/>
      <c r="I91952" s="13"/>
      <c r="O91952" s="11">
        <v>1.0</v>
      </c>
    </row>
    <row r="91953" ht="15.0" customHeight="1">
      <c r="A91953" s="124" t="s">
        <v>183864</v>
      </c>
      <c r="B91953" s="11" t="s">
        <v>2505</v>
      </c>
      <c r="D91953" s="20"/>
      <c r="E91953" s="13"/>
      <c r="F91953" s="13"/>
      <c r="G91953" s="13"/>
      <c r="H91953" s="13"/>
      <c r="I91953" s="13"/>
      <c r="O91953" s="11">
        <v>1.0</v>
      </c>
    </row>
    <row r="91954" ht="15.0" customHeight="1">
      <c r="A91954" s="124" t="s">
        <v>183865</v>
      </c>
      <c r="B91954" s="11" t="s">
        <v>2505</v>
      </c>
      <c r="D91954" s="20"/>
      <c r="E91954" s="13"/>
      <c r="F91954" s="13"/>
      <c r="G91954" s="13"/>
      <c r="H91954" s="13"/>
      <c r="I91954" s="13"/>
      <c r="O91954" s="11">
        <v>1.0</v>
      </c>
    </row>
    <row r="91955" ht="15.0" customHeight="1">
      <c r="A91955" s="124" t="s">
        <v>183866</v>
      </c>
      <c r="B91955" s="11" t="s">
        <v>2505</v>
      </c>
      <c r="D91955" s="20"/>
      <c r="E91955" s="13"/>
      <c r="F91955" s="13"/>
      <c r="G91955" s="13"/>
      <c r="H91955" s="13"/>
      <c r="I91955" s="13"/>
      <c r="O91955" s="11">
        <v>1.0</v>
      </c>
    </row>
    <row r="91956" ht="15.0" customHeight="1">
      <c r="A91956" s="124" t="s">
        <v>183867</v>
      </c>
      <c r="B91956" s="11" t="s">
        <v>2505</v>
      </c>
      <c r="D91956" s="20"/>
      <c r="E91956" s="13"/>
      <c r="F91956" s="13"/>
      <c r="G91956" s="13"/>
      <c r="H91956" s="13"/>
      <c r="I91956" s="13"/>
      <c r="O91956" s="11">
        <v>1.0</v>
      </c>
    </row>
    <row r="91957" ht="15.0" customHeight="1">
      <c r="A91957" s="124" t="s">
        <v>183868</v>
      </c>
      <c r="B91957" s="11" t="s">
        <v>2505</v>
      </c>
      <c r="D91957" s="20"/>
      <c r="E91957" s="13"/>
      <c r="F91957" s="13"/>
      <c r="G91957" s="13"/>
      <c r="H91957" s="13"/>
      <c r="I91957" s="13"/>
      <c r="O91957" s="11">
        <v>1.0</v>
      </c>
    </row>
    <row r="91958" ht="15.0" customHeight="1">
      <c r="A91958" s="124" t="s">
        <v>183869</v>
      </c>
      <c r="B91958" s="11">
        <v>7716316.0</v>
      </c>
      <c r="D91958" s="20"/>
      <c r="E91958" s="13"/>
      <c r="F91958" s="13"/>
      <c r="G91958" s="13"/>
      <c r="H91958" s="13"/>
      <c r="I91958" s="13"/>
      <c r="O91958" s="11">
        <v>1.0</v>
      </c>
    </row>
    <row r="91959" ht="15.0" customHeight="1">
      <c r="A91959" s="124" t="s">
        <v>183870</v>
      </c>
      <c r="B91959" s="11">
        <v>825637.0</v>
      </c>
      <c r="D91959" s="20"/>
      <c r="E91959" s="13"/>
      <c r="F91959" s="13"/>
      <c r="G91959" s="13"/>
      <c r="H91959" s="13"/>
      <c r="I91959" s="13"/>
      <c r="O91959" s="11">
        <v>1.0</v>
      </c>
    </row>
    <row r="91960" ht="15.0" customHeight="1">
      <c r="A91960" s="127" t="s">
        <v>183871</v>
      </c>
      <c r="B91960" s="11" t="s">
        <v>2505</v>
      </c>
      <c r="D91960" s="20"/>
      <c r="E91960" s="13"/>
      <c r="F91960" s="13"/>
      <c r="G91960" s="13"/>
      <c r="H91960" s="13"/>
      <c r="I91960" s="13"/>
      <c r="O91960" s="11">
        <v>1.0</v>
      </c>
    </row>
    <row r="91961" ht="15.0" customHeight="1">
      <c r="A91961" s="124" t="s">
        <v>183872</v>
      </c>
      <c r="B91961" s="11" t="s">
        <v>2505</v>
      </c>
      <c r="D91961" s="20"/>
      <c r="E91961" s="13"/>
      <c r="F91961" s="13"/>
      <c r="G91961" s="13"/>
      <c r="H91961" s="13"/>
      <c r="I91961" s="13"/>
      <c r="O91961" s="11">
        <v>1.0</v>
      </c>
    </row>
    <row r="91962" ht="15.0" customHeight="1">
      <c r="A91962" s="127" t="s">
        <v>183873</v>
      </c>
      <c r="B91962" s="11" t="s">
        <v>2505</v>
      </c>
      <c r="D91962" s="20"/>
      <c r="E91962" s="13"/>
      <c r="F91962" s="13"/>
      <c r="G91962" s="13"/>
      <c r="H91962" s="13"/>
      <c r="I91962" s="13"/>
      <c r="O91962" s="11">
        <v>1.0</v>
      </c>
    </row>
    <row r="91963" ht="15.0" customHeight="1">
      <c r="A91963" s="124" t="s">
        <v>183874</v>
      </c>
      <c r="B91963" s="11">
        <v>1.9001442E7</v>
      </c>
      <c r="D91963" s="20"/>
      <c r="E91963" s="13"/>
      <c r="F91963" s="13"/>
      <c r="G91963" s="13"/>
      <c r="H91963" s="13"/>
      <c r="I91963" s="13"/>
      <c r="O91963" s="11">
        <v>1.0</v>
      </c>
    </row>
    <row r="91964" ht="15.0" customHeight="1">
      <c r="A91964" s="127" t="s">
        <v>183875</v>
      </c>
      <c r="B91964" s="11" t="s">
        <v>2505</v>
      </c>
      <c r="D91964" s="20"/>
      <c r="E91964" s="13"/>
      <c r="F91964" s="13"/>
      <c r="G91964" s="13"/>
      <c r="H91964" s="13"/>
      <c r="I91964" s="13"/>
      <c r="O91964" s="11">
        <v>1.0</v>
      </c>
    </row>
    <row r="91965" ht="15.0" customHeight="1">
      <c r="A91965" s="127" t="s">
        <v>183876</v>
      </c>
      <c r="B91965" s="11" t="s">
        <v>2505</v>
      </c>
      <c r="D91965" s="20"/>
      <c r="E91965" s="13"/>
      <c r="F91965" s="13"/>
      <c r="G91965" s="13"/>
      <c r="H91965" s="13"/>
      <c r="I91965" s="13"/>
      <c r="O91965" s="11">
        <v>1.0</v>
      </c>
    </row>
    <row r="91966" ht="15.0" customHeight="1">
      <c r="A91966" s="127" t="s">
        <v>183877</v>
      </c>
      <c r="B91966" s="11" t="s">
        <v>2505</v>
      </c>
      <c r="D91966" s="20"/>
      <c r="E91966" s="13"/>
      <c r="F91966" s="13"/>
      <c r="G91966" s="13"/>
      <c r="H91966" s="13"/>
      <c r="I91966" s="13"/>
      <c r="O91966" s="11">
        <v>1.0</v>
      </c>
    </row>
    <row r="91967" ht="15.0" customHeight="1">
      <c r="A91967" s="127" t="s">
        <v>183878</v>
      </c>
      <c r="B91967" s="11" t="s">
        <v>2505</v>
      </c>
      <c r="D91967" s="20"/>
      <c r="E91967" s="13"/>
      <c r="F91967" s="13"/>
      <c r="G91967" s="13"/>
      <c r="H91967" s="13"/>
      <c r="I91967" s="13"/>
      <c r="O91967" s="11">
        <v>1.0</v>
      </c>
    </row>
    <row r="91968" ht="15.0" customHeight="1">
      <c r="A91968" s="127" t="s">
        <v>183879</v>
      </c>
      <c r="B91968" s="11" t="s">
        <v>2505</v>
      </c>
      <c r="D91968" s="20"/>
      <c r="E91968" s="13"/>
      <c r="F91968" s="13"/>
      <c r="G91968" s="13"/>
      <c r="H91968" s="13"/>
      <c r="I91968" s="13"/>
      <c r="O91968" s="11">
        <v>1.0</v>
      </c>
    </row>
    <row r="91969" ht="15.0" customHeight="1">
      <c r="A91969" s="127" t="s">
        <v>183880</v>
      </c>
      <c r="B91969" s="11" t="s">
        <v>2505</v>
      </c>
      <c r="D91969" s="20"/>
      <c r="E91969" s="13"/>
      <c r="F91969" s="13"/>
      <c r="G91969" s="13"/>
      <c r="H91969" s="13"/>
      <c r="I91969" s="13"/>
      <c r="O91969" s="11">
        <v>1.0</v>
      </c>
    </row>
    <row r="91970" ht="15.0" customHeight="1">
      <c r="A91970" s="124" t="s">
        <v>183881</v>
      </c>
      <c r="B91970" s="11">
        <v>966237.0</v>
      </c>
      <c r="D91970" s="20"/>
      <c r="E91970" s="13"/>
      <c r="F91970" s="13"/>
      <c r="G91970" s="13"/>
      <c r="H91970" s="13"/>
      <c r="I91970" s="13"/>
      <c r="O91970" s="11">
        <v>1.0</v>
      </c>
    </row>
    <row r="91971" ht="15.0" customHeight="1">
      <c r="A91971" s="124" t="s">
        <v>183882</v>
      </c>
      <c r="B91971" s="11" t="s">
        <v>2505</v>
      </c>
      <c r="D91971" s="20"/>
      <c r="E91971" s="13"/>
      <c r="F91971" s="13"/>
      <c r="G91971" s="13"/>
      <c r="H91971" s="13"/>
      <c r="I91971" s="13"/>
      <c r="O91971" s="11">
        <v>1.0</v>
      </c>
    </row>
    <row r="91972" ht="15.0" customHeight="1">
      <c r="A91972" s="124" t="s">
        <v>183883</v>
      </c>
      <c r="B91972" s="11">
        <v>2601861.0</v>
      </c>
      <c r="D91972" s="20"/>
      <c r="E91972" s="13"/>
      <c r="F91972" s="13"/>
      <c r="G91972" s="13"/>
      <c r="H91972" s="13"/>
      <c r="I91972" s="13"/>
      <c r="O91972" s="11">
        <v>1.0</v>
      </c>
    </row>
    <row r="91973" ht="15.0" customHeight="1">
      <c r="A91973" s="127" t="s">
        <v>183884</v>
      </c>
      <c r="B91973" s="11" t="s">
        <v>2505</v>
      </c>
      <c r="D91973" s="20"/>
      <c r="E91973" s="13"/>
      <c r="F91973" s="13"/>
      <c r="G91973" s="13"/>
      <c r="H91973" s="13"/>
      <c r="I91973" s="13"/>
      <c r="O91973" s="11">
        <v>1.0</v>
      </c>
    </row>
    <row r="91974" ht="15.0" customHeight="1">
      <c r="A91974" s="124" t="s">
        <v>183885</v>
      </c>
      <c r="B91974" s="11" t="s">
        <v>2505</v>
      </c>
      <c r="D91974" s="20"/>
      <c r="E91974" s="13"/>
      <c r="F91974" s="13"/>
      <c r="G91974" s="13"/>
      <c r="H91974" s="13"/>
      <c r="I91974" s="13"/>
      <c r="O91974" s="11">
        <v>1.0</v>
      </c>
    </row>
    <row r="91975" ht="15.0" customHeight="1">
      <c r="A91975" s="124" t="s">
        <v>183886</v>
      </c>
      <c r="B91975" s="11" t="s">
        <v>2505</v>
      </c>
      <c r="D91975" s="20"/>
      <c r="E91975" s="13"/>
      <c r="F91975" s="13"/>
      <c r="G91975" s="13"/>
      <c r="H91975" s="13"/>
      <c r="I91975" s="13"/>
      <c r="O91975" s="11">
        <v>1.0</v>
      </c>
    </row>
    <row r="91976" ht="15.0" customHeight="1">
      <c r="A91976" s="124" t="s">
        <v>183887</v>
      </c>
      <c r="B91976" s="11" t="s">
        <v>2505</v>
      </c>
      <c r="D91976" s="20"/>
      <c r="E91976" s="13"/>
      <c r="F91976" s="13"/>
      <c r="G91976" s="13"/>
      <c r="H91976" s="13"/>
      <c r="I91976" s="13"/>
      <c r="O91976" s="11">
        <v>1.0</v>
      </c>
    </row>
    <row r="91977" ht="15.0" customHeight="1">
      <c r="A91977" s="127" t="s">
        <v>183888</v>
      </c>
      <c r="B91977" s="11" t="s">
        <v>2505</v>
      </c>
      <c r="D91977" s="20"/>
      <c r="E91977" s="13"/>
      <c r="F91977" s="13"/>
      <c r="G91977" s="13"/>
      <c r="H91977" s="13"/>
      <c r="I91977" s="13"/>
      <c r="O91977" s="11">
        <v>1.0</v>
      </c>
    </row>
    <row r="91978" ht="15.0" customHeight="1">
      <c r="A91978" s="127" t="s">
        <v>183889</v>
      </c>
      <c r="B91978" s="11" t="s">
        <v>2505</v>
      </c>
      <c r="D91978" s="20"/>
      <c r="E91978" s="13"/>
      <c r="F91978" s="13"/>
      <c r="G91978" s="13"/>
      <c r="H91978" s="13"/>
      <c r="I91978" s="13"/>
      <c r="O91978" s="11">
        <v>1.0</v>
      </c>
    </row>
    <row r="91979" ht="15.0" customHeight="1">
      <c r="A91979" s="127" t="s">
        <v>183890</v>
      </c>
      <c r="B91979" s="11" t="s">
        <v>2505</v>
      </c>
      <c r="D91979" s="20"/>
      <c r="E91979" s="13"/>
      <c r="F91979" s="13"/>
      <c r="G91979" s="13"/>
      <c r="H91979" s="13"/>
      <c r="I91979" s="13"/>
      <c r="O91979" s="11">
        <v>1.0</v>
      </c>
    </row>
    <row r="91980" ht="15.0" customHeight="1">
      <c r="A91980" s="127" t="s">
        <v>183891</v>
      </c>
      <c r="B91980" s="11" t="s">
        <v>2505</v>
      </c>
      <c r="D91980" s="20"/>
      <c r="E91980" s="13"/>
      <c r="F91980" s="13"/>
      <c r="G91980" s="13"/>
      <c r="H91980" s="13"/>
      <c r="I91980" s="13"/>
      <c r="O91980" s="11">
        <v>1.0</v>
      </c>
    </row>
    <row r="91981" ht="15.0" customHeight="1">
      <c r="A91981" s="124" t="s">
        <v>183892</v>
      </c>
      <c r="B91981" s="11" t="s">
        <v>2505</v>
      </c>
      <c r="D91981" s="20"/>
      <c r="E91981" s="13"/>
      <c r="F91981" s="13"/>
      <c r="G91981" s="13"/>
      <c r="H91981" s="13"/>
      <c r="I91981" s="13"/>
      <c r="O91981" s="11">
        <v>1.0</v>
      </c>
    </row>
    <row r="91982" ht="15.0" customHeight="1">
      <c r="A91982" s="127" t="s">
        <v>183893</v>
      </c>
      <c r="B91982" s="11" t="s">
        <v>2505</v>
      </c>
      <c r="D91982" s="20"/>
      <c r="E91982" s="13"/>
      <c r="F91982" s="13"/>
      <c r="G91982" s="13"/>
      <c r="H91982" s="13"/>
      <c r="I91982" s="13"/>
      <c r="O91982" s="11">
        <v>1.0</v>
      </c>
    </row>
    <row r="91983" ht="15.0" customHeight="1">
      <c r="A91983" s="124" t="s">
        <v>183894</v>
      </c>
      <c r="B91983" s="11" t="s">
        <v>2505</v>
      </c>
      <c r="D91983" s="20"/>
      <c r="E91983" s="13"/>
      <c r="F91983" s="13"/>
      <c r="G91983" s="13"/>
      <c r="H91983" s="13"/>
      <c r="I91983" s="13"/>
      <c r="O91983" s="11">
        <v>1.0</v>
      </c>
    </row>
    <row r="91984" ht="15.0" customHeight="1">
      <c r="A91984" s="127" t="s">
        <v>183895</v>
      </c>
      <c r="B91984" s="11" t="s">
        <v>2505</v>
      </c>
      <c r="D91984" s="20"/>
      <c r="E91984" s="13"/>
      <c r="F91984" s="13"/>
      <c r="G91984" s="13"/>
      <c r="H91984" s="13"/>
      <c r="I91984" s="13"/>
      <c r="O91984" s="11">
        <v>1.0</v>
      </c>
    </row>
    <row r="91985" ht="15.0" customHeight="1">
      <c r="A91985" s="124" t="s">
        <v>183896</v>
      </c>
      <c r="B91985" s="11" t="s">
        <v>2505</v>
      </c>
      <c r="D91985" s="20"/>
      <c r="E91985" s="13"/>
      <c r="F91985" s="13"/>
      <c r="G91985" s="13"/>
      <c r="H91985" s="13"/>
      <c r="I91985" s="13"/>
      <c r="O91985" s="11">
        <v>1.0</v>
      </c>
    </row>
    <row r="91986" ht="15.0" customHeight="1">
      <c r="A91986" s="127" t="s">
        <v>183897</v>
      </c>
      <c r="B91986" s="11" t="s">
        <v>2505</v>
      </c>
      <c r="D91986" s="20"/>
      <c r="E91986" s="13"/>
      <c r="F91986" s="13"/>
      <c r="G91986" s="13"/>
      <c r="H91986" s="13"/>
      <c r="I91986" s="13"/>
      <c r="O91986" s="11">
        <v>1.0</v>
      </c>
    </row>
    <row r="91987" ht="15.0" customHeight="1">
      <c r="A91987" s="127" t="s">
        <v>183898</v>
      </c>
      <c r="B91987" s="11" t="s">
        <v>2505</v>
      </c>
      <c r="D91987" s="20"/>
      <c r="E91987" s="13"/>
      <c r="F91987" s="13"/>
      <c r="G91987" s="13"/>
      <c r="H91987" s="13"/>
      <c r="I91987" s="13"/>
      <c r="O91987" s="11">
        <v>1.0</v>
      </c>
    </row>
    <row r="91988" ht="15.0" customHeight="1">
      <c r="A91988" s="135" t="s">
        <v>182269</v>
      </c>
      <c r="B91988" s="11" t="s">
        <v>2505</v>
      </c>
      <c r="D91988" s="20"/>
      <c r="E91988" s="13"/>
      <c r="F91988" s="13"/>
      <c r="G91988" s="13"/>
      <c r="H91988" s="13"/>
      <c r="I91988" s="13"/>
      <c r="O91988" s="11">
        <v>1.0</v>
      </c>
    </row>
    <row r="91989" ht="15.0" customHeight="1">
      <c r="A91989" s="124" t="s">
        <v>183899</v>
      </c>
      <c r="B91989" s="11" t="s">
        <v>2505</v>
      </c>
      <c r="D91989" s="20"/>
      <c r="E91989" s="13"/>
      <c r="F91989" s="13"/>
      <c r="G91989" s="13"/>
      <c r="H91989" s="13"/>
      <c r="I91989" s="13"/>
      <c r="O91989" s="11">
        <v>1.0</v>
      </c>
    </row>
    <row r="91990" ht="15.0" customHeight="1">
      <c r="A91990" s="127" t="s">
        <v>183900</v>
      </c>
      <c r="B91990" s="11" t="s">
        <v>2505</v>
      </c>
      <c r="D91990" s="20"/>
      <c r="E91990" s="13"/>
      <c r="F91990" s="13"/>
      <c r="G91990" s="13"/>
      <c r="H91990" s="13"/>
      <c r="I91990" s="13"/>
      <c r="O91990" s="11">
        <v>1.0</v>
      </c>
    </row>
    <row r="91991" ht="15.0" customHeight="1">
      <c r="A91991" s="127" t="s">
        <v>183901</v>
      </c>
      <c r="B91991" s="11" t="s">
        <v>2505</v>
      </c>
      <c r="D91991" s="20"/>
      <c r="E91991" s="13"/>
      <c r="F91991" s="13"/>
      <c r="G91991" s="13"/>
      <c r="H91991" s="13"/>
      <c r="I91991" s="13"/>
      <c r="O91991" s="11">
        <v>1.0</v>
      </c>
    </row>
    <row r="91992" ht="15.0" customHeight="1">
      <c r="A91992" s="124" t="s">
        <v>183902</v>
      </c>
      <c r="B91992" s="11" t="s">
        <v>2505</v>
      </c>
      <c r="D91992" s="20"/>
      <c r="E91992" s="13"/>
      <c r="F91992" s="13"/>
      <c r="G91992" s="13"/>
      <c r="H91992" s="13"/>
      <c r="I91992" s="13"/>
      <c r="O91992" s="11">
        <v>1.0</v>
      </c>
    </row>
    <row r="91993" ht="15.0" customHeight="1">
      <c r="A91993" s="127" t="s">
        <v>183903</v>
      </c>
      <c r="B91993" s="11" t="s">
        <v>2505</v>
      </c>
      <c r="D91993" s="20"/>
      <c r="E91993" s="13"/>
      <c r="F91993" s="13"/>
      <c r="G91993" s="13"/>
      <c r="H91993" s="13"/>
      <c r="I91993" s="13"/>
      <c r="O91993" s="11">
        <v>1.0</v>
      </c>
    </row>
    <row r="91994" ht="15.0" customHeight="1">
      <c r="A91994" s="127" t="s">
        <v>183904</v>
      </c>
      <c r="B91994" s="11" t="s">
        <v>2505</v>
      </c>
      <c r="D91994" s="20"/>
      <c r="E91994" s="13"/>
      <c r="F91994" s="13"/>
      <c r="G91994" s="13"/>
      <c r="H91994" s="13"/>
      <c r="I91994" s="13"/>
      <c r="O91994" s="11">
        <v>1.0</v>
      </c>
    </row>
    <row r="91995" ht="15.0" customHeight="1">
      <c r="A91995" s="127" t="s">
        <v>183905</v>
      </c>
      <c r="B91995" s="11" t="s">
        <v>2505</v>
      </c>
      <c r="D91995" s="20"/>
      <c r="E91995" s="13"/>
      <c r="F91995" s="13"/>
      <c r="G91995" s="13"/>
      <c r="H91995" s="13"/>
      <c r="I91995" s="13"/>
      <c r="O91995" s="11">
        <v>1.0</v>
      </c>
    </row>
    <row r="91996" ht="15.0" customHeight="1">
      <c r="A91996" s="127" t="s">
        <v>183906</v>
      </c>
      <c r="B91996" s="11" t="s">
        <v>2505</v>
      </c>
      <c r="D91996" s="20"/>
      <c r="E91996" s="13"/>
      <c r="F91996" s="13"/>
      <c r="G91996" s="13"/>
      <c r="H91996" s="13"/>
      <c r="I91996" s="13"/>
      <c r="O91996" s="11">
        <v>1.0</v>
      </c>
    </row>
    <row r="91997" ht="15.0" customHeight="1">
      <c r="A91997" s="127" t="s">
        <v>183907</v>
      </c>
      <c r="B91997" s="11" t="s">
        <v>2505</v>
      </c>
      <c r="D91997" s="20"/>
      <c r="E91997" s="13"/>
      <c r="F91997" s="13"/>
      <c r="G91997" s="13"/>
      <c r="H91997" s="13"/>
      <c r="I91997" s="13"/>
      <c r="O91997" s="11">
        <v>1.0</v>
      </c>
    </row>
    <row r="91998" ht="15.0" customHeight="1">
      <c r="A91998" s="127" t="s">
        <v>183908</v>
      </c>
      <c r="B91998" s="11" t="s">
        <v>2505</v>
      </c>
      <c r="D91998" s="20"/>
      <c r="E91998" s="13"/>
      <c r="F91998" s="13"/>
      <c r="G91998" s="13"/>
      <c r="H91998" s="13"/>
      <c r="I91998" s="13"/>
      <c r="O91998" s="11">
        <v>1.0</v>
      </c>
    </row>
    <row r="91999" ht="15.0" customHeight="1">
      <c r="A91999" s="127" t="s">
        <v>183909</v>
      </c>
      <c r="B91999" s="11" t="s">
        <v>2505</v>
      </c>
      <c r="D91999" s="20"/>
      <c r="E91999" s="13"/>
      <c r="F91999" s="13"/>
      <c r="G91999" s="13"/>
      <c r="H91999" s="13"/>
      <c r="I91999" s="13"/>
      <c r="O91999" s="11">
        <v>1.0</v>
      </c>
    </row>
    <row r="92000" ht="15.0" customHeight="1">
      <c r="A92000" s="127" t="s">
        <v>183910</v>
      </c>
      <c r="B92000" s="11" t="s">
        <v>2505</v>
      </c>
      <c r="D92000" s="20"/>
      <c r="E92000" s="13"/>
      <c r="F92000" s="13"/>
      <c r="G92000" s="13"/>
      <c r="H92000" s="13"/>
      <c r="I92000" s="13"/>
      <c r="O92000" s="11">
        <v>1.0</v>
      </c>
    </row>
    <row r="92001" ht="15.0" customHeight="1">
      <c r="A92001" s="127" t="s">
        <v>183911</v>
      </c>
      <c r="B92001" s="11" t="s">
        <v>2505</v>
      </c>
      <c r="D92001" s="20"/>
      <c r="E92001" s="13"/>
      <c r="F92001" s="13"/>
      <c r="G92001" s="13"/>
      <c r="H92001" s="13"/>
      <c r="I92001" s="13"/>
      <c r="O92001" s="11">
        <v>1.0</v>
      </c>
    </row>
    <row r="92002" ht="15.0" customHeight="1">
      <c r="A92002" s="164" t="s">
        <v>183912</v>
      </c>
      <c r="B92002" s="11" t="s">
        <v>2505</v>
      </c>
      <c r="D92002" s="20"/>
      <c r="E92002" s="13"/>
      <c r="F92002" s="13"/>
      <c r="G92002" s="13"/>
      <c r="H92002" s="13"/>
      <c r="I92002" s="13"/>
      <c r="O92002" s="11">
        <v>1.0</v>
      </c>
    </row>
    <row r="92003" ht="15.0" customHeight="1">
      <c r="A92003" s="124" t="s">
        <v>183913</v>
      </c>
      <c r="B92003" s="11" t="s">
        <v>2505</v>
      </c>
      <c r="D92003" s="20"/>
      <c r="E92003" s="13"/>
      <c r="F92003" s="13"/>
      <c r="G92003" s="13"/>
      <c r="H92003" s="13"/>
      <c r="I92003" s="13"/>
      <c r="O92003" s="11">
        <v>1.0</v>
      </c>
    </row>
    <row r="92004" ht="15.0" customHeight="1">
      <c r="A92004" s="165" t="s">
        <v>182269</v>
      </c>
      <c r="B92004" s="11" t="s">
        <v>2505</v>
      </c>
      <c r="D92004" s="20"/>
      <c r="E92004" s="13"/>
      <c r="F92004" s="13"/>
      <c r="G92004" s="13"/>
      <c r="H92004" s="13"/>
      <c r="I92004" s="13"/>
      <c r="O92004" s="11">
        <v>1.0</v>
      </c>
    </row>
    <row r="92005" ht="15.0" customHeight="1">
      <c r="A92005" s="124" t="s">
        <v>183914</v>
      </c>
      <c r="B92005" s="11" t="s">
        <v>2505</v>
      </c>
      <c r="D92005" s="20"/>
      <c r="E92005" s="13"/>
      <c r="F92005" s="13"/>
      <c r="G92005" s="13"/>
      <c r="H92005" s="13"/>
      <c r="I92005" s="13"/>
      <c r="O92005" s="11">
        <v>1.0</v>
      </c>
    </row>
    <row r="92006" ht="15.0" customHeight="1">
      <c r="A92006" s="127" t="s">
        <v>183915</v>
      </c>
      <c r="B92006" s="11" t="s">
        <v>2505</v>
      </c>
      <c r="D92006" s="20"/>
      <c r="E92006" s="13"/>
      <c r="F92006" s="13"/>
      <c r="G92006" s="13"/>
      <c r="H92006" s="13"/>
      <c r="I92006" s="13"/>
      <c r="O92006" s="11">
        <v>1.0</v>
      </c>
    </row>
    <row r="92007" ht="15.0" customHeight="1">
      <c r="A92007" s="127" t="s">
        <v>183916</v>
      </c>
      <c r="B92007" s="11" t="s">
        <v>2505</v>
      </c>
      <c r="D92007" s="20"/>
      <c r="E92007" s="13"/>
      <c r="F92007" s="13"/>
      <c r="G92007" s="13"/>
      <c r="H92007" s="13"/>
      <c r="I92007" s="13"/>
      <c r="O92007" s="11">
        <v>1.0</v>
      </c>
    </row>
    <row r="92008" ht="15.0" customHeight="1">
      <c r="A92008" s="124" t="s">
        <v>183917</v>
      </c>
      <c r="B92008" s="11" t="s">
        <v>2505</v>
      </c>
      <c r="D92008" s="20"/>
      <c r="E92008" s="13"/>
      <c r="F92008" s="13"/>
      <c r="G92008" s="13"/>
      <c r="H92008" s="13"/>
      <c r="I92008" s="13"/>
      <c r="O92008" s="11">
        <v>1.0</v>
      </c>
    </row>
    <row r="92009" ht="15.0" customHeight="1">
      <c r="A92009" s="124" t="s">
        <v>183918</v>
      </c>
      <c r="B92009" s="11">
        <v>2.5290388E7</v>
      </c>
      <c r="D92009" s="20"/>
      <c r="E92009" s="13"/>
      <c r="F92009" s="13"/>
      <c r="G92009" s="13"/>
      <c r="H92009" s="13"/>
      <c r="I92009" s="13"/>
      <c r="O92009" s="11">
        <v>1.0</v>
      </c>
    </row>
    <row r="92010" ht="15.0" customHeight="1">
      <c r="A92010" s="124" t="s">
        <v>183919</v>
      </c>
      <c r="B92010" s="11">
        <v>2.9546482E7</v>
      </c>
      <c r="D92010" s="20"/>
      <c r="E92010" s="13"/>
      <c r="F92010" s="13"/>
      <c r="G92010" s="13"/>
      <c r="H92010" s="13"/>
      <c r="I92010" s="13"/>
      <c r="O92010" s="11">
        <v>1.0</v>
      </c>
    </row>
    <row r="92011" ht="15.0" customHeight="1">
      <c r="A92011" s="124" t="s">
        <v>183920</v>
      </c>
      <c r="B92011" s="11" t="s">
        <v>2505</v>
      </c>
      <c r="D92011" s="20"/>
      <c r="E92011" s="13"/>
      <c r="F92011" s="13"/>
      <c r="G92011" s="13"/>
      <c r="H92011" s="13"/>
      <c r="I92011" s="13"/>
      <c r="O92011" s="11">
        <v>1.0</v>
      </c>
    </row>
    <row r="92012" ht="15.0" customHeight="1">
      <c r="A92012" s="127" t="s">
        <v>183921</v>
      </c>
      <c r="B92012" s="11" t="s">
        <v>2505</v>
      </c>
      <c r="D92012" s="20"/>
      <c r="E92012" s="13"/>
      <c r="F92012" s="13"/>
      <c r="G92012" s="13"/>
      <c r="H92012" s="13"/>
      <c r="I92012" s="13"/>
      <c r="O92012" s="11">
        <v>1.0</v>
      </c>
    </row>
    <row r="92013" ht="15.0" customHeight="1">
      <c r="A92013" s="127" t="s">
        <v>183922</v>
      </c>
      <c r="B92013" s="11" t="s">
        <v>2505</v>
      </c>
      <c r="D92013" s="20"/>
      <c r="E92013" s="13"/>
      <c r="F92013" s="13"/>
      <c r="G92013" s="13"/>
      <c r="H92013" s="13"/>
      <c r="I92013" s="13"/>
      <c r="O92013" s="11">
        <v>1.0</v>
      </c>
    </row>
    <row r="92014" ht="15.0" customHeight="1">
      <c r="A92014" s="127" t="s">
        <v>183923</v>
      </c>
      <c r="B92014" s="11" t="s">
        <v>2505</v>
      </c>
      <c r="D92014" s="20"/>
      <c r="E92014" s="13"/>
      <c r="F92014" s="13"/>
      <c r="G92014" s="13"/>
      <c r="H92014" s="13"/>
      <c r="I92014" s="13"/>
      <c r="O92014" s="11">
        <v>1.0</v>
      </c>
    </row>
    <row r="92015" ht="15.0" customHeight="1">
      <c r="A92015" s="124" t="s">
        <v>183924</v>
      </c>
      <c r="B92015" s="11" t="s">
        <v>2505</v>
      </c>
      <c r="D92015" s="20"/>
      <c r="E92015" s="13"/>
      <c r="F92015" s="13"/>
      <c r="G92015" s="13"/>
      <c r="H92015" s="13"/>
      <c r="I92015" s="13"/>
      <c r="O92015" s="11">
        <v>1.0</v>
      </c>
    </row>
    <row r="92016" ht="15.0" customHeight="1">
      <c r="A92016" s="127" t="s">
        <v>183925</v>
      </c>
      <c r="B92016" s="11" t="s">
        <v>2505</v>
      </c>
      <c r="D92016" s="20"/>
      <c r="E92016" s="13"/>
      <c r="F92016" s="13"/>
      <c r="G92016" s="13"/>
      <c r="H92016" s="13"/>
      <c r="I92016" s="13"/>
      <c r="O92016" s="11">
        <v>1.0</v>
      </c>
    </row>
    <row r="92017" ht="15.0" customHeight="1">
      <c r="A92017" s="124" t="s">
        <v>183926</v>
      </c>
      <c r="B92017" s="11" t="s">
        <v>2505</v>
      </c>
      <c r="D92017" s="20"/>
      <c r="E92017" s="13"/>
      <c r="F92017" s="13"/>
      <c r="G92017" s="13"/>
      <c r="H92017" s="13"/>
      <c r="I92017" s="13"/>
      <c r="O92017" s="11">
        <v>1.0</v>
      </c>
    </row>
    <row r="92018" ht="15.0" customHeight="1">
      <c r="A92018" s="127" t="s">
        <v>183927</v>
      </c>
      <c r="B92018" s="11">
        <v>7631380.0</v>
      </c>
      <c r="D92018" s="20"/>
      <c r="E92018" s="13"/>
      <c r="F92018" s="13"/>
      <c r="G92018" s="13"/>
      <c r="H92018" s="13"/>
      <c r="I92018" s="13"/>
      <c r="O92018" s="11">
        <v>1.0</v>
      </c>
    </row>
    <row r="92019" ht="15.0" customHeight="1">
      <c r="A92019" s="127" t="s">
        <v>183928</v>
      </c>
      <c r="B92019" s="11" t="s">
        <v>2505</v>
      </c>
      <c r="D92019" s="20"/>
      <c r="E92019" s="13"/>
      <c r="F92019" s="13"/>
      <c r="G92019" s="13"/>
      <c r="H92019" s="13"/>
      <c r="I92019" s="13"/>
      <c r="O92019" s="11">
        <v>1.0</v>
      </c>
    </row>
    <row r="92020" ht="15.0" customHeight="1">
      <c r="A92020" s="124" t="s">
        <v>183929</v>
      </c>
      <c r="B92020" s="11" t="s">
        <v>2505</v>
      </c>
      <c r="D92020" s="20"/>
      <c r="E92020" s="13"/>
      <c r="F92020" s="13"/>
      <c r="G92020" s="13"/>
      <c r="H92020" s="13"/>
      <c r="I92020" s="13"/>
      <c r="O92020" s="11">
        <v>1.0</v>
      </c>
    </row>
    <row r="92021" ht="15.0" customHeight="1">
      <c r="A92021" s="124" t="s">
        <v>183930</v>
      </c>
      <c r="B92021" s="11" t="s">
        <v>2505</v>
      </c>
      <c r="D92021" s="20"/>
      <c r="E92021" s="13"/>
      <c r="F92021" s="13"/>
      <c r="G92021" s="13"/>
      <c r="H92021" s="13"/>
      <c r="I92021" s="13"/>
      <c r="O92021" s="11">
        <v>1.0</v>
      </c>
    </row>
    <row r="92022" ht="15.0" customHeight="1">
      <c r="A92022" s="124" t="s">
        <v>183931</v>
      </c>
      <c r="B92022" s="11" t="s">
        <v>2505</v>
      </c>
      <c r="D92022" s="20"/>
      <c r="E92022" s="13"/>
      <c r="F92022" s="13"/>
      <c r="G92022" s="13"/>
      <c r="H92022" s="13"/>
      <c r="I92022" s="13"/>
      <c r="O92022" s="11">
        <v>1.0</v>
      </c>
    </row>
    <row r="92023" ht="15.0" customHeight="1">
      <c r="A92023" s="124" t="s">
        <v>183932</v>
      </c>
      <c r="B92023" s="11" t="s">
        <v>2505</v>
      </c>
      <c r="D92023" s="20"/>
      <c r="E92023" s="13"/>
      <c r="F92023" s="13"/>
      <c r="G92023" s="13"/>
      <c r="H92023" s="13"/>
      <c r="I92023" s="13"/>
      <c r="O92023" s="11">
        <v>1.0</v>
      </c>
    </row>
    <row r="92024" ht="15.0" customHeight="1">
      <c r="A92024" s="124" t="s">
        <v>183933</v>
      </c>
      <c r="B92024" s="11" t="s">
        <v>2505</v>
      </c>
      <c r="D92024" s="20"/>
      <c r="E92024" s="13"/>
      <c r="F92024" s="13"/>
      <c r="G92024" s="13"/>
      <c r="H92024" s="13"/>
      <c r="I92024" s="13"/>
      <c r="O92024" s="11">
        <v>1.0</v>
      </c>
    </row>
    <row r="92025" ht="15.0" customHeight="1">
      <c r="A92025" s="127" t="s">
        <v>183934</v>
      </c>
      <c r="B92025" s="11" t="s">
        <v>2505</v>
      </c>
      <c r="D92025" s="20"/>
      <c r="E92025" s="13"/>
      <c r="F92025" s="13"/>
      <c r="G92025" s="13"/>
      <c r="H92025" s="13"/>
      <c r="I92025" s="13"/>
      <c r="O92025" s="11">
        <v>1.0</v>
      </c>
    </row>
    <row r="92026" ht="15.0" customHeight="1">
      <c r="A92026" s="127" t="s">
        <v>183935</v>
      </c>
      <c r="B92026" s="11" t="s">
        <v>2505</v>
      </c>
      <c r="D92026" s="20"/>
      <c r="E92026" s="13"/>
      <c r="F92026" s="13"/>
      <c r="G92026" s="13"/>
      <c r="H92026" s="13"/>
      <c r="I92026" s="13"/>
      <c r="O92026" s="11">
        <v>1.0</v>
      </c>
    </row>
    <row r="92027" ht="15.0" customHeight="1">
      <c r="A92027" s="127" t="s">
        <v>183936</v>
      </c>
      <c r="B92027" s="11" t="s">
        <v>2505</v>
      </c>
      <c r="D92027" s="20"/>
      <c r="E92027" s="13"/>
      <c r="F92027" s="13"/>
      <c r="G92027" s="13"/>
      <c r="H92027" s="13"/>
      <c r="I92027" s="13"/>
      <c r="O92027" s="11">
        <v>1.0</v>
      </c>
    </row>
    <row r="92028" ht="15.0" customHeight="1">
      <c r="A92028" s="127" t="s">
        <v>183937</v>
      </c>
      <c r="B92028" s="11" t="s">
        <v>2505</v>
      </c>
      <c r="D92028" s="20"/>
      <c r="E92028" s="13"/>
      <c r="F92028" s="13"/>
      <c r="G92028" s="13"/>
      <c r="H92028" s="13"/>
      <c r="I92028" s="13"/>
      <c r="O92028" s="11">
        <v>1.0</v>
      </c>
    </row>
    <row r="92029" ht="15.0" customHeight="1">
      <c r="A92029" s="127" t="s">
        <v>183938</v>
      </c>
      <c r="B92029" s="11" t="s">
        <v>2505</v>
      </c>
      <c r="D92029" s="20"/>
      <c r="E92029" s="13"/>
      <c r="F92029" s="13"/>
      <c r="G92029" s="13"/>
      <c r="H92029" s="13"/>
      <c r="I92029" s="13"/>
      <c r="O92029" s="11">
        <v>1.0</v>
      </c>
    </row>
    <row r="92030" ht="15.0" customHeight="1">
      <c r="A92030" s="127" t="s">
        <v>183939</v>
      </c>
      <c r="B92030" s="11" t="s">
        <v>2505</v>
      </c>
      <c r="D92030" s="20"/>
      <c r="E92030" s="13"/>
      <c r="F92030" s="13"/>
      <c r="G92030" s="13"/>
      <c r="H92030" s="13"/>
      <c r="I92030" s="13"/>
      <c r="O92030" s="11">
        <v>1.0</v>
      </c>
    </row>
    <row r="92031" ht="15.0" customHeight="1">
      <c r="A92031" s="135" t="s">
        <v>182269</v>
      </c>
      <c r="B92031" s="11" t="s">
        <v>2505</v>
      </c>
      <c r="D92031" s="20"/>
      <c r="E92031" s="13"/>
      <c r="F92031" s="13"/>
      <c r="G92031" s="13"/>
      <c r="H92031" s="13"/>
      <c r="I92031" s="13"/>
      <c r="O92031" s="11">
        <v>1.0</v>
      </c>
    </row>
    <row r="92032" ht="15.0" customHeight="1">
      <c r="A92032" s="127" t="s">
        <v>183940</v>
      </c>
      <c r="B92032" s="11" t="s">
        <v>2505</v>
      </c>
      <c r="D92032" s="20"/>
      <c r="E92032" s="13"/>
      <c r="F92032" s="13"/>
      <c r="G92032" s="13"/>
      <c r="H92032" s="13"/>
      <c r="I92032" s="13"/>
      <c r="O92032" s="11">
        <v>1.0</v>
      </c>
    </row>
    <row r="92033" ht="15.0" customHeight="1">
      <c r="A92033" s="124" t="s">
        <v>183941</v>
      </c>
      <c r="B92033" s="11">
        <v>2.911006E7</v>
      </c>
      <c r="D92033" s="20"/>
      <c r="E92033" s="13"/>
      <c r="F92033" s="13"/>
      <c r="G92033" s="13"/>
      <c r="H92033" s="13"/>
      <c r="I92033" s="13"/>
      <c r="O92033" s="11">
        <v>1.0</v>
      </c>
    </row>
    <row r="92034" ht="15.0" customHeight="1">
      <c r="A92034" s="127" t="s">
        <v>183942</v>
      </c>
      <c r="B92034" s="11" t="s">
        <v>2505</v>
      </c>
      <c r="D92034" s="20"/>
      <c r="E92034" s="13"/>
      <c r="F92034" s="13"/>
      <c r="G92034" s="13"/>
      <c r="H92034" s="13"/>
      <c r="I92034" s="13"/>
      <c r="O92034" s="11">
        <v>1.0</v>
      </c>
    </row>
    <row r="92035" ht="15.0" customHeight="1">
      <c r="A92035" s="127" t="s">
        <v>183943</v>
      </c>
      <c r="B92035" s="11" t="s">
        <v>2505</v>
      </c>
      <c r="D92035" s="20"/>
      <c r="E92035" s="13"/>
      <c r="F92035" s="13"/>
      <c r="G92035" s="13"/>
      <c r="H92035" s="13"/>
      <c r="I92035" s="13"/>
      <c r="O92035" s="11">
        <v>1.0</v>
      </c>
    </row>
    <row r="92036" ht="15.0" customHeight="1">
      <c r="A92036" s="127" t="s">
        <v>183944</v>
      </c>
      <c r="B92036" s="11" t="s">
        <v>2505</v>
      </c>
      <c r="D92036" s="20"/>
      <c r="E92036" s="13"/>
      <c r="F92036" s="13"/>
      <c r="G92036" s="13"/>
      <c r="H92036" s="13"/>
      <c r="I92036" s="13"/>
      <c r="O92036" s="11">
        <v>1.0</v>
      </c>
    </row>
    <row r="92037" ht="15.0" customHeight="1">
      <c r="A92037" s="124" t="s">
        <v>183945</v>
      </c>
      <c r="B92037" s="11" t="s">
        <v>2505</v>
      </c>
      <c r="D92037" s="20"/>
      <c r="E92037" s="13"/>
      <c r="F92037" s="13"/>
      <c r="G92037" s="13"/>
      <c r="H92037" s="13"/>
      <c r="I92037" s="13"/>
      <c r="O92037" s="11">
        <v>1.0</v>
      </c>
    </row>
    <row r="92038" ht="15.0" customHeight="1">
      <c r="A92038" s="124" t="s">
        <v>183946</v>
      </c>
      <c r="B92038" s="11" t="s">
        <v>2505</v>
      </c>
      <c r="D92038" s="20"/>
      <c r="E92038" s="13"/>
      <c r="F92038" s="13"/>
      <c r="G92038" s="13"/>
      <c r="H92038" s="13"/>
      <c r="I92038" s="13"/>
      <c r="O92038" s="11">
        <v>1.0</v>
      </c>
    </row>
    <row r="92039" ht="15.0" customHeight="1">
      <c r="A92039" s="127" t="s">
        <v>182070</v>
      </c>
      <c r="B92039" s="11" t="s">
        <v>2505</v>
      </c>
      <c r="D92039" s="20"/>
      <c r="E92039" s="13"/>
      <c r="F92039" s="13"/>
      <c r="G92039" s="13"/>
      <c r="H92039" s="13"/>
      <c r="I92039" s="13"/>
      <c r="O92039" s="11">
        <v>1.0</v>
      </c>
    </row>
    <row r="92040" ht="15.0" customHeight="1">
      <c r="A92040" s="124" t="s">
        <v>183947</v>
      </c>
      <c r="B92040" s="11">
        <v>6667851.0</v>
      </c>
      <c r="D92040" s="20"/>
      <c r="E92040" s="13"/>
      <c r="F92040" s="13"/>
      <c r="G92040" s="13"/>
      <c r="H92040" s="13"/>
      <c r="I92040" s="13"/>
      <c r="O92040" s="11">
        <v>1.0</v>
      </c>
    </row>
    <row r="92041" ht="15.0" customHeight="1">
      <c r="A92041" s="127" t="s">
        <v>183948</v>
      </c>
      <c r="B92041" s="11" t="s">
        <v>2505</v>
      </c>
      <c r="D92041" s="20"/>
      <c r="E92041" s="13"/>
      <c r="F92041" s="13"/>
      <c r="G92041" s="13"/>
      <c r="H92041" s="13"/>
      <c r="I92041" s="13"/>
      <c r="O92041" s="11">
        <v>1.0</v>
      </c>
    </row>
    <row r="92042" ht="15.0" customHeight="1">
      <c r="A92042" s="127" t="s">
        <v>183949</v>
      </c>
      <c r="B92042" s="11" t="s">
        <v>2505</v>
      </c>
      <c r="D92042" s="20"/>
      <c r="E92042" s="13"/>
      <c r="F92042" s="13"/>
      <c r="G92042" s="13"/>
      <c r="H92042" s="13"/>
      <c r="I92042" s="13"/>
      <c r="O92042" s="11">
        <v>1.0</v>
      </c>
    </row>
    <row r="92043" ht="15.0" customHeight="1">
      <c r="A92043" s="127" t="s">
        <v>183950</v>
      </c>
      <c r="B92043" s="11" t="s">
        <v>2505</v>
      </c>
      <c r="D92043" s="20"/>
      <c r="E92043" s="13"/>
      <c r="F92043" s="13"/>
      <c r="G92043" s="13"/>
      <c r="H92043" s="13"/>
      <c r="I92043" s="13"/>
      <c r="O92043" s="11">
        <v>1.0</v>
      </c>
    </row>
    <row r="92044" ht="15.0" customHeight="1">
      <c r="A92044" s="127" t="s">
        <v>183951</v>
      </c>
      <c r="B92044" s="11" t="s">
        <v>2505</v>
      </c>
      <c r="D92044" s="20"/>
      <c r="E92044" s="13"/>
      <c r="F92044" s="13"/>
      <c r="G92044" s="13"/>
      <c r="H92044" s="13"/>
      <c r="I92044" s="13"/>
      <c r="O92044" s="11">
        <v>1.0</v>
      </c>
    </row>
    <row r="92045" ht="15.0" customHeight="1">
      <c r="A92045" s="124" t="s">
        <v>183952</v>
      </c>
      <c r="B92045" s="11">
        <v>2830940.0</v>
      </c>
      <c r="D92045" s="20"/>
      <c r="E92045" s="13"/>
      <c r="F92045" s="13"/>
      <c r="G92045" s="13"/>
      <c r="H92045" s="13"/>
      <c r="I92045" s="13"/>
      <c r="O92045" s="11">
        <v>1.0</v>
      </c>
    </row>
    <row r="92046" ht="15.0" customHeight="1">
      <c r="A92046" s="124" t="s">
        <v>183953</v>
      </c>
      <c r="B92046" s="11" t="s">
        <v>2505</v>
      </c>
      <c r="D92046" s="20"/>
      <c r="E92046" s="13"/>
      <c r="F92046" s="13"/>
      <c r="G92046" s="13"/>
      <c r="H92046" s="13"/>
      <c r="I92046" s="13"/>
      <c r="O92046" s="11">
        <v>1.0</v>
      </c>
    </row>
    <row r="92047" ht="15.0" customHeight="1">
      <c r="A92047" s="124" t="s">
        <v>183954</v>
      </c>
      <c r="B92047" s="11" t="s">
        <v>2505</v>
      </c>
      <c r="D92047" s="20"/>
      <c r="E92047" s="13"/>
      <c r="F92047" s="13"/>
      <c r="G92047" s="13"/>
      <c r="H92047" s="13"/>
      <c r="I92047" s="13"/>
      <c r="O92047" s="11">
        <v>1.0</v>
      </c>
    </row>
    <row r="92048" ht="15.0" customHeight="1">
      <c r="A92048" s="127" t="s">
        <v>183955</v>
      </c>
      <c r="B92048" s="11" t="s">
        <v>2505</v>
      </c>
      <c r="D92048" s="20"/>
      <c r="E92048" s="13"/>
      <c r="F92048" s="13"/>
      <c r="G92048" s="13"/>
      <c r="H92048" s="13"/>
      <c r="I92048" s="13"/>
      <c r="O92048" s="11">
        <v>1.0</v>
      </c>
    </row>
    <row r="92049" ht="15.0" customHeight="1">
      <c r="A92049" s="127" t="s">
        <v>183956</v>
      </c>
      <c r="B92049" s="11" t="s">
        <v>2505</v>
      </c>
      <c r="D92049" s="20"/>
      <c r="E92049" s="13"/>
      <c r="F92049" s="13"/>
      <c r="G92049" s="13"/>
      <c r="H92049" s="13"/>
      <c r="I92049" s="13"/>
      <c r="O92049" s="11">
        <v>1.0</v>
      </c>
    </row>
    <row r="92050" ht="15.0" customHeight="1">
      <c r="A92050" s="127" t="s">
        <v>183957</v>
      </c>
      <c r="B92050" s="11" t="s">
        <v>2505</v>
      </c>
      <c r="D92050" s="20"/>
      <c r="E92050" s="13"/>
      <c r="F92050" s="13"/>
      <c r="G92050" s="13"/>
      <c r="H92050" s="13"/>
      <c r="I92050" s="13"/>
      <c r="O92050" s="11">
        <v>1.0</v>
      </c>
    </row>
    <row r="92051" ht="15.0" customHeight="1">
      <c r="A92051" s="127" t="s">
        <v>183958</v>
      </c>
      <c r="B92051" s="11" t="s">
        <v>2505</v>
      </c>
      <c r="D92051" s="20"/>
      <c r="E92051" s="13"/>
      <c r="F92051" s="13"/>
      <c r="G92051" s="13"/>
      <c r="H92051" s="13"/>
      <c r="I92051" s="13"/>
      <c r="O92051" s="11">
        <v>1.0</v>
      </c>
    </row>
    <row r="92052" ht="15.0" customHeight="1">
      <c r="A92052" s="127" t="s">
        <v>183959</v>
      </c>
      <c r="B92052" s="11" t="s">
        <v>2505</v>
      </c>
      <c r="D92052" s="20"/>
      <c r="E92052" s="13"/>
      <c r="F92052" s="13"/>
      <c r="G92052" s="13"/>
      <c r="H92052" s="13"/>
      <c r="I92052" s="13"/>
      <c r="O92052" s="11">
        <v>1.0</v>
      </c>
    </row>
    <row r="92053" ht="15.0" customHeight="1">
      <c r="A92053" s="127" t="s">
        <v>183960</v>
      </c>
      <c r="B92053" s="11" t="s">
        <v>2505</v>
      </c>
      <c r="D92053" s="20"/>
      <c r="E92053" s="13"/>
      <c r="F92053" s="13"/>
      <c r="G92053" s="13"/>
      <c r="H92053" s="13"/>
      <c r="I92053" s="13"/>
      <c r="O92053" s="11">
        <v>1.0</v>
      </c>
    </row>
    <row r="92054" ht="15.0" customHeight="1">
      <c r="A92054" s="127" t="s">
        <v>183961</v>
      </c>
      <c r="B92054" s="11" t="s">
        <v>2505</v>
      </c>
      <c r="D92054" s="20"/>
      <c r="E92054" s="13"/>
      <c r="F92054" s="13"/>
      <c r="G92054" s="13"/>
      <c r="H92054" s="13"/>
      <c r="I92054" s="13"/>
      <c r="O92054" s="11">
        <v>1.0</v>
      </c>
    </row>
    <row r="92055" ht="15.0" customHeight="1">
      <c r="A92055" s="127" t="s">
        <v>183962</v>
      </c>
      <c r="B92055" s="11" t="s">
        <v>2505</v>
      </c>
      <c r="D92055" s="20"/>
      <c r="E92055" s="13"/>
      <c r="F92055" s="13"/>
      <c r="G92055" s="13"/>
      <c r="H92055" s="13"/>
      <c r="I92055" s="13"/>
      <c r="O92055" s="11">
        <v>1.0</v>
      </c>
    </row>
    <row r="92056" ht="15.0" customHeight="1">
      <c r="A92056" s="127" t="s">
        <v>183963</v>
      </c>
      <c r="B92056" s="11">
        <v>2.1278734E7</v>
      </c>
      <c r="D92056" s="20"/>
      <c r="E92056" s="13"/>
      <c r="F92056" s="13"/>
      <c r="G92056" s="13"/>
      <c r="H92056" s="13"/>
      <c r="I92056" s="13"/>
      <c r="O92056" s="11">
        <v>1.0</v>
      </c>
    </row>
    <row r="92057" ht="15.0" customHeight="1">
      <c r="A92057" s="127" t="s">
        <v>183964</v>
      </c>
      <c r="B92057" s="11">
        <v>1486821.0</v>
      </c>
      <c r="D92057" s="20"/>
      <c r="E92057" s="13"/>
      <c r="F92057" s="13"/>
      <c r="G92057" s="13"/>
      <c r="H92057" s="13"/>
      <c r="I92057" s="13"/>
      <c r="O92057" s="11">
        <v>1.0</v>
      </c>
    </row>
    <row r="92058" ht="15.0" customHeight="1">
      <c r="A92058" s="127" t="s">
        <v>183965</v>
      </c>
      <c r="B92058" s="11" t="s">
        <v>2505</v>
      </c>
      <c r="D92058" s="20"/>
      <c r="E92058" s="13"/>
      <c r="F92058" s="13"/>
      <c r="G92058" s="13"/>
      <c r="H92058" s="13"/>
      <c r="I92058" s="13"/>
      <c r="O92058" s="11">
        <v>1.0</v>
      </c>
    </row>
    <row r="92059" ht="15.0" customHeight="1">
      <c r="A92059" s="127" t="s">
        <v>183966</v>
      </c>
      <c r="B92059" s="11" t="s">
        <v>2505</v>
      </c>
      <c r="D92059" s="20"/>
      <c r="E92059" s="13"/>
      <c r="F92059" s="13"/>
      <c r="G92059" s="13"/>
      <c r="H92059" s="13"/>
      <c r="I92059" s="13"/>
      <c r="O92059" s="11">
        <v>1.0</v>
      </c>
    </row>
    <row r="92060" ht="15.0" customHeight="1">
      <c r="A92060" s="124" t="s">
        <v>183967</v>
      </c>
      <c r="B92060" s="11">
        <v>2920296.0</v>
      </c>
      <c r="D92060" s="20"/>
      <c r="E92060" s="13"/>
      <c r="F92060" s="13"/>
      <c r="G92060" s="13"/>
      <c r="H92060" s="13"/>
      <c r="I92060" s="13"/>
      <c r="O92060" s="11">
        <v>1.0</v>
      </c>
    </row>
    <row r="92061" ht="15.0" customHeight="1">
      <c r="A92061" s="127" t="s">
        <v>183968</v>
      </c>
      <c r="B92061" s="11" t="s">
        <v>2505</v>
      </c>
      <c r="D92061" s="20"/>
      <c r="E92061" s="13"/>
      <c r="F92061" s="13"/>
      <c r="G92061" s="13"/>
      <c r="H92061" s="13"/>
      <c r="I92061" s="13"/>
      <c r="O92061" s="11">
        <v>1.0</v>
      </c>
    </row>
    <row r="92062" ht="15.0" customHeight="1">
      <c r="A92062" s="127" t="s">
        <v>183969</v>
      </c>
      <c r="B92062" s="11" t="s">
        <v>2505</v>
      </c>
      <c r="D92062" s="20"/>
      <c r="E92062" s="13"/>
      <c r="F92062" s="13"/>
      <c r="G92062" s="13"/>
      <c r="H92062" s="13"/>
      <c r="I92062" s="13"/>
      <c r="O92062" s="11">
        <v>1.0</v>
      </c>
    </row>
    <row r="92063" ht="15.0" customHeight="1">
      <c r="A92063" s="127" t="s">
        <v>183970</v>
      </c>
      <c r="B92063" s="11" t="s">
        <v>2505</v>
      </c>
      <c r="D92063" s="20"/>
      <c r="E92063" s="13"/>
      <c r="F92063" s="13"/>
      <c r="G92063" s="13"/>
      <c r="H92063" s="13"/>
      <c r="I92063" s="13"/>
      <c r="O92063" s="11">
        <v>1.0</v>
      </c>
    </row>
    <row r="92064" ht="15.0" customHeight="1">
      <c r="A92064" s="127" t="s">
        <v>183971</v>
      </c>
      <c r="B92064" s="11" t="s">
        <v>2505</v>
      </c>
      <c r="D92064" s="20"/>
      <c r="E92064" s="13"/>
      <c r="F92064" s="13"/>
      <c r="G92064" s="13"/>
      <c r="H92064" s="13"/>
      <c r="I92064" s="13"/>
      <c r="O92064" s="11">
        <v>1.0</v>
      </c>
    </row>
    <row r="92065" ht="15.0" customHeight="1">
      <c r="A92065" s="127" t="s">
        <v>183972</v>
      </c>
      <c r="B92065" s="11" t="s">
        <v>2505</v>
      </c>
      <c r="D92065" s="20"/>
      <c r="E92065" s="13"/>
      <c r="F92065" s="13"/>
      <c r="G92065" s="13"/>
      <c r="H92065" s="13"/>
      <c r="I92065" s="13"/>
      <c r="O92065" s="11">
        <v>1.0</v>
      </c>
    </row>
    <row r="92066" ht="15.0" customHeight="1">
      <c r="A92066" s="124" t="s">
        <v>183973</v>
      </c>
      <c r="B92066" s="11" t="s">
        <v>2505</v>
      </c>
      <c r="D92066" s="20"/>
      <c r="E92066" s="13"/>
      <c r="F92066" s="13"/>
      <c r="G92066" s="13"/>
      <c r="H92066" s="13"/>
      <c r="I92066" s="13"/>
      <c r="O92066" s="11">
        <v>1.0</v>
      </c>
    </row>
    <row r="92067" ht="15.0" customHeight="1">
      <c r="A92067" s="127" t="s">
        <v>183974</v>
      </c>
      <c r="B92067" s="11" t="s">
        <v>2505</v>
      </c>
      <c r="D92067" s="20"/>
      <c r="E92067" s="13"/>
      <c r="F92067" s="13"/>
      <c r="G92067" s="13"/>
      <c r="H92067" s="13"/>
      <c r="I92067" s="13"/>
      <c r="O92067" s="11">
        <v>1.0</v>
      </c>
    </row>
    <row r="92068" ht="15.0" customHeight="1">
      <c r="A92068" s="124" t="s">
        <v>183975</v>
      </c>
      <c r="B92068" s="11" t="s">
        <v>2505</v>
      </c>
      <c r="D92068" s="20"/>
      <c r="E92068" s="13"/>
      <c r="F92068" s="13"/>
      <c r="G92068" s="13"/>
      <c r="H92068" s="13"/>
      <c r="I92068" s="13"/>
      <c r="O92068" s="11">
        <v>1.0</v>
      </c>
    </row>
    <row r="92069" ht="15.0" customHeight="1">
      <c r="A92069" s="124" t="s">
        <v>183976</v>
      </c>
      <c r="B92069" s="11" t="s">
        <v>2505</v>
      </c>
      <c r="D92069" s="20"/>
      <c r="E92069" s="13"/>
      <c r="F92069" s="13"/>
      <c r="G92069" s="13"/>
      <c r="H92069" s="13"/>
      <c r="I92069" s="13"/>
      <c r="O92069" s="11">
        <v>1.0</v>
      </c>
    </row>
    <row r="92070" ht="15.0" customHeight="1">
      <c r="A92070" s="124" t="s">
        <v>183977</v>
      </c>
      <c r="B92070" s="11" t="s">
        <v>2505</v>
      </c>
      <c r="D92070" s="20"/>
      <c r="E92070" s="13"/>
      <c r="F92070" s="13"/>
      <c r="G92070" s="13"/>
      <c r="H92070" s="13"/>
      <c r="I92070" s="13"/>
      <c r="O92070" s="11">
        <v>1.0</v>
      </c>
    </row>
    <row r="92071" ht="15.0" customHeight="1">
      <c r="A92071" s="124" t="s">
        <v>183978</v>
      </c>
      <c r="B92071" s="11" t="s">
        <v>2505</v>
      </c>
      <c r="D92071" s="20"/>
      <c r="E92071" s="13"/>
      <c r="F92071" s="13"/>
      <c r="G92071" s="13"/>
      <c r="H92071" s="13"/>
      <c r="I92071" s="13"/>
      <c r="O92071" s="11">
        <v>1.0</v>
      </c>
    </row>
    <row r="92072" ht="15.0" customHeight="1">
      <c r="A92072" s="127" t="s">
        <v>183979</v>
      </c>
      <c r="B92072" s="11" t="s">
        <v>2505</v>
      </c>
      <c r="D92072" s="20"/>
      <c r="E92072" s="13"/>
      <c r="F92072" s="13"/>
      <c r="G92072" s="13"/>
      <c r="H92072" s="13"/>
      <c r="I92072" s="13"/>
      <c r="O92072" s="11">
        <v>1.0</v>
      </c>
    </row>
    <row r="92073" ht="15.0" customHeight="1">
      <c r="A92073" s="124" t="s">
        <v>183980</v>
      </c>
      <c r="B92073" s="11" t="s">
        <v>2505</v>
      </c>
      <c r="D92073" s="20"/>
      <c r="E92073" s="13"/>
      <c r="F92073" s="13"/>
      <c r="G92073" s="13"/>
      <c r="H92073" s="13"/>
      <c r="I92073" s="13"/>
      <c r="O92073" s="11">
        <v>1.0</v>
      </c>
    </row>
    <row r="92074" ht="15.0" customHeight="1">
      <c r="A92074" s="127" t="s">
        <v>183981</v>
      </c>
      <c r="B92074" s="11" t="s">
        <v>2505</v>
      </c>
      <c r="D92074" s="20"/>
      <c r="E92074" s="13"/>
      <c r="F92074" s="13"/>
      <c r="G92074" s="13"/>
      <c r="H92074" s="13"/>
      <c r="I92074" s="13"/>
      <c r="O92074" s="11">
        <v>1.0</v>
      </c>
    </row>
    <row r="92075" ht="15.0" customHeight="1">
      <c r="A92075" s="124" t="s">
        <v>183982</v>
      </c>
      <c r="B92075" s="11">
        <v>2460951.0</v>
      </c>
      <c r="D92075" s="20"/>
      <c r="E92075" s="13"/>
      <c r="F92075" s="13"/>
      <c r="G92075" s="13"/>
      <c r="H92075" s="13"/>
      <c r="I92075" s="13"/>
      <c r="O92075" s="11">
        <v>1.0</v>
      </c>
    </row>
    <row r="92076" ht="15.0" customHeight="1">
      <c r="A92076" s="124" t="s">
        <v>183983</v>
      </c>
      <c r="B92076" s="11" t="s">
        <v>2505</v>
      </c>
      <c r="D92076" s="20"/>
      <c r="E92076" s="13"/>
      <c r="F92076" s="13"/>
      <c r="G92076" s="13"/>
      <c r="H92076" s="13"/>
      <c r="I92076" s="13"/>
      <c r="O92076" s="11">
        <v>1.0</v>
      </c>
    </row>
    <row r="92077" ht="15.0" customHeight="1">
      <c r="A92077" s="127" t="s">
        <v>183984</v>
      </c>
      <c r="B92077" s="11" t="s">
        <v>2505</v>
      </c>
      <c r="D92077" s="20"/>
      <c r="E92077" s="13"/>
      <c r="F92077" s="13"/>
      <c r="G92077" s="13"/>
      <c r="H92077" s="13"/>
      <c r="I92077" s="13"/>
      <c r="O92077" s="11">
        <v>1.0</v>
      </c>
    </row>
    <row r="92078" ht="15.0" customHeight="1">
      <c r="A92078" s="124" t="s">
        <v>183985</v>
      </c>
      <c r="B92078" s="11" t="s">
        <v>2505</v>
      </c>
      <c r="D92078" s="20"/>
      <c r="E92078" s="13"/>
      <c r="F92078" s="13"/>
      <c r="G92078" s="13"/>
      <c r="H92078" s="13"/>
      <c r="I92078" s="13"/>
      <c r="O92078" s="11">
        <v>1.0</v>
      </c>
    </row>
    <row r="92079" ht="15.0" customHeight="1">
      <c r="A92079" s="127" t="s">
        <v>183986</v>
      </c>
      <c r="B92079" s="11" t="s">
        <v>2505</v>
      </c>
      <c r="D92079" s="20"/>
      <c r="E92079" s="13"/>
      <c r="F92079" s="13"/>
      <c r="G92079" s="13"/>
      <c r="H92079" s="13"/>
      <c r="I92079" s="13"/>
      <c r="O92079" s="11">
        <v>1.0</v>
      </c>
    </row>
    <row r="92080" ht="15.0" customHeight="1">
      <c r="A92080" s="127" t="s">
        <v>183987</v>
      </c>
      <c r="B92080" s="11" t="s">
        <v>2505</v>
      </c>
      <c r="D92080" s="20"/>
      <c r="E92080" s="13"/>
      <c r="F92080" s="13"/>
      <c r="G92080" s="13"/>
      <c r="H92080" s="13"/>
      <c r="I92080" s="13"/>
      <c r="O92080" s="11">
        <v>1.0</v>
      </c>
    </row>
    <row r="92081" ht="15.0" customHeight="1">
      <c r="A92081" s="127" t="s">
        <v>183988</v>
      </c>
      <c r="B92081" s="11" t="s">
        <v>2505</v>
      </c>
      <c r="D92081" s="20"/>
      <c r="E92081" s="13"/>
      <c r="F92081" s="13"/>
      <c r="G92081" s="13"/>
      <c r="H92081" s="13"/>
      <c r="I92081" s="13"/>
      <c r="O92081" s="11">
        <v>1.0</v>
      </c>
    </row>
    <row r="92082" ht="15.0" customHeight="1">
      <c r="A92082" s="127" t="s">
        <v>183989</v>
      </c>
      <c r="B92082" s="11" t="s">
        <v>2505</v>
      </c>
      <c r="D92082" s="20"/>
      <c r="E92082" s="13"/>
      <c r="F92082" s="13"/>
      <c r="G92082" s="13"/>
      <c r="H92082" s="13"/>
      <c r="I92082" s="13"/>
      <c r="O92082" s="11">
        <v>1.0</v>
      </c>
    </row>
    <row r="92083" ht="15.0" customHeight="1">
      <c r="A92083" s="127" t="s">
        <v>183990</v>
      </c>
      <c r="B92083" s="11" t="s">
        <v>2505</v>
      </c>
      <c r="D92083" s="20"/>
      <c r="E92083" s="13"/>
      <c r="F92083" s="13"/>
      <c r="G92083" s="13"/>
      <c r="H92083" s="13"/>
      <c r="I92083" s="13"/>
      <c r="O92083" s="11">
        <v>1.0</v>
      </c>
    </row>
    <row r="92084" ht="15.0" customHeight="1">
      <c r="A92084" s="127" t="s">
        <v>183991</v>
      </c>
      <c r="B92084" s="11" t="s">
        <v>2505</v>
      </c>
      <c r="D92084" s="20"/>
      <c r="E92084" s="13"/>
      <c r="F92084" s="13"/>
      <c r="G92084" s="13"/>
      <c r="H92084" s="13"/>
      <c r="I92084" s="13"/>
      <c r="O92084" s="11">
        <v>1.0</v>
      </c>
    </row>
    <row r="92085" ht="15.0" customHeight="1">
      <c r="A92085" s="127" t="s">
        <v>183992</v>
      </c>
      <c r="B92085" s="11" t="s">
        <v>2505</v>
      </c>
      <c r="D92085" s="20"/>
      <c r="E92085" s="13"/>
      <c r="F92085" s="13"/>
      <c r="G92085" s="13"/>
      <c r="H92085" s="13"/>
      <c r="I92085" s="13"/>
      <c r="O92085" s="11">
        <v>1.0</v>
      </c>
    </row>
    <row r="92086" ht="15.0" customHeight="1">
      <c r="A92086" s="124" t="s">
        <v>183993</v>
      </c>
      <c r="B92086" s="11" t="s">
        <v>2505</v>
      </c>
      <c r="D92086" s="20"/>
      <c r="E92086" s="13"/>
      <c r="F92086" s="13"/>
      <c r="G92086" s="13"/>
      <c r="H92086" s="13"/>
      <c r="I92086" s="13"/>
      <c r="O92086" s="11">
        <v>1.0</v>
      </c>
    </row>
    <row r="92087" ht="15.0" customHeight="1">
      <c r="A92087" s="127" t="s">
        <v>183994</v>
      </c>
      <c r="B92087" s="11" t="s">
        <v>2505</v>
      </c>
      <c r="D92087" s="20"/>
      <c r="E92087" s="13"/>
      <c r="F92087" s="13"/>
      <c r="G92087" s="13"/>
      <c r="H92087" s="13"/>
      <c r="I92087" s="13"/>
      <c r="O92087" s="11">
        <v>1.0</v>
      </c>
    </row>
    <row r="92088" ht="15.0" customHeight="1">
      <c r="A92088" s="127" t="s">
        <v>183995</v>
      </c>
      <c r="B92088" s="11" t="s">
        <v>2505</v>
      </c>
      <c r="D92088" s="20"/>
      <c r="E92088" s="13"/>
      <c r="F92088" s="13"/>
      <c r="G92088" s="13"/>
      <c r="H92088" s="13"/>
      <c r="I92088" s="13"/>
      <c r="O92088" s="11">
        <v>1.0</v>
      </c>
    </row>
    <row r="92089" ht="15.0" customHeight="1">
      <c r="A92089" s="127" t="s">
        <v>183996</v>
      </c>
      <c r="B92089" s="11" t="s">
        <v>2505</v>
      </c>
      <c r="D92089" s="20"/>
      <c r="E92089" s="13"/>
      <c r="F92089" s="13"/>
      <c r="G92089" s="13"/>
      <c r="H92089" s="13"/>
      <c r="I92089" s="13"/>
      <c r="O92089" s="11">
        <v>1.0</v>
      </c>
    </row>
    <row r="92090" ht="15.0" customHeight="1">
      <c r="A92090" s="127" t="s">
        <v>183997</v>
      </c>
      <c r="B92090" s="11" t="s">
        <v>2505</v>
      </c>
      <c r="D92090" s="20"/>
      <c r="E92090" s="13"/>
      <c r="F92090" s="13"/>
      <c r="G92090" s="13"/>
      <c r="H92090" s="13"/>
      <c r="I92090" s="13"/>
      <c r="O92090" s="11">
        <v>1.0</v>
      </c>
    </row>
    <row r="92091" ht="15.0" customHeight="1">
      <c r="A92091" s="127" t="s">
        <v>183998</v>
      </c>
      <c r="B92091" s="11" t="s">
        <v>2505</v>
      </c>
      <c r="D92091" s="20"/>
      <c r="E92091" s="13"/>
      <c r="F92091" s="13"/>
      <c r="G92091" s="13"/>
      <c r="H92091" s="13"/>
      <c r="I92091" s="13"/>
      <c r="O92091" s="11">
        <v>1.0</v>
      </c>
    </row>
    <row r="92092" ht="15.0" customHeight="1">
      <c r="A92092" s="124" t="s">
        <v>183999</v>
      </c>
      <c r="B92092" s="11" t="s">
        <v>2505</v>
      </c>
      <c r="D92092" s="20"/>
      <c r="E92092" s="13"/>
      <c r="F92092" s="13"/>
      <c r="G92092" s="13"/>
      <c r="H92092" s="13"/>
      <c r="I92092" s="13"/>
      <c r="O92092" s="11">
        <v>1.0</v>
      </c>
    </row>
    <row r="92093" ht="15.0" customHeight="1">
      <c r="A92093" s="127" t="s">
        <v>184000</v>
      </c>
      <c r="B92093" s="11" t="s">
        <v>2505</v>
      </c>
      <c r="D92093" s="20"/>
      <c r="E92093" s="13"/>
      <c r="F92093" s="13"/>
      <c r="G92093" s="13"/>
      <c r="H92093" s="13"/>
      <c r="I92093" s="13"/>
      <c r="O92093" s="11">
        <v>1.0</v>
      </c>
    </row>
    <row r="92094" ht="15.0" customHeight="1">
      <c r="A92094" s="127" t="s">
        <v>184001</v>
      </c>
      <c r="B92094" s="11" t="s">
        <v>2505</v>
      </c>
      <c r="D92094" s="20"/>
      <c r="E92094" s="13"/>
      <c r="F92094" s="13"/>
      <c r="G92094" s="13"/>
      <c r="H92094" s="13"/>
      <c r="I92094" s="13"/>
      <c r="O92094" s="11">
        <v>1.0</v>
      </c>
    </row>
    <row r="92095" ht="15.0" customHeight="1">
      <c r="A92095" s="124" t="s">
        <v>184002</v>
      </c>
      <c r="B92095" s="11" t="s">
        <v>2505</v>
      </c>
      <c r="D92095" s="20"/>
      <c r="E92095" s="13"/>
      <c r="F92095" s="13"/>
      <c r="G92095" s="13"/>
      <c r="H92095" s="13"/>
      <c r="I92095" s="13"/>
      <c r="O92095" s="11">
        <v>1.0</v>
      </c>
    </row>
    <row r="92096" ht="15.0" customHeight="1">
      <c r="A92096" s="127" t="s">
        <v>184003</v>
      </c>
      <c r="B92096" s="11" t="s">
        <v>2505</v>
      </c>
      <c r="D92096" s="20"/>
      <c r="E92096" s="13"/>
      <c r="F92096" s="13"/>
      <c r="G92096" s="13"/>
      <c r="H92096" s="13"/>
      <c r="I92096" s="13"/>
      <c r="O92096" s="11">
        <v>1.0</v>
      </c>
    </row>
    <row r="92097" ht="15.0" customHeight="1">
      <c r="A92097" s="127" t="s">
        <v>184004</v>
      </c>
      <c r="B92097" s="11" t="s">
        <v>2505</v>
      </c>
      <c r="D92097" s="20"/>
      <c r="E92097" s="13"/>
      <c r="F92097" s="13"/>
      <c r="G92097" s="13"/>
      <c r="H92097" s="13"/>
      <c r="I92097" s="13"/>
      <c r="O92097" s="11">
        <v>1.0</v>
      </c>
    </row>
    <row r="92098" ht="15.0" customHeight="1">
      <c r="A92098" s="127" t="s">
        <v>184005</v>
      </c>
      <c r="B92098" s="11" t="s">
        <v>2505</v>
      </c>
      <c r="D92098" s="20"/>
      <c r="E92098" s="13"/>
      <c r="F92098" s="13"/>
      <c r="G92098" s="13"/>
      <c r="H92098" s="13"/>
      <c r="I92098" s="13"/>
      <c r="O92098" s="11">
        <v>1.0</v>
      </c>
    </row>
    <row r="92099" ht="15.0" customHeight="1">
      <c r="A92099" s="127" t="s">
        <v>184006</v>
      </c>
      <c r="B92099" s="11" t="s">
        <v>2505</v>
      </c>
      <c r="D92099" s="20"/>
      <c r="E92099" s="13"/>
      <c r="F92099" s="13"/>
      <c r="G92099" s="13"/>
      <c r="H92099" s="13"/>
      <c r="I92099" s="13"/>
      <c r="O92099" s="11">
        <v>1.0</v>
      </c>
    </row>
    <row r="92100" ht="15.0" customHeight="1">
      <c r="A92100" s="124" t="s">
        <v>184007</v>
      </c>
      <c r="B92100" s="11" t="s">
        <v>2505</v>
      </c>
      <c r="D92100" s="20"/>
      <c r="E92100" s="13"/>
      <c r="F92100" s="13"/>
      <c r="G92100" s="13"/>
      <c r="H92100" s="13"/>
      <c r="I92100" s="13"/>
      <c r="O92100" s="11">
        <v>1.0</v>
      </c>
    </row>
    <row r="92101" ht="15.0" customHeight="1">
      <c r="A92101" s="127" t="s">
        <v>184008</v>
      </c>
      <c r="B92101" s="11" t="s">
        <v>2505</v>
      </c>
      <c r="D92101" s="20"/>
      <c r="E92101" s="13"/>
      <c r="F92101" s="13"/>
      <c r="G92101" s="13"/>
      <c r="H92101" s="13"/>
      <c r="I92101" s="13"/>
      <c r="O92101" s="11">
        <v>1.0</v>
      </c>
    </row>
    <row r="92102" ht="15.0" customHeight="1">
      <c r="A92102" s="124" t="s">
        <v>184009</v>
      </c>
      <c r="B92102" s="11" t="s">
        <v>2505</v>
      </c>
      <c r="D92102" s="20"/>
      <c r="E92102" s="13"/>
      <c r="F92102" s="13"/>
      <c r="G92102" s="13"/>
      <c r="H92102" s="13"/>
      <c r="I92102" s="13"/>
      <c r="O92102" s="11">
        <v>1.0</v>
      </c>
    </row>
    <row r="92103" ht="15.0" customHeight="1">
      <c r="A92103" s="124" t="s">
        <v>184010</v>
      </c>
      <c r="B92103" s="11" t="s">
        <v>2505</v>
      </c>
      <c r="D92103" s="20"/>
      <c r="E92103" s="13"/>
      <c r="F92103" s="13"/>
      <c r="G92103" s="13"/>
      <c r="H92103" s="13"/>
      <c r="I92103" s="13"/>
      <c r="O92103" s="11">
        <v>1.0</v>
      </c>
    </row>
    <row r="92104" ht="15.0" customHeight="1">
      <c r="A92104" s="124" t="s">
        <v>184011</v>
      </c>
      <c r="B92104" s="11">
        <v>587834.0</v>
      </c>
      <c r="D92104" s="20"/>
      <c r="E92104" s="13"/>
      <c r="F92104" s="13"/>
      <c r="G92104" s="13"/>
      <c r="H92104" s="13"/>
      <c r="I92104" s="13"/>
      <c r="O92104" s="11">
        <v>1.0</v>
      </c>
    </row>
    <row r="92105" ht="15.0" customHeight="1">
      <c r="A92105" s="124" t="s">
        <v>184012</v>
      </c>
      <c r="B92105" s="11" t="s">
        <v>2505</v>
      </c>
      <c r="D92105" s="20"/>
      <c r="E92105" s="13"/>
      <c r="F92105" s="13"/>
      <c r="G92105" s="13"/>
      <c r="H92105" s="13"/>
      <c r="I92105" s="13"/>
      <c r="O92105" s="11">
        <v>1.0</v>
      </c>
    </row>
    <row r="92106" ht="15.0" customHeight="1">
      <c r="A92106" s="127" t="s">
        <v>184013</v>
      </c>
      <c r="B92106" s="11" t="s">
        <v>2505</v>
      </c>
      <c r="D92106" s="20"/>
      <c r="E92106" s="13"/>
      <c r="F92106" s="13"/>
      <c r="G92106" s="13"/>
      <c r="H92106" s="13"/>
      <c r="I92106" s="13"/>
      <c r="O92106" s="11">
        <v>1.0</v>
      </c>
    </row>
    <row r="92107" ht="15.0" customHeight="1">
      <c r="A92107" s="127" t="s">
        <v>184014</v>
      </c>
      <c r="B92107" s="11" t="s">
        <v>2505</v>
      </c>
      <c r="D92107" s="20"/>
      <c r="E92107" s="13"/>
      <c r="F92107" s="13"/>
      <c r="G92107" s="13"/>
      <c r="H92107" s="13"/>
      <c r="I92107" s="13"/>
      <c r="O92107" s="11">
        <v>1.0</v>
      </c>
    </row>
    <row r="92108" ht="15.0" customHeight="1">
      <c r="A92108" s="124" t="s">
        <v>184015</v>
      </c>
      <c r="B92108" s="11" t="s">
        <v>2505</v>
      </c>
      <c r="D92108" s="20"/>
      <c r="E92108" s="13"/>
      <c r="F92108" s="13"/>
      <c r="G92108" s="13"/>
      <c r="H92108" s="13"/>
      <c r="I92108" s="13"/>
      <c r="O92108" s="11">
        <v>1.0</v>
      </c>
    </row>
    <row r="92109" ht="15.0" customHeight="1">
      <c r="A92109" s="124" t="s">
        <v>184016</v>
      </c>
      <c r="B92109" s="11" t="s">
        <v>2505</v>
      </c>
      <c r="D92109" s="20"/>
      <c r="E92109" s="13"/>
      <c r="F92109" s="13"/>
      <c r="G92109" s="13"/>
      <c r="H92109" s="13"/>
      <c r="I92109" s="13"/>
      <c r="O92109" s="11">
        <v>1.0</v>
      </c>
    </row>
    <row r="92110" ht="15.0" customHeight="1">
      <c r="A92110" s="127" t="s">
        <v>184017</v>
      </c>
      <c r="B92110" s="11" t="s">
        <v>2505</v>
      </c>
      <c r="D92110" s="20"/>
      <c r="E92110" s="13"/>
      <c r="F92110" s="13"/>
      <c r="G92110" s="13"/>
      <c r="H92110" s="13"/>
      <c r="I92110" s="13"/>
      <c r="O92110" s="11">
        <v>1.0</v>
      </c>
    </row>
    <row r="92111" ht="15.0" customHeight="1">
      <c r="A92111" s="140" t="s">
        <v>182269</v>
      </c>
      <c r="B92111" s="11" t="s">
        <v>2505</v>
      </c>
      <c r="D92111" s="20"/>
      <c r="E92111" s="13"/>
      <c r="F92111" s="13"/>
      <c r="G92111" s="13"/>
      <c r="H92111" s="13"/>
      <c r="I92111" s="13"/>
      <c r="O92111" s="11">
        <v>1.0</v>
      </c>
    </row>
    <row r="92112" ht="15.0" customHeight="1">
      <c r="A92112" s="124" t="s">
        <v>184018</v>
      </c>
      <c r="B92112" s="11" t="s">
        <v>2505</v>
      </c>
      <c r="D92112" s="20"/>
      <c r="E92112" s="13"/>
      <c r="F92112" s="13"/>
      <c r="G92112" s="13"/>
      <c r="H92112" s="13"/>
      <c r="I92112" s="13"/>
      <c r="O92112" s="11">
        <v>1.0</v>
      </c>
    </row>
    <row r="92113" ht="15.0" customHeight="1">
      <c r="A92113" s="124" t="s">
        <v>184019</v>
      </c>
      <c r="B92113" s="11" t="s">
        <v>2505</v>
      </c>
      <c r="D92113" s="20"/>
      <c r="E92113" s="13"/>
      <c r="F92113" s="13"/>
      <c r="G92113" s="13"/>
      <c r="H92113" s="13"/>
      <c r="I92113" s="13"/>
      <c r="O92113" s="11">
        <v>1.0</v>
      </c>
    </row>
    <row r="92114" ht="15.0" customHeight="1">
      <c r="A92114" s="127" t="s">
        <v>184020</v>
      </c>
      <c r="B92114" s="11" t="s">
        <v>2505</v>
      </c>
      <c r="D92114" s="20"/>
      <c r="E92114" s="13"/>
      <c r="F92114" s="13"/>
      <c r="G92114" s="13"/>
      <c r="H92114" s="13"/>
      <c r="I92114" s="13"/>
      <c r="O92114" s="11">
        <v>1.0</v>
      </c>
    </row>
    <row r="92115" ht="15.0" customHeight="1">
      <c r="A92115" s="127" t="s">
        <v>184021</v>
      </c>
      <c r="B92115" s="11" t="s">
        <v>2505</v>
      </c>
      <c r="D92115" s="20"/>
      <c r="E92115" s="13"/>
      <c r="F92115" s="13"/>
      <c r="G92115" s="13"/>
      <c r="H92115" s="13"/>
      <c r="I92115" s="13"/>
      <c r="O92115" s="11">
        <v>1.0</v>
      </c>
    </row>
    <row r="92116" ht="15.0" customHeight="1">
      <c r="A92116" s="127" t="s">
        <v>184022</v>
      </c>
      <c r="B92116" s="11" t="s">
        <v>2505</v>
      </c>
      <c r="D92116" s="20"/>
      <c r="E92116" s="13"/>
      <c r="F92116" s="13"/>
      <c r="G92116" s="13"/>
      <c r="H92116" s="13"/>
      <c r="I92116" s="13"/>
      <c r="O92116" s="11">
        <v>1.0</v>
      </c>
    </row>
    <row r="92117" ht="15.0" customHeight="1">
      <c r="A92117" s="124" t="s">
        <v>184023</v>
      </c>
      <c r="B92117" s="11" t="s">
        <v>2505</v>
      </c>
      <c r="D92117" s="20"/>
      <c r="E92117" s="13"/>
      <c r="F92117" s="13"/>
      <c r="G92117" s="13"/>
      <c r="H92117" s="13"/>
      <c r="I92117" s="13"/>
      <c r="O92117" s="11">
        <v>1.0</v>
      </c>
    </row>
    <row r="92118" ht="15.0" customHeight="1">
      <c r="A92118" s="135" t="s">
        <v>182269</v>
      </c>
      <c r="B92118" s="11" t="s">
        <v>2505</v>
      </c>
      <c r="D92118" s="20"/>
      <c r="E92118" s="13"/>
      <c r="F92118" s="13"/>
      <c r="G92118" s="13"/>
      <c r="H92118" s="13"/>
      <c r="I92118" s="13"/>
      <c r="O92118" s="11">
        <v>1.0</v>
      </c>
    </row>
    <row r="92119" ht="15.0" customHeight="1">
      <c r="A92119" s="127" t="s">
        <v>184024</v>
      </c>
      <c r="B92119" s="11" t="s">
        <v>2505</v>
      </c>
      <c r="D92119" s="20"/>
      <c r="E92119" s="13"/>
      <c r="F92119" s="13"/>
      <c r="G92119" s="13"/>
      <c r="H92119" s="13"/>
      <c r="I92119" s="13"/>
      <c r="O92119" s="11">
        <v>1.0</v>
      </c>
    </row>
    <row r="92120" ht="15.0" customHeight="1">
      <c r="A92120" s="127" t="s">
        <v>184025</v>
      </c>
      <c r="B92120" s="11" t="s">
        <v>2505</v>
      </c>
      <c r="D92120" s="20"/>
      <c r="E92120" s="13"/>
      <c r="F92120" s="13"/>
      <c r="G92120" s="13"/>
      <c r="H92120" s="13"/>
      <c r="I92120" s="13"/>
      <c r="O92120" s="11">
        <v>1.0</v>
      </c>
    </row>
    <row r="92121" ht="15.0" customHeight="1">
      <c r="A92121" s="124" t="s">
        <v>184026</v>
      </c>
      <c r="B92121" s="11" t="s">
        <v>2505</v>
      </c>
      <c r="D92121" s="20"/>
      <c r="E92121" s="13"/>
      <c r="F92121" s="13"/>
      <c r="G92121" s="13"/>
      <c r="H92121" s="13"/>
      <c r="I92121" s="13"/>
      <c r="O92121" s="11">
        <v>1.0</v>
      </c>
    </row>
    <row r="92122" ht="15.0" customHeight="1">
      <c r="A92122" s="127" t="s">
        <v>184027</v>
      </c>
      <c r="B92122" s="11" t="s">
        <v>2505</v>
      </c>
      <c r="D92122" s="20"/>
      <c r="E92122" s="13"/>
      <c r="F92122" s="13"/>
      <c r="G92122" s="13"/>
      <c r="H92122" s="13"/>
      <c r="I92122" s="13"/>
      <c r="O92122" s="11">
        <v>1.0</v>
      </c>
    </row>
    <row r="92123" ht="15.0" customHeight="1">
      <c r="A92123" s="124" t="s">
        <v>184028</v>
      </c>
      <c r="B92123" s="11" t="s">
        <v>2505</v>
      </c>
      <c r="D92123" s="20"/>
      <c r="E92123" s="13"/>
      <c r="F92123" s="13"/>
      <c r="G92123" s="13"/>
      <c r="H92123" s="13"/>
      <c r="I92123" s="13"/>
      <c r="O92123" s="11">
        <v>1.0</v>
      </c>
    </row>
    <row r="92124" ht="15.0" customHeight="1">
      <c r="A92124" s="124" t="s">
        <v>184029</v>
      </c>
      <c r="B92124" s="11" t="s">
        <v>2505</v>
      </c>
      <c r="D92124" s="20"/>
      <c r="E92124" s="13"/>
      <c r="F92124" s="13"/>
      <c r="G92124" s="13"/>
      <c r="H92124" s="13"/>
      <c r="I92124" s="13"/>
      <c r="O92124" s="11">
        <v>1.0</v>
      </c>
    </row>
    <row r="92125" ht="15.0" customHeight="1">
      <c r="A92125" s="127" t="s">
        <v>184030</v>
      </c>
      <c r="B92125" s="11" t="s">
        <v>2505</v>
      </c>
      <c r="D92125" s="20"/>
      <c r="E92125" s="13"/>
      <c r="F92125" s="13"/>
      <c r="G92125" s="13"/>
      <c r="H92125" s="13"/>
      <c r="I92125" s="13"/>
      <c r="O92125" s="11">
        <v>1.0</v>
      </c>
    </row>
    <row r="92126" ht="15.0" customHeight="1">
      <c r="A92126" s="124" t="s">
        <v>184031</v>
      </c>
      <c r="B92126" s="11">
        <v>1.4518708E7</v>
      </c>
      <c r="D92126" s="20"/>
      <c r="E92126" s="13"/>
      <c r="F92126" s="13"/>
      <c r="G92126" s="13"/>
      <c r="H92126" s="13"/>
      <c r="I92126" s="13"/>
      <c r="O92126" s="11">
        <v>1.0</v>
      </c>
    </row>
    <row r="92127" ht="15.0" customHeight="1">
      <c r="A92127" s="127" t="s">
        <v>184032</v>
      </c>
      <c r="B92127" s="11" t="s">
        <v>2505</v>
      </c>
      <c r="D92127" s="20"/>
      <c r="E92127" s="13"/>
      <c r="F92127" s="13"/>
      <c r="G92127" s="13"/>
      <c r="H92127" s="13"/>
      <c r="I92127" s="13"/>
      <c r="O92127" s="11">
        <v>1.0</v>
      </c>
    </row>
    <row r="92128" ht="15.0" customHeight="1">
      <c r="A92128" s="127" t="s">
        <v>184033</v>
      </c>
      <c r="B92128" s="11" t="s">
        <v>2505</v>
      </c>
      <c r="D92128" s="20"/>
      <c r="E92128" s="13"/>
      <c r="F92128" s="13"/>
      <c r="G92128" s="13"/>
      <c r="H92128" s="13"/>
      <c r="I92128" s="13"/>
      <c r="O92128" s="11">
        <v>1.0</v>
      </c>
    </row>
    <row r="92129" ht="15.0" customHeight="1">
      <c r="A92129" s="127" t="s">
        <v>184034</v>
      </c>
      <c r="B92129" s="11" t="s">
        <v>2505</v>
      </c>
      <c r="D92129" s="20"/>
      <c r="E92129" s="13"/>
      <c r="F92129" s="13"/>
      <c r="G92129" s="13"/>
      <c r="H92129" s="13"/>
      <c r="I92129" s="13"/>
      <c r="O92129" s="11">
        <v>1.0</v>
      </c>
    </row>
    <row r="92130" ht="15.0" customHeight="1">
      <c r="A92130" s="127" t="s">
        <v>184035</v>
      </c>
      <c r="B92130" s="11" t="s">
        <v>2505</v>
      </c>
      <c r="D92130" s="20"/>
      <c r="E92130" s="13"/>
      <c r="F92130" s="13"/>
      <c r="G92130" s="13"/>
      <c r="H92130" s="13"/>
      <c r="I92130" s="13"/>
      <c r="O92130" s="11">
        <v>1.0</v>
      </c>
    </row>
    <row r="92131" ht="15.0" customHeight="1">
      <c r="A92131" s="127" t="s">
        <v>184036</v>
      </c>
      <c r="B92131" s="11" t="s">
        <v>2505</v>
      </c>
      <c r="D92131" s="20"/>
      <c r="E92131" s="13"/>
      <c r="F92131" s="13"/>
      <c r="G92131" s="13"/>
      <c r="H92131" s="13"/>
      <c r="I92131" s="13"/>
      <c r="O92131" s="11">
        <v>1.0</v>
      </c>
    </row>
    <row r="92132" ht="15.0" customHeight="1">
      <c r="A92132" s="127" t="s">
        <v>184037</v>
      </c>
      <c r="B92132" s="11" t="s">
        <v>2505</v>
      </c>
      <c r="D92132" s="20"/>
      <c r="E92132" s="13"/>
      <c r="F92132" s="13"/>
      <c r="G92132" s="13"/>
      <c r="H92132" s="13"/>
      <c r="I92132" s="13"/>
      <c r="O92132" s="11">
        <v>1.0</v>
      </c>
    </row>
    <row r="92133" ht="15.0" customHeight="1">
      <c r="A92133" s="127" t="s">
        <v>184038</v>
      </c>
      <c r="B92133" s="11" t="s">
        <v>2505</v>
      </c>
      <c r="D92133" s="20"/>
      <c r="E92133" s="13"/>
      <c r="F92133" s="13"/>
      <c r="G92133" s="13"/>
      <c r="H92133" s="13"/>
      <c r="I92133" s="13"/>
      <c r="O92133" s="11">
        <v>1.0</v>
      </c>
    </row>
    <row r="92134" ht="15.0" customHeight="1">
      <c r="A92134" s="124" t="s">
        <v>184039</v>
      </c>
      <c r="B92134" s="11" t="s">
        <v>2505</v>
      </c>
      <c r="D92134" s="20"/>
      <c r="E92134" s="13"/>
      <c r="F92134" s="13"/>
      <c r="G92134" s="13"/>
      <c r="H92134" s="13"/>
      <c r="I92134" s="13"/>
      <c r="O92134" s="11">
        <v>1.0</v>
      </c>
    </row>
    <row r="92135" ht="15.0" customHeight="1">
      <c r="A92135" s="127" t="s">
        <v>184040</v>
      </c>
      <c r="B92135" s="11">
        <v>3083400.0</v>
      </c>
      <c r="D92135" s="20"/>
      <c r="E92135" s="13"/>
      <c r="F92135" s="13"/>
      <c r="G92135" s="13"/>
      <c r="H92135" s="13"/>
      <c r="I92135" s="13"/>
      <c r="O92135" s="11">
        <v>1.0</v>
      </c>
    </row>
    <row r="92136" ht="15.0" customHeight="1">
      <c r="A92136" s="124" t="s">
        <v>184041</v>
      </c>
      <c r="B92136" s="11" t="s">
        <v>2505</v>
      </c>
      <c r="D92136" s="20"/>
      <c r="E92136" s="13"/>
      <c r="F92136" s="13"/>
      <c r="G92136" s="13"/>
      <c r="H92136" s="13"/>
      <c r="I92136" s="13"/>
      <c r="O92136" s="11">
        <v>1.0</v>
      </c>
    </row>
    <row r="92137" ht="15.0" customHeight="1">
      <c r="A92137" s="127" t="s">
        <v>184042</v>
      </c>
      <c r="B92137" s="11" t="s">
        <v>2505</v>
      </c>
      <c r="D92137" s="20"/>
      <c r="E92137" s="13"/>
      <c r="F92137" s="13"/>
      <c r="G92137" s="13"/>
      <c r="H92137" s="13"/>
      <c r="I92137" s="13"/>
      <c r="O92137" s="11">
        <v>1.0</v>
      </c>
    </row>
    <row r="92138" ht="15.0" customHeight="1">
      <c r="A92138" s="124" t="s">
        <v>184043</v>
      </c>
      <c r="B92138" s="11" t="s">
        <v>2505</v>
      </c>
      <c r="D92138" s="20"/>
      <c r="E92138" s="13"/>
      <c r="F92138" s="13"/>
      <c r="G92138" s="13"/>
      <c r="H92138" s="13"/>
      <c r="I92138" s="13"/>
      <c r="O92138" s="11">
        <v>1.0</v>
      </c>
    </row>
    <row r="92139" ht="15.0" customHeight="1">
      <c r="A92139" s="124" t="s">
        <v>184044</v>
      </c>
      <c r="B92139" s="11" t="s">
        <v>2505</v>
      </c>
      <c r="D92139" s="20"/>
      <c r="E92139" s="13"/>
      <c r="F92139" s="13"/>
      <c r="G92139" s="13"/>
      <c r="H92139" s="13"/>
      <c r="I92139" s="13"/>
      <c r="O92139" s="11">
        <v>1.0</v>
      </c>
    </row>
    <row r="92140" ht="15.0" customHeight="1">
      <c r="A92140" s="124" t="s">
        <v>184045</v>
      </c>
      <c r="B92140" s="11" t="s">
        <v>2505</v>
      </c>
      <c r="D92140" s="20"/>
      <c r="E92140" s="13"/>
      <c r="F92140" s="13"/>
      <c r="G92140" s="13"/>
      <c r="H92140" s="13"/>
      <c r="I92140" s="13"/>
      <c r="O92140" s="11">
        <v>1.0</v>
      </c>
    </row>
    <row r="92141" ht="15.0" customHeight="1">
      <c r="A92141" s="124" t="s">
        <v>184046</v>
      </c>
      <c r="B92141" s="11">
        <v>1326291.0</v>
      </c>
      <c r="D92141" s="20"/>
      <c r="E92141" s="13"/>
      <c r="F92141" s="13"/>
      <c r="G92141" s="13"/>
      <c r="H92141" s="13"/>
      <c r="I92141" s="13"/>
      <c r="O92141" s="11">
        <v>1.0</v>
      </c>
    </row>
    <row r="92142" ht="15.0" customHeight="1">
      <c r="A92142" s="124" t="s">
        <v>184047</v>
      </c>
      <c r="B92142" s="11" t="s">
        <v>2505</v>
      </c>
      <c r="D92142" s="20"/>
      <c r="E92142" s="13"/>
      <c r="F92142" s="13"/>
      <c r="G92142" s="13"/>
      <c r="H92142" s="13"/>
      <c r="I92142" s="13"/>
      <c r="O92142" s="11">
        <v>1.0</v>
      </c>
    </row>
    <row r="92143" ht="15.0" customHeight="1">
      <c r="A92143" s="127" t="s">
        <v>184048</v>
      </c>
      <c r="B92143" s="11" t="s">
        <v>2505</v>
      </c>
      <c r="D92143" s="20"/>
      <c r="E92143" s="13"/>
      <c r="F92143" s="13"/>
      <c r="G92143" s="13"/>
      <c r="H92143" s="13"/>
      <c r="I92143" s="13"/>
      <c r="O92143" s="11">
        <v>1.0</v>
      </c>
    </row>
    <row r="92144" ht="15.0" customHeight="1">
      <c r="A92144" s="127" t="s">
        <v>184049</v>
      </c>
      <c r="B92144" s="11" t="s">
        <v>2505</v>
      </c>
      <c r="D92144" s="20"/>
      <c r="E92144" s="13"/>
      <c r="F92144" s="13"/>
      <c r="G92144" s="13"/>
      <c r="H92144" s="13"/>
      <c r="I92144" s="13"/>
      <c r="O92144" s="11">
        <v>1.0</v>
      </c>
    </row>
    <row r="92145" ht="15.0" customHeight="1">
      <c r="A92145" s="127" t="s">
        <v>184050</v>
      </c>
      <c r="B92145" s="11" t="s">
        <v>2505</v>
      </c>
      <c r="D92145" s="20"/>
      <c r="E92145" s="13"/>
      <c r="F92145" s="13"/>
      <c r="G92145" s="13"/>
      <c r="H92145" s="13"/>
      <c r="I92145" s="13"/>
      <c r="O92145" s="11">
        <v>1.0</v>
      </c>
    </row>
    <row r="92146" ht="15.0" customHeight="1">
      <c r="A92146" s="127" t="s">
        <v>184051</v>
      </c>
      <c r="B92146" s="11" t="s">
        <v>2505</v>
      </c>
      <c r="D92146" s="20"/>
      <c r="E92146" s="13"/>
      <c r="F92146" s="13"/>
      <c r="G92146" s="13"/>
      <c r="H92146" s="13"/>
      <c r="I92146" s="13"/>
      <c r="O92146" s="11">
        <v>1.0</v>
      </c>
    </row>
    <row r="92147" ht="15.0" customHeight="1">
      <c r="A92147" s="80" t="s">
        <v>184052</v>
      </c>
      <c r="B92147" s="11" t="s">
        <v>2505</v>
      </c>
      <c r="D92147" s="20"/>
      <c r="E92147" s="13"/>
      <c r="F92147" s="13"/>
      <c r="G92147" s="13"/>
      <c r="H92147" s="13"/>
      <c r="I92147" s="13"/>
      <c r="O92147" s="11">
        <v>1.0</v>
      </c>
    </row>
    <row r="92148" ht="15.0" customHeight="1">
      <c r="A92148" s="158" t="s">
        <v>182269</v>
      </c>
      <c r="B92148" s="11" t="s">
        <v>2505</v>
      </c>
      <c r="D92148" s="20"/>
      <c r="E92148" s="13"/>
      <c r="F92148" s="13"/>
      <c r="G92148" s="13"/>
      <c r="H92148" s="13"/>
      <c r="I92148" s="13"/>
      <c r="O92148" s="11">
        <v>1.0</v>
      </c>
    </row>
    <row r="92149" ht="15.0" customHeight="1">
      <c r="A92149" s="124" t="s">
        <v>184053</v>
      </c>
      <c r="B92149" s="11">
        <v>48285.0</v>
      </c>
      <c r="D92149" s="20"/>
      <c r="E92149" s="13"/>
      <c r="F92149" s="13"/>
      <c r="G92149" s="13"/>
      <c r="H92149" s="13"/>
      <c r="I92149" s="13"/>
      <c r="O92149" s="11">
        <v>1.0</v>
      </c>
    </row>
    <row r="92150" ht="15.0" customHeight="1">
      <c r="A92150" s="127" t="s">
        <v>184054</v>
      </c>
      <c r="B92150" s="11" t="s">
        <v>2505</v>
      </c>
      <c r="D92150" s="20"/>
      <c r="E92150" s="13"/>
      <c r="F92150" s="13"/>
      <c r="G92150" s="13"/>
      <c r="H92150" s="13"/>
      <c r="I92150" s="13"/>
      <c r="O92150" s="11">
        <v>1.0</v>
      </c>
    </row>
    <row r="92151" ht="15.0" customHeight="1">
      <c r="A92151" s="127" t="s">
        <v>184055</v>
      </c>
      <c r="B92151" s="11">
        <v>1.9053379E7</v>
      </c>
      <c r="D92151" s="20"/>
      <c r="E92151" s="13"/>
      <c r="F92151" s="13"/>
      <c r="G92151" s="13"/>
      <c r="H92151" s="13"/>
      <c r="I92151" s="13"/>
      <c r="O92151" s="11">
        <v>1.0</v>
      </c>
    </row>
    <row r="92152" ht="15.0" customHeight="1">
      <c r="A92152" s="127" t="s">
        <v>184056</v>
      </c>
      <c r="B92152" s="11" t="s">
        <v>2505</v>
      </c>
      <c r="D92152" s="20"/>
      <c r="E92152" s="13"/>
      <c r="F92152" s="13"/>
      <c r="G92152" s="13"/>
      <c r="H92152" s="13"/>
      <c r="I92152" s="13"/>
      <c r="O92152" s="11">
        <v>1.0</v>
      </c>
    </row>
    <row r="92153" ht="15.0" customHeight="1">
      <c r="A92153" s="127" t="s">
        <v>184057</v>
      </c>
      <c r="B92153" s="11" t="s">
        <v>2505</v>
      </c>
      <c r="D92153" s="20"/>
      <c r="E92153" s="13"/>
      <c r="F92153" s="13"/>
      <c r="G92153" s="13"/>
      <c r="H92153" s="13"/>
      <c r="I92153" s="13"/>
      <c r="O92153" s="11">
        <v>1.0</v>
      </c>
    </row>
    <row r="92154" ht="15.0" customHeight="1">
      <c r="A92154" s="124" t="s">
        <v>184058</v>
      </c>
      <c r="B92154" s="11" t="s">
        <v>2505</v>
      </c>
      <c r="D92154" s="20"/>
      <c r="E92154" s="13"/>
      <c r="F92154" s="13"/>
      <c r="G92154" s="13"/>
      <c r="H92154" s="13"/>
      <c r="I92154" s="13"/>
      <c r="O92154" s="11">
        <v>1.0</v>
      </c>
    </row>
    <row r="92155" ht="15.0" customHeight="1">
      <c r="A92155" s="127" t="s">
        <v>184059</v>
      </c>
      <c r="B92155" s="11" t="s">
        <v>2505</v>
      </c>
      <c r="D92155" s="20"/>
      <c r="E92155" s="13"/>
      <c r="F92155" s="13"/>
      <c r="G92155" s="13"/>
      <c r="H92155" s="13"/>
      <c r="I92155" s="13"/>
      <c r="O92155" s="11">
        <v>1.0</v>
      </c>
    </row>
    <row r="92156" ht="15.0" customHeight="1">
      <c r="A92156" s="127" t="s">
        <v>184060</v>
      </c>
      <c r="B92156" s="11" t="s">
        <v>2505</v>
      </c>
      <c r="D92156" s="20"/>
      <c r="E92156" s="13"/>
      <c r="F92156" s="13"/>
      <c r="G92156" s="13"/>
      <c r="H92156" s="13"/>
      <c r="I92156" s="13"/>
      <c r="O92156" s="11">
        <v>1.0</v>
      </c>
    </row>
    <row r="92157" ht="15.0" customHeight="1">
      <c r="A92157" s="124" t="s">
        <v>184061</v>
      </c>
      <c r="B92157" s="11" t="s">
        <v>2505</v>
      </c>
      <c r="D92157" s="20"/>
      <c r="E92157" s="13"/>
      <c r="F92157" s="13"/>
      <c r="G92157" s="13"/>
      <c r="H92157" s="13"/>
      <c r="I92157" s="13"/>
      <c r="O92157" s="11">
        <v>1.0</v>
      </c>
    </row>
    <row r="92158" ht="15.0" customHeight="1">
      <c r="A92158" s="124" t="s">
        <v>184062</v>
      </c>
      <c r="B92158" s="11">
        <v>1.1761358E7</v>
      </c>
      <c r="D92158" s="20"/>
      <c r="E92158" s="13"/>
      <c r="F92158" s="13"/>
      <c r="G92158" s="13"/>
      <c r="H92158" s="13"/>
      <c r="I92158" s="13"/>
      <c r="O92158" s="11">
        <v>1.0</v>
      </c>
    </row>
    <row r="92159" ht="15.0" customHeight="1">
      <c r="A92159" s="127" t="s">
        <v>184063</v>
      </c>
      <c r="B92159" s="11" t="s">
        <v>2505</v>
      </c>
      <c r="D92159" s="20"/>
      <c r="E92159" s="13"/>
      <c r="F92159" s="13"/>
      <c r="G92159" s="13"/>
      <c r="H92159" s="13"/>
      <c r="I92159" s="13"/>
      <c r="O92159" s="11">
        <v>1.0</v>
      </c>
    </row>
    <row r="92160" ht="15.0" customHeight="1">
      <c r="A92160" s="127" t="s">
        <v>184064</v>
      </c>
      <c r="B92160" s="11" t="s">
        <v>2505</v>
      </c>
      <c r="D92160" s="20"/>
      <c r="E92160" s="13"/>
      <c r="F92160" s="13"/>
      <c r="G92160" s="13"/>
      <c r="H92160" s="13"/>
      <c r="I92160" s="13"/>
      <c r="O92160" s="11">
        <v>1.0</v>
      </c>
    </row>
    <row r="92161" ht="15.0" customHeight="1">
      <c r="A92161" s="127" t="s">
        <v>184065</v>
      </c>
      <c r="B92161" s="11" t="s">
        <v>2505</v>
      </c>
      <c r="D92161" s="20"/>
      <c r="E92161" s="13"/>
      <c r="F92161" s="13"/>
      <c r="G92161" s="13"/>
      <c r="H92161" s="13"/>
      <c r="I92161" s="13"/>
      <c r="O92161" s="11">
        <v>1.0</v>
      </c>
    </row>
    <row r="92162" ht="15.0" customHeight="1">
      <c r="A92162" s="127" t="s">
        <v>184066</v>
      </c>
      <c r="B92162" s="11" t="s">
        <v>2505</v>
      </c>
      <c r="D92162" s="20"/>
      <c r="E92162" s="13"/>
      <c r="F92162" s="13"/>
      <c r="G92162" s="13"/>
      <c r="H92162" s="13"/>
      <c r="I92162" s="13"/>
      <c r="O92162" s="11">
        <v>1.0</v>
      </c>
    </row>
    <row r="92163" ht="15.0" customHeight="1">
      <c r="A92163" s="127" t="s">
        <v>184067</v>
      </c>
      <c r="B92163" s="11" t="s">
        <v>2505</v>
      </c>
      <c r="D92163" s="20"/>
      <c r="E92163" s="13"/>
      <c r="F92163" s="13"/>
      <c r="G92163" s="13"/>
      <c r="H92163" s="13"/>
      <c r="I92163" s="13"/>
      <c r="O92163" s="11">
        <v>1.0</v>
      </c>
    </row>
    <row r="92164" ht="15.0" customHeight="1">
      <c r="A92164" s="127" t="s">
        <v>184068</v>
      </c>
      <c r="B92164" s="11" t="s">
        <v>2505</v>
      </c>
      <c r="D92164" s="20"/>
      <c r="E92164" s="13"/>
      <c r="F92164" s="13"/>
      <c r="G92164" s="13"/>
      <c r="H92164" s="13"/>
      <c r="I92164" s="13"/>
      <c r="O92164" s="11">
        <v>1.0</v>
      </c>
    </row>
    <row r="92165" ht="15.0" customHeight="1">
      <c r="A92165" s="127" t="s">
        <v>184069</v>
      </c>
      <c r="B92165" s="11">
        <v>362457.0</v>
      </c>
      <c r="D92165" s="20"/>
      <c r="E92165" s="13"/>
      <c r="F92165" s="13"/>
      <c r="G92165" s="13"/>
      <c r="H92165" s="13"/>
      <c r="I92165" s="13"/>
      <c r="O92165" s="11">
        <v>1.0</v>
      </c>
    </row>
    <row r="92166" ht="15.0" customHeight="1">
      <c r="A92166" s="127" t="s">
        <v>184070</v>
      </c>
      <c r="B92166" s="11">
        <v>16472.0</v>
      </c>
      <c r="D92166" s="20"/>
      <c r="E92166" s="13"/>
      <c r="F92166" s="13"/>
      <c r="G92166" s="13"/>
      <c r="H92166" s="13"/>
      <c r="I92166" s="13"/>
      <c r="O92166" s="11">
        <v>1.0</v>
      </c>
    </row>
    <row r="92167" ht="15.0" customHeight="1">
      <c r="A92167" s="124" t="s">
        <v>184071</v>
      </c>
      <c r="B92167" s="11">
        <v>1.4925406E7</v>
      </c>
      <c r="D92167" s="20"/>
      <c r="E92167" s="13"/>
      <c r="F92167" s="13"/>
      <c r="G92167" s="13"/>
      <c r="H92167" s="13"/>
      <c r="I92167" s="13"/>
      <c r="O92167" s="11">
        <v>1.0</v>
      </c>
    </row>
    <row r="92168" ht="15.0" customHeight="1">
      <c r="A92168" s="124" t="s">
        <v>184072</v>
      </c>
      <c r="B92168" s="11">
        <v>7531369.0</v>
      </c>
      <c r="D92168" s="20"/>
      <c r="E92168" s="13"/>
      <c r="F92168" s="13"/>
      <c r="G92168" s="13"/>
      <c r="H92168" s="13"/>
      <c r="I92168" s="13"/>
      <c r="O92168" s="11">
        <v>1.0</v>
      </c>
    </row>
    <row r="92169" ht="15.0" customHeight="1">
      <c r="A92169" s="127" t="s">
        <v>184073</v>
      </c>
      <c r="B92169" s="11" t="s">
        <v>2505</v>
      </c>
      <c r="D92169" s="20"/>
      <c r="E92169" s="13"/>
      <c r="F92169" s="13"/>
      <c r="G92169" s="13"/>
      <c r="H92169" s="13"/>
      <c r="I92169" s="13"/>
      <c r="O92169" s="11">
        <v>1.0</v>
      </c>
    </row>
    <row r="92170" ht="15.0" customHeight="1">
      <c r="A92170" s="124" t="s">
        <v>184074</v>
      </c>
      <c r="B92170" s="11" t="s">
        <v>2505</v>
      </c>
      <c r="D92170" s="20"/>
      <c r="E92170" s="13"/>
      <c r="F92170" s="13"/>
      <c r="G92170" s="13"/>
      <c r="H92170" s="13"/>
      <c r="I92170" s="13"/>
      <c r="O92170" s="11">
        <v>1.0</v>
      </c>
    </row>
    <row r="92171" ht="15.0" customHeight="1">
      <c r="A92171" s="127" t="s">
        <v>184075</v>
      </c>
      <c r="B92171" s="11" t="s">
        <v>2505</v>
      </c>
      <c r="D92171" s="20"/>
      <c r="E92171" s="13"/>
      <c r="F92171" s="13"/>
      <c r="G92171" s="13"/>
      <c r="H92171" s="13"/>
      <c r="I92171" s="13"/>
      <c r="O92171" s="11">
        <v>1.0</v>
      </c>
    </row>
    <row r="92172" ht="15.0" customHeight="1">
      <c r="A92172" s="166" t="s">
        <v>182269</v>
      </c>
      <c r="B92172" s="11" t="s">
        <v>2505</v>
      </c>
      <c r="D92172" s="20"/>
      <c r="E92172" s="13"/>
      <c r="F92172" s="13"/>
      <c r="G92172" s="13"/>
      <c r="H92172" s="13"/>
      <c r="I92172" s="13"/>
      <c r="O92172" s="11">
        <v>1.0</v>
      </c>
    </row>
    <row r="92173" ht="15.0" customHeight="1">
      <c r="A92173" s="127" t="s">
        <v>184076</v>
      </c>
      <c r="B92173" s="11" t="s">
        <v>2505</v>
      </c>
      <c r="D92173" s="20"/>
      <c r="E92173" s="13"/>
      <c r="F92173" s="13"/>
      <c r="G92173" s="13"/>
      <c r="H92173" s="13"/>
      <c r="I92173" s="13"/>
      <c r="O92173" s="11">
        <v>1.0</v>
      </c>
    </row>
    <row r="92174" ht="15.0" customHeight="1">
      <c r="A92174" s="124" t="s">
        <v>184077</v>
      </c>
      <c r="B92174" s="11" t="s">
        <v>2505</v>
      </c>
      <c r="D92174" s="20"/>
      <c r="E92174" s="13"/>
      <c r="F92174" s="13"/>
      <c r="G92174" s="13"/>
      <c r="H92174" s="13"/>
      <c r="I92174" s="13"/>
      <c r="O92174" s="11">
        <v>1.0</v>
      </c>
    </row>
    <row r="92175" ht="15.0" customHeight="1">
      <c r="A92175" s="124" t="s">
        <v>184078</v>
      </c>
      <c r="B92175" s="11" t="s">
        <v>2505</v>
      </c>
      <c r="D92175" s="20"/>
      <c r="E92175" s="13"/>
      <c r="F92175" s="13"/>
      <c r="G92175" s="13"/>
      <c r="H92175" s="13"/>
      <c r="I92175" s="13"/>
      <c r="O92175" s="11">
        <v>1.0</v>
      </c>
    </row>
    <row r="92176" ht="15.0" customHeight="1">
      <c r="A92176" s="124" t="s">
        <v>184079</v>
      </c>
      <c r="B92176" s="11" t="s">
        <v>2505</v>
      </c>
      <c r="D92176" s="20"/>
      <c r="E92176" s="13"/>
      <c r="F92176" s="13"/>
      <c r="G92176" s="13"/>
      <c r="H92176" s="13"/>
      <c r="I92176" s="13"/>
      <c r="O92176" s="11">
        <v>1.0</v>
      </c>
    </row>
    <row r="92177" ht="15.0" customHeight="1">
      <c r="A92177" s="127" t="s">
        <v>184080</v>
      </c>
      <c r="B92177" s="11" t="s">
        <v>2505</v>
      </c>
      <c r="D92177" s="20"/>
      <c r="E92177" s="13"/>
      <c r="F92177" s="13"/>
      <c r="G92177" s="13"/>
      <c r="H92177" s="13"/>
      <c r="I92177" s="13"/>
      <c r="O92177" s="11">
        <v>1.0</v>
      </c>
    </row>
    <row r="92178" ht="15.0" customHeight="1">
      <c r="A92178" s="124" t="s">
        <v>184081</v>
      </c>
      <c r="B92178" s="11" t="s">
        <v>2505</v>
      </c>
      <c r="D92178" s="20"/>
      <c r="E92178" s="13"/>
      <c r="F92178" s="13"/>
      <c r="G92178" s="13"/>
      <c r="H92178" s="13"/>
      <c r="I92178" s="13"/>
      <c r="O92178" s="11">
        <v>1.0</v>
      </c>
    </row>
    <row r="92179" ht="15.0" customHeight="1">
      <c r="A92179" s="124" t="s">
        <v>184082</v>
      </c>
      <c r="B92179" s="11" t="s">
        <v>2505</v>
      </c>
      <c r="D92179" s="20"/>
      <c r="E92179" s="13"/>
      <c r="F92179" s="13"/>
      <c r="G92179" s="13"/>
      <c r="H92179" s="13"/>
      <c r="I92179" s="13"/>
      <c r="O92179" s="11">
        <v>1.0</v>
      </c>
    </row>
    <row r="92180" ht="15.0" customHeight="1">
      <c r="A92180" s="124" t="s">
        <v>184083</v>
      </c>
      <c r="B92180" s="11">
        <v>1.6363906E7</v>
      </c>
      <c r="D92180" s="20"/>
      <c r="E92180" s="13"/>
      <c r="F92180" s="13"/>
      <c r="G92180" s="13"/>
      <c r="H92180" s="13"/>
      <c r="I92180" s="13"/>
      <c r="O92180" s="11">
        <v>1.0</v>
      </c>
    </row>
    <row r="92181" ht="15.0" customHeight="1">
      <c r="A92181" s="124" t="s">
        <v>184084</v>
      </c>
      <c r="B92181" s="11">
        <v>3047437.0</v>
      </c>
      <c r="D92181" s="20"/>
      <c r="E92181" s="13"/>
      <c r="F92181" s="13"/>
      <c r="G92181" s="13"/>
      <c r="H92181" s="13"/>
      <c r="I92181" s="13"/>
      <c r="O92181" s="11">
        <v>1.0</v>
      </c>
    </row>
    <row r="92182" ht="15.0" customHeight="1">
      <c r="A92182" s="124" t="s">
        <v>184085</v>
      </c>
      <c r="B92182" s="11">
        <v>1997980.0</v>
      </c>
      <c r="D92182" s="20"/>
      <c r="E92182" s="13"/>
      <c r="F92182" s="13"/>
      <c r="G92182" s="13"/>
      <c r="H92182" s="13"/>
      <c r="I92182" s="13"/>
      <c r="O92182" s="11">
        <v>1.0</v>
      </c>
    </row>
    <row r="92183" ht="15.0" customHeight="1">
      <c r="A92183" s="127" t="s">
        <v>184086</v>
      </c>
      <c r="B92183" s="11" t="s">
        <v>2505</v>
      </c>
      <c r="D92183" s="20"/>
      <c r="E92183" s="13"/>
      <c r="F92183" s="13"/>
      <c r="G92183" s="13"/>
      <c r="H92183" s="13"/>
      <c r="I92183" s="13"/>
      <c r="O92183" s="11">
        <v>1.0</v>
      </c>
    </row>
    <row r="92184" ht="15.0" customHeight="1">
      <c r="A92184" s="127" t="s">
        <v>184087</v>
      </c>
      <c r="B92184" s="11" t="s">
        <v>2505</v>
      </c>
      <c r="D92184" s="20"/>
      <c r="E92184" s="13"/>
      <c r="F92184" s="13"/>
      <c r="G92184" s="13"/>
      <c r="H92184" s="13"/>
      <c r="I92184" s="13"/>
      <c r="O92184" s="11">
        <v>1.0</v>
      </c>
    </row>
    <row r="92185" ht="15.0" customHeight="1">
      <c r="A92185" s="127" t="s">
        <v>184088</v>
      </c>
      <c r="B92185" s="11" t="s">
        <v>2505</v>
      </c>
      <c r="D92185" s="20"/>
      <c r="E92185" s="13"/>
      <c r="F92185" s="13"/>
      <c r="G92185" s="13"/>
      <c r="H92185" s="13"/>
      <c r="I92185" s="13"/>
      <c r="O92185" s="11">
        <v>1.0</v>
      </c>
    </row>
    <row r="92186" ht="15.0" customHeight="1">
      <c r="A92186" s="127" t="s">
        <v>184089</v>
      </c>
      <c r="B92186" s="11" t="s">
        <v>2505</v>
      </c>
      <c r="D92186" s="20"/>
      <c r="E92186" s="13"/>
      <c r="F92186" s="13"/>
      <c r="G92186" s="13"/>
      <c r="H92186" s="13"/>
      <c r="I92186" s="13"/>
      <c r="O92186" s="11">
        <v>1.0</v>
      </c>
    </row>
    <row r="92187" ht="15.0" customHeight="1">
      <c r="A92187" s="127" t="s">
        <v>184090</v>
      </c>
      <c r="B92187" s="11" t="s">
        <v>2505</v>
      </c>
      <c r="D92187" s="20"/>
      <c r="E92187" s="13"/>
      <c r="F92187" s="13"/>
      <c r="G92187" s="13"/>
      <c r="H92187" s="13"/>
      <c r="I92187" s="13"/>
      <c r="O92187" s="11">
        <v>1.0</v>
      </c>
    </row>
    <row r="92188" ht="15.0" customHeight="1">
      <c r="A92188" s="127" t="s">
        <v>184091</v>
      </c>
      <c r="B92188" s="11" t="s">
        <v>2505</v>
      </c>
      <c r="D92188" s="20"/>
      <c r="E92188" s="13"/>
      <c r="F92188" s="13"/>
      <c r="G92188" s="13"/>
      <c r="H92188" s="13"/>
      <c r="I92188" s="13"/>
      <c r="O92188" s="11">
        <v>1.0</v>
      </c>
    </row>
    <row r="92189" ht="15.0" customHeight="1">
      <c r="A92189" s="127" t="s">
        <v>184092</v>
      </c>
      <c r="B92189" s="11" t="s">
        <v>2505</v>
      </c>
      <c r="D92189" s="20"/>
      <c r="E92189" s="13"/>
      <c r="F92189" s="13"/>
      <c r="G92189" s="13"/>
      <c r="H92189" s="13"/>
      <c r="I92189" s="13"/>
      <c r="O92189" s="11">
        <v>1.0</v>
      </c>
    </row>
    <row r="92190" ht="15.0" customHeight="1">
      <c r="A92190" s="145" t="s">
        <v>183112</v>
      </c>
      <c r="B92190" s="11" t="s">
        <v>2505</v>
      </c>
      <c r="D92190" s="20"/>
      <c r="E92190" s="13"/>
      <c r="F92190" s="13"/>
      <c r="G92190" s="13"/>
      <c r="H92190" s="13"/>
      <c r="I92190" s="13"/>
      <c r="O92190" s="11">
        <v>1.0</v>
      </c>
    </row>
    <row r="92191" ht="15.0" customHeight="1">
      <c r="A92191" s="124" t="s">
        <v>184093</v>
      </c>
      <c r="B92191" s="11" t="s">
        <v>2505</v>
      </c>
      <c r="D92191" s="20"/>
      <c r="E92191" s="13"/>
      <c r="F92191" s="13"/>
      <c r="G92191" s="13"/>
      <c r="H92191" s="13"/>
      <c r="I92191" s="13"/>
      <c r="O92191" s="11">
        <v>1.0</v>
      </c>
    </row>
    <row r="92192" ht="15.0" customHeight="1">
      <c r="A92192" s="127" t="s">
        <v>184094</v>
      </c>
      <c r="B92192" s="11" t="s">
        <v>2505</v>
      </c>
      <c r="D92192" s="20"/>
      <c r="E92192" s="13"/>
      <c r="F92192" s="13"/>
      <c r="G92192" s="13"/>
      <c r="H92192" s="13"/>
      <c r="I92192" s="13"/>
      <c r="O92192" s="11">
        <v>1.0</v>
      </c>
    </row>
    <row r="92193" ht="15.0" customHeight="1">
      <c r="A92193" s="124" t="s">
        <v>184095</v>
      </c>
      <c r="B92193" s="11" t="s">
        <v>2505</v>
      </c>
      <c r="D92193" s="20"/>
      <c r="E92193" s="13"/>
      <c r="F92193" s="13"/>
      <c r="G92193" s="13"/>
      <c r="H92193" s="13"/>
      <c r="I92193" s="13"/>
      <c r="O92193" s="11">
        <v>1.0</v>
      </c>
    </row>
    <row r="92194" ht="15.0" customHeight="1">
      <c r="A92194" s="127" t="s">
        <v>184096</v>
      </c>
      <c r="B92194" s="11" t="s">
        <v>2505</v>
      </c>
      <c r="D92194" s="20"/>
      <c r="E92194" s="13"/>
      <c r="F92194" s="13"/>
      <c r="G92194" s="13"/>
      <c r="H92194" s="13"/>
      <c r="I92194" s="13"/>
      <c r="O92194" s="11">
        <v>1.0</v>
      </c>
    </row>
    <row r="92195" ht="15.0" customHeight="1">
      <c r="A92195" s="124" t="s">
        <v>184097</v>
      </c>
      <c r="B92195" s="11" t="s">
        <v>2505</v>
      </c>
      <c r="D92195" s="20"/>
      <c r="E92195" s="13"/>
      <c r="F92195" s="13"/>
      <c r="G92195" s="13"/>
      <c r="H92195" s="13"/>
      <c r="I92195" s="13"/>
      <c r="O92195" s="11">
        <v>1.0</v>
      </c>
    </row>
    <row r="92196" ht="15.0" customHeight="1">
      <c r="A92196" s="127" t="s">
        <v>184098</v>
      </c>
      <c r="B92196" s="11" t="s">
        <v>2505</v>
      </c>
      <c r="D92196" s="20"/>
      <c r="E92196" s="13"/>
      <c r="F92196" s="13"/>
      <c r="G92196" s="13"/>
      <c r="H92196" s="13"/>
      <c r="I92196" s="13"/>
      <c r="O92196" s="11">
        <v>1.0</v>
      </c>
    </row>
    <row r="92197" ht="15.0" customHeight="1">
      <c r="A92197" s="124" t="s">
        <v>184099</v>
      </c>
      <c r="B92197" s="11" t="s">
        <v>2505</v>
      </c>
      <c r="D92197" s="20"/>
      <c r="E92197" s="13"/>
      <c r="F92197" s="13"/>
      <c r="G92197" s="13"/>
      <c r="H92197" s="13"/>
      <c r="I92197" s="13"/>
      <c r="O92197" s="11">
        <v>1.0</v>
      </c>
    </row>
    <row r="92198" ht="15.0" customHeight="1">
      <c r="A92198" s="127" t="s">
        <v>184100</v>
      </c>
      <c r="B92198" s="11" t="s">
        <v>2505</v>
      </c>
      <c r="D92198" s="20"/>
      <c r="E92198" s="13"/>
      <c r="F92198" s="13"/>
      <c r="G92198" s="13"/>
      <c r="H92198" s="13"/>
      <c r="I92198" s="13"/>
      <c r="O92198" s="11">
        <v>1.0</v>
      </c>
    </row>
    <row r="92199" ht="15.0" customHeight="1">
      <c r="A92199" s="127" t="s">
        <v>184101</v>
      </c>
      <c r="B92199" s="11" t="s">
        <v>2505</v>
      </c>
      <c r="D92199" s="20"/>
      <c r="E92199" s="13"/>
      <c r="F92199" s="13"/>
      <c r="G92199" s="13"/>
      <c r="H92199" s="13"/>
      <c r="I92199" s="13"/>
      <c r="O92199" s="11">
        <v>1.0</v>
      </c>
    </row>
    <row r="92200" ht="15.0" customHeight="1">
      <c r="A92200" s="127" t="s">
        <v>184102</v>
      </c>
      <c r="B92200" s="11" t="s">
        <v>2505</v>
      </c>
      <c r="D92200" s="20"/>
      <c r="E92200" s="13"/>
      <c r="F92200" s="13"/>
      <c r="G92200" s="13"/>
      <c r="H92200" s="13"/>
      <c r="I92200" s="13"/>
      <c r="O92200" s="11">
        <v>1.0</v>
      </c>
    </row>
    <row r="92201" ht="15.0" customHeight="1">
      <c r="A92201" s="127" t="s">
        <v>184103</v>
      </c>
      <c r="B92201" s="11" t="s">
        <v>2505</v>
      </c>
      <c r="D92201" s="20"/>
      <c r="E92201" s="13"/>
      <c r="F92201" s="13"/>
      <c r="G92201" s="13"/>
      <c r="H92201" s="13"/>
      <c r="I92201" s="13"/>
      <c r="O92201" s="11">
        <v>1.0</v>
      </c>
    </row>
    <row r="92202" ht="15.0" customHeight="1">
      <c r="A92202" s="127" t="s">
        <v>184104</v>
      </c>
      <c r="B92202" s="11" t="s">
        <v>2505</v>
      </c>
      <c r="D92202" s="20"/>
      <c r="E92202" s="13"/>
      <c r="F92202" s="13"/>
      <c r="G92202" s="13"/>
      <c r="H92202" s="13"/>
      <c r="I92202" s="13"/>
      <c r="O92202" s="11">
        <v>1.0</v>
      </c>
    </row>
    <row r="92203" ht="15.0" customHeight="1">
      <c r="A92203" s="127" t="s">
        <v>184105</v>
      </c>
      <c r="B92203" s="11" t="s">
        <v>2505</v>
      </c>
      <c r="D92203" s="20"/>
      <c r="E92203" s="13"/>
      <c r="F92203" s="13"/>
      <c r="G92203" s="13"/>
      <c r="H92203" s="13"/>
      <c r="I92203" s="13"/>
      <c r="O92203" s="11">
        <v>1.0</v>
      </c>
    </row>
    <row r="92204" ht="15.0" customHeight="1">
      <c r="A92204" s="127" t="s">
        <v>184106</v>
      </c>
      <c r="B92204" s="11" t="s">
        <v>2505</v>
      </c>
      <c r="D92204" s="20"/>
      <c r="E92204" s="13"/>
      <c r="F92204" s="13"/>
      <c r="G92204" s="13"/>
      <c r="H92204" s="13"/>
      <c r="I92204" s="13"/>
      <c r="O92204" s="11">
        <v>1.0</v>
      </c>
    </row>
    <row r="92205" ht="15.0" customHeight="1">
      <c r="A92205" s="127" t="s">
        <v>184107</v>
      </c>
      <c r="B92205" s="11" t="s">
        <v>2505</v>
      </c>
      <c r="D92205" s="20"/>
      <c r="E92205" s="13"/>
      <c r="F92205" s="13"/>
      <c r="G92205" s="13"/>
      <c r="H92205" s="13"/>
      <c r="I92205" s="13"/>
      <c r="O92205" s="11">
        <v>1.0</v>
      </c>
    </row>
    <row r="92206" ht="15.0" customHeight="1">
      <c r="A92206" s="124" t="s">
        <v>184108</v>
      </c>
      <c r="B92206" s="11">
        <v>137775.0</v>
      </c>
      <c r="D92206" s="20"/>
      <c r="E92206" s="13"/>
      <c r="F92206" s="13"/>
      <c r="G92206" s="13"/>
      <c r="H92206" s="13"/>
      <c r="I92206" s="13"/>
      <c r="O92206" s="11">
        <v>1.0</v>
      </c>
    </row>
    <row r="92207" ht="15.0" customHeight="1">
      <c r="A92207" s="124" t="s">
        <v>184109</v>
      </c>
      <c r="B92207" s="11" t="s">
        <v>2505</v>
      </c>
      <c r="D92207" s="20"/>
      <c r="E92207" s="13"/>
      <c r="F92207" s="13"/>
      <c r="G92207" s="13"/>
      <c r="H92207" s="13"/>
      <c r="I92207" s="13"/>
      <c r="O92207" s="11">
        <v>1.0</v>
      </c>
    </row>
    <row r="92208" ht="15.0" customHeight="1">
      <c r="A92208" s="124" t="s">
        <v>184110</v>
      </c>
      <c r="B92208" s="11" t="s">
        <v>2505</v>
      </c>
      <c r="D92208" s="20"/>
      <c r="E92208" s="13"/>
      <c r="F92208" s="13"/>
      <c r="G92208" s="13"/>
      <c r="H92208" s="13"/>
      <c r="I92208" s="13"/>
      <c r="O92208" s="11">
        <v>1.0</v>
      </c>
    </row>
    <row r="92209" ht="15.0" customHeight="1">
      <c r="A92209" s="124" t="s">
        <v>184111</v>
      </c>
      <c r="B92209" s="11">
        <v>6172503.0</v>
      </c>
      <c r="D92209" s="20"/>
      <c r="E92209" s="13"/>
      <c r="F92209" s="13"/>
      <c r="G92209" s="13"/>
      <c r="H92209" s="13"/>
      <c r="I92209" s="13"/>
      <c r="O92209" s="11">
        <v>1.0</v>
      </c>
    </row>
    <row r="92210" ht="15.0" customHeight="1">
      <c r="A92210" s="127" t="s">
        <v>184112</v>
      </c>
      <c r="B92210" s="11" t="s">
        <v>2505</v>
      </c>
      <c r="D92210" s="20"/>
      <c r="E92210" s="13"/>
      <c r="F92210" s="13"/>
      <c r="G92210" s="13"/>
      <c r="H92210" s="13"/>
      <c r="I92210" s="13"/>
      <c r="O92210" s="11">
        <v>1.0</v>
      </c>
    </row>
    <row r="92211" ht="15.0" customHeight="1">
      <c r="A92211" s="127" t="s">
        <v>184113</v>
      </c>
      <c r="B92211" s="11" t="s">
        <v>2505</v>
      </c>
      <c r="D92211" s="20"/>
      <c r="E92211" s="13"/>
      <c r="F92211" s="13"/>
      <c r="G92211" s="13"/>
      <c r="H92211" s="13"/>
      <c r="I92211" s="13"/>
      <c r="O92211" s="11">
        <v>1.0</v>
      </c>
    </row>
    <row r="92212" ht="15.0" customHeight="1">
      <c r="A92212" s="124" t="s">
        <v>184114</v>
      </c>
      <c r="B92212" s="11" t="s">
        <v>2505</v>
      </c>
      <c r="D92212" s="20"/>
      <c r="E92212" s="13"/>
      <c r="F92212" s="13"/>
      <c r="G92212" s="13"/>
      <c r="H92212" s="13"/>
      <c r="I92212" s="13"/>
      <c r="O92212" s="11">
        <v>1.0</v>
      </c>
    </row>
    <row r="92213" ht="15.0" customHeight="1">
      <c r="A92213" s="124" t="s">
        <v>184115</v>
      </c>
      <c r="B92213" s="11" t="s">
        <v>2505</v>
      </c>
      <c r="D92213" s="20"/>
      <c r="E92213" s="13"/>
      <c r="F92213" s="13"/>
      <c r="G92213" s="13"/>
      <c r="H92213" s="13"/>
      <c r="I92213" s="13"/>
      <c r="O92213" s="11">
        <v>1.0</v>
      </c>
    </row>
    <row r="92214" ht="15.0" customHeight="1">
      <c r="A92214" s="127" t="s">
        <v>184116</v>
      </c>
      <c r="B92214" s="11" t="s">
        <v>2505</v>
      </c>
      <c r="D92214" s="20"/>
      <c r="E92214" s="13"/>
      <c r="F92214" s="13"/>
      <c r="G92214" s="13"/>
      <c r="H92214" s="13"/>
      <c r="I92214" s="13"/>
      <c r="O92214" s="11">
        <v>1.0</v>
      </c>
    </row>
    <row r="92215" ht="15.0" customHeight="1">
      <c r="A92215" s="124" t="s">
        <v>184117</v>
      </c>
      <c r="B92215" s="11" t="s">
        <v>2505</v>
      </c>
      <c r="D92215" s="20"/>
      <c r="E92215" s="13"/>
      <c r="F92215" s="13"/>
      <c r="G92215" s="13"/>
      <c r="H92215" s="13"/>
      <c r="I92215" s="13"/>
      <c r="O92215" s="11">
        <v>1.0</v>
      </c>
    </row>
    <row r="92216" ht="15.0" customHeight="1">
      <c r="A92216" s="124" t="s">
        <v>184118</v>
      </c>
      <c r="B92216" s="11">
        <v>1.4721371E7</v>
      </c>
      <c r="D92216" s="20"/>
      <c r="E92216" s="13"/>
      <c r="F92216" s="13"/>
      <c r="G92216" s="13"/>
      <c r="H92216" s="13"/>
      <c r="I92216" s="13"/>
      <c r="O92216" s="11">
        <v>1.0</v>
      </c>
    </row>
    <row r="92217" ht="15.0" customHeight="1">
      <c r="A92217" s="127" t="s">
        <v>184119</v>
      </c>
      <c r="B92217" s="11" t="s">
        <v>2505</v>
      </c>
      <c r="D92217" s="20"/>
      <c r="E92217" s="13"/>
      <c r="F92217" s="13"/>
      <c r="G92217" s="13"/>
      <c r="H92217" s="13"/>
      <c r="I92217" s="13"/>
      <c r="O92217" s="11">
        <v>1.0</v>
      </c>
    </row>
    <row r="92218" ht="15.0" customHeight="1">
      <c r="A92218" s="127" t="s">
        <v>184120</v>
      </c>
      <c r="B92218" s="11" t="s">
        <v>2505</v>
      </c>
      <c r="D92218" s="20"/>
      <c r="E92218" s="13"/>
      <c r="F92218" s="13"/>
      <c r="G92218" s="13"/>
      <c r="H92218" s="13"/>
      <c r="I92218" s="13"/>
      <c r="O92218" s="11">
        <v>1.0</v>
      </c>
    </row>
    <row r="92219" ht="15.0" customHeight="1">
      <c r="A92219" s="124" t="s">
        <v>184121</v>
      </c>
      <c r="B92219" s="11">
        <v>2.1375694E7</v>
      </c>
      <c r="D92219" s="20"/>
      <c r="E92219" s="13"/>
      <c r="F92219" s="13"/>
      <c r="G92219" s="13"/>
      <c r="H92219" s="13"/>
      <c r="I92219" s="13"/>
      <c r="O92219" s="11">
        <v>1.0</v>
      </c>
    </row>
    <row r="92220" ht="15.0" customHeight="1">
      <c r="A92220" s="127" t="s">
        <v>184122</v>
      </c>
      <c r="B92220" s="11" t="s">
        <v>2505</v>
      </c>
      <c r="D92220" s="20"/>
      <c r="E92220" s="13"/>
      <c r="F92220" s="13"/>
      <c r="G92220" s="13"/>
      <c r="H92220" s="13"/>
      <c r="I92220" s="13"/>
      <c r="O92220" s="11">
        <v>1.0</v>
      </c>
    </row>
    <row r="92221" ht="15.0" customHeight="1">
      <c r="A92221" s="124" t="s">
        <v>184123</v>
      </c>
      <c r="B92221" s="11" t="s">
        <v>2505</v>
      </c>
      <c r="D92221" s="20"/>
      <c r="E92221" s="13"/>
      <c r="F92221" s="13"/>
      <c r="G92221" s="13"/>
      <c r="H92221" s="13"/>
      <c r="I92221" s="13"/>
      <c r="O92221" s="11">
        <v>1.0</v>
      </c>
    </row>
    <row r="92222" ht="15.0" customHeight="1">
      <c r="A92222" s="124" t="s">
        <v>184124</v>
      </c>
      <c r="B92222" s="11">
        <v>1.6580086E7</v>
      </c>
      <c r="D92222" s="20"/>
      <c r="E92222" s="13"/>
      <c r="F92222" s="13"/>
      <c r="G92222" s="13"/>
      <c r="H92222" s="13"/>
      <c r="I92222" s="13"/>
      <c r="O92222" s="11">
        <v>1.0</v>
      </c>
    </row>
    <row r="92223" ht="15.0" customHeight="1">
      <c r="A92223" s="124" t="s">
        <v>184125</v>
      </c>
      <c r="B92223" s="11">
        <v>3.3269665E7</v>
      </c>
      <c r="D92223" s="20"/>
      <c r="E92223" s="13"/>
      <c r="F92223" s="13"/>
      <c r="G92223" s="13"/>
      <c r="H92223" s="13"/>
      <c r="I92223" s="13"/>
      <c r="O92223" s="11">
        <v>1.0</v>
      </c>
    </row>
    <row r="92224" ht="15.0" customHeight="1">
      <c r="A92224" s="127" t="s">
        <v>184126</v>
      </c>
      <c r="B92224" s="11" t="s">
        <v>2505</v>
      </c>
      <c r="D92224" s="20"/>
      <c r="E92224" s="13"/>
      <c r="F92224" s="13"/>
      <c r="G92224" s="13"/>
      <c r="H92224" s="13"/>
      <c r="I92224" s="13"/>
      <c r="O92224" s="11">
        <v>1.0</v>
      </c>
    </row>
    <row r="92225" ht="15.0" customHeight="1">
      <c r="A92225" s="127" t="s">
        <v>184127</v>
      </c>
      <c r="B92225" s="11" t="s">
        <v>2505</v>
      </c>
      <c r="D92225" s="20"/>
      <c r="E92225" s="13"/>
      <c r="F92225" s="13"/>
      <c r="G92225" s="13"/>
      <c r="H92225" s="13"/>
      <c r="I92225" s="13"/>
      <c r="O92225" s="11">
        <v>1.0</v>
      </c>
    </row>
    <row r="92226" ht="15.0" customHeight="1">
      <c r="A92226" s="127" t="s">
        <v>184128</v>
      </c>
      <c r="B92226" s="11" t="s">
        <v>2505</v>
      </c>
      <c r="D92226" s="20"/>
      <c r="E92226" s="13"/>
      <c r="F92226" s="13"/>
      <c r="G92226" s="13"/>
      <c r="H92226" s="13"/>
      <c r="I92226" s="13"/>
      <c r="O92226" s="11">
        <v>1.0</v>
      </c>
    </row>
    <row r="92227" ht="15.0" customHeight="1">
      <c r="A92227" s="124" t="s">
        <v>184129</v>
      </c>
      <c r="B92227" s="11" t="s">
        <v>2505</v>
      </c>
      <c r="D92227" s="20"/>
      <c r="E92227" s="13"/>
      <c r="F92227" s="13"/>
      <c r="G92227" s="13"/>
      <c r="H92227" s="13"/>
      <c r="I92227" s="13"/>
      <c r="O92227" s="11">
        <v>1.0</v>
      </c>
    </row>
    <row r="92228" ht="15.0" customHeight="1">
      <c r="A92228" s="124" t="s">
        <v>184130</v>
      </c>
      <c r="B92228" s="11" t="s">
        <v>2505</v>
      </c>
      <c r="D92228" s="20"/>
      <c r="E92228" s="13"/>
      <c r="F92228" s="13"/>
      <c r="G92228" s="13"/>
      <c r="H92228" s="13"/>
      <c r="I92228" s="13"/>
      <c r="O92228" s="11">
        <v>1.0</v>
      </c>
    </row>
    <row r="92229" ht="15.0" customHeight="1">
      <c r="A92229" s="124" t="s">
        <v>184131</v>
      </c>
      <c r="B92229" s="11" t="s">
        <v>2505</v>
      </c>
      <c r="D92229" s="20"/>
      <c r="E92229" s="13"/>
      <c r="F92229" s="13"/>
      <c r="G92229" s="13"/>
      <c r="H92229" s="13"/>
      <c r="I92229" s="13"/>
      <c r="O92229" s="11">
        <v>1.0</v>
      </c>
    </row>
    <row r="92230" ht="15.0" customHeight="1">
      <c r="A92230" s="124" t="s">
        <v>184132</v>
      </c>
      <c r="B92230" s="11" t="s">
        <v>2505</v>
      </c>
      <c r="D92230" s="20"/>
      <c r="E92230" s="13"/>
      <c r="F92230" s="13"/>
      <c r="G92230" s="13"/>
      <c r="H92230" s="13"/>
      <c r="I92230" s="13"/>
      <c r="O92230" s="11">
        <v>1.0</v>
      </c>
    </row>
    <row r="92231" ht="15.0" customHeight="1">
      <c r="A92231" s="124" t="s">
        <v>184133</v>
      </c>
      <c r="B92231" s="11" t="s">
        <v>2505</v>
      </c>
      <c r="D92231" s="20"/>
      <c r="E92231" s="13"/>
      <c r="F92231" s="13"/>
      <c r="G92231" s="13"/>
      <c r="H92231" s="13"/>
      <c r="I92231" s="13"/>
      <c r="O92231" s="11">
        <v>1.0</v>
      </c>
    </row>
    <row r="92232" ht="15.0" customHeight="1">
      <c r="A92232" s="124" t="s">
        <v>184134</v>
      </c>
      <c r="B92232" s="11">
        <v>4972224.0</v>
      </c>
      <c r="D92232" s="20"/>
      <c r="E92232" s="13"/>
      <c r="F92232" s="13"/>
      <c r="G92232" s="13"/>
      <c r="H92232" s="13"/>
      <c r="I92232" s="13"/>
      <c r="O92232" s="11">
        <v>1.0</v>
      </c>
    </row>
    <row r="92233" ht="15.0" customHeight="1">
      <c r="A92233" s="124" t="s">
        <v>184135</v>
      </c>
      <c r="B92233" s="11" t="s">
        <v>2505</v>
      </c>
      <c r="D92233" s="20"/>
      <c r="E92233" s="13"/>
      <c r="F92233" s="13"/>
      <c r="G92233" s="13"/>
      <c r="H92233" s="13"/>
      <c r="I92233" s="13"/>
      <c r="O92233" s="11">
        <v>1.0</v>
      </c>
    </row>
    <row r="92234" ht="15.0" customHeight="1">
      <c r="A92234" s="124" t="s">
        <v>184136</v>
      </c>
      <c r="B92234" s="11" t="s">
        <v>2505</v>
      </c>
      <c r="D92234" s="20"/>
      <c r="E92234" s="13"/>
      <c r="F92234" s="13"/>
      <c r="G92234" s="13"/>
      <c r="H92234" s="13"/>
      <c r="I92234" s="13"/>
      <c r="O92234" s="11">
        <v>1.0</v>
      </c>
    </row>
    <row r="92235" ht="15.0" customHeight="1">
      <c r="A92235" s="124" t="s">
        <v>184137</v>
      </c>
      <c r="B92235" s="11">
        <v>8396782.0</v>
      </c>
      <c r="D92235" s="20"/>
      <c r="E92235" s="13"/>
      <c r="F92235" s="13"/>
      <c r="G92235" s="13"/>
      <c r="H92235" s="13"/>
      <c r="I92235" s="13"/>
      <c r="O92235" s="11">
        <v>1.0</v>
      </c>
    </row>
    <row r="92236" ht="15.0" customHeight="1">
      <c r="A92236" s="124" t="s">
        <v>184138</v>
      </c>
      <c r="B92236" s="11" t="s">
        <v>2505</v>
      </c>
      <c r="D92236" s="20"/>
      <c r="E92236" s="13"/>
      <c r="F92236" s="13"/>
      <c r="G92236" s="13"/>
      <c r="H92236" s="13"/>
      <c r="I92236" s="13"/>
      <c r="O92236" s="11">
        <v>1.0</v>
      </c>
    </row>
    <row r="92237" ht="15.0" customHeight="1">
      <c r="A92237" s="124" t="s">
        <v>184139</v>
      </c>
      <c r="B92237" s="11" t="s">
        <v>2505</v>
      </c>
      <c r="D92237" s="20"/>
      <c r="E92237" s="13"/>
      <c r="F92237" s="13"/>
      <c r="G92237" s="13"/>
      <c r="H92237" s="13"/>
      <c r="I92237" s="13"/>
      <c r="O92237" s="11">
        <v>1.0</v>
      </c>
    </row>
    <row r="92238" ht="15.0" customHeight="1">
      <c r="A92238" s="124" t="s">
        <v>184140</v>
      </c>
      <c r="B92238" s="11">
        <v>1770411.0</v>
      </c>
      <c r="D92238" s="20"/>
      <c r="E92238" s="13"/>
      <c r="F92238" s="13"/>
      <c r="G92238" s="13"/>
      <c r="H92238" s="13"/>
      <c r="I92238" s="13"/>
      <c r="O92238" s="11">
        <v>1.0</v>
      </c>
    </row>
    <row r="92239" ht="15.0" customHeight="1">
      <c r="A92239" s="124" t="s">
        <v>184141</v>
      </c>
      <c r="B92239" s="11">
        <v>2687771.0</v>
      </c>
      <c r="D92239" s="20"/>
      <c r="E92239" s="13"/>
      <c r="F92239" s="13"/>
      <c r="G92239" s="13"/>
      <c r="H92239" s="13"/>
      <c r="I92239" s="13"/>
      <c r="O92239" s="11">
        <v>1.0</v>
      </c>
    </row>
    <row r="92240" ht="15.0" customHeight="1">
      <c r="A92240" s="124" t="s">
        <v>184142</v>
      </c>
      <c r="B92240" s="11" t="s">
        <v>2505</v>
      </c>
      <c r="D92240" s="20"/>
      <c r="E92240" s="13"/>
      <c r="F92240" s="13"/>
      <c r="G92240" s="13"/>
      <c r="H92240" s="13"/>
      <c r="I92240" s="13"/>
      <c r="O92240" s="11">
        <v>1.0</v>
      </c>
    </row>
    <row r="92241" ht="15.0" customHeight="1">
      <c r="A92241" s="135" t="s">
        <v>182269</v>
      </c>
      <c r="B92241" s="11" t="s">
        <v>2505</v>
      </c>
      <c r="D92241" s="20"/>
      <c r="E92241" s="13"/>
      <c r="F92241" s="13"/>
      <c r="G92241" s="13"/>
      <c r="H92241" s="13"/>
      <c r="I92241" s="13"/>
      <c r="O92241" s="11">
        <v>1.0</v>
      </c>
    </row>
    <row r="92242" ht="15.0" customHeight="1">
      <c r="A92242" s="124" t="s">
        <v>184143</v>
      </c>
      <c r="B92242" s="11" t="s">
        <v>2505</v>
      </c>
      <c r="D92242" s="20"/>
      <c r="E92242" s="13"/>
      <c r="F92242" s="13"/>
      <c r="G92242" s="13"/>
      <c r="H92242" s="13"/>
      <c r="I92242" s="13"/>
      <c r="O92242" s="11">
        <v>1.0</v>
      </c>
    </row>
    <row r="92243" ht="15.0" customHeight="1">
      <c r="A92243" s="124" t="s">
        <v>184144</v>
      </c>
      <c r="B92243" s="11">
        <v>2924702.0</v>
      </c>
      <c r="D92243" s="20"/>
      <c r="E92243" s="13"/>
      <c r="F92243" s="13"/>
      <c r="G92243" s="13"/>
      <c r="H92243" s="13"/>
      <c r="I92243" s="13"/>
      <c r="O92243" s="11">
        <v>1.0</v>
      </c>
    </row>
    <row r="92244" ht="15.0" customHeight="1">
      <c r="A92244" s="124" t="s">
        <v>184145</v>
      </c>
      <c r="B92244" s="11" t="s">
        <v>2505</v>
      </c>
      <c r="D92244" s="20"/>
      <c r="E92244" s="13"/>
      <c r="F92244" s="13"/>
      <c r="G92244" s="13"/>
      <c r="H92244" s="13"/>
      <c r="I92244" s="13"/>
      <c r="O92244" s="11">
        <v>1.0</v>
      </c>
    </row>
    <row r="92245" ht="15.0" customHeight="1">
      <c r="A92245" s="124" t="s">
        <v>184146</v>
      </c>
      <c r="B92245" s="11">
        <v>1.7202507E7</v>
      </c>
      <c r="D92245" s="20"/>
      <c r="E92245" s="13"/>
      <c r="F92245" s="13"/>
      <c r="G92245" s="13"/>
      <c r="H92245" s="13"/>
      <c r="I92245" s="13"/>
      <c r="O92245" s="11">
        <v>1.0</v>
      </c>
    </row>
    <row r="92246" ht="15.0" customHeight="1">
      <c r="A92246" s="124" t="s">
        <v>184147</v>
      </c>
      <c r="B92246" s="11">
        <v>8699457.0</v>
      </c>
      <c r="D92246" s="20"/>
      <c r="E92246" s="13"/>
      <c r="F92246" s="13"/>
      <c r="G92246" s="13"/>
      <c r="H92246" s="13"/>
      <c r="I92246" s="13"/>
      <c r="O92246" s="11">
        <v>1.0</v>
      </c>
    </row>
    <row r="92247" ht="15.0" customHeight="1">
      <c r="A92247" s="124" t="s">
        <v>184148</v>
      </c>
      <c r="B92247" s="11" t="s">
        <v>2505</v>
      </c>
      <c r="D92247" s="20"/>
      <c r="E92247" s="13"/>
      <c r="F92247" s="13"/>
      <c r="G92247" s="13"/>
      <c r="H92247" s="13"/>
      <c r="I92247" s="13"/>
      <c r="O92247" s="11">
        <v>1.0</v>
      </c>
    </row>
    <row r="92248" ht="15.0" customHeight="1">
      <c r="A92248" s="124" t="s">
        <v>184149</v>
      </c>
      <c r="B92248" s="11" t="s">
        <v>2505</v>
      </c>
      <c r="D92248" s="20"/>
      <c r="E92248" s="13"/>
      <c r="F92248" s="13"/>
      <c r="G92248" s="13"/>
      <c r="H92248" s="13"/>
      <c r="I92248" s="13"/>
      <c r="O92248" s="11">
        <v>1.0</v>
      </c>
    </row>
    <row r="92249" ht="15.0" customHeight="1">
      <c r="A92249" s="124" t="s">
        <v>184150</v>
      </c>
      <c r="B92249" s="11" t="s">
        <v>2505</v>
      </c>
      <c r="D92249" s="20"/>
      <c r="E92249" s="13"/>
      <c r="F92249" s="13"/>
      <c r="G92249" s="13"/>
      <c r="H92249" s="13"/>
      <c r="I92249" s="13"/>
      <c r="O92249" s="11">
        <v>1.0</v>
      </c>
    </row>
    <row r="92250" ht="15.0" customHeight="1">
      <c r="A92250" s="124" t="s">
        <v>184151</v>
      </c>
      <c r="B92250" s="11" t="s">
        <v>2505</v>
      </c>
      <c r="D92250" s="20"/>
      <c r="E92250" s="13"/>
      <c r="F92250" s="13"/>
      <c r="G92250" s="13"/>
      <c r="H92250" s="13"/>
      <c r="I92250" s="13"/>
      <c r="O92250" s="11">
        <v>1.0</v>
      </c>
    </row>
    <row r="92251" ht="15.0" customHeight="1">
      <c r="A92251" s="124" t="s">
        <v>184152</v>
      </c>
      <c r="B92251" s="11">
        <v>3.4229433E7</v>
      </c>
      <c r="D92251" s="20"/>
      <c r="E92251" s="13"/>
      <c r="F92251" s="13"/>
      <c r="G92251" s="13"/>
      <c r="H92251" s="13"/>
      <c r="I92251" s="13"/>
      <c r="O92251" s="11">
        <v>1.0</v>
      </c>
    </row>
    <row r="92252" ht="15.0" customHeight="1">
      <c r="A92252" s="124" t="s">
        <v>184153</v>
      </c>
      <c r="B92252" s="11" t="s">
        <v>2505</v>
      </c>
      <c r="D92252" s="20"/>
      <c r="E92252" s="13"/>
      <c r="F92252" s="13"/>
      <c r="G92252" s="13"/>
      <c r="H92252" s="13"/>
      <c r="I92252" s="13"/>
      <c r="O92252" s="11">
        <v>1.0</v>
      </c>
    </row>
    <row r="92253" ht="15.0" customHeight="1">
      <c r="A92253" s="124" t="s">
        <v>184154</v>
      </c>
      <c r="B92253" s="11" t="s">
        <v>2505</v>
      </c>
      <c r="D92253" s="20"/>
      <c r="E92253" s="13"/>
      <c r="F92253" s="13"/>
      <c r="G92253" s="13"/>
      <c r="H92253" s="13"/>
      <c r="I92253" s="13"/>
      <c r="O92253" s="11">
        <v>1.0</v>
      </c>
    </row>
    <row r="92254" ht="15.0" customHeight="1">
      <c r="A92254" s="124" t="s">
        <v>184155</v>
      </c>
      <c r="B92254" s="11">
        <v>999464.0</v>
      </c>
      <c r="D92254" s="20"/>
      <c r="E92254" s="13"/>
      <c r="F92254" s="13"/>
      <c r="G92254" s="13"/>
      <c r="H92254" s="13"/>
      <c r="I92254" s="13"/>
      <c r="O92254" s="11">
        <v>1.0</v>
      </c>
    </row>
    <row r="92255" ht="15.0" customHeight="1">
      <c r="A92255" s="124" t="s">
        <v>184156</v>
      </c>
      <c r="B92255" s="11">
        <v>1.2068377E7</v>
      </c>
      <c r="D92255" s="20"/>
      <c r="E92255" s="13"/>
      <c r="F92255" s="13"/>
      <c r="G92255" s="13"/>
      <c r="H92255" s="13"/>
      <c r="I92255" s="13"/>
      <c r="O92255" s="11">
        <v>1.0</v>
      </c>
    </row>
    <row r="92256" ht="15.0" customHeight="1">
      <c r="A92256" s="124" t="s">
        <v>184157</v>
      </c>
      <c r="B92256" s="11">
        <v>1.1838251E7</v>
      </c>
      <c r="D92256" s="20"/>
      <c r="E92256" s="13"/>
      <c r="F92256" s="13"/>
      <c r="G92256" s="13"/>
      <c r="H92256" s="13"/>
      <c r="I92256" s="13"/>
      <c r="O92256" s="11">
        <v>1.0</v>
      </c>
    </row>
    <row r="92257" ht="15.0" customHeight="1">
      <c r="A92257" s="124" t="s">
        <v>184158</v>
      </c>
      <c r="B92257" s="11" t="s">
        <v>2505</v>
      </c>
      <c r="D92257" s="20"/>
      <c r="E92257" s="13"/>
      <c r="F92257" s="13"/>
      <c r="G92257" s="13"/>
      <c r="H92257" s="13"/>
      <c r="I92257" s="13"/>
      <c r="O92257" s="11">
        <v>1.0</v>
      </c>
    </row>
    <row r="92258" ht="15.0" customHeight="1">
      <c r="A92258" s="124" t="s">
        <v>184159</v>
      </c>
      <c r="B92258" s="11" t="s">
        <v>2505</v>
      </c>
      <c r="D92258" s="20"/>
      <c r="E92258" s="13"/>
      <c r="F92258" s="13"/>
      <c r="G92258" s="13"/>
      <c r="H92258" s="13"/>
      <c r="I92258" s="13"/>
      <c r="O92258" s="11">
        <v>1.0</v>
      </c>
    </row>
    <row r="92259" ht="15.0" customHeight="1">
      <c r="A92259" s="124" t="s">
        <v>184160</v>
      </c>
      <c r="B92259" s="11">
        <v>2.4643909E7</v>
      </c>
      <c r="D92259" s="20"/>
      <c r="E92259" s="13"/>
      <c r="F92259" s="13"/>
      <c r="G92259" s="13"/>
      <c r="H92259" s="13"/>
      <c r="I92259" s="13"/>
      <c r="O92259" s="11">
        <v>1.0</v>
      </c>
    </row>
    <row r="92260" ht="15.0" customHeight="1">
      <c r="A92260" s="124" t="s">
        <v>184161</v>
      </c>
      <c r="B92260" s="11" t="s">
        <v>2505</v>
      </c>
      <c r="D92260" s="20"/>
      <c r="E92260" s="13"/>
      <c r="F92260" s="13"/>
      <c r="G92260" s="13"/>
      <c r="H92260" s="13"/>
      <c r="I92260" s="13"/>
      <c r="O92260" s="11">
        <v>1.0</v>
      </c>
    </row>
    <row r="92261" ht="15.0" customHeight="1">
      <c r="A92261" s="124" t="s">
        <v>184162</v>
      </c>
      <c r="B92261" s="11" t="s">
        <v>2505</v>
      </c>
      <c r="D92261" s="20"/>
      <c r="E92261" s="13"/>
      <c r="F92261" s="13"/>
      <c r="G92261" s="13"/>
      <c r="H92261" s="13"/>
      <c r="I92261" s="13"/>
      <c r="O92261" s="11">
        <v>1.0</v>
      </c>
    </row>
    <row r="92262" ht="15.0" customHeight="1">
      <c r="A92262" s="124" t="s">
        <v>184163</v>
      </c>
      <c r="B92262" s="11" t="s">
        <v>2505</v>
      </c>
      <c r="D92262" s="20"/>
      <c r="E92262" s="13"/>
      <c r="F92262" s="13"/>
      <c r="G92262" s="13"/>
      <c r="H92262" s="13"/>
      <c r="I92262" s="13"/>
      <c r="O92262" s="11">
        <v>1.0</v>
      </c>
    </row>
    <row r="92263" ht="15.0" customHeight="1">
      <c r="A92263" s="124" t="s">
        <v>184164</v>
      </c>
      <c r="B92263" s="11" t="s">
        <v>2505</v>
      </c>
      <c r="D92263" s="20"/>
      <c r="E92263" s="13"/>
      <c r="F92263" s="13"/>
      <c r="G92263" s="13"/>
      <c r="H92263" s="13"/>
      <c r="I92263" s="13"/>
      <c r="O92263" s="11">
        <v>1.0</v>
      </c>
    </row>
    <row r="92264" ht="15.0" customHeight="1">
      <c r="A92264" s="124" t="s">
        <v>184165</v>
      </c>
      <c r="B92264" s="11">
        <v>7036646.0</v>
      </c>
      <c r="D92264" s="20"/>
      <c r="E92264" s="13"/>
      <c r="F92264" s="13"/>
      <c r="G92264" s="13"/>
      <c r="H92264" s="13"/>
      <c r="I92264" s="13"/>
      <c r="O92264" s="11">
        <v>1.0</v>
      </c>
    </row>
    <row r="92265" ht="15.0" customHeight="1">
      <c r="A92265" s="124" t="s">
        <v>184166</v>
      </c>
      <c r="B92265" s="11" t="s">
        <v>2505</v>
      </c>
      <c r="D92265" s="20"/>
      <c r="E92265" s="13"/>
      <c r="F92265" s="13"/>
      <c r="G92265" s="13"/>
      <c r="H92265" s="13"/>
      <c r="I92265" s="13"/>
      <c r="O92265" s="11">
        <v>1.0</v>
      </c>
    </row>
    <row r="92266" ht="15.0" customHeight="1">
      <c r="A92266" s="124" t="s">
        <v>184167</v>
      </c>
      <c r="B92266" s="11" t="s">
        <v>2505</v>
      </c>
      <c r="D92266" s="20"/>
      <c r="E92266" s="13"/>
      <c r="F92266" s="13"/>
      <c r="G92266" s="13"/>
      <c r="H92266" s="13"/>
      <c r="I92266" s="13"/>
      <c r="O92266" s="11">
        <v>1.0</v>
      </c>
    </row>
    <row r="92267" ht="15.0" customHeight="1">
      <c r="A92267" s="124" t="s">
        <v>184168</v>
      </c>
      <c r="B92267" s="11" t="s">
        <v>2505</v>
      </c>
      <c r="D92267" s="20"/>
      <c r="E92267" s="13"/>
      <c r="F92267" s="13"/>
      <c r="G92267" s="13"/>
      <c r="H92267" s="13"/>
      <c r="I92267" s="13"/>
      <c r="O92267" s="11">
        <v>1.0</v>
      </c>
    </row>
    <row r="92268" ht="15.0" customHeight="1">
      <c r="A92268" s="124" t="s">
        <v>184169</v>
      </c>
      <c r="B92268" s="11">
        <v>529868.0</v>
      </c>
      <c r="D92268" s="20"/>
      <c r="E92268" s="13"/>
      <c r="F92268" s="13"/>
      <c r="G92268" s="13"/>
      <c r="H92268" s="13"/>
      <c r="I92268" s="13"/>
      <c r="O92268" s="11">
        <v>1.0</v>
      </c>
    </row>
    <row r="92269" ht="15.0" customHeight="1">
      <c r="A92269" s="124" t="s">
        <v>184170</v>
      </c>
      <c r="B92269" s="11">
        <v>4456474.0</v>
      </c>
      <c r="D92269" s="20"/>
      <c r="E92269" s="13"/>
      <c r="F92269" s="13"/>
      <c r="G92269" s="13"/>
      <c r="H92269" s="13"/>
      <c r="I92269" s="13"/>
      <c r="O92269" s="11">
        <v>1.0</v>
      </c>
    </row>
    <row r="92270" ht="15.0" customHeight="1">
      <c r="A92270" s="124" t="s">
        <v>184171</v>
      </c>
      <c r="B92270" s="11">
        <v>209878.0</v>
      </c>
      <c r="D92270" s="20"/>
      <c r="E92270" s="13"/>
      <c r="F92270" s="13"/>
      <c r="G92270" s="13"/>
      <c r="H92270" s="13"/>
      <c r="I92270" s="13"/>
      <c r="O92270" s="11">
        <v>1.0</v>
      </c>
    </row>
    <row r="92271" ht="15.0" customHeight="1">
      <c r="A92271" s="124" t="s">
        <v>184172</v>
      </c>
      <c r="B92271" s="11" t="s">
        <v>2505</v>
      </c>
      <c r="D92271" s="20"/>
      <c r="E92271" s="13"/>
      <c r="F92271" s="13"/>
      <c r="G92271" s="13"/>
      <c r="H92271" s="13"/>
      <c r="I92271" s="13"/>
      <c r="O92271" s="11">
        <v>1.0</v>
      </c>
    </row>
    <row r="92272" ht="15.0" customHeight="1">
      <c r="A92272" s="124" t="s">
        <v>184173</v>
      </c>
      <c r="B92272" s="11" t="s">
        <v>2505</v>
      </c>
      <c r="D92272" s="20"/>
      <c r="E92272" s="13"/>
      <c r="F92272" s="13"/>
      <c r="G92272" s="13"/>
      <c r="H92272" s="13"/>
      <c r="I92272" s="13"/>
      <c r="O92272" s="11">
        <v>1.0</v>
      </c>
    </row>
    <row r="92273" ht="15.0" customHeight="1">
      <c r="A92273" s="124" t="s">
        <v>184174</v>
      </c>
      <c r="B92273" s="11" t="s">
        <v>2505</v>
      </c>
      <c r="D92273" s="20"/>
      <c r="E92273" s="13"/>
      <c r="F92273" s="13"/>
      <c r="G92273" s="13"/>
      <c r="H92273" s="13"/>
      <c r="I92273" s="13"/>
      <c r="O92273" s="11">
        <v>1.0</v>
      </c>
    </row>
    <row r="92274" ht="15.0" customHeight="1">
      <c r="A92274" s="124" t="s">
        <v>184175</v>
      </c>
      <c r="B92274" s="11" t="s">
        <v>2505</v>
      </c>
      <c r="D92274" s="20"/>
      <c r="E92274" s="13"/>
      <c r="F92274" s="13"/>
      <c r="G92274" s="13"/>
      <c r="H92274" s="13"/>
      <c r="I92274" s="13"/>
      <c r="O92274" s="11">
        <v>1.0</v>
      </c>
    </row>
    <row r="92275" ht="15.0" customHeight="1">
      <c r="A92275" s="124" t="s">
        <v>184176</v>
      </c>
      <c r="B92275" s="11" t="s">
        <v>2505</v>
      </c>
      <c r="D92275" s="20"/>
      <c r="E92275" s="13"/>
      <c r="F92275" s="13"/>
      <c r="G92275" s="13"/>
      <c r="H92275" s="13"/>
      <c r="I92275" s="13"/>
      <c r="O92275" s="11">
        <v>1.0</v>
      </c>
    </row>
    <row r="92276" ht="15.0" customHeight="1">
      <c r="A92276" s="124" t="s">
        <v>184177</v>
      </c>
      <c r="B92276" s="11">
        <v>1.3166924E7</v>
      </c>
      <c r="D92276" s="20"/>
      <c r="E92276" s="13"/>
      <c r="F92276" s="13"/>
      <c r="G92276" s="13"/>
      <c r="H92276" s="13"/>
      <c r="I92276" s="13"/>
      <c r="O92276" s="11">
        <v>1.0</v>
      </c>
    </row>
    <row r="92277" ht="15.0" customHeight="1">
      <c r="A92277" s="127" t="s">
        <v>184178</v>
      </c>
      <c r="B92277" s="11" t="s">
        <v>2505</v>
      </c>
      <c r="D92277" s="20"/>
      <c r="E92277" s="13"/>
      <c r="F92277" s="13"/>
      <c r="G92277" s="13"/>
      <c r="H92277" s="13"/>
      <c r="I92277" s="13"/>
      <c r="O92277" s="11">
        <v>1.0</v>
      </c>
    </row>
    <row r="92278" ht="15.0" customHeight="1">
      <c r="A92278" s="127" t="s">
        <v>184179</v>
      </c>
      <c r="B92278" s="11" t="s">
        <v>2505</v>
      </c>
      <c r="D92278" s="20"/>
      <c r="E92278" s="13"/>
      <c r="F92278" s="13"/>
      <c r="G92278" s="13"/>
      <c r="H92278" s="13"/>
      <c r="I92278" s="13"/>
      <c r="O92278" s="11">
        <v>1.0</v>
      </c>
    </row>
    <row r="92279" ht="15.0" customHeight="1">
      <c r="A92279" s="80" t="s">
        <v>184052</v>
      </c>
      <c r="B92279" s="11" t="s">
        <v>2505</v>
      </c>
      <c r="D92279" s="20"/>
      <c r="E92279" s="13"/>
      <c r="F92279" s="13"/>
      <c r="G92279" s="13"/>
      <c r="H92279" s="13"/>
      <c r="I92279" s="13"/>
      <c r="O92279" s="11">
        <v>1.0</v>
      </c>
    </row>
    <row r="92280" ht="15.0" customHeight="1">
      <c r="A92280" s="127" t="s">
        <v>184180</v>
      </c>
      <c r="B92280" s="11" t="s">
        <v>2505</v>
      </c>
      <c r="D92280" s="20"/>
      <c r="E92280" s="13"/>
      <c r="F92280" s="13"/>
      <c r="G92280" s="13"/>
      <c r="H92280" s="13"/>
      <c r="I92280" s="13"/>
      <c r="O92280" s="11">
        <v>1.0</v>
      </c>
    </row>
    <row r="92281" ht="15.0" customHeight="1">
      <c r="A92281" s="127" t="s">
        <v>184181</v>
      </c>
      <c r="B92281" s="11" t="s">
        <v>2505</v>
      </c>
      <c r="D92281" s="20"/>
      <c r="E92281" s="13"/>
      <c r="F92281" s="13"/>
      <c r="G92281" s="13"/>
      <c r="H92281" s="13"/>
      <c r="I92281" s="13"/>
      <c r="O92281" s="11">
        <v>1.0</v>
      </c>
    </row>
    <row r="92282" ht="15.0" customHeight="1">
      <c r="A92282" s="127" t="s">
        <v>184182</v>
      </c>
      <c r="B92282" s="11" t="s">
        <v>2505</v>
      </c>
      <c r="D92282" s="20"/>
      <c r="E92282" s="13"/>
      <c r="F92282" s="13"/>
      <c r="G92282" s="13"/>
      <c r="H92282" s="13"/>
      <c r="I92282" s="13"/>
      <c r="O92282" s="11">
        <v>1.0</v>
      </c>
    </row>
    <row r="92283" ht="15.0" customHeight="1">
      <c r="A92283" s="127" t="s">
        <v>184183</v>
      </c>
      <c r="B92283" s="11" t="s">
        <v>2505</v>
      </c>
      <c r="D92283" s="20"/>
      <c r="E92283" s="13"/>
      <c r="F92283" s="13"/>
      <c r="G92283" s="13"/>
      <c r="H92283" s="13"/>
      <c r="I92283" s="13"/>
      <c r="O92283" s="11">
        <v>1.0</v>
      </c>
    </row>
    <row r="92284" ht="15.0" customHeight="1">
      <c r="A92284" s="80" t="s">
        <v>179798</v>
      </c>
      <c r="B92284" s="11" t="s">
        <v>2505</v>
      </c>
      <c r="D92284" s="20"/>
      <c r="E92284" s="13"/>
      <c r="F92284" s="13"/>
      <c r="G92284" s="13"/>
      <c r="H92284" s="13"/>
      <c r="I92284" s="13"/>
      <c r="O92284" s="11">
        <v>1.0</v>
      </c>
    </row>
    <row r="92285" ht="15.0" customHeight="1">
      <c r="A92285" s="124" t="s">
        <v>184184</v>
      </c>
      <c r="B92285" s="11" t="s">
        <v>2505</v>
      </c>
      <c r="D92285" s="20"/>
      <c r="E92285" s="13"/>
      <c r="F92285" s="13"/>
      <c r="G92285" s="13"/>
      <c r="H92285" s="13"/>
      <c r="I92285" s="13"/>
      <c r="O92285" s="11">
        <v>1.0</v>
      </c>
    </row>
    <row r="92286" ht="15.0" customHeight="1">
      <c r="A92286" s="124" t="s">
        <v>184185</v>
      </c>
      <c r="B92286" s="11" t="s">
        <v>2505</v>
      </c>
      <c r="D92286" s="20"/>
      <c r="E92286" s="13"/>
      <c r="F92286" s="13"/>
      <c r="G92286" s="13"/>
      <c r="H92286" s="13"/>
      <c r="I92286" s="13"/>
      <c r="O92286" s="11">
        <v>1.0</v>
      </c>
    </row>
    <row r="92287" ht="15.0" customHeight="1">
      <c r="A92287" s="127" t="s">
        <v>184186</v>
      </c>
      <c r="B92287" s="11" t="s">
        <v>2505</v>
      </c>
      <c r="D92287" s="20"/>
      <c r="E92287" s="13"/>
      <c r="F92287" s="13"/>
      <c r="G92287" s="13"/>
      <c r="H92287" s="13"/>
      <c r="I92287" s="13"/>
      <c r="O92287" s="11">
        <v>1.0</v>
      </c>
    </row>
    <row r="92288" ht="15.0" customHeight="1">
      <c r="A92288" s="127" t="s">
        <v>184187</v>
      </c>
      <c r="B92288" s="11" t="s">
        <v>2505</v>
      </c>
      <c r="D92288" s="20"/>
      <c r="E92288" s="13"/>
      <c r="F92288" s="13"/>
      <c r="G92288" s="13"/>
      <c r="H92288" s="13"/>
      <c r="I92288" s="13"/>
      <c r="O92288" s="11">
        <v>1.0</v>
      </c>
    </row>
    <row r="92289" ht="15.0" customHeight="1">
      <c r="A92289" s="127" t="s">
        <v>184188</v>
      </c>
      <c r="B92289" s="11" t="s">
        <v>2505</v>
      </c>
      <c r="D92289" s="20"/>
      <c r="E92289" s="13"/>
      <c r="F92289" s="13"/>
      <c r="G92289" s="13"/>
      <c r="H92289" s="13"/>
      <c r="I92289" s="13"/>
      <c r="O92289" s="11">
        <v>1.0</v>
      </c>
    </row>
    <row r="92290" ht="15.0" customHeight="1">
      <c r="A92290" s="127" t="s">
        <v>184189</v>
      </c>
      <c r="B92290" s="11" t="s">
        <v>2505</v>
      </c>
      <c r="D92290" s="20"/>
      <c r="E92290" s="13"/>
      <c r="F92290" s="13"/>
      <c r="G92290" s="13"/>
      <c r="H92290" s="13"/>
      <c r="I92290" s="13"/>
      <c r="O92290" s="11">
        <v>1.0</v>
      </c>
    </row>
    <row r="92291" ht="15.0" customHeight="1">
      <c r="A92291" s="127" t="s">
        <v>184190</v>
      </c>
      <c r="B92291" s="11" t="s">
        <v>2505</v>
      </c>
      <c r="D92291" s="20"/>
      <c r="E92291" s="13"/>
      <c r="F92291" s="13"/>
      <c r="G92291" s="13"/>
      <c r="H92291" s="13"/>
      <c r="I92291" s="13"/>
      <c r="O92291" s="11">
        <v>1.0</v>
      </c>
    </row>
    <row r="92292" ht="15.0" customHeight="1">
      <c r="A92292" s="127" t="s">
        <v>184191</v>
      </c>
      <c r="B92292" s="11" t="s">
        <v>2505</v>
      </c>
      <c r="D92292" s="20"/>
      <c r="E92292" s="13"/>
      <c r="F92292" s="13"/>
      <c r="G92292" s="13"/>
      <c r="H92292" s="13"/>
      <c r="I92292" s="13"/>
      <c r="O92292" s="11">
        <v>1.0</v>
      </c>
    </row>
    <row r="92293" ht="15.0" customHeight="1">
      <c r="A92293" s="124" t="s">
        <v>184192</v>
      </c>
      <c r="B92293" s="11" t="s">
        <v>2505</v>
      </c>
      <c r="D92293" s="20"/>
      <c r="E92293" s="13"/>
      <c r="F92293" s="13"/>
      <c r="G92293" s="13"/>
      <c r="H92293" s="13"/>
      <c r="I92293" s="13"/>
      <c r="O92293" s="11">
        <v>1.0</v>
      </c>
    </row>
    <row r="92294" ht="15.0" customHeight="1">
      <c r="A92294" s="124" t="s">
        <v>184193</v>
      </c>
      <c r="B92294" s="11" t="s">
        <v>2505</v>
      </c>
      <c r="D92294" s="20"/>
      <c r="E92294" s="13"/>
      <c r="F92294" s="13"/>
      <c r="G92294" s="13"/>
      <c r="H92294" s="13"/>
      <c r="I92294" s="13"/>
      <c r="O92294" s="11">
        <v>1.0</v>
      </c>
    </row>
    <row r="92295" ht="15.0" customHeight="1">
      <c r="A92295" s="130" t="s">
        <v>184194</v>
      </c>
      <c r="B92295" s="11" t="s">
        <v>2505</v>
      </c>
      <c r="D92295" s="20"/>
      <c r="E92295" s="13"/>
      <c r="F92295" s="13"/>
      <c r="G92295" s="13"/>
      <c r="H92295" s="13"/>
      <c r="I92295" s="13"/>
      <c r="O92295" s="11">
        <v>1.0</v>
      </c>
    </row>
    <row r="92296" ht="15.0" customHeight="1">
      <c r="A92296" s="124" t="s">
        <v>184195</v>
      </c>
      <c r="B92296" s="11" t="s">
        <v>2505</v>
      </c>
      <c r="D92296" s="20"/>
      <c r="E92296" s="13"/>
      <c r="F92296" s="13"/>
      <c r="G92296" s="13"/>
      <c r="H92296" s="13"/>
      <c r="I92296" s="13"/>
      <c r="O92296" s="11">
        <v>1.0</v>
      </c>
    </row>
    <row r="92297" ht="15.0" customHeight="1">
      <c r="A92297" s="127" t="s">
        <v>184196</v>
      </c>
      <c r="B92297" s="11" t="s">
        <v>2505</v>
      </c>
      <c r="D92297" s="20"/>
      <c r="E92297" s="13"/>
      <c r="F92297" s="13"/>
      <c r="G92297" s="13"/>
      <c r="H92297" s="13"/>
      <c r="I92297" s="13"/>
      <c r="O92297" s="11">
        <v>1.0</v>
      </c>
    </row>
    <row r="92298" ht="15.0" customHeight="1">
      <c r="A92298" s="124" t="s">
        <v>184197</v>
      </c>
      <c r="B92298" s="11" t="s">
        <v>2505</v>
      </c>
      <c r="D92298" s="20"/>
      <c r="E92298" s="13"/>
      <c r="F92298" s="13"/>
      <c r="G92298" s="13"/>
      <c r="H92298" s="13"/>
      <c r="I92298" s="13"/>
      <c r="O92298" s="11">
        <v>1.0</v>
      </c>
    </row>
    <row r="92299" ht="15.0" customHeight="1">
      <c r="A92299" s="127" t="s">
        <v>184198</v>
      </c>
      <c r="B92299" s="11" t="s">
        <v>2505</v>
      </c>
      <c r="D92299" s="20"/>
      <c r="E92299" s="13"/>
      <c r="F92299" s="13"/>
      <c r="G92299" s="13"/>
      <c r="H92299" s="13"/>
      <c r="I92299" s="13"/>
      <c r="O92299" s="11">
        <v>1.0</v>
      </c>
    </row>
    <row r="92300" ht="15.0" customHeight="1">
      <c r="A92300" s="124" t="s">
        <v>184199</v>
      </c>
      <c r="B92300" s="11" t="s">
        <v>2505</v>
      </c>
      <c r="D92300" s="20"/>
      <c r="E92300" s="13"/>
      <c r="F92300" s="13"/>
      <c r="G92300" s="13"/>
      <c r="H92300" s="13"/>
      <c r="I92300" s="13"/>
      <c r="O92300" s="11">
        <v>1.0</v>
      </c>
    </row>
    <row r="92301" ht="15.0" customHeight="1">
      <c r="A92301" s="127" t="s">
        <v>184200</v>
      </c>
      <c r="B92301" s="11" t="s">
        <v>2505</v>
      </c>
      <c r="D92301" s="20"/>
      <c r="E92301" s="13"/>
      <c r="F92301" s="13"/>
      <c r="G92301" s="13"/>
      <c r="H92301" s="13"/>
      <c r="I92301" s="13"/>
      <c r="O92301" s="11">
        <v>1.0</v>
      </c>
    </row>
    <row r="92302" ht="15.0" customHeight="1">
      <c r="A92302" s="127" t="s">
        <v>184201</v>
      </c>
      <c r="B92302" s="11" t="s">
        <v>2505</v>
      </c>
      <c r="D92302" s="20"/>
      <c r="E92302" s="13"/>
      <c r="F92302" s="13"/>
      <c r="G92302" s="13"/>
      <c r="H92302" s="13"/>
      <c r="I92302" s="13"/>
      <c r="O92302" s="11">
        <v>1.0</v>
      </c>
    </row>
    <row r="92303" ht="15.0" customHeight="1">
      <c r="A92303" s="124" t="s">
        <v>184202</v>
      </c>
      <c r="B92303" s="11" t="s">
        <v>2505</v>
      </c>
      <c r="D92303" s="20"/>
      <c r="E92303" s="13"/>
      <c r="F92303" s="13"/>
      <c r="G92303" s="13"/>
      <c r="H92303" s="13"/>
      <c r="I92303" s="13"/>
      <c r="O92303" s="11">
        <v>1.0</v>
      </c>
    </row>
    <row r="92304" ht="15.0" customHeight="1">
      <c r="A92304" s="127" t="s">
        <v>184203</v>
      </c>
      <c r="B92304" s="11" t="s">
        <v>2505</v>
      </c>
      <c r="D92304" s="20"/>
      <c r="E92304" s="13"/>
      <c r="F92304" s="13"/>
      <c r="G92304" s="13"/>
      <c r="H92304" s="13"/>
      <c r="I92304" s="13"/>
      <c r="O92304" s="11">
        <v>1.0</v>
      </c>
    </row>
    <row r="92305" ht="15.0" customHeight="1">
      <c r="A92305" s="124" t="s">
        <v>184204</v>
      </c>
      <c r="B92305" s="11" t="s">
        <v>2505</v>
      </c>
      <c r="D92305" s="20"/>
      <c r="E92305" s="13"/>
      <c r="F92305" s="13"/>
      <c r="G92305" s="13"/>
      <c r="H92305" s="13"/>
      <c r="I92305" s="13"/>
      <c r="O92305" s="11">
        <v>1.0</v>
      </c>
    </row>
    <row r="92306" ht="15.0" customHeight="1">
      <c r="A92306" s="124" t="s">
        <v>184205</v>
      </c>
      <c r="B92306" s="11" t="s">
        <v>2505</v>
      </c>
      <c r="D92306" s="20"/>
      <c r="E92306" s="13"/>
      <c r="F92306" s="13"/>
      <c r="G92306" s="13"/>
      <c r="H92306" s="13"/>
      <c r="I92306" s="13"/>
      <c r="O92306" s="11">
        <v>1.0</v>
      </c>
    </row>
    <row r="92307" ht="15.0" customHeight="1">
      <c r="A92307" s="127" t="s">
        <v>184206</v>
      </c>
      <c r="B92307" s="11" t="s">
        <v>2505</v>
      </c>
      <c r="D92307" s="20"/>
      <c r="E92307" s="13"/>
      <c r="F92307" s="13"/>
      <c r="G92307" s="13"/>
      <c r="H92307" s="13"/>
      <c r="I92307" s="13"/>
      <c r="O92307" s="11">
        <v>1.0</v>
      </c>
    </row>
    <row r="92308" ht="15.0" customHeight="1">
      <c r="A92308" s="124" t="s">
        <v>184207</v>
      </c>
      <c r="B92308" s="11" t="s">
        <v>2505</v>
      </c>
      <c r="D92308" s="20"/>
      <c r="E92308" s="13"/>
      <c r="F92308" s="13"/>
      <c r="G92308" s="13"/>
      <c r="H92308" s="13"/>
      <c r="I92308" s="13"/>
      <c r="O92308" s="11">
        <v>1.0</v>
      </c>
    </row>
    <row r="92309" ht="15.0" customHeight="1">
      <c r="A92309" s="124" t="s">
        <v>184208</v>
      </c>
      <c r="B92309" s="11" t="s">
        <v>2505</v>
      </c>
      <c r="D92309" s="20"/>
      <c r="E92309" s="13"/>
      <c r="F92309" s="13"/>
      <c r="G92309" s="13"/>
      <c r="H92309" s="13"/>
      <c r="I92309" s="13"/>
      <c r="O92309" s="11">
        <v>1.0</v>
      </c>
    </row>
    <row r="92310" ht="15.0" customHeight="1">
      <c r="A92310" s="124" t="s">
        <v>184209</v>
      </c>
      <c r="B92310" s="11" t="s">
        <v>2505</v>
      </c>
      <c r="D92310" s="20"/>
      <c r="E92310" s="13"/>
      <c r="F92310" s="13"/>
      <c r="G92310" s="13"/>
      <c r="H92310" s="13"/>
      <c r="I92310" s="13"/>
      <c r="O92310" s="11">
        <v>1.0</v>
      </c>
    </row>
    <row r="92311" ht="15.0" customHeight="1">
      <c r="A92311" s="127" t="s">
        <v>184210</v>
      </c>
      <c r="B92311" s="11" t="s">
        <v>2505</v>
      </c>
      <c r="D92311" s="20"/>
      <c r="E92311" s="13"/>
      <c r="F92311" s="13"/>
      <c r="G92311" s="13"/>
      <c r="H92311" s="13"/>
      <c r="I92311" s="13"/>
      <c r="O92311" s="11">
        <v>1.0</v>
      </c>
    </row>
    <row r="92312" ht="15.0" customHeight="1">
      <c r="A92312" s="124" t="s">
        <v>184211</v>
      </c>
      <c r="B92312" s="11">
        <v>1.5838372E7</v>
      </c>
      <c r="D92312" s="20"/>
      <c r="E92312" s="13"/>
      <c r="F92312" s="13"/>
      <c r="G92312" s="13"/>
      <c r="H92312" s="13"/>
      <c r="I92312" s="13"/>
      <c r="O92312" s="11">
        <v>1.0</v>
      </c>
    </row>
    <row r="92313" ht="15.0" customHeight="1">
      <c r="A92313" s="140" t="s">
        <v>182269</v>
      </c>
      <c r="B92313" s="11" t="s">
        <v>2505</v>
      </c>
      <c r="D92313" s="20"/>
      <c r="E92313" s="13"/>
      <c r="F92313" s="13"/>
      <c r="G92313" s="13"/>
      <c r="H92313" s="13"/>
      <c r="I92313" s="13"/>
      <c r="O92313" s="11">
        <v>1.0</v>
      </c>
    </row>
    <row r="92314" ht="15.0" customHeight="1">
      <c r="A92314" s="124" t="s">
        <v>184212</v>
      </c>
      <c r="B92314" s="11">
        <v>1.8038719E7</v>
      </c>
      <c r="D92314" s="20"/>
      <c r="E92314" s="13"/>
      <c r="F92314" s="13"/>
      <c r="G92314" s="13"/>
      <c r="H92314" s="13"/>
      <c r="I92314" s="13"/>
      <c r="O92314" s="11">
        <v>1.0</v>
      </c>
    </row>
    <row r="92315" ht="15.0" customHeight="1">
      <c r="A92315" s="127" t="s">
        <v>184213</v>
      </c>
      <c r="B92315" s="11" t="s">
        <v>2505</v>
      </c>
      <c r="D92315" s="20"/>
      <c r="E92315" s="13"/>
      <c r="F92315" s="13"/>
      <c r="G92315" s="13"/>
      <c r="H92315" s="13"/>
      <c r="I92315" s="13"/>
      <c r="O92315" s="11">
        <v>1.0</v>
      </c>
    </row>
    <row r="92316" ht="15.0" customHeight="1">
      <c r="A92316" s="127" t="s">
        <v>184214</v>
      </c>
      <c r="B92316" s="11" t="s">
        <v>2505</v>
      </c>
      <c r="D92316" s="20"/>
      <c r="E92316" s="13"/>
      <c r="F92316" s="13"/>
      <c r="G92316" s="13"/>
      <c r="H92316" s="13"/>
      <c r="I92316" s="13"/>
      <c r="O92316" s="11">
        <v>1.0</v>
      </c>
    </row>
    <row r="92317" ht="15.0" customHeight="1">
      <c r="A92317" s="135" t="s">
        <v>182269</v>
      </c>
      <c r="B92317" s="11" t="s">
        <v>2505</v>
      </c>
      <c r="D92317" s="20"/>
      <c r="E92317" s="13"/>
      <c r="F92317" s="13"/>
      <c r="G92317" s="13"/>
      <c r="H92317" s="13"/>
      <c r="I92317" s="13"/>
      <c r="O92317" s="11">
        <v>1.0</v>
      </c>
    </row>
    <row r="92318" ht="15.0" customHeight="1">
      <c r="A92318" s="124" t="s">
        <v>184215</v>
      </c>
      <c r="B92318" s="11" t="s">
        <v>2505</v>
      </c>
      <c r="D92318" s="20"/>
      <c r="E92318" s="13"/>
      <c r="F92318" s="13"/>
      <c r="G92318" s="13"/>
      <c r="H92318" s="13"/>
      <c r="I92318" s="13"/>
      <c r="O92318" s="11">
        <v>1.0</v>
      </c>
    </row>
    <row r="92319" ht="15.0" customHeight="1">
      <c r="A92319" s="127" t="s">
        <v>184216</v>
      </c>
      <c r="B92319" s="11" t="s">
        <v>2505</v>
      </c>
      <c r="D92319" s="20"/>
      <c r="E92319" s="13"/>
      <c r="F92319" s="13"/>
      <c r="G92319" s="13"/>
      <c r="H92319" s="13"/>
      <c r="I92319" s="13"/>
      <c r="O92319" s="11">
        <v>1.0</v>
      </c>
    </row>
    <row r="92320" ht="15.0" customHeight="1">
      <c r="A92320" s="167" t="s">
        <v>182269</v>
      </c>
      <c r="B92320" s="11" t="s">
        <v>2505</v>
      </c>
      <c r="D92320" s="20"/>
      <c r="E92320" s="13"/>
      <c r="F92320" s="13"/>
      <c r="G92320" s="13"/>
      <c r="H92320" s="13"/>
      <c r="I92320" s="13"/>
      <c r="O92320" s="11">
        <v>1.0</v>
      </c>
    </row>
    <row r="92321" ht="15.0" customHeight="1">
      <c r="A92321" s="127" t="s">
        <v>184217</v>
      </c>
      <c r="B92321" s="11" t="s">
        <v>2505</v>
      </c>
      <c r="D92321" s="20"/>
      <c r="E92321" s="13"/>
      <c r="F92321" s="13"/>
      <c r="G92321" s="13"/>
      <c r="H92321" s="13"/>
      <c r="I92321" s="13"/>
      <c r="O92321" s="11">
        <v>1.0</v>
      </c>
    </row>
    <row r="92322" ht="15.0" customHeight="1">
      <c r="A92322" s="124" t="s">
        <v>184218</v>
      </c>
      <c r="B92322" s="11" t="s">
        <v>2505</v>
      </c>
      <c r="D92322" s="20"/>
      <c r="E92322" s="13"/>
      <c r="F92322" s="13"/>
      <c r="G92322" s="13"/>
      <c r="H92322" s="13"/>
      <c r="I92322" s="13"/>
      <c r="O92322" s="11">
        <v>1.0</v>
      </c>
    </row>
    <row r="92323" ht="15.0" customHeight="1">
      <c r="A92323" s="127" t="s">
        <v>184219</v>
      </c>
      <c r="B92323" s="11" t="s">
        <v>2505</v>
      </c>
      <c r="D92323" s="20"/>
      <c r="E92323" s="13"/>
      <c r="F92323" s="13"/>
      <c r="G92323" s="13"/>
      <c r="H92323" s="13"/>
      <c r="I92323" s="13"/>
      <c r="O92323" s="11">
        <v>1.0</v>
      </c>
    </row>
    <row r="92324" ht="15.0" customHeight="1">
      <c r="A92324" s="124" t="s">
        <v>184220</v>
      </c>
      <c r="B92324" s="11" t="s">
        <v>2505</v>
      </c>
      <c r="D92324" s="20"/>
      <c r="E92324" s="13"/>
      <c r="F92324" s="13"/>
      <c r="G92324" s="13"/>
      <c r="H92324" s="13"/>
      <c r="I92324" s="13"/>
      <c r="O92324" s="11">
        <v>1.0</v>
      </c>
    </row>
    <row r="92325" ht="15.0" customHeight="1">
      <c r="A92325" s="127" t="s">
        <v>184221</v>
      </c>
      <c r="B92325" s="11" t="s">
        <v>2505</v>
      </c>
      <c r="D92325" s="20"/>
      <c r="E92325" s="13"/>
      <c r="F92325" s="13"/>
      <c r="G92325" s="13"/>
      <c r="H92325" s="13"/>
      <c r="I92325" s="13"/>
      <c r="O92325" s="11">
        <v>1.0</v>
      </c>
    </row>
    <row r="92326" ht="15.0" customHeight="1">
      <c r="A92326" s="127" t="s">
        <v>184222</v>
      </c>
      <c r="B92326" s="11" t="s">
        <v>2505</v>
      </c>
      <c r="D92326" s="20"/>
      <c r="E92326" s="13"/>
      <c r="F92326" s="13"/>
      <c r="G92326" s="13"/>
      <c r="H92326" s="13"/>
      <c r="I92326" s="13"/>
      <c r="O92326" s="11">
        <v>1.0</v>
      </c>
    </row>
    <row r="92327" ht="15.0" customHeight="1">
      <c r="A92327" s="127" t="s">
        <v>184223</v>
      </c>
      <c r="B92327" s="11" t="s">
        <v>2505</v>
      </c>
      <c r="D92327" s="20"/>
      <c r="E92327" s="13"/>
      <c r="F92327" s="13"/>
      <c r="G92327" s="13"/>
      <c r="H92327" s="13"/>
      <c r="I92327" s="13"/>
      <c r="O92327" s="11">
        <v>1.0</v>
      </c>
    </row>
    <row r="92328" ht="15.0" customHeight="1">
      <c r="A92328" s="124" t="s">
        <v>184224</v>
      </c>
      <c r="B92328" s="11">
        <v>4291506.0</v>
      </c>
      <c r="D92328" s="20"/>
      <c r="E92328" s="13"/>
      <c r="F92328" s="13"/>
      <c r="G92328" s="13"/>
      <c r="H92328" s="13"/>
      <c r="I92328" s="13"/>
      <c r="O92328" s="11">
        <v>1.0</v>
      </c>
    </row>
    <row r="92329" ht="15.0" customHeight="1">
      <c r="A92329" s="127" t="s">
        <v>184225</v>
      </c>
      <c r="B92329" s="11" t="s">
        <v>2505</v>
      </c>
      <c r="D92329" s="20"/>
      <c r="E92329" s="13"/>
      <c r="F92329" s="13"/>
      <c r="G92329" s="13"/>
      <c r="H92329" s="13"/>
      <c r="I92329" s="13"/>
      <c r="O92329" s="11">
        <v>1.0</v>
      </c>
    </row>
    <row r="92330" ht="15.0" customHeight="1">
      <c r="A92330" s="127" t="s">
        <v>184226</v>
      </c>
      <c r="B92330" s="11" t="s">
        <v>2505</v>
      </c>
      <c r="D92330" s="20"/>
      <c r="E92330" s="13"/>
      <c r="F92330" s="13"/>
      <c r="G92330" s="13"/>
      <c r="H92330" s="13"/>
      <c r="I92330" s="13"/>
      <c r="O92330" s="11">
        <v>1.0</v>
      </c>
    </row>
    <row r="92331" ht="15.0" customHeight="1">
      <c r="A92331" s="127" t="s">
        <v>184227</v>
      </c>
      <c r="B92331" s="11" t="s">
        <v>2505</v>
      </c>
      <c r="D92331" s="20"/>
      <c r="E92331" s="13"/>
      <c r="F92331" s="13"/>
      <c r="G92331" s="13"/>
      <c r="H92331" s="13"/>
      <c r="I92331" s="13"/>
      <c r="O92331" s="11">
        <v>1.0</v>
      </c>
    </row>
    <row r="92332" ht="15.0" customHeight="1">
      <c r="A92332" s="127" t="s">
        <v>184228</v>
      </c>
      <c r="B92332" s="11" t="s">
        <v>2505</v>
      </c>
      <c r="D92332" s="20"/>
      <c r="E92332" s="13"/>
      <c r="F92332" s="13"/>
      <c r="G92332" s="13"/>
      <c r="H92332" s="13"/>
      <c r="I92332" s="13"/>
      <c r="O92332" s="11">
        <v>1.0</v>
      </c>
    </row>
    <row r="92333" ht="15.0" customHeight="1">
      <c r="A92333" s="127" t="s">
        <v>184229</v>
      </c>
      <c r="B92333" s="11" t="s">
        <v>2505</v>
      </c>
      <c r="D92333" s="20"/>
      <c r="E92333" s="13"/>
      <c r="F92333" s="13"/>
      <c r="G92333" s="13"/>
      <c r="H92333" s="13"/>
      <c r="I92333" s="13"/>
      <c r="O92333" s="11">
        <v>1.0</v>
      </c>
    </row>
    <row r="92334" ht="15.0" customHeight="1">
      <c r="A92334" s="127" t="s">
        <v>184230</v>
      </c>
      <c r="B92334" s="11" t="s">
        <v>2505</v>
      </c>
      <c r="D92334" s="20"/>
      <c r="E92334" s="13"/>
      <c r="F92334" s="13"/>
      <c r="G92334" s="13"/>
      <c r="H92334" s="13"/>
      <c r="I92334" s="13"/>
      <c r="O92334" s="11">
        <v>1.0</v>
      </c>
    </row>
    <row r="92335" ht="15.0" customHeight="1">
      <c r="A92335" s="127" t="s">
        <v>184231</v>
      </c>
      <c r="B92335" s="11" t="s">
        <v>2505</v>
      </c>
      <c r="D92335" s="20"/>
      <c r="E92335" s="13"/>
      <c r="F92335" s="13"/>
      <c r="G92335" s="13"/>
      <c r="H92335" s="13"/>
      <c r="I92335" s="13"/>
      <c r="O92335" s="11">
        <v>1.0</v>
      </c>
    </row>
    <row r="92336" ht="15.0" customHeight="1">
      <c r="A92336" s="127" t="s">
        <v>184232</v>
      </c>
      <c r="B92336" s="11" t="s">
        <v>2505</v>
      </c>
      <c r="D92336" s="20"/>
      <c r="E92336" s="13"/>
      <c r="F92336" s="13"/>
      <c r="G92336" s="13"/>
      <c r="H92336" s="13"/>
      <c r="I92336" s="13"/>
      <c r="O92336" s="11">
        <v>1.0</v>
      </c>
    </row>
    <row r="92337" ht="15.0" customHeight="1">
      <c r="A92337" s="127" t="s">
        <v>184233</v>
      </c>
      <c r="B92337" s="11" t="s">
        <v>2505</v>
      </c>
      <c r="D92337" s="20"/>
      <c r="E92337" s="13"/>
      <c r="F92337" s="13"/>
      <c r="G92337" s="13"/>
      <c r="H92337" s="13"/>
      <c r="I92337" s="13"/>
      <c r="O92337" s="11">
        <v>1.0</v>
      </c>
    </row>
    <row r="92338" ht="15.0" customHeight="1">
      <c r="A92338" s="124" t="s">
        <v>184234</v>
      </c>
      <c r="B92338" s="11">
        <v>2.779697E7</v>
      </c>
      <c r="D92338" s="20"/>
      <c r="E92338" s="13"/>
      <c r="F92338" s="13"/>
      <c r="G92338" s="13"/>
      <c r="H92338" s="13"/>
      <c r="I92338" s="13"/>
      <c r="O92338" s="11">
        <v>1.0</v>
      </c>
    </row>
    <row r="92339" ht="15.0" customHeight="1">
      <c r="A92339" s="124" t="s">
        <v>184235</v>
      </c>
      <c r="B92339" s="11" t="s">
        <v>2505</v>
      </c>
      <c r="D92339" s="20"/>
      <c r="E92339" s="13"/>
      <c r="F92339" s="13"/>
      <c r="G92339" s="13"/>
      <c r="H92339" s="13"/>
      <c r="I92339" s="13"/>
      <c r="O92339" s="11">
        <v>1.0</v>
      </c>
    </row>
    <row r="92340" ht="15.0" customHeight="1">
      <c r="A92340" s="127" t="s">
        <v>184236</v>
      </c>
      <c r="B92340" s="11" t="s">
        <v>2505</v>
      </c>
      <c r="D92340" s="20"/>
      <c r="E92340" s="13"/>
      <c r="F92340" s="13"/>
      <c r="G92340" s="13"/>
      <c r="H92340" s="13"/>
      <c r="I92340" s="13"/>
      <c r="O92340" s="11">
        <v>1.0</v>
      </c>
    </row>
    <row r="92341" ht="15.0" customHeight="1">
      <c r="A92341" s="124" t="s">
        <v>184237</v>
      </c>
      <c r="B92341" s="11">
        <v>1989564.0</v>
      </c>
      <c r="D92341" s="20"/>
      <c r="E92341" s="13"/>
      <c r="F92341" s="13"/>
      <c r="G92341" s="13"/>
      <c r="H92341" s="13"/>
      <c r="I92341" s="13"/>
      <c r="O92341" s="11">
        <v>1.0</v>
      </c>
    </row>
    <row r="92342" ht="15.0" customHeight="1">
      <c r="A92342" s="127" t="s">
        <v>184238</v>
      </c>
      <c r="B92342" s="11" t="s">
        <v>2505</v>
      </c>
      <c r="D92342" s="20"/>
      <c r="E92342" s="13"/>
      <c r="F92342" s="13"/>
      <c r="G92342" s="13"/>
      <c r="H92342" s="13"/>
      <c r="I92342" s="13"/>
      <c r="O92342" s="11">
        <v>1.0</v>
      </c>
    </row>
    <row r="92343" ht="15.0" customHeight="1">
      <c r="A92343" s="127" t="s">
        <v>184239</v>
      </c>
      <c r="B92343" s="11" t="s">
        <v>2505</v>
      </c>
      <c r="D92343" s="20"/>
      <c r="E92343" s="13"/>
      <c r="F92343" s="13"/>
      <c r="G92343" s="13"/>
      <c r="H92343" s="13"/>
      <c r="I92343" s="13"/>
      <c r="O92343" s="11">
        <v>1.0</v>
      </c>
    </row>
    <row r="92344" ht="15.0" customHeight="1">
      <c r="A92344" s="124" t="s">
        <v>184240</v>
      </c>
      <c r="B92344" s="11" t="s">
        <v>2505</v>
      </c>
      <c r="D92344" s="20"/>
      <c r="E92344" s="13"/>
      <c r="F92344" s="13"/>
      <c r="G92344" s="13"/>
      <c r="H92344" s="13"/>
      <c r="I92344" s="13"/>
      <c r="O92344" s="11">
        <v>1.0</v>
      </c>
    </row>
    <row r="92345" ht="15.0" customHeight="1">
      <c r="A92345" s="124" t="s">
        <v>184241</v>
      </c>
      <c r="B92345" s="11">
        <v>6034159.0</v>
      </c>
      <c r="D92345" s="20"/>
      <c r="E92345" s="13"/>
      <c r="F92345" s="13"/>
      <c r="G92345" s="13"/>
      <c r="H92345" s="13"/>
      <c r="I92345" s="13"/>
      <c r="O92345" s="11">
        <v>1.0</v>
      </c>
    </row>
    <row r="92346" ht="15.0" customHeight="1">
      <c r="A92346" s="124" t="s">
        <v>184242</v>
      </c>
      <c r="B92346" s="11" t="s">
        <v>2505</v>
      </c>
      <c r="D92346" s="20"/>
      <c r="E92346" s="13"/>
      <c r="F92346" s="13"/>
      <c r="G92346" s="13"/>
      <c r="H92346" s="13"/>
      <c r="I92346" s="13"/>
      <c r="O92346" s="11">
        <v>1.0</v>
      </c>
    </row>
    <row r="92347" ht="15.0" customHeight="1">
      <c r="A92347" s="127" t="s">
        <v>184243</v>
      </c>
      <c r="B92347" s="11" t="s">
        <v>2505</v>
      </c>
      <c r="D92347" s="20"/>
      <c r="E92347" s="13"/>
      <c r="F92347" s="13"/>
      <c r="G92347" s="13"/>
      <c r="H92347" s="13"/>
      <c r="I92347" s="13"/>
      <c r="O92347" s="11">
        <v>1.0</v>
      </c>
    </row>
    <row r="92348" ht="15.0" customHeight="1">
      <c r="A92348" s="127" t="s">
        <v>184244</v>
      </c>
      <c r="B92348" s="11" t="s">
        <v>2505</v>
      </c>
      <c r="D92348" s="20"/>
      <c r="E92348" s="13"/>
      <c r="F92348" s="13"/>
      <c r="G92348" s="13"/>
      <c r="H92348" s="13"/>
      <c r="I92348" s="13"/>
      <c r="O92348" s="11">
        <v>1.0</v>
      </c>
    </row>
    <row r="92349" ht="15.0" customHeight="1">
      <c r="A92349" s="80" t="s">
        <v>179798</v>
      </c>
      <c r="B92349" s="11" t="s">
        <v>2505</v>
      </c>
      <c r="D92349" s="20"/>
      <c r="E92349" s="13"/>
      <c r="F92349" s="13"/>
      <c r="G92349" s="13"/>
      <c r="H92349" s="13"/>
      <c r="I92349" s="13"/>
      <c r="O92349" s="11">
        <v>1.0</v>
      </c>
    </row>
    <row r="92350" ht="15.0" customHeight="1">
      <c r="A92350" s="124" t="s">
        <v>184245</v>
      </c>
      <c r="B92350" s="11">
        <v>7324247.0</v>
      </c>
      <c r="D92350" s="20"/>
      <c r="E92350" s="13"/>
      <c r="F92350" s="13"/>
      <c r="G92350" s="13"/>
      <c r="H92350" s="13"/>
      <c r="I92350" s="13"/>
      <c r="O92350" s="11">
        <v>1.0</v>
      </c>
    </row>
    <row r="92351" ht="15.0" customHeight="1">
      <c r="A92351" s="124" t="s">
        <v>184246</v>
      </c>
      <c r="B92351" s="11" t="s">
        <v>2505</v>
      </c>
      <c r="D92351" s="20"/>
      <c r="E92351" s="13"/>
      <c r="F92351" s="13"/>
      <c r="G92351" s="13"/>
      <c r="H92351" s="13"/>
      <c r="I92351" s="13"/>
      <c r="O92351" s="11">
        <v>1.0</v>
      </c>
    </row>
    <row r="92352" ht="15.0" customHeight="1">
      <c r="A92352" s="127" t="s">
        <v>184247</v>
      </c>
      <c r="B92352" s="11" t="s">
        <v>2505</v>
      </c>
      <c r="D92352" s="20"/>
      <c r="E92352" s="13"/>
      <c r="F92352" s="13"/>
      <c r="G92352" s="13"/>
      <c r="H92352" s="13"/>
      <c r="I92352" s="13"/>
      <c r="O92352" s="11">
        <v>1.0</v>
      </c>
    </row>
    <row r="92353" ht="15.0" customHeight="1">
      <c r="A92353" s="127" t="s">
        <v>184248</v>
      </c>
      <c r="B92353" s="11" t="s">
        <v>2505</v>
      </c>
      <c r="D92353" s="20"/>
      <c r="E92353" s="13"/>
      <c r="F92353" s="13"/>
      <c r="G92353" s="13"/>
      <c r="H92353" s="13"/>
      <c r="I92353" s="13"/>
      <c r="O92353" s="11">
        <v>1.0</v>
      </c>
    </row>
    <row r="92354" ht="15.0" customHeight="1">
      <c r="A92354" s="124" t="s">
        <v>184249</v>
      </c>
      <c r="B92354" s="11" t="s">
        <v>2505</v>
      </c>
      <c r="D92354" s="20"/>
      <c r="E92354" s="13"/>
      <c r="F92354" s="13"/>
      <c r="G92354" s="13"/>
      <c r="H92354" s="13"/>
      <c r="I92354" s="13"/>
      <c r="O92354" s="11">
        <v>1.0</v>
      </c>
    </row>
    <row r="92355" ht="15.0" customHeight="1">
      <c r="A92355" s="124" t="s">
        <v>184250</v>
      </c>
      <c r="B92355" s="11" t="s">
        <v>2505</v>
      </c>
      <c r="D92355" s="20"/>
      <c r="E92355" s="13"/>
      <c r="F92355" s="13"/>
      <c r="G92355" s="13"/>
      <c r="H92355" s="13"/>
      <c r="I92355" s="13"/>
      <c r="O92355" s="11">
        <v>1.0</v>
      </c>
    </row>
    <row r="92356" ht="15.0" customHeight="1">
      <c r="A92356" s="124" t="s">
        <v>184251</v>
      </c>
      <c r="B92356" s="11" t="s">
        <v>2505</v>
      </c>
      <c r="D92356" s="20"/>
      <c r="E92356" s="13"/>
      <c r="F92356" s="13"/>
      <c r="G92356" s="13"/>
      <c r="H92356" s="13"/>
      <c r="I92356" s="13"/>
      <c r="O92356" s="11">
        <v>1.0</v>
      </c>
    </row>
    <row r="92357" ht="15.0" customHeight="1">
      <c r="A92357" s="127" t="s">
        <v>184252</v>
      </c>
      <c r="B92357" s="11" t="s">
        <v>2505</v>
      </c>
      <c r="D92357" s="20"/>
      <c r="E92357" s="13"/>
      <c r="F92357" s="13"/>
      <c r="G92357" s="13"/>
      <c r="H92357" s="13"/>
      <c r="I92357" s="13"/>
      <c r="O92357" s="11">
        <v>1.0</v>
      </c>
    </row>
    <row r="92358" ht="15.0" customHeight="1">
      <c r="A92358" s="124" t="s">
        <v>184253</v>
      </c>
      <c r="B92358" s="11" t="s">
        <v>2505</v>
      </c>
      <c r="D92358" s="20"/>
      <c r="E92358" s="13"/>
      <c r="F92358" s="13"/>
      <c r="G92358" s="13"/>
      <c r="H92358" s="13"/>
      <c r="I92358" s="13"/>
      <c r="O92358" s="11">
        <v>1.0</v>
      </c>
    </row>
    <row r="92359" ht="15.0" customHeight="1">
      <c r="A92359" s="127" t="s">
        <v>184254</v>
      </c>
      <c r="B92359" s="11">
        <v>1360955.0</v>
      </c>
      <c r="D92359" s="20"/>
      <c r="E92359" s="13"/>
      <c r="F92359" s="13"/>
      <c r="G92359" s="13"/>
      <c r="H92359" s="13"/>
      <c r="I92359" s="13"/>
      <c r="O92359" s="11">
        <v>1.0</v>
      </c>
    </row>
    <row r="92360" ht="15.0" customHeight="1">
      <c r="A92360" s="127" t="s">
        <v>184255</v>
      </c>
      <c r="B92360" s="11" t="s">
        <v>2505</v>
      </c>
      <c r="D92360" s="20"/>
      <c r="E92360" s="13"/>
      <c r="F92360" s="13"/>
      <c r="G92360" s="13"/>
      <c r="H92360" s="13"/>
      <c r="I92360" s="13"/>
      <c r="O92360" s="11">
        <v>1.0</v>
      </c>
    </row>
    <row r="92361" ht="15.0" customHeight="1">
      <c r="A92361" s="127" t="s">
        <v>184256</v>
      </c>
      <c r="B92361" s="11" t="s">
        <v>2505</v>
      </c>
      <c r="D92361" s="20"/>
      <c r="E92361" s="13"/>
      <c r="F92361" s="13"/>
      <c r="G92361" s="13"/>
      <c r="H92361" s="13"/>
      <c r="I92361" s="13"/>
      <c r="O92361" s="11">
        <v>1.0</v>
      </c>
    </row>
    <row r="92362" ht="15.0" customHeight="1">
      <c r="A92362" s="127" t="s">
        <v>184257</v>
      </c>
      <c r="B92362" s="11" t="s">
        <v>2505</v>
      </c>
      <c r="D92362" s="20"/>
      <c r="E92362" s="13"/>
      <c r="F92362" s="13"/>
      <c r="G92362" s="13"/>
      <c r="H92362" s="13"/>
      <c r="I92362" s="13"/>
      <c r="O92362" s="11">
        <v>1.0</v>
      </c>
    </row>
    <row r="92363" ht="15.0" customHeight="1">
      <c r="A92363" s="127" t="s">
        <v>184258</v>
      </c>
      <c r="B92363" s="11" t="s">
        <v>2505</v>
      </c>
      <c r="D92363" s="20"/>
      <c r="E92363" s="13"/>
      <c r="F92363" s="13"/>
      <c r="G92363" s="13"/>
      <c r="H92363" s="13"/>
      <c r="I92363" s="13"/>
      <c r="O92363" s="11">
        <v>1.0</v>
      </c>
    </row>
    <row r="92364" ht="15.0" customHeight="1">
      <c r="A92364" s="124" t="s">
        <v>184259</v>
      </c>
      <c r="B92364" s="11" t="s">
        <v>2505</v>
      </c>
      <c r="D92364" s="20"/>
      <c r="E92364" s="13"/>
      <c r="F92364" s="13"/>
      <c r="G92364" s="13"/>
      <c r="H92364" s="13"/>
      <c r="I92364" s="13"/>
      <c r="O92364" s="11">
        <v>1.0</v>
      </c>
    </row>
    <row r="92365" ht="15.0" customHeight="1">
      <c r="A92365" s="127" t="s">
        <v>184260</v>
      </c>
      <c r="B92365" s="11" t="s">
        <v>2505</v>
      </c>
      <c r="D92365" s="20"/>
      <c r="E92365" s="13"/>
      <c r="F92365" s="13"/>
      <c r="G92365" s="13"/>
      <c r="H92365" s="13"/>
      <c r="I92365" s="13"/>
      <c r="O92365" s="11">
        <v>1.0</v>
      </c>
    </row>
    <row r="92366" ht="15.0" customHeight="1">
      <c r="A92366" s="127" t="s">
        <v>184261</v>
      </c>
      <c r="B92366" s="11" t="s">
        <v>2505</v>
      </c>
      <c r="D92366" s="20"/>
      <c r="E92366" s="13"/>
      <c r="F92366" s="13"/>
      <c r="G92366" s="13"/>
      <c r="H92366" s="13"/>
      <c r="I92366" s="13"/>
      <c r="O92366" s="11">
        <v>1.0</v>
      </c>
    </row>
    <row r="92367" ht="15.0" customHeight="1">
      <c r="A92367" s="127" t="s">
        <v>184262</v>
      </c>
      <c r="B92367" s="11" t="s">
        <v>2505</v>
      </c>
      <c r="D92367" s="20"/>
      <c r="E92367" s="13"/>
      <c r="F92367" s="13"/>
      <c r="G92367" s="13"/>
      <c r="H92367" s="13"/>
      <c r="I92367" s="13"/>
      <c r="O92367" s="11">
        <v>1.0</v>
      </c>
    </row>
    <row r="92368" ht="15.0" customHeight="1">
      <c r="A92368" s="127" t="s">
        <v>184263</v>
      </c>
      <c r="B92368" s="11" t="s">
        <v>2505</v>
      </c>
      <c r="D92368" s="20"/>
      <c r="E92368" s="13"/>
      <c r="F92368" s="13"/>
      <c r="G92368" s="13"/>
      <c r="H92368" s="13"/>
      <c r="I92368" s="13"/>
      <c r="O92368" s="11">
        <v>1.0</v>
      </c>
    </row>
    <row r="92369" ht="15.0" customHeight="1">
      <c r="A92369" s="124" t="s">
        <v>184264</v>
      </c>
      <c r="B92369" s="11">
        <v>886886.0</v>
      </c>
      <c r="D92369" s="20"/>
      <c r="E92369" s="13"/>
      <c r="F92369" s="13"/>
      <c r="G92369" s="13"/>
      <c r="H92369" s="13"/>
      <c r="I92369" s="13"/>
      <c r="O92369" s="11">
        <v>1.0</v>
      </c>
    </row>
    <row r="92370" ht="15.0" customHeight="1">
      <c r="A92370" s="124" t="s">
        <v>184265</v>
      </c>
      <c r="B92370" s="11" t="s">
        <v>2505</v>
      </c>
      <c r="D92370" s="20"/>
      <c r="E92370" s="13"/>
      <c r="F92370" s="13"/>
      <c r="G92370" s="13"/>
      <c r="H92370" s="13"/>
      <c r="I92370" s="13"/>
      <c r="O92370" s="11">
        <v>1.0</v>
      </c>
    </row>
    <row r="92371" ht="15.0" customHeight="1">
      <c r="A92371" s="124" t="s">
        <v>184266</v>
      </c>
      <c r="B92371" s="11" t="s">
        <v>2505</v>
      </c>
      <c r="D92371" s="20"/>
      <c r="E92371" s="13"/>
      <c r="F92371" s="13"/>
      <c r="G92371" s="13"/>
      <c r="H92371" s="13"/>
      <c r="I92371" s="13"/>
      <c r="O92371" s="11">
        <v>1.0</v>
      </c>
    </row>
    <row r="92372" ht="15.0" customHeight="1">
      <c r="A92372" s="127" t="s">
        <v>184267</v>
      </c>
      <c r="B92372" s="11" t="s">
        <v>2505</v>
      </c>
      <c r="D92372" s="20"/>
      <c r="E92372" s="13"/>
      <c r="F92372" s="13"/>
      <c r="G92372" s="13"/>
      <c r="H92372" s="13"/>
      <c r="I92372" s="13"/>
      <c r="O92372" s="11">
        <v>1.0</v>
      </c>
    </row>
    <row r="92373" ht="15.0" customHeight="1">
      <c r="A92373" s="127" t="s">
        <v>184268</v>
      </c>
      <c r="B92373" s="11" t="s">
        <v>2505</v>
      </c>
      <c r="D92373" s="20"/>
      <c r="E92373" s="13"/>
      <c r="F92373" s="13"/>
      <c r="G92373" s="13"/>
      <c r="H92373" s="13"/>
      <c r="I92373" s="13"/>
      <c r="O92373" s="11">
        <v>1.0</v>
      </c>
    </row>
    <row r="92374" ht="15.0" customHeight="1">
      <c r="A92374" s="127" t="s">
        <v>184269</v>
      </c>
      <c r="B92374" s="11" t="s">
        <v>2505</v>
      </c>
      <c r="D92374" s="20"/>
      <c r="E92374" s="13"/>
      <c r="F92374" s="13"/>
      <c r="G92374" s="13"/>
      <c r="H92374" s="13"/>
      <c r="I92374" s="13"/>
      <c r="O92374" s="11">
        <v>1.0</v>
      </c>
    </row>
    <row r="92375" ht="15.0" customHeight="1">
      <c r="A92375" s="127" t="s">
        <v>184270</v>
      </c>
      <c r="B92375" s="11" t="s">
        <v>2505</v>
      </c>
      <c r="D92375" s="20"/>
      <c r="E92375" s="13"/>
      <c r="F92375" s="13"/>
      <c r="G92375" s="13"/>
      <c r="H92375" s="13"/>
      <c r="I92375" s="13"/>
      <c r="O92375" s="11">
        <v>1.0</v>
      </c>
    </row>
    <row r="92376" ht="15.0" customHeight="1">
      <c r="A92376" s="124" t="s">
        <v>184271</v>
      </c>
      <c r="B92376" s="11">
        <v>1045667.0</v>
      </c>
      <c r="D92376" s="20"/>
      <c r="E92376" s="13"/>
      <c r="F92376" s="13"/>
      <c r="G92376" s="13"/>
      <c r="H92376" s="13"/>
      <c r="I92376" s="13"/>
      <c r="O92376" s="11">
        <v>1.0</v>
      </c>
    </row>
    <row r="92377" ht="15.0" customHeight="1">
      <c r="A92377" s="127" t="s">
        <v>184272</v>
      </c>
      <c r="B92377" s="11" t="s">
        <v>2505</v>
      </c>
      <c r="D92377" s="20"/>
      <c r="E92377" s="13"/>
      <c r="F92377" s="13"/>
      <c r="G92377" s="13"/>
      <c r="H92377" s="13"/>
      <c r="I92377" s="13"/>
      <c r="O92377" s="11">
        <v>1.0</v>
      </c>
    </row>
    <row r="92378" ht="15.0" customHeight="1">
      <c r="A92378" s="127" t="s">
        <v>184273</v>
      </c>
      <c r="B92378" s="11" t="s">
        <v>2505</v>
      </c>
      <c r="D92378" s="20"/>
      <c r="E92378" s="13"/>
      <c r="F92378" s="13"/>
      <c r="G92378" s="13"/>
      <c r="H92378" s="13"/>
      <c r="I92378" s="13"/>
      <c r="O92378" s="11">
        <v>1.0</v>
      </c>
    </row>
    <row r="92379" ht="15.0" customHeight="1">
      <c r="A92379" s="124" t="s">
        <v>184274</v>
      </c>
      <c r="B92379" s="11">
        <v>1.1582198E7</v>
      </c>
      <c r="D92379" s="20"/>
      <c r="E92379" s="13"/>
      <c r="F92379" s="13"/>
      <c r="G92379" s="13"/>
      <c r="H92379" s="13"/>
      <c r="I92379" s="13"/>
      <c r="O92379" s="11">
        <v>1.0</v>
      </c>
    </row>
    <row r="92380" ht="15.0" customHeight="1">
      <c r="A92380" s="124" t="s">
        <v>184275</v>
      </c>
      <c r="B92380" s="11" t="s">
        <v>2505</v>
      </c>
      <c r="D92380" s="20"/>
      <c r="E92380" s="13"/>
      <c r="F92380" s="13"/>
      <c r="G92380" s="13"/>
      <c r="H92380" s="13"/>
      <c r="I92380" s="13"/>
      <c r="O92380" s="11">
        <v>1.0</v>
      </c>
    </row>
    <row r="92381" ht="15.0" customHeight="1">
      <c r="A92381" s="124" t="s">
        <v>184276</v>
      </c>
      <c r="B92381" s="11" t="s">
        <v>2505</v>
      </c>
      <c r="D92381" s="20"/>
      <c r="E92381" s="13"/>
      <c r="F92381" s="13"/>
      <c r="G92381" s="13"/>
      <c r="H92381" s="13"/>
      <c r="I92381" s="13"/>
      <c r="O92381" s="11">
        <v>1.0</v>
      </c>
    </row>
    <row r="92382" ht="15.0" customHeight="1">
      <c r="A92382" s="127" t="s">
        <v>184277</v>
      </c>
      <c r="B92382" s="11" t="s">
        <v>2505</v>
      </c>
      <c r="D92382" s="20"/>
      <c r="E92382" s="13"/>
      <c r="F92382" s="13"/>
      <c r="G92382" s="13"/>
      <c r="H92382" s="13"/>
      <c r="I92382" s="13"/>
      <c r="O92382" s="11">
        <v>1.0</v>
      </c>
    </row>
    <row r="92383" ht="15.0" customHeight="1">
      <c r="A92383" s="124" t="s">
        <v>184278</v>
      </c>
      <c r="B92383" s="11" t="s">
        <v>2505</v>
      </c>
      <c r="D92383" s="20"/>
      <c r="E92383" s="13"/>
      <c r="F92383" s="13"/>
      <c r="G92383" s="13"/>
      <c r="H92383" s="13"/>
      <c r="I92383" s="13"/>
      <c r="O92383" s="11">
        <v>1.0</v>
      </c>
    </row>
    <row r="92384" ht="15.0" customHeight="1">
      <c r="A92384" s="135" t="s">
        <v>182269</v>
      </c>
      <c r="B92384" s="11" t="s">
        <v>2505</v>
      </c>
      <c r="D92384" s="20"/>
      <c r="E92384" s="13"/>
      <c r="F92384" s="13"/>
      <c r="G92384" s="13"/>
      <c r="H92384" s="13"/>
      <c r="I92384" s="13"/>
      <c r="O92384" s="11">
        <v>1.0</v>
      </c>
    </row>
    <row r="92385" ht="15.0" customHeight="1">
      <c r="A92385" s="124" t="s">
        <v>184279</v>
      </c>
      <c r="B92385" s="11" t="s">
        <v>2505</v>
      </c>
      <c r="D92385" s="20"/>
      <c r="E92385" s="13"/>
      <c r="F92385" s="13"/>
      <c r="G92385" s="13"/>
      <c r="H92385" s="13"/>
      <c r="I92385" s="13"/>
      <c r="O92385" s="11">
        <v>1.0</v>
      </c>
    </row>
    <row r="92386" ht="15.0" customHeight="1">
      <c r="A92386" s="124" t="s">
        <v>184280</v>
      </c>
      <c r="B92386" s="11" t="s">
        <v>2505</v>
      </c>
      <c r="D92386" s="20"/>
      <c r="E92386" s="13"/>
      <c r="F92386" s="13"/>
      <c r="G92386" s="13"/>
      <c r="H92386" s="13"/>
      <c r="I92386" s="13"/>
      <c r="O92386" s="11">
        <v>1.0</v>
      </c>
    </row>
    <row r="92387" ht="15.0" customHeight="1">
      <c r="A92387" s="124" t="s">
        <v>184281</v>
      </c>
      <c r="B92387" s="11">
        <v>7526209.0</v>
      </c>
      <c r="D92387" s="20"/>
      <c r="E92387" s="13"/>
      <c r="F92387" s="13"/>
      <c r="G92387" s="13"/>
      <c r="H92387" s="13"/>
      <c r="I92387" s="13"/>
      <c r="O92387" s="11">
        <v>1.0</v>
      </c>
    </row>
    <row r="92388" ht="15.0" customHeight="1">
      <c r="A92388" s="124" t="s">
        <v>184282</v>
      </c>
      <c r="B92388" s="11" t="s">
        <v>2505</v>
      </c>
      <c r="D92388" s="20"/>
      <c r="E92388" s="13"/>
      <c r="F92388" s="13"/>
      <c r="G92388" s="13"/>
      <c r="H92388" s="13"/>
      <c r="I92388" s="13"/>
      <c r="O92388" s="11">
        <v>1.0</v>
      </c>
    </row>
    <row r="92389" ht="15.0" customHeight="1">
      <c r="A92389" s="124" t="s">
        <v>184283</v>
      </c>
      <c r="B92389" s="11" t="s">
        <v>2505</v>
      </c>
      <c r="D92389" s="20"/>
      <c r="E92389" s="13"/>
      <c r="F92389" s="13"/>
      <c r="G92389" s="13"/>
      <c r="H92389" s="13"/>
      <c r="I92389" s="13"/>
      <c r="O92389" s="11">
        <v>1.0</v>
      </c>
    </row>
    <row r="92390" ht="15.0" customHeight="1">
      <c r="A92390" s="124" t="s">
        <v>184284</v>
      </c>
      <c r="B92390" s="11" t="s">
        <v>2505</v>
      </c>
      <c r="D92390" s="20"/>
      <c r="E92390" s="13"/>
      <c r="F92390" s="13"/>
      <c r="G92390" s="13"/>
      <c r="H92390" s="13"/>
      <c r="I92390" s="13"/>
      <c r="O92390" s="11">
        <v>1.0</v>
      </c>
    </row>
    <row r="92391" ht="15.0" customHeight="1">
      <c r="A92391" s="124" t="s">
        <v>184285</v>
      </c>
      <c r="B92391" s="11">
        <v>1.6129544E7</v>
      </c>
      <c r="D92391" s="20"/>
      <c r="E92391" s="13"/>
      <c r="F92391" s="13"/>
      <c r="G92391" s="13"/>
      <c r="H92391" s="13"/>
      <c r="I92391" s="13"/>
      <c r="O92391" s="11">
        <v>1.0</v>
      </c>
    </row>
    <row r="92392" ht="15.0" customHeight="1">
      <c r="A92392" s="124" t="s">
        <v>184286</v>
      </c>
      <c r="B92392" s="11" t="s">
        <v>2505</v>
      </c>
      <c r="D92392" s="20"/>
      <c r="E92392" s="13"/>
      <c r="F92392" s="13"/>
      <c r="G92392" s="13"/>
      <c r="H92392" s="13"/>
      <c r="I92392" s="13"/>
      <c r="O92392" s="11">
        <v>1.0</v>
      </c>
    </row>
    <row r="92393" ht="15.0" customHeight="1">
      <c r="A92393" s="124" t="s">
        <v>184287</v>
      </c>
      <c r="B92393" s="11" t="s">
        <v>2505</v>
      </c>
      <c r="D92393" s="20"/>
      <c r="E92393" s="13"/>
      <c r="F92393" s="13"/>
      <c r="G92393" s="13"/>
      <c r="H92393" s="13"/>
      <c r="I92393" s="13"/>
      <c r="O92393" s="11">
        <v>1.0</v>
      </c>
    </row>
    <row r="92394" ht="15.0" customHeight="1">
      <c r="A92394" s="124" t="s">
        <v>184288</v>
      </c>
      <c r="B92394" s="11" t="s">
        <v>2505</v>
      </c>
      <c r="D92394" s="20"/>
      <c r="E92394" s="13"/>
      <c r="F92394" s="13"/>
      <c r="G92394" s="13"/>
      <c r="H92394" s="13"/>
      <c r="I92394" s="13"/>
      <c r="O92394" s="11">
        <v>1.0</v>
      </c>
    </row>
    <row r="92395" ht="15.0" customHeight="1">
      <c r="A92395" s="124" t="s">
        <v>184289</v>
      </c>
      <c r="B92395" s="11" t="s">
        <v>2505</v>
      </c>
      <c r="D92395" s="20"/>
      <c r="E92395" s="13"/>
      <c r="F92395" s="13"/>
      <c r="G92395" s="13"/>
      <c r="H92395" s="13"/>
      <c r="I92395" s="13"/>
      <c r="O92395" s="11">
        <v>1.0</v>
      </c>
    </row>
    <row r="92396" ht="15.0" customHeight="1">
      <c r="A92396" s="124" t="s">
        <v>184290</v>
      </c>
      <c r="B92396" s="11">
        <v>4238916.0</v>
      </c>
      <c r="D92396" s="20"/>
      <c r="E92396" s="13"/>
      <c r="F92396" s="13"/>
      <c r="G92396" s="13"/>
      <c r="H92396" s="13"/>
      <c r="I92396" s="13"/>
      <c r="O92396" s="11">
        <v>1.0</v>
      </c>
    </row>
    <row r="92397" ht="15.0" customHeight="1">
      <c r="A92397" s="127" t="s">
        <v>184291</v>
      </c>
      <c r="B92397" s="11" t="s">
        <v>2505</v>
      </c>
      <c r="D92397" s="20"/>
      <c r="E92397" s="13"/>
      <c r="F92397" s="13"/>
      <c r="G92397" s="13"/>
      <c r="H92397" s="13"/>
      <c r="I92397" s="13"/>
      <c r="O92397" s="11">
        <v>1.0</v>
      </c>
    </row>
    <row r="92398" ht="15.0" customHeight="1">
      <c r="A92398" s="124" t="s">
        <v>184292</v>
      </c>
      <c r="B92398" s="11" t="s">
        <v>2505</v>
      </c>
      <c r="D92398" s="20"/>
      <c r="E92398" s="13"/>
      <c r="F92398" s="13"/>
      <c r="G92398" s="13"/>
      <c r="H92398" s="13"/>
      <c r="I92398" s="13"/>
      <c r="O92398" s="11">
        <v>1.0</v>
      </c>
    </row>
    <row r="92399" ht="15.0" customHeight="1">
      <c r="A92399" s="124" t="s">
        <v>184293</v>
      </c>
      <c r="B92399" s="11" t="s">
        <v>2505</v>
      </c>
      <c r="D92399" s="20"/>
      <c r="E92399" s="13"/>
      <c r="F92399" s="13"/>
      <c r="G92399" s="13"/>
      <c r="H92399" s="13"/>
      <c r="I92399" s="13"/>
      <c r="O92399" s="11">
        <v>1.0</v>
      </c>
    </row>
    <row r="92400" ht="15.0" customHeight="1">
      <c r="A92400" s="124" t="s">
        <v>184294</v>
      </c>
      <c r="B92400" s="11" t="s">
        <v>2505</v>
      </c>
      <c r="D92400" s="20"/>
      <c r="E92400" s="13"/>
      <c r="F92400" s="13"/>
      <c r="G92400" s="13"/>
      <c r="H92400" s="13"/>
      <c r="I92400" s="13"/>
      <c r="O92400" s="11">
        <v>1.0</v>
      </c>
    </row>
    <row r="92401" ht="15.0" customHeight="1">
      <c r="A92401" s="124" t="s">
        <v>184295</v>
      </c>
      <c r="B92401" s="11" t="s">
        <v>2505</v>
      </c>
      <c r="D92401" s="20"/>
      <c r="E92401" s="13"/>
      <c r="F92401" s="13"/>
      <c r="G92401" s="13"/>
      <c r="H92401" s="13"/>
      <c r="I92401" s="13"/>
      <c r="O92401" s="11">
        <v>1.0</v>
      </c>
    </row>
    <row r="92402" ht="15.0" customHeight="1">
      <c r="A92402" s="124" t="s">
        <v>184296</v>
      </c>
      <c r="B92402" s="11" t="s">
        <v>2505</v>
      </c>
      <c r="D92402" s="20"/>
      <c r="E92402" s="13"/>
      <c r="F92402" s="13"/>
      <c r="G92402" s="13"/>
      <c r="H92402" s="13"/>
      <c r="I92402" s="13"/>
      <c r="O92402" s="11">
        <v>1.0</v>
      </c>
    </row>
    <row r="92403" ht="15.0" customHeight="1">
      <c r="A92403" s="124" t="s">
        <v>184297</v>
      </c>
      <c r="B92403" s="11" t="s">
        <v>2505</v>
      </c>
      <c r="D92403" s="20"/>
      <c r="E92403" s="13"/>
      <c r="F92403" s="13"/>
      <c r="G92403" s="13"/>
      <c r="H92403" s="13"/>
      <c r="I92403" s="13"/>
      <c r="O92403" s="11">
        <v>1.0</v>
      </c>
    </row>
    <row r="92404" ht="15.0" customHeight="1">
      <c r="A92404" s="124" t="s">
        <v>184298</v>
      </c>
      <c r="B92404" s="11" t="s">
        <v>2505</v>
      </c>
      <c r="D92404" s="20"/>
      <c r="E92404" s="13"/>
      <c r="F92404" s="13"/>
      <c r="G92404" s="13"/>
      <c r="H92404" s="13"/>
      <c r="I92404" s="13"/>
      <c r="O92404" s="11">
        <v>1.0</v>
      </c>
    </row>
    <row r="92405" ht="15.0" customHeight="1">
      <c r="A92405" s="124" t="s">
        <v>184299</v>
      </c>
      <c r="B92405" s="11" t="s">
        <v>2505</v>
      </c>
      <c r="D92405" s="20"/>
      <c r="E92405" s="13"/>
      <c r="F92405" s="13"/>
      <c r="G92405" s="13"/>
      <c r="H92405" s="13"/>
      <c r="I92405" s="13"/>
      <c r="O92405" s="11">
        <v>1.0</v>
      </c>
    </row>
    <row r="92406" ht="15.0" customHeight="1">
      <c r="A92406" s="124" t="s">
        <v>184300</v>
      </c>
      <c r="B92406" s="11" t="s">
        <v>2505</v>
      </c>
      <c r="D92406" s="20"/>
      <c r="E92406" s="13"/>
      <c r="F92406" s="13"/>
      <c r="G92406" s="13"/>
      <c r="H92406" s="13"/>
      <c r="I92406" s="13"/>
      <c r="O92406" s="11">
        <v>1.0</v>
      </c>
    </row>
    <row r="92407" ht="15.0" customHeight="1">
      <c r="A92407" s="127" t="s">
        <v>184301</v>
      </c>
      <c r="B92407" s="11">
        <v>606822.0</v>
      </c>
      <c r="D92407" s="20"/>
      <c r="E92407" s="13"/>
      <c r="F92407" s="13"/>
      <c r="G92407" s="13"/>
      <c r="H92407" s="13"/>
      <c r="I92407" s="13"/>
      <c r="O92407" s="11">
        <v>1.0</v>
      </c>
    </row>
    <row r="92408" ht="15.0" customHeight="1">
      <c r="A92408" s="124" t="s">
        <v>184302</v>
      </c>
      <c r="B92408" s="11">
        <v>747932.0</v>
      </c>
      <c r="D92408" s="20"/>
      <c r="E92408" s="13"/>
      <c r="F92408" s="13"/>
      <c r="G92408" s="13"/>
      <c r="H92408" s="13"/>
      <c r="I92408" s="13"/>
      <c r="O92408" s="11">
        <v>1.0</v>
      </c>
    </row>
    <row r="92409" ht="15.0" customHeight="1">
      <c r="A92409" s="124" t="s">
        <v>184303</v>
      </c>
      <c r="B92409" s="11" t="s">
        <v>2505</v>
      </c>
      <c r="D92409" s="20"/>
      <c r="E92409" s="13"/>
      <c r="F92409" s="13"/>
      <c r="G92409" s="13"/>
      <c r="H92409" s="13"/>
      <c r="I92409" s="13"/>
      <c r="O92409" s="11">
        <v>1.0</v>
      </c>
    </row>
    <row r="92410" ht="15.0" customHeight="1">
      <c r="A92410" s="124" t="s">
        <v>183785</v>
      </c>
      <c r="B92410" s="11" t="s">
        <v>2505</v>
      </c>
      <c r="D92410" s="20"/>
      <c r="E92410" s="13"/>
      <c r="F92410" s="13"/>
      <c r="G92410" s="13"/>
      <c r="H92410" s="13"/>
      <c r="I92410" s="13"/>
      <c r="O92410" s="11">
        <v>1.0</v>
      </c>
    </row>
    <row r="92411" ht="15.0" customHeight="1">
      <c r="A92411" s="124" t="s">
        <v>184304</v>
      </c>
      <c r="B92411" s="11" t="s">
        <v>2505</v>
      </c>
      <c r="D92411" s="20"/>
      <c r="E92411" s="13"/>
      <c r="F92411" s="13"/>
      <c r="G92411" s="13"/>
      <c r="H92411" s="13"/>
      <c r="I92411" s="13"/>
      <c r="O92411" s="11">
        <v>1.0</v>
      </c>
    </row>
    <row r="92412" ht="15.0" customHeight="1">
      <c r="A92412" s="127" t="s">
        <v>184305</v>
      </c>
      <c r="B92412" s="11" t="s">
        <v>2505</v>
      </c>
      <c r="D92412" s="20"/>
      <c r="E92412" s="13"/>
      <c r="F92412" s="13"/>
      <c r="G92412" s="13"/>
      <c r="H92412" s="13"/>
      <c r="I92412" s="13"/>
      <c r="O92412" s="11">
        <v>1.0</v>
      </c>
    </row>
    <row r="92413" ht="15.0" customHeight="1">
      <c r="A92413" s="127" t="s">
        <v>184306</v>
      </c>
      <c r="B92413" s="11" t="s">
        <v>2505</v>
      </c>
      <c r="D92413" s="20"/>
      <c r="E92413" s="13"/>
      <c r="F92413" s="13"/>
      <c r="G92413" s="13"/>
      <c r="H92413" s="13"/>
      <c r="I92413" s="13"/>
      <c r="O92413" s="11">
        <v>1.0</v>
      </c>
    </row>
    <row r="92414" ht="15.0" customHeight="1">
      <c r="A92414" s="127" t="s">
        <v>184307</v>
      </c>
      <c r="B92414" s="11" t="s">
        <v>2505</v>
      </c>
      <c r="D92414" s="20"/>
      <c r="E92414" s="13"/>
      <c r="F92414" s="13"/>
      <c r="G92414" s="13"/>
      <c r="H92414" s="13"/>
      <c r="I92414" s="13"/>
      <c r="O92414" s="11">
        <v>1.0</v>
      </c>
    </row>
    <row r="92415" ht="15.0" customHeight="1">
      <c r="A92415" s="127" t="s">
        <v>184308</v>
      </c>
      <c r="B92415" s="11" t="s">
        <v>2505</v>
      </c>
      <c r="D92415" s="20"/>
      <c r="E92415" s="13"/>
      <c r="F92415" s="13"/>
      <c r="G92415" s="13"/>
      <c r="H92415" s="13"/>
      <c r="I92415" s="13"/>
      <c r="O92415" s="11">
        <v>1.0</v>
      </c>
    </row>
    <row r="92416" ht="15.0" customHeight="1">
      <c r="A92416" s="124" t="s">
        <v>184309</v>
      </c>
      <c r="B92416" s="11" t="s">
        <v>2505</v>
      </c>
      <c r="D92416" s="20"/>
      <c r="E92416" s="13"/>
      <c r="F92416" s="13"/>
      <c r="G92416" s="13"/>
      <c r="H92416" s="13"/>
      <c r="I92416" s="13"/>
      <c r="O92416" s="11">
        <v>1.0</v>
      </c>
    </row>
    <row r="92417" ht="15.0" customHeight="1">
      <c r="A92417" s="124" t="s">
        <v>184310</v>
      </c>
      <c r="B92417" s="11" t="s">
        <v>2505</v>
      </c>
      <c r="D92417" s="20"/>
      <c r="E92417" s="13"/>
      <c r="F92417" s="13"/>
      <c r="G92417" s="13"/>
      <c r="H92417" s="13"/>
      <c r="I92417" s="13"/>
      <c r="O92417" s="11">
        <v>1.0</v>
      </c>
    </row>
    <row r="92418" ht="15.0" customHeight="1">
      <c r="A92418" s="124" t="s">
        <v>184311</v>
      </c>
      <c r="B92418" s="11" t="s">
        <v>2505</v>
      </c>
      <c r="D92418" s="20"/>
      <c r="E92418" s="13"/>
      <c r="F92418" s="13"/>
      <c r="G92418" s="13"/>
      <c r="H92418" s="13"/>
      <c r="I92418" s="13"/>
      <c r="O92418" s="11">
        <v>1.0</v>
      </c>
    </row>
    <row r="92419" ht="15.0" customHeight="1">
      <c r="A92419" s="80" t="s">
        <v>179798</v>
      </c>
      <c r="B92419" s="11" t="s">
        <v>2505</v>
      </c>
      <c r="D92419" s="20"/>
      <c r="E92419" s="13"/>
      <c r="F92419" s="13"/>
      <c r="G92419" s="13"/>
      <c r="H92419" s="13"/>
      <c r="I92419" s="13"/>
      <c r="O92419" s="11">
        <v>1.0</v>
      </c>
    </row>
    <row r="92420" ht="15.0" customHeight="1">
      <c r="A92420" s="124" t="s">
        <v>184312</v>
      </c>
      <c r="B92420" s="11" t="s">
        <v>2505</v>
      </c>
      <c r="D92420" s="20"/>
      <c r="E92420" s="13"/>
      <c r="F92420" s="13"/>
      <c r="G92420" s="13"/>
      <c r="H92420" s="13"/>
      <c r="I92420" s="13"/>
      <c r="O92420" s="11">
        <v>1.0</v>
      </c>
    </row>
    <row r="92421" ht="15.0" customHeight="1">
      <c r="A92421" s="127" t="s">
        <v>184313</v>
      </c>
      <c r="B92421" s="11" t="s">
        <v>2505</v>
      </c>
      <c r="D92421" s="20"/>
      <c r="E92421" s="13"/>
      <c r="F92421" s="13"/>
      <c r="G92421" s="13"/>
      <c r="H92421" s="13"/>
      <c r="I92421" s="13"/>
      <c r="O92421" s="11">
        <v>1.0</v>
      </c>
    </row>
    <row r="92422" ht="15.0" customHeight="1">
      <c r="A92422" s="124" t="s">
        <v>184314</v>
      </c>
      <c r="B92422" s="11" t="s">
        <v>2505</v>
      </c>
      <c r="D92422" s="20"/>
      <c r="E92422" s="13"/>
      <c r="F92422" s="13"/>
      <c r="G92422" s="13"/>
      <c r="H92422" s="13"/>
      <c r="I92422" s="13"/>
      <c r="O92422" s="11">
        <v>1.0</v>
      </c>
    </row>
    <row r="92423" ht="15.0" customHeight="1">
      <c r="A92423" s="124" t="s">
        <v>184315</v>
      </c>
      <c r="B92423" s="11" t="s">
        <v>2505</v>
      </c>
      <c r="D92423" s="20"/>
      <c r="E92423" s="13"/>
      <c r="F92423" s="13"/>
      <c r="G92423" s="13"/>
      <c r="H92423" s="13"/>
      <c r="I92423" s="13"/>
      <c r="O92423" s="11">
        <v>1.0</v>
      </c>
    </row>
    <row r="92424" ht="15.0" customHeight="1">
      <c r="A92424" s="127" t="s">
        <v>184316</v>
      </c>
      <c r="B92424" s="11" t="s">
        <v>2505</v>
      </c>
      <c r="D92424" s="20"/>
      <c r="E92424" s="13"/>
      <c r="F92424" s="13"/>
      <c r="G92424" s="13"/>
      <c r="H92424" s="13"/>
      <c r="I92424" s="13"/>
      <c r="O92424" s="11">
        <v>1.0</v>
      </c>
    </row>
    <row r="92425" ht="15.0" customHeight="1">
      <c r="A92425" s="124" t="s">
        <v>184317</v>
      </c>
      <c r="B92425" s="11">
        <v>586276.0</v>
      </c>
      <c r="D92425" s="20"/>
      <c r="E92425" s="13"/>
      <c r="F92425" s="13"/>
      <c r="G92425" s="13"/>
      <c r="H92425" s="13"/>
      <c r="I92425" s="13"/>
      <c r="O92425" s="11">
        <v>1.0</v>
      </c>
    </row>
    <row r="92426" ht="15.0" customHeight="1">
      <c r="A92426" s="124" t="s">
        <v>184318</v>
      </c>
      <c r="B92426" s="11" t="s">
        <v>2505</v>
      </c>
      <c r="D92426" s="20"/>
      <c r="E92426" s="13"/>
      <c r="F92426" s="13"/>
      <c r="G92426" s="13"/>
      <c r="H92426" s="13"/>
      <c r="I92426" s="13"/>
      <c r="O92426" s="11">
        <v>1.0</v>
      </c>
    </row>
    <row r="92427" ht="15.0" customHeight="1">
      <c r="A92427" s="124" t="s">
        <v>184319</v>
      </c>
      <c r="B92427" s="11" t="s">
        <v>2505</v>
      </c>
      <c r="D92427" s="20"/>
      <c r="E92427" s="13"/>
      <c r="F92427" s="13"/>
      <c r="G92427" s="13"/>
      <c r="H92427" s="13"/>
      <c r="I92427" s="13"/>
      <c r="O92427" s="11">
        <v>1.0</v>
      </c>
    </row>
    <row r="92428" ht="15.0" customHeight="1">
      <c r="A92428" s="127" t="s">
        <v>184320</v>
      </c>
      <c r="B92428" s="11" t="s">
        <v>2505</v>
      </c>
      <c r="D92428" s="20"/>
      <c r="E92428" s="13"/>
      <c r="F92428" s="13"/>
      <c r="G92428" s="13"/>
      <c r="H92428" s="13"/>
      <c r="I92428" s="13"/>
      <c r="O92428" s="11">
        <v>1.0</v>
      </c>
    </row>
    <row r="92429" ht="15.0" customHeight="1">
      <c r="A92429" s="124" t="s">
        <v>184321</v>
      </c>
      <c r="B92429" s="11">
        <v>3.2658565E7</v>
      </c>
      <c r="D92429" s="20"/>
      <c r="E92429" s="13"/>
      <c r="F92429" s="13"/>
      <c r="G92429" s="13"/>
      <c r="H92429" s="13"/>
      <c r="I92429" s="13"/>
      <c r="O92429" s="11">
        <v>1.0</v>
      </c>
    </row>
    <row r="92430" ht="15.0" customHeight="1">
      <c r="A92430" s="124" t="s">
        <v>184322</v>
      </c>
      <c r="B92430" s="11" t="s">
        <v>2505</v>
      </c>
      <c r="D92430" s="20"/>
      <c r="E92430" s="13"/>
      <c r="F92430" s="13"/>
      <c r="G92430" s="13"/>
      <c r="H92430" s="13"/>
      <c r="I92430" s="13"/>
      <c r="O92430" s="11">
        <v>1.0</v>
      </c>
    </row>
    <row r="92431" ht="15.0" customHeight="1">
      <c r="A92431" s="127" t="s">
        <v>184323</v>
      </c>
      <c r="B92431" s="11" t="s">
        <v>2505</v>
      </c>
      <c r="D92431" s="20"/>
      <c r="E92431" s="13"/>
      <c r="F92431" s="13"/>
      <c r="G92431" s="13"/>
      <c r="H92431" s="13"/>
      <c r="I92431" s="13"/>
      <c r="O92431" s="11">
        <v>1.0</v>
      </c>
    </row>
    <row r="92432" ht="15.0" customHeight="1">
      <c r="A92432" s="124" t="s">
        <v>184324</v>
      </c>
      <c r="B92432" s="11">
        <v>110931.0</v>
      </c>
      <c r="D92432" s="20"/>
      <c r="E92432" s="13"/>
      <c r="F92432" s="13"/>
      <c r="G92432" s="13"/>
      <c r="H92432" s="13"/>
      <c r="I92432" s="13"/>
      <c r="O92432" s="11">
        <v>1.0</v>
      </c>
    </row>
    <row r="92433" ht="15.0" customHeight="1">
      <c r="A92433" s="124" t="s">
        <v>184325</v>
      </c>
      <c r="B92433" s="11">
        <v>1.3271854E7</v>
      </c>
      <c r="D92433" s="20"/>
      <c r="E92433" s="13"/>
      <c r="F92433" s="13"/>
      <c r="G92433" s="13"/>
      <c r="H92433" s="13"/>
      <c r="I92433" s="13"/>
      <c r="O92433" s="11">
        <v>1.0</v>
      </c>
    </row>
    <row r="92434" ht="15.0" customHeight="1">
      <c r="A92434" s="127" t="s">
        <v>184326</v>
      </c>
      <c r="B92434" s="11" t="s">
        <v>2505</v>
      </c>
      <c r="D92434" s="20"/>
      <c r="E92434" s="13"/>
      <c r="F92434" s="13"/>
      <c r="G92434" s="13"/>
      <c r="H92434" s="13"/>
      <c r="I92434" s="13"/>
      <c r="O92434" s="11">
        <v>1.0</v>
      </c>
    </row>
    <row r="92435" ht="15.0" customHeight="1">
      <c r="A92435" s="127" t="s">
        <v>184327</v>
      </c>
      <c r="B92435" s="11" t="s">
        <v>2505</v>
      </c>
      <c r="D92435" s="20"/>
      <c r="E92435" s="13"/>
      <c r="F92435" s="13"/>
      <c r="G92435" s="13"/>
      <c r="H92435" s="13"/>
      <c r="I92435" s="13"/>
      <c r="O92435" s="11">
        <v>1.0</v>
      </c>
    </row>
    <row r="92436" ht="15.0" customHeight="1">
      <c r="A92436" s="127" t="s">
        <v>184328</v>
      </c>
      <c r="B92436" s="11" t="s">
        <v>2505</v>
      </c>
      <c r="D92436" s="20"/>
      <c r="E92436" s="13"/>
      <c r="F92436" s="13"/>
      <c r="G92436" s="13"/>
      <c r="H92436" s="13"/>
      <c r="I92436" s="13"/>
      <c r="O92436" s="11">
        <v>1.0</v>
      </c>
    </row>
    <row r="92437" ht="15.0" customHeight="1">
      <c r="A92437" s="127" t="s">
        <v>184329</v>
      </c>
      <c r="B92437" s="11" t="s">
        <v>2505</v>
      </c>
      <c r="D92437" s="20"/>
      <c r="E92437" s="13"/>
      <c r="F92437" s="13"/>
      <c r="G92437" s="13"/>
      <c r="H92437" s="13"/>
      <c r="I92437" s="13"/>
      <c r="O92437" s="11">
        <v>1.0</v>
      </c>
    </row>
    <row r="92438" ht="15.0" customHeight="1">
      <c r="A92438" s="124" t="s">
        <v>184330</v>
      </c>
      <c r="B92438" s="11">
        <v>2.6193118E7</v>
      </c>
      <c r="D92438" s="20"/>
      <c r="E92438" s="13"/>
      <c r="F92438" s="13"/>
      <c r="G92438" s="13"/>
      <c r="H92438" s="13"/>
      <c r="I92438" s="13"/>
      <c r="O92438" s="11">
        <v>1.0</v>
      </c>
    </row>
    <row r="92439" ht="15.0" customHeight="1">
      <c r="A92439" s="124" t="s">
        <v>184331</v>
      </c>
      <c r="B92439" s="11" t="s">
        <v>2505</v>
      </c>
      <c r="D92439" s="20"/>
      <c r="E92439" s="13"/>
      <c r="F92439" s="13"/>
      <c r="G92439" s="13"/>
      <c r="H92439" s="13"/>
      <c r="I92439" s="13"/>
      <c r="O92439" s="11">
        <v>1.0</v>
      </c>
    </row>
    <row r="92440" ht="15.0" customHeight="1">
      <c r="A92440" s="127" t="s">
        <v>184332</v>
      </c>
      <c r="B92440" s="11" t="s">
        <v>2505</v>
      </c>
      <c r="D92440" s="20"/>
      <c r="E92440" s="13"/>
      <c r="F92440" s="13"/>
      <c r="G92440" s="13"/>
      <c r="H92440" s="13"/>
      <c r="I92440" s="13"/>
      <c r="O92440" s="11">
        <v>1.0</v>
      </c>
    </row>
    <row r="92441" ht="15.0" customHeight="1">
      <c r="A92441" s="127" t="s">
        <v>184333</v>
      </c>
      <c r="B92441" s="11" t="s">
        <v>2505</v>
      </c>
      <c r="D92441" s="20"/>
      <c r="E92441" s="13"/>
      <c r="F92441" s="13"/>
      <c r="G92441" s="13"/>
      <c r="H92441" s="13"/>
      <c r="I92441" s="13"/>
      <c r="O92441" s="11">
        <v>1.0</v>
      </c>
    </row>
    <row r="92442" ht="15.0" customHeight="1">
      <c r="A92442" s="127" t="s">
        <v>184334</v>
      </c>
      <c r="B92442" s="11" t="s">
        <v>2505</v>
      </c>
      <c r="D92442" s="20"/>
      <c r="E92442" s="13"/>
      <c r="F92442" s="13"/>
      <c r="G92442" s="13"/>
      <c r="H92442" s="13"/>
      <c r="I92442" s="13"/>
      <c r="O92442" s="11">
        <v>1.0</v>
      </c>
    </row>
    <row r="92443" ht="15.0" customHeight="1">
      <c r="A92443" s="127" t="s">
        <v>184335</v>
      </c>
      <c r="B92443" s="11" t="s">
        <v>2505</v>
      </c>
      <c r="D92443" s="20"/>
      <c r="E92443" s="13"/>
      <c r="F92443" s="13"/>
      <c r="G92443" s="13"/>
      <c r="H92443" s="13"/>
      <c r="I92443" s="13"/>
      <c r="O92443" s="11">
        <v>1.0</v>
      </c>
    </row>
    <row r="92444" ht="15.0" customHeight="1">
      <c r="A92444" s="127" t="s">
        <v>184336</v>
      </c>
      <c r="B92444" s="11" t="s">
        <v>2505</v>
      </c>
      <c r="D92444" s="20"/>
      <c r="E92444" s="13"/>
      <c r="F92444" s="13"/>
      <c r="G92444" s="13"/>
      <c r="H92444" s="13"/>
      <c r="I92444" s="13"/>
      <c r="O92444" s="11">
        <v>1.0</v>
      </c>
    </row>
    <row r="92445" ht="15.0" customHeight="1">
      <c r="A92445" s="124" t="s">
        <v>184337</v>
      </c>
      <c r="B92445" s="11" t="s">
        <v>2505</v>
      </c>
      <c r="D92445" s="20"/>
      <c r="E92445" s="13"/>
      <c r="F92445" s="13"/>
      <c r="G92445" s="13"/>
      <c r="H92445" s="13"/>
      <c r="I92445" s="13"/>
      <c r="O92445" s="11">
        <v>1.0</v>
      </c>
    </row>
    <row r="92446" ht="15.0" customHeight="1">
      <c r="A92446" s="124" t="s">
        <v>184338</v>
      </c>
      <c r="B92446" s="11" t="s">
        <v>2505</v>
      </c>
      <c r="D92446" s="20"/>
      <c r="E92446" s="13"/>
      <c r="F92446" s="13"/>
      <c r="G92446" s="13"/>
      <c r="H92446" s="13"/>
      <c r="I92446" s="13"/>
      <c r="O92446" s="11">
        <v>1.0</v>
      </c>
    </row>
    <row r="92447" ht="15.0" customHeight="1">
      <c r="A92447" s="124" t="s">
        <v>184339</v>
      </c>
      <c r="B92447" s="11" t="s">
        <v>2505</v>
      </c>
      <c r="D92447" s="20"/>
      <c r="E92447" s="13"/>
      <c r="F92447" s="13"/>
      <c r="G92447" s="13"/>
      <c r="H92447" s="13"/>
      <c r="I92447" s="13"/>
      <c r="O92447" s="11">
        <v>1.0</v>
      </c>
    </row>
    <row r="92448" ht="15.0" customHeight="1">
      <c r="A92448" s="124" t="s">
        <v>184340</v>
      </c>
      <c r="B92448" s="11" t="s">
        <v>2505</v>
      </c>
      <c r="D92448" s="20"/>
      <c r="E92448" s="13"/>
      <c r="F92448" s="13"/>
      <c r="G92448" s="13"/>
      <c r="H92448" s="13"/>
      <c r="I92448" s="13"/>
      <c r="O92448" s="11">
        <v>1.0</v>
      </c>
    </row>
    <row r="92449" ht="15.0" customHeight="1">
      <c r="A92449" s="124" t="s">
        <v>184341</v>
      </c>
      <c r="B92449" s="11" t="s">
        <v>2505</v>
      </c>
      <c r="D92449" s="20"/>
      <c r="E92449" s="13"/>
      <c r="F92449" s="13"/>
      <c r="G92449" s="13"/>
      <c r="H92449" s="13"/>
      <c r="I92449" s="13"/>
      <c r="O92449" s="11">
        <v>1.0</v>
      </c>
    </row>
    <row r="92450" ht="15.0" customHeight="1">
      <c r="A92450" s="127" t="s">
        <v>184342</v>
      </c>
      <c r="B92450" s="11" t="s">
        <v>2505</v>
      </c>
      <c r="D92450" s="20"/>
      <c r="E92450" s="13"/>
      <c r="F92450" s="13"/>
      <c r="G92450" s="13"/>
      <c r="H92450" s="13"/>
      <c r="I92450" s="13"/>
      <c r="O92450" s="11">
        <v>1.0</v>
      </c>
    </row>
    <row r="92451" ht="15.0" customHeight="1">
      <c r="A92451" s="127" t="s">
        <v>184343</v>
      </c>
      <c r="B92451" s="11" t="s">
        <v>2505</v>
      </c>
      <c r="D92451" s="20"/>
      <c r="E92451" s="13"/>
      <c r="F92451" s="13"/>
      <c r="G92451" s="13"/>
      <c r="H92451" s="13"/>
      <c r="I92451" s="13"/>
      <c r="O92451" s="11">
        <v>1.0</v>
      </c>
    </row>
    <row r="92452" ht="15.0" customHeight="1">
      <c r="A92452" s="124" t="s">
        <v>184344</v>
      </c>
      <c r="B92452" s="11">
        <v>3577622.0</v>
      </c>
      <c r="D92452" s="20"/>
      <c r="E92452" s="13"/>
      <c r="F92452" s="13"/>
      <c r="G92452" s="13"/>
      <c r="H92452" s="13"/>
      <c r="I92452" s="13"/>
      <c r="O92452" s="11">
        <v>1.0</v>
      </c>
    </row>
    <row r="92453" ht="15.0" customHeight="1">
      <c r="A92453" s="124" t="s">
        <v>184345</v>
      </c>
      <c r="B92453" s="11" t="s">
        <v>2505</v>
      </c>
      <c r="D92453" s="20"/>
      <c r="E92453" s="13"/>
      <c r="F92453" s="13"/>
      <c r="G92453" s="13"/>
      <c r="H92453" s="13"/>
      <c r="I92453" s="13"/>
      <c r="O92453" s="11">
        <v>1.0</v>
      </c>
    </row>
    <row r="92454" ht="15.0" customHeight="1">
      <c r="A92454" s="127" t="s">
        <v>184346</v>
      </c>
      <c r="B92454" s="11" t="s">
        <v>2505</v>
      </c>
      <c r="D92454" s="20"/>
      <c r="E92454" s="13"/>
      <c r="F92454" s="13"/>
      <c r="G92454" s="13"/>
      <c r="H92454" s="13"/>
      <c r="I92454" s="13"/>
      <c r="O92454" s="11">
        <v>1.0</v>
      </c>
    </row>
    <row r="92455" ht="15.0" customHeight="1">
      <c r="A92455" s="124" t="s">
        <v>184347</v>
      </c>
      <c r="B92455" s="11">
        <v>2816130.0</v>
      </c>
      <c r="D92455" s="20"/>
      <c r="E92455" s="13"/>
      <c r="F92455" s="13"/>
      <c r="G92455" s="13"/>
      <c r="H92455" s="13"/>
      <c r="I92455" s="13"/>
      <c r="O92455" s="11">
        <v>1.0</v>
      </c>
    </row>
    <row r="92456" ht="15.0" customHeight="1">
      <c r="A92456" s="127" t="s">
        <v>184348</v>
      </c>
      <c r="B92456" s="11" t="s">
        <v>2505</v>
      </c>
      <c r="D92456" s="20"/>
      <c r="E92456" s="13"/>
      <c r="F92456" s="13"/>
      <c r="G92456" s="13"/>
      <c r="H92456" s="13"/>
      <c r="I92456" s="13"/>
      <c r="O92456" s="11">
        <v>1.0</v>
      </c>
    </row>
    <row r="92457" ht="15.0" customHeight="1">
      <c r="A92457" s="127" t="s">
        <v>184349</v>
      </c>
      <c r="B92457" s="11" t="s">
        <v>2505</v>
      </c>
      <c r="D92457" s="20"/>
      <c r="E92457" s="13"/>
      <c r="F92457" s="13"/>
      <c r="G92457" s="13"/>
      <c r="H92457" s="13"/>
      <c r="I92457" s="13"/>
      <c r="O92457" s="11">
        <v>1.0</v>
      </c>
    </row>
    <row r="92458" ht="15.0" customHeight="1">
      <c r="A92458" s="127" t="s">
        <v>184350</v>
      </c>
      <c r="B92458" s="11" t="s">
        <v>2505</v>
      </c>
      <c r="D92458" s="20"/>
      <c r="E92458" s="13"/>
      <c r="F92458" s="13"/>
      <c r="G92458" s="13"/>
      <c r="H92458" s="13"/>
      <c r="I92458" s="13"/>
      <c r="O92458" s="11">
        <v>1.0</v>
      </c>
    </row>
    <row r="92459" ht="15.0" customHeight="1">
      <c r="A92459" s="124" t="s">
        <v>184351</v>
      </c>
      <c r="B92459" s="11">
        <v>2956920.0</v>
      </c>
      <c r="D92459" s="20"/>
      <c r="E92459" s="13"/>
      <c r="F92459" s="13"/>
      <c r="G92459" s="13"/>
      <c r="H92459" s="13"/>
      <c r="I92459" s="13"/>
      <c r="O92459" s="11">
        <v>1.0</v>
      </c>
    </row>
    <row r="92460" ht="15.0" customHeight="1">
      <c r="A92460" s="127" t="s">
        <v>180675</v>
      </c>
      <c r="B92460" s="11" t="s">
        <v>2505</v>
      </c>
      <c r="D92460" s="20"/>
      <c r="E92460" s="13"/>
      <c r="F92460" s="13"/>
      <c r="G92460" s="13"/>
      <c r="H92460" s="13"/>
      <c r="I92460" s="13"/>
      <c r="O92460" s="11">
        <v>1.0</v>
      </c>
    </row>
    <row r="92461" ht="15.0" customHeight="1">
      <c r="A92461" s="127" t="s">
        <v>184352</v>
      </c>
      <c r="B92461" s="11" t="s">
        <v>2505</v>
      </c>
      <c r="D92461" s="20"/>
      <c r="E92461" s="13"/>
      <c r="F92461" s="13"/>
      <c r="G92461" s="13"/>
      <c r="H92461" s="13"/>
      <c r="I92461" s="13"/>
      <c r="O92461" s="11">
        <v>1.0</v>
      </c>
    </row>
    <row r="92462" ht="15.0" customHeight="1">
      <c r="A92462" s="127" t="s">
        <v>184353</v>
      </c>
      <c r="B92462" s="11" t="s">
        <v>2505</v>
      </c>
      <c r="D92462" s="20"/>
      <c r="E92462" s="13"/>
      <c r="F92462" s="13"/>
      <c r="G92462" s="13"/>
      <c r="H92462" s="13"/>
      <c r="I92462" s="13"/>
      <c r="O92462" s="11">
        <v>1.0</v>
      </c>
    </row>
    <row r="92463" ht="15.0" customHeight="1">
      <c r="A92463" s="124" t="s">
        <v>184354</v>
      </c>
      <c r="B92463" s="11">
        <v>2787516.0</v>
      </c>
      <c r="D92463" s="20"/>
      <c r="E92463" s="13"/>
      <c r="F92463" s="13"/>
      <c r="G92463" s="13"/>
      <c r="H92463" s="13"/>
      <c r="I92463" s="13"/>
      <c r="O92463" s="11">
        <v>1.0</v>
      </c>
    </row>
    <row r="92464" ht="15.0" customHeight="1">
      <c r="A92464" s="127" t="s">
        <v>184355</v>
      </c>
      <c r="B92464" s="11" t="s">
        <v>2505</v>
      </c>
      <c r="D92464" s="20"/>
      <c r="E92464" s="13"/>
      <c r="F92464" s="13"/>
      <c r="G92464" s="13"/>
      <c r="H92464" s="13"/>
      <c r="I92464" s="13"/>
      <c r="O92464" s="11">
        <v>1.0</v>
      </c>
    </row>
    <row r="92465" ht="15.0" customHeight="1">
      <c r="A92465" s="127" t="s">
        <v>184356</v>
      </c>
      <c r="B92465" s="11" t="s">
        <v>2505</v>
      </c>
      <c r="D92465" s="20"/>
      <c r="E92465" s="13"/>
      <c r="F92465" s="13"/>
      <c r="G92465" s="13"/>
      <c r="H92465" s="13"/>
      <c r="I92465" s="13"/>
      <c r="O92465" s="11">
        <v>1.0</v>
      </c>
    </row>
    <row r="92466" ht="15.0" customHeight="1">
      <c r="A92466" s="127" t="s">
        <v>184357</v>
      </c>
      <c r="B92466" s="11" t="s">
        <v>2505</v>
      </c>
      <c r="D92466" s="20"/>
      <c r="E92466" s="13"/>
      <c r="F92466" s="13"/>
      <c r="G92466" s="13"/>
      <c r="H92466" s="13"/>
      <c r="I92466" s="13"/>
      <c r="O92466" s="11">
        <v>1.0</v>
      </c>
    </row>
    <row r="92467" ht="15.0" customHeight="1">
      <c r="A92467" s="124" t="s">
        <v>184358</v>
      </c>
      <c r="B92467" s="11">
        <v>4818612.0</v>
      </c>
      <c r="D92467" s="20"/>
      <c r="E92467" s="13"/>
      <c r="F92467" s="13"/>
      <c r="G92467" s="13"/>
      <c r="H92467" s="13"/>
      <c r="I92467" s="13"/>
      <c r="O92467" s="11">
        <v>1.0</v>
      </c>
    </row>
    <row r="92468" ht="15.0" customHeight="1">
      <c r="A92468" s="127" t="s">
        <v>184359</v>
      </c>
      <c r="B92468" s="11" t="s">
        <v>2505</v>
      </c>
      <c r="D92468" s="20"/>
      <c r="E92468" s="13"/>
      <c r="F92468" s="13"/>
      <c r="G92468" s="13"/>
      <c r="H92468" s="13"/>
      <c r="I92468" s="13"/>
      <c r="O92468" s="11">
        <v>1.0</v>
      </c>
    </row>
    <row r="92469" ht="15.0" customHeight="1">
      <c r="A92469" s="127" t="s">
        <v>184360</v>
      </c>
      <c r="B92469" s="11" t="s">
        <v>2505</v>
      </c>
      <c r="D92469" s="20"/>
      <c r="E92469" s="13"/>
      <c r="F92469" s="13"/>
      <c r="G92469" s="13"/>
      <c r="H92469" s="13"/>
      <c r="I92469" s="13"/>
      <c r="O92469" s="11">
        <v>1.0</v>
      </c>
    </row>
    <row r="92470" ht="15.0" customHeight="1">
      <c r="A92470" s="127" t="s">
        <v>184361</v>
      </c>
      <c r="B92470" s="11" t="s">
        <v>2505</v>
      </c>
      <c r="D92470" s="20"/>
      <c r="E92470" s="13"/>
      <c r="F92470" s="13"/>
      <c r="G92470" s="13"/>
      <c r="H92470" s="13"/>
      <c r="I92470" s="13"/>
      <c r="O92470" s="11">
        <v>1.0</v>
      </c>
    </row>
    <row r="92471" ht="15.0" customHeight="1">
      <c r="A92471" s="127" t="s">
        <v>184362</v>
      </c>
      <c r="B92471" s="11" t="s">
        <v>2505</v>
      </c>
      <c r="D92471" s="20"/>
      <c r="E92471" s="13"/>
      <c r="F92471" s="13"/>
      <c r="G92471" s="13"/>
      <c r="H92471" s="13"/>
      <c r="I92471" s="13"/>
      <c r="O92471" s="11">
        <v>1.0</v>
      </c>
    </row>
    <row r="92472" ht="15.0" customHeight="1">
      <c r="A92472" s="127" t="s">
        <v>184363</v>
      </c>
      <c r="B92472" s="11" t="s">
        <v>2505</v>
      </c>
      <c r="D92472" s="20"/>
      <c r="E92472" s="13"/>
      <c r="F92472" s="13"/>
      <c r="G92472" s="13"/>
      <c r="H92472" s="13"/>
      <c r="I92472" s="13"/>
      <c r="O92472" s="11">
        <v>1.0</v>
      </c>
    </row>
    <row r="92473" ht="15.0" customHeight="1">
      <c r="A92473" s="124" t="s">
        <v>184364</v>
      </c>
      <c r="B92473" s="11">
        <v>3254242.0</v>
      </c>
      <c r="D92473" s="20"/>
      <c r="E92473" s="13"/>
      <c r="F92473" s="13"/>
      <c r="G92473" s="13"/>
      <c r="H92473" s="13"/>
      <c r="I92473" s="13"/>
      <c r="O92473" s="11">
        <v>1.0</v>
      </c>
    </row>
    <row r="92474" ht="15.0" customHeight="1">
      <c r="A92474" s="127" t="s">
        <v>184365</v>
      </c>
      <c r="B92474" s="11" t="s">
        <v>2505</v>
      </c>
      <c r="D92474" s="20"/>
      <c r="E92474" s="13"/>
      <c r="F92474" s="13"/>
      <c r="G92474" s="13"/>
      <c r="H92474" s="13"/>
      <c r="I92474" s="13"/>
      <c r="O92474" s="11">
        <v>1.0</v>
      </c>
    </row>
    <row r="92475" ht="15.0" customHeight="1">
      <c r="A92475" s="127" t="s">
        <v>184366</v>
      </c>
      <c r="B92475" s="11">
        <v>1.5361998E7</v>
      </c>
      <c r="D92475" s="20"/>
      <c r="E92475" s="13"/>
      <c r="F92475" s="13"/>
      <c r="G92475" s="13"/>
      <c r="H92475" s="13"/>
      <c r="I92475" s="13"/>
      <c r="O92475" s="11">
        <v>1.0</v>
      </c>
    </row>
    <row r="92476" ht="15.0" customHeight="1">
      <c r="A92476" s="124" t="s">
        <v>184367</v>
      </c>
      <c r="B92476" s="11" t="s">
        <v>2505</v>
      </c>
      <c r="D92476" s="20"/>
      <c r="E92476" s="13"/>
      <c r="F92476" s="13"/>
      <c r="G92476" s="13"/>
      <c r="H92476" s="13"/>
      <c r="I92476" s="13"/>
      <c r="O92476" s="11">
        <v>1.0</v>
      </c>
    </row>
    <row r="92477" ht="15.0" customHeight="1">
      <c r="A92477" s="127" t="s">
        <v>184368</v>
      </c>
      <c r="B92477" s="11" t="s">
        <v>2505</v>
      </c>
      <c r="D92477" s="20"/>
      <c r="E92477" s="13"/>
      <c r="F92477" s="13"/>
      <c r="G92477" s="13"/>
      <c r="H92477" s="13"/>
      <c r="I92477" s="13"/>
      <c r="O92477" s="11">
        <v>1.0</v>
      </c>
    </row>
    <row r="92478" ht="15.0" customHeight="1">
      <c r="A92478" s="127" t="s">
        <v>184369</v>
      </c>
      <c r="B92478" s="11" t="s">
        <v>2505</v>
      </c>
      <c r="D92478" s="20"/>
      <c r="E92478" s="13"/>
      <c r="F92478" s="13"/>
      <c r="G92478" s="13"/>
      <c r="H92478" s="13"/>
      <c r="I92478" s="13"/>
      <c r="O92478" s="11">
        <v>1.0</v>
      </c>
    </row>
    <row r="92479" ht="15.0" customHeight="1">
      <c r="A92479" s="127" t="s">
        <v>184370</v>
      </c>
      <c r="B92479" s="11" t="s">
        <v>2505</v>
      </c>
      <c r="D92479" s="20"/>
      <c r="E92479" s="13"/>
      <c r="F92479" s="13"/>
      <c r="G92479" s="13"/>
      <c r="H92479" s="13"/>
      <c r="I92479" s="13"/>
      <c r="O92479" s="11">
        <v>1.0</v>
      </c>
    </row>
    <row r="92480" ht="15.0" customHeight="1">
      <c r="A92480" s="127" t="s">
        <v>184371</v>
      </c>
      <c r="B92480" s="11" t="s">
        <v>2505</v>
      </c>
      <c r="D92480" s="20"/>
      <c r="E92480" s="13"/>
      <c r="F92480" s="13"/>
      <c r="G92480" s="13"/>
      <c r="H92480" s="13"/>
      <c r="I92480" s="13"/>
      <c r="O92480" s="11">
        <v>1.0</v>
      </c>
    </row>
    <row r="92481" ht="15.0" customHeight="1">
      <c r="A92481" s="127" t="s">
        <v>184372</v>
      </c>
      <c r="B92481" s="11" t="s">
        <v>2505</v>
      </c>
      <c r="D92481" s="20"/>
      <c r="E92481" s="13"/>
      <c r="F92481" s="13"/>
      <c r="G92481" s="13"/>
      <c r="H92481" s="13"/>
      <c r="I92481" s="13"/>
      <c r="O92481" s="11">
        <v>1.0</v>
      </c>
    </row>
    <row r="92482" ht="15.0" customHeight="1">
      <c r="A92482" s="127" t="s">
        <v>184373</v>
      </c>
      <c r="B92482" s="11" t="s">
        <v>2505</v>
      </c>
      <c r="D92482" s="20"/>
      <c r="E92482" s="13"/>
      <c r="F92482" s="13"/>
      <c r="G92482" s="13"/>
      <c r="H92482" s="13"/>
      <c r="I92482" s="13"/>
      <c r="O92482" s="11">
        <v>1.0</v>
      </c>
    </row>
    <row r="92483" ht="15.0" customHeight="1">
      <c r="A92483" s="127" t="s">
        <v>184374</v>
      </c>
      <c r="B92483" s="11" t="s">
        <v>2505</v>
      </c>
      <c r="D92483" s="20"/>
      <c r="E92483" s="13"/>
      <c r="F92483" s="13"/>
      <c r="G92483" s="13"/>
      <c r="H92483" s="13"/>
      <c r="I92483" s="13"/>
      <c r="O92483" s="11">
        <v>1.0</v>
      </c>
    </row>
    <row r="92484" ht="15.0" customHeight="1">
      <c r="A92484" s="124" t="s">
        <v>184375</v>
      </c>
      <c r="B92484" s="11" t="s">
        <v>2505</v>
      </c>
      <c r="D92484" s="20"/>
      <c r="E92484" s="13"/>
      <c r="F92484" s="13"/>
      <c r="G92484" s="13"/>
      <c r="H92484" s="13"/>
      <c r="I92484" s="13"/>
      <c r="O92484" s="11">
        <v>1.0</v>
      </c>
    </row>
    <row r="92485" ht="15.0" customHeight="1">
      <c r="A92485" s="124" t="s">
        <v>184376</v>
      </c>
      <c r="B92485" s="11" t="s">
        <v>2505</v>
      </c>
      <c r="D92485" s="20"/>
      <c r="E92485" s="13"/>
      <c r="F92485" s="13"/>
      <c r="G92485" s="13"/>
      <c r="H92485" s="13"/>
      <c r="I92485" s="13"/>
      <c r="O92485" s="11">
        <v>1.0</v>
      </c>
    </row>
    <row r="92486" ht="15.0" customHeight="1">
      <c r="A92486" s="124" t="s">
        <v>184377</v>
      </c>
      <c r="B92486" s="11" t="s">
        <v>2505</v>
      </c>
      <c r="D92486" s="20"/>
      <c r="E92486" s="13"/>
      <c r="F92486" s="13"/>
      <c r="G92486" s="13"/>
      <c r="H92486" s="13"/>
      <c r="I92486" s="13"/>
      <c r="O92486" s="11">
        <v>1.0</v>
      </c>
    </row>
    <row r="92487" ht="15.0" customHeight="1">
      <c r="A92487" s="127" t="s">
        <v>184378</v>
      </c>
      <c r="B92487" s="11" t="s">
        <v>2505</v>
      </c>
      <c r="D92487" s="20"/>
      <c r="E92487" s="13"/>
      <c r="F92487" s="13"/>
      <c r="G92487" s="13"/>
      <c r="H92487" s="13"/>
      <c r="I92487" s="13"/>
      <c r="O92487" s="11">
        <v>1.0</v>
      </c>
    </row>
    <row r="92488" ht="15.0" customHeight="1">
      <c r="A92488" s="127" t="s">
        <v>184379</v>
      </c>
      <c r="B92488" s="11" t="s">
        <v>2505</v>
      </c>
      <c r="D92488" s="20"/>
      <c r="E92488" s="13"/>
      <c r="F92488" s="13"/>
      <c r="G92488" s="13"/>
      <c r="H92488" s="13"/>
      <c r="I92488" s="13"/>
      <c r="O92488" s="11">
        <v>1.0</v>
      </c>
    </row>
    <row r="92489" ht="15.0" customHeight="1">
      <c r="A92489" s="124" t="s">
        <v>184380</v>
      </c>
      <c r="B92489" s="11" t="s">
        <v>2505</v>
      </c>
      <c r="D92489" s="20"/>
      <c r="E92489" s="13"/>
      <c r="F92489" s="13"/>
      <c r="G92489" s="13"/>
      <c r="H92489" s="13"/>
      <c r="I92489" s="13"/>
      <c r="O92489" s="11">
        <v>1.0</v>
      </c>
    </row>
    <row r="92490" ht="15.0" customHeight="1">
      <c r="A92490" s="124" t="s">
        <v>184381</v>
      </c>
      <c r="B92490" s="11" t="s">
        <v>2505</v>
      </c>
      <c r="D92490" s="20"/>
      <c r="E92490" s="13"/>
      <c r="F92490" s="13"/>
      <c r="G92490" s="13"/>
      <c r="H92490" s="13"/>
      <c r="I92490" s="13"/>
      <c r="O92490" s="11">
        <v>1.0</v>
      </c>
    </row>
    <row r="92491" ht="15.0" customHeight="1">
      <c r="A92491" s="127" t="s">
        <v>184382</v>
      </c>
      <c r="B92491" s="11" t="s">
        <v>2505</v>
      </c>
      <c r="D92491" s="20"/>
      <c r="E92491" s="13"/>
      <c r="F92491" s="13"/>
      <c r="G92491" s="13"/>
      <c r="H92491" s="13"/>
      <c r="I92491" s="13"/>
      <c r="O92491" s="11">
        <v>1.0</v>
      </c>
    </row>
    <row r="92492" ht="15.0" customHeight="1">
      <c r="A92492" s="124" t="s">
        <v>184383</v>
      </c>
      <c r="B92492" s="11" t="s">
        <v>2505</v>
      </c>
      <c r="D92492" s="20"/>
      <c r="E92492" s="13"/>
      <c r="F92492" s="13"/>
      <c r="G92492" s="13"/>
      <c r="H92492" s="13"/>
      <c r="I92492" s="13"/>
      <c r="O92492" s="11">
        <v>1.0</v>
      </c>
    </row>
    <row r="92493" ht="15.0" customHeight="1">
      <c r="A92493" s="124" t="s">
        <v>184384</v>
      </c>
      <c r="B92493" s="11" t="s">
        <v>2505</v>
      </c>
      <c r="D92493" s="20"/>
      <c r="E92493" s="13"/>
      <c r="F92493" s="13"/>
      <c r="G92493" s="13"/>
      <c r="H92493" s="13"/>
      <c r="I92493" s="13"/>
      <c r="O92493" s="11">
        <v>1.0</v>
      </c>
    </row>
    <row r="92494" ht="15.0" customHeight="1">
      <c r="A92494" s="124" t="s">
        <v>184385</v>
      </c>
      <c r="B92494" s="11" t="s">
        <v>2505</v>
      </c>
      <c r="D92494" s="20"/>
      <c r="E92494" s="13"/>
      <c r="F92494" s="13"/>
      <c r="G92494" s="13"/>
      <c r="H92494" s="13"/>
      <c r="I92494" s="13"/>
      <c r="O92494" s="11">
        <v>1.0</v>
      </c>
    </row>
    <row r="92495" ht="15.0" customHeight="1">
      <c r="A92495" s="124" t="s">
        <v>184386</v>
      </c>
      <c r="B92495" s="11" t="s">
        <v>2505</v>
      </c>
      <c r="D92495" s="20"/>
      <c r="E92495" s="13"/>
      <c r="F92495" s="13"/>
      <c r="G92495" s="13"/>
      <c r="H92495" s="13"/>
      <c r="I92495" s="13"/>
      <c r="O92495" s="11">
        <v>1.0</v>
      </c>
    </row>
    <row r="92496" ht="15.0" customHeight="1">
      <c r="A92496" s="124" t="s">
        <v>184387</v>
      </c>
      <c r="B92496" s="11" t="s">
        <v>2505</v>
      </c>
      <c r="D92496" s="20"/>
      <c r="E92496" s="13"/>
      <c r="F92496" s="13"/>
      <c r="G92496" s="13"/>
      <c r="H92496" s="13"/>
      <c r="I92496" s="13"/>
      <c r="O92496" s="11">
        <v>1.0</v>
      </c>
    </row>
    <row r="92497" ht="15.0" customHeight="1">
      <c r="A92497" s="127" t="s">
        <v>184388</v>
      </c>
      <c r="B92497" s="11">
        <v>5388382.0</v>
      </c>
      <c r="D92497" s="20"/>
      <c r="E92497" s="13"/>
      <c r="F92497" s="13"/>
      <c r="G92497" s="13"/>
      <c r="H92497" s="13"/>
      <c r="I92497" s="13"/>
      <c r="O92497" s="11">
        <v>1.0</v>
      </c>
    </row>
    <row r="92498" ht="15.0" customHeight="1">
      <c r="A92498" s="127" t="s">
        <v>184389</v>
      </c>
      <c r="B92498" s="11" t="s">
        <v>2505</v>
      </c>
      <c r="D92498" s="20"/>
      <c r="E92498" s="13"/>
      <c r="F92498" s="13"/>
      <c r="G92498" s="13"/>
      <c r="H92498" s="13"/>
      <c r="I92498" s="13"/>
      <c r="O92498" s="11">
        <v>1.0</v>
      </c>
    </row>
    <row r="92499" ht="15.0" customHeight="1">
      <c r="A92499" s="124" t="s">
        <v>184390</v>
      </c>
      <c r="B92499" s="11" t="s">
        <v>2505</v>
      </c>
      <c r="D92499" s="20"/>
      <c r="E92499" s="13"/>
      <c r="F92499" s="13"/>
      <c r="G92499" s="13"/>
      <c r="H92499" s="13"/>
      <c r="I92499" s="13"/>
      <c r="O92499" s="11">
        <v>1.0</v>
      </c>
    </row>
    <row r="92500" ht="15.0" customHeight="1">
      <c r="A92500" s="124" t="s">
        <v>184391</v>
      </c>
      <c r="B92500" s="11" t="s">
        <v>2505</v>
      </c>
      <c r="D92500" s="20"/>
      <c r="E92500" s="13"/>
      <c r="F92500" s="13"/>
      <c r="G92500" s="13"/>
      <c r="H92500" s="13"/>
      <c r="I92500" s="13"/>
      <c r="O92500" s="11">
        <v>1.0</v>
      </c>
    </row>
    <row r="92501" ht="15.0" customHeight="1">
      <c r="A92501" s="124" t="s">
        <v>184392</v>
      </c>
      <c r="B92501" s="11">
        <v>3.2584948E7</v>
      </c>
      <c r="D92501" s="20"/>
      <c r="E92501" s="13"/>
      <c r="F92501" s="13"/>
      <c r="G92501" s="13"/>
      <c r="H92501" s="13"/>
      <c r="I92501" s="13"/>
      <c r="O92501" s="11">
        <v>1.0</v>
      </c>
    </row>
    <row r="92502" ht="15.0" customHeight="1">
      <c r="A92502" s="124" t="s">
        <v>184393</v>
      </c>
      <c r="B92502" s="11" t="s">
        <v>2505</v>
      </c>
      <c r="D92502" s="20"/>
      <c r="E92502" s="13"/>
      <c r="F92502" s="13"/>
      <c r="G92502" s="13"/>
      <c r="H92502" s="13"/>
      <c r="I92502" s="13"/>
      <c r="O92502" s="11">
        <v>1.0</v>
      </c>
    </row>
    <row r="92503" ht="15.0" customHeight="1">
      <c r="A92503" s="124" t="s">
        <v>184394</v>
      </c>
      <c r="B92503" s="11" t="s">
        <v>2505</v>
      </c>
      <c r="D92503" s="20"/>
      <c r="E92503" s="13"/>
      <c r="F92503" s="13"/>
      <c r="G92503" s="13"/>
      <c r="H92503" s="13"/>
      <c r="I92503" s="13"/>
      <c r="O92503" s="11">
        <v>1.0</v>
      </c>
    </row>
    <row r="92504" ht="15.0" customHeight="1">
      <c r="A92504" s="124" t="s">
        <v>184395</v>
      </c>
      <c r="B92504" s="11" t="s">
        <v>2505</v>
      </c>
      <c r="D92504" s="20"/>
      <c r="E92504" s="13"/>
      <c r="F92504" s="13"/>
      <c r="G92504" s="13"/>
      <c r="H92504" s="13"/>
      <c r="I92504" s="13"/>
      <c r="O92504" s="11">
        <v>1.0</v>
      </c>
    </row>
    <row r="92505" ht="15.0" customHeight="1">
      <c r="A92505" s="135" t="s">
        <v>182269</v>
      </c>
      <c r="B92505" s="11" t="s">
        <v>2505</v>
      </c>
      <c r="D92505" s="20"/>
      <c r="E92505" s="13"/>
      <c r="F92505" s="13"/>
      <c r="G92505" s="13"/>
      <c r="H92505" s="13"/>
      <c r="I92505" s="13"/>
      <c r="O92505" s="11">
        <v>1.0</v>
      </c>
    </row>
    <row r="92506" ht="15.0" customHeight="1">
      <c r="A92506" s="124" t="s">
        <v>184396</v>
      </c>
      <c r="B92506" s="11">
        <v>9867395.0</v>
      </c>
      <c r="D92506" s="20"/>
      <c r="E92506" s="13"/>
      <c r="F92506" s="13"/>
      <c r="G92506" s="13"/>
      <c r="H92506" s="13"/>
      <c r="I92506" s="13"/>
      <c r="O92506" s="11">
        <v>1.0</v>
      </c>
    </row>
    <row r="92507" ht="15.0" customHeight="1">
      <c r="A92507" s="124" t="s">
        <v>184397</v>
      </c>
      <c r="B92507" s="11" t="s">
        <v>2505</v>
      </c>
      <c r="D92507" s="20"/>
      <c r="E92507" s="13"/>
      <c r="F92507" s="13"/>
      <c r="G92507" s="13"/>
      <c r="H92507" s="13"/>
      <c r="I92507" s="13"/>
      <c r="O92507" s="11">
        <v>1.0</v>
      </c>
    </row>
    <row r="92508" ht="15.0" customHeight="1">
      <c r="A92508" s="127" t="s">
        <v>184398</v>
      </c>
      <c r="B92508" s="11" t="s">
        <v>2505</v>
      </c>
      <c r="D92508" s="20"/>
      <c r="E92508" s="13"/>
      <c r="F92508" s="13"/>
      <c r="G92508" s="13"/>
      <c r="H92508" s="13"/>
      <c r="I92508" s="13"/>
      <c r="O92508" s="11">
        <v>1.0</v>
      </c>
    </row>
    <row r="92509" ht="15.0" customHeight="1">
      <c r="A92509" s="127" t="s">
        <v>184399</v>
      </c>
      <c r="B92509" s="11" t="s">
        <v>2505</v>
      </c>
      <c r="D92509" s="20"/>
      <c r="E92509" s="13"/>
      <c r="F92509" s="13"/>
      <c r="G92509" s="13"/>
      <c r="H92509" s="13"/>
      <c r="I92509" s="13"/>
      <c r="O92509" s="11">
        <v>1.0</v>
      </c>
    </row>
    <row r="92510" ht="15.0" customHeight="1">
      <c r="A92510" s="127" t="s">
        <v>184400</v>
      </c>
      <c r="B92510" s="11" t="s">
        <v>2505</v>
      </c>
      <c r="D92510" s="20"/>
      <c r="E92510" s="13"/>
      <c r="F92510" s="13"/>
      <c r="G92510" s="13"/>
      <c r="H92510" s="13"/>
      <c r="I92510" s="13"/>
      <c r="O92510" s="11">
        <v>1.0</v>
      </c>
    </row>
    <row r="92511" ht="15.0" customHeight="1">
      <c r="A92511" s="124" t="s">
        <v>184401</v>
      </c>
      <c r="B92511" s="11" t="s">
        <v>2505</v>
      </c>
      <c r="D92511" s="20"/>
      <c r="E92511" s="13"/>
      <c r="F92511" s="13"/>
      <c r="G92511" s="13"/>
      <c r="H92511" s="13"/>
      <c r="I92511" s="13"/>
      <c r="O92511" s="11">
        <v>1.0</v>
      </c>
    </row>
    <row r="92512" ht="15.0" customHeight="1">
      <c r="A92512" s="124" t="s">
        <v>184402</v>
      </c>
      <c r="B92512" s="11">
        <v>1.7673898E7</v>
      </c>
      <c r="D92512" s="20"/>
      <c r="E92512" s="13"/>
      <c r="F92512" s="13"/>
      <c r="G92512" s="13"/>
      <c r="H92512" s="13"/>
      <c r="I92512" s="13"/>
      <c r="O92512" s="11">
        <v>1.0</v>
      </c>
    </row>
    <row r="92513" ht="15.0" customHeight="1">
      <c r="A92513" s="135" t="s">
        <v>182269</v>
      </c>
      <c r="B92513" s="11" t="s">
        <v>2505</v>
      </c>
      <c r="D92513" s="20"/>
      <c r="E92513" s="13"/>
      <c r="F92513" s="13"/>
      <c r="G92513" s="13"/>
      <c r="H92513" s="13"/>
      <c r="I92513" s="13"/>
      <c r="O92513" s="11">
        <v>1.0</v>
      </c>
    </row>
    <row r="92514" ht="15.0" customHeight="1">
      <c r="A92514" s="124" t="s">
        <v>184403</v>
      </c>
      <c r="B92514" s="11" t="s">
        <v>2505</v>
      </c>
      <c r="D92514" s="20"/>
      <c r="E92514" s="13"/>
      <c r="F92514" s="13"/>
      <c r="G92514" s="13"/>
      <c r="H92514" s="13"/>
      <c r="I92514" s="13"/>
      <c r="O92514" s="11">
        <v>1.0</v>
      </c>
    </row>
    <row r="92515" ht="15.0" customHeight="1">
      <c r="A92515" s="124" t="s">
        <v>184404</v>
      </c>
      <c r="B92515" s="11">
        <v>580303.0</v>
      </c>
      <c r="D92515" s="20"/>
      <c r="E92515" s="13"/>
      <c r="F92515" s="13"/>
      <c r="G92515" s="13"/>
      <c r="H92515" s="13"/>
      <c r="I92515" s="13"/>
      <c r="O92515" s="11">
        <v>1.0</v>
      </c>
    </row>
    <row r="92516" ht="15.0" customHeight="1">
      <c r="A92516" s="124" t="s">
        <v>184405</v>
      </c>
      <c r="B92516" s="11">
        <v>1.8793078E7</v>
      </c>
      <c r="D92516" s="20"/>
      <c r="E92516" s="13"/>
      <c r="F92516" s="13"/>
      <c r="G92516" s="13"/>
      <c r="H92516" s="13"/>
      <c r="I92516" s="13"/>
      <c r="O92516" s="11">
        <v>1.0</v>
      </c>
    </row>
    <row r="92517" ht="15.0" customHeight="1">
      <c r="A92517" s="127" t="s">
        <v>184406</v>
      </c>
      <c r="B92517" s="11" t="s">
        <v>2505</v>
      </c>
      <c r="D92517" s="20"/>
      <c r="E92517" s="13"/>
      <c r="F92517" s="13"/>
      <c r="G92517" s="13"/>
      <c r="H92517" s="13"/>
      <c r="I92517" s="13"/>
      <c r="O92517" s="11">
        <v>1.0</v>
      </c>
    </row>
    <row r="92518" ht="15.0" customHeight="1">
      <c r="A92518" s="124" t="s">
        <v>184407</v>
      </c>
      <c r="B92518" s="11" t="s">
        <v>2505</v>
      </c>
      <c r="D92518" s="20"/>
      <c r="E92518" s="13"/>
      <c r="F92518" s="13"/>
      <c r="G92518" s="13"/>
      <c r="H92518" s="13"/>
      <c r="I92518" s="13"/>
      <c r="O92518" s="11">
        <v>1.0</v>
      </c>
    </row>
    <row r="92519" ht="15.0" customHeight="1">
      <c r="A92519" s="124" t="s">
        <v>184408</v>
      </c>
      <c r="B92519" s="11" t="s">
        <v>2505</v>
      </c>
      <c r="D92519" s="20"/>
      <c r="E92519" s="13"/>
      <c r="F92519" s="13"/>
      <c r="G92519" s="13"/>
      <c r="H92519" s="13"/>
      <c r="I92519" s="13"/>
      <c r="O92519" s="11">
        <v>1.0</v>
      </c>
    </row>
    <row r="92520" ht="15.0" customHeight="1">
      <c r="A92520" s="124" t="s">
        <v>184409</v>
      </c>
      <c r="B92520" s="11" t="s">
        <v>2505</v>
      </c>
      <c r="D92520" s="20"/>
      <c r="E92520" s="13"/>
      <c r="F92520" s="13"/>
      <c r="G92520" s="13"/>
      <c r="H92520" s="13"/>
      <c r="I92520" s="13"/>
      <c r="O92520" s="11">
        <v>1.0</v>
      </c>
    </row>
    <row r="92521" ht="15.0" customHeight="1">
      <c r="A92521" s="127" t="s">
        <v>184410</v>
      </c>
      <c r="B92521" s="11" t="s">
        <v>2505</v>
      </c>
      <c r="D92521" s="20"/>
      <c r="E92521" s="13"/>
      <c r="F92521" s="13"/>
      <c r="G92521" s="13"/>
      <c r="H92521" s="13"/>
      <c r="I92521" s="13"/>
      <c r="O92521" s="11">
        <v>1.0</v>
      </c>
    </row>
    <row r="92522" ht="15.0" customHeight="1">
      <c r="A92522" s="124" t="s">
        <v>184411</v>
      </c>
      <c r="B92522" s="11" t="s">
        <v>2505</v>
      </c>
      <c r="D92522" s="20"/>
      <c r="E92522" s="13"/>
      <c r="F92522" s="13"/>
      <c r="G92522" s="13"/>
      <c r="H92522" s="13"/>
      <c r="I92522" s="13"/>
      <c r="O92522" s="11">
        <v>1.0</v>
      </c>
    </row>
    <row r="92523" ht="15.0" customHeight="1">
      <c r="A92523" s="124" t="s">
        <v>184412</v>
      </c>
      <c r="B92523" s="11">
        <v>1.307197E7</v>
      </c>
      <c r="D92523" s="20"/>
      <c r="E92523" s="13"/>
      <c r="F92523" s="13"/>
      <c r="G92523" s="13"/>
      <c r="H92523" s="13"/>
      <c r="I92523" s="13"/>
      <c r="O92523" s="11">
        <v>1.0</v>
      </c>
    </row>
    <row r="92524" ht="15.0" customHeight="1">
      <c r="A92524" s="124" t="s">
        <v>184413</v>
      </c>
      <c r="B92524" s="11" t="s">
        <v>2505</v>
      </c>
      <c r="D92524" s="20"/>
      <c r="E92524" s="13"/>
      <c r="F92524" s="13"/>
      <c r="G92524" s="13"/>
      <c r="H92524" s="13"/>
      <c r="I92524" s="13"/>
      <c r="O92524" s="11">
        <v>1.0</v>
      </c>
    </row>
    <row r="92525" ht="15.0" customHeight="1">
      <c r="A92525" s="124" t="s">
        <v>184414</v>
      </c>
      <c r="B92525" s="11">
        <v>1586525.0</v>
      </c>
      <c r="D92525" s="20"/>
      <c r="E92525" s="13"/>
      <c r="F92525" s="13"/>
      <c r="G92525" s="13"/>
      <c r="H92525" s="13"/>
      <c r="I92525" s="13"/>
      <c r="O92525" s="11">
        <v>1.0</v>
      </c>
    </row>
    <row r="92526" ht="15.0" customHeight="1">
      <c r="A92526" s="124" t="s">
        <v>184415</v>
      </c>
      <c r="B92526" s="11" t="s">
        <v>2505</v>
      </c>
      <c r="D92526" s="20"/>
      <c r="E92526" s="13"/>
      <c r="F92526" s="13"/>
      <c r="G92526" s="13"/>
      <c r="H92526" s="13"/>
      <c r="I92526" s="13"/>
      <c r="O92526" s="11">
        <v>1.0</v>
      </c>
    </row>
    <row r="92527" ht="15.0" customHeight="1">
      <c r="A92527" s="124" t="s">
        <v>184416</v>
      </c>
      <c r="B92527" s="11" t="s">
        <v>2505</v>
      </c>
      <c r="D92527" s="20"/>
      <c r="E92527" s="13"/>
      <c r="F92527" s="13"/>
      <c r="G92527" s="13"/>
      <c r="H92527" s="13"/>
      <c r="I92527" s="13"/>
      <c r="O92527" s="11">
        <v>1.0</v>
      </c>
    </row>
    <row r="92528" ht="15.0" customHeight="1">
      <c r="A92528" s="124" t="s">
        <v>184417</v>
      </c>
      <c r="B92528" s="11">
        <v>5750381.0</v>
      </c>
      <c r="D92528" s="20"/>
      <c r="E92528" s="13"/>
      <c r="F92528" s="13"/>
      <c r="G92528" s="13"/>
      <c r="H92528" s="13"/>
      <c r="I92528" s="13"/>
      <c r="O92528" s="11">
        <v>1.0</v>
      </c>
    </row>
    <row r="92529" ht="15.0" customHeight="1">
      <c r="A92529" s="124" t="s">
        <v>184418</v>
      </c>
      <c r="B92529" s="11">
        <v>2174931.0</v>
      </c>
      <c r="D92529" s="20"/>
      <c r="E92529" s="13"/>
      <c r="F92529" s="13"/>
      <c r="G92529" s="13"/>
      <c r="H92529" s="13"/>
      <c r="I92529" s="13"/>
      <c r="O92529" s="11">
        <v>1.0</v>
      </c>
    </row>
    <row r="92530" ht="15.0" customHeight="1">
      <c r="A92530" s="124" t="s">
        <v>184419</v>
      </c>
      <c r="B92530" s="11">
        <v>2137155.0</v>
      </c>
      <c r="D92530" s="20"/>
      <c r="E92530" s="13"/>
      <c r="F92530" s="13"/>
      <c r="G92530" s="13"/>
      <c r="H92530" s="13"/>
      <c r="I92530" s="13"/>
      <c r="O92530" s="11">
        <v>1.0</v>
      </c>
    </row>
    <row r="92531" ht="15.0" customHeight="1">
      <c r="A92531" s="124" t="s">
        <v>184420</v>
      </c>
      <c r="B92531" s="11" t="s">
        <v>2505</v>
      </c>
      <c r="D92531" s="20"/>
      <c r="E92531" s="13"/>
      <c r="F92531" s="13"/>
      <c r="G92531" s="13"/>
      <c r="H92531" s="13"/>
      <c r="I92531" s="13"/>
      <c r="O92531" s="11">
        <v>1.0</v>
      </c>
    </row>
    <row r="92532" ht="15.0" customHeight="1">
      <c r="A92532" s="127" t="s">
        <v>184421</v>
      </c>
      <c r="B92532" s="11" t="s">
        <v>2505</v>
      </c>
      <c r="D92532" s="20"/>
      <c r="E92532" s="13"/>
      <c r="F92532" s="13"/>
      <c r="G92532" s="13"/>
      <c r="H92532" s="13"/>
      <c r="I92532" s="13"/>
      <c r="O92532" s="11">
        <v>1.0</v>
      </c>
    </row>
    <row r="92533" ht="15.0" customHeight="1">
      <c r="A92533" s="127" t="s">
        <v>184422</v>
      </c>
      <c r="B92533" s="11" t="s">
        <v>2505</v>
      </c>
      <c r="D92533" s="20"/>
      <c r="E92533" s="13"/>
      <c r="F92533" s="13"/>
      <c r="G92533" s="13"/>
      <c r="H92533" s="13"/>
      <c r="I92533" s="13"/>
      <c r="O92533" s="11">
        <v>1.0</v>
      </c>
    </row>
    <row r="92534" ht="15.0" customHeight="1">
      <c r="A92534" s="124" t="s">
        <v>184423</v>
      </c>
      <c r="B92534" s="11" t="s">
        <v>2505</v>
      </c>
      <c r="D92534" s="20"/>
      <c r="E92534" s="13"/>
      <c r="F92534" s="13"/>
      <c r="G92534" s="13"/>
      <c r="H92534" s="13"/>
      <c r="I92534" s="13"/>
      <c r="O92534" s="11">
        <v>1.0</v>
      </c>
    </row>
    <row r="92535" ht="15.0" customHeight="1">
      <c r="A92535" s="127" t="s">
        <v>184424</v>
      </c>
      <c r="B92535" s="11" t="s">
        <v>2505</v>
      </c>
      <c r="D92535" s="20"/>
      <c r="E92535" s="13"/>
      <c r="F92535" s="13"/>
      <c r="G92535" s="13"/>
      <c r="H92535" s="13"/>
      <c r="I92535" s="13"/>
      <c r="O92535" s="11">
        <v>1.0</v>
      </c>
    </row>
    <row r="92536" ht="15.0" customHeight="1">
      <c r="A92536" s="124" t="s">
        <v>184425</v>
      </c>
      <c r="B92536" s="11" t="s">
        <v>2505</v>
      </c>
      <c r="D92536" s="20"/>
      <c r="E92536" s="13"/>
      <c r="F92536" s="13"/>
      <c r="G92536" s="13"/>
      <c r="H92536" s="13"/>
      <c r="I92536" s="13"/>
      <c r="O92536" s="11">
        <v>1.0</v>
      </c>
    </row>
    <row r="92537" ht="15.0" customHeight="1">
      <c r="A92537" s="127" t="s">
        <v>184426</v>
      </c>
      <c r="B92537" s="11" t="s">
        <v>2505</v>
      </c>
      <c r="D92537" s="20"/>
      <c r="E92537" s="13"/>
      <c r="F92537" s="13"/>
      <c r="G92537" s="13"/>
      <c r="H92537" s="13"/>
      <c r="I92537" s="13"/>
      <c r="O92537" s="11">
        <v>1.0</v>
      </c>
    </row>
    <row r="92538" ht="15.0" customHeight="1">
      <c r="A92538" s="124" t="s">
        <v>184427</v>
      </c>
      <c r="B92538" s="11" t="s">
        <v>2505</v>
      </c>
      <c r="D92538" s="20"/>
      <c r="E92538" s="13"/>
      <c r="F92538" s="13"/>
      <c r="G92538" s="13"/>
      <c r="H92538" s="13"/>
      <c r="I92538" s="13"/>
      <c r="O92538" s="11">
        <v>1.0</v>
      </c>
    </row>
    <row r="92539" ht="15.0" customHeight="1">
      <c r="A92539" s="127" t="s">
        <v>184428</v>
      </c>
      <c r="B92539" s="11" t="s">
        <v>2505</v>
      </c>
      <c r="D92539" s="20"/>
      <c r="E92539" s="13"/>
      <c r="F92539" s="13"/>
      <c r="G92539" s="13"/>
      <c r="H92539" s="13"/>
      <c r="I92539" s="13"/>
      <c r="O92539" s="11">
        <v>1.0</v>
      </c>
    </row>
    <row r="92540" ht="15.0" customHeight="1">
      <c r="A92540" s="124" t="s">
        <v>184429</v>
      </c>
      <c r="B92540" s="11" t="s">
        <v>2505</v>
      </c>
      <c r="D92540" s="20"/>
      <c r="E92540" s="13"/>
      <c r="F92540" s="13"/>
      <c r="G92540" s="13"/>
      <c r="H92540" s="13"/>
      <c r="I92540" s="13"/>
      <c r="O92540" s="11">
        <v>1.0</v>
      </c>
    </row>
    <row r="92541" ht="15.0" customHeight="1">
      <c r="A92541" s="127" t="s">
        <v>184430</v>
      </c>
      <c r="B92541" s="11" t="s">
        <v>2505</v>
      </c>
      <c r="D92541" s="20"/>
      <c r="E92541" s="13"/>
      <c r="F92541" s="13"/>
      <c r="G92541" s="13"/>
      <c r="H92541" s="13"/>
      <c r="I92541" s="13"/>
      <c r="O92541" s="11">
        <v>1.0</v>
      </c>
    </row>
    <row r="92542" ht="15.0" customHeight="1">
      <c r="A92542" s="127" t="s">
        <v>184431</v>
      </c>
      <c r="B92542" s="11" t="s">
        <v>2505</v>
      </c>
      <c r="D92542" s="20"/>
      <c r="E92542" s="13"/>
      <c r="F92542" s="13"/>
      <c r="G92542" s="13"/>
      <c r="H92542" s="13"/>
      <c r="I92542" s="13"/>
      <c r="O92542" s="11">
        <v>1.0</v>
      </c>
    </row>
    <row r="92543" ht="15.0" customHeight="1">
      <c r="A92543" s="124" t="s">
        <v>184432</v>
      </c>
      <c r="B92543" s="11">
        <v>634332.0</v>
      </c>
      <c r="D92543" s="20"/>
      <c r="E92543" s="13"/>
      <c r="F92543" s="13"/>
      <c r="G92543" s="13"/>
      <c r="H92543" s="13"/>
      <c r="I92543" s="13"/>
      <c r="O92543" s="11">
        <v>1.0</v>
      </c>
    </row>
    <row r="92544" ht="15.0" customHeight="1">
      <c r="A92544" s="124" t="s">
        <v>184433</v>
      </c>
      <c r="B92544" s="11">
        <v>1.0065625E7</v>
      </c>
      <c r="D92544" s="20"/>
      <c r="E92544" s="13"/>
      <c r="F92544" s="13"/>
      <c r="G92544" s="13"/>
      <c r="H92544" s="13"/>
      <c r="I92544" s="13"/>
      <c r="O92544" s="11">
        <v>1.0</v>
      </c>
    </row>
    <row r="92545" ht="15.0" customHeight="1">
      <c r="A92545" s="124" t="s">
        <v>184434</v>
      </c>
      <c r="B92545" s="11" t="s">
        <v>2505</v>
      </c>
      <c r="D92545" s="20"/>
      <c r="E92545" s="13"/>
      <c r="F92545" s="13"/>
      <c r="G92545" s="13"/>
      <c r="H92545" s="13"/>
      <c r="I92545" s="13"/>
      <c r="O92545" s="11">
        <v>1.0</v>
      </c>
    </row>
    <row r="92546" ht="15.0" customHeight="1">
      <c r="A92546" s="124" t="s">
        <v>184435</v>
      </c>
      <c r="B92546" s="11" t="s">
        <v>2505</v>
      </c>
      <c r="D92546" s="20"/>
      <c r="E92546" s="13"/>
      <c r="F92546" s="13"/>
      <c r="G92546" s="13"/>
      <c r="H92546" s="13"/>
      <c r="I92546" s="13"/>
      <c r="O92546" s="11">
        <v>1.0</v>
      </c>
    </row>
    <row r="92547" ht="15.0" customHeight="1">
      <c r="A92547" s="124" t="s">
        <v>184436</v>
      </c>
      <c r="B92547" s="11" t="s">
        <v>2505</v>
      </c>
      <c r="D92547" s="20"/>
      <c r="E92547" s="13"/>
      <c r="F92547" s="13"/>
      <c r="G92547" s="13"/>
      <c r="H92547" s="13"/>
      <c r="I92547" s="13"/>
      <c r="O92547" s="11">
        <v>1.0</v>
      </c>
    </row>
    <row r="92548" ht="15.0" customHeight="1">
      <c r="A92548" s="124" t="s">
        <v>184437</v>
      </c>
      <c r="B92548" s="11" t="s">
        <v>2505</v>
      </c>
      <c r="D92548" s="20"/>
      <c r="E92548" s="13"/>
      <c r="F92548" s="13"/>
      <c r="G92548" s="13"/>
      <c r="H92548" s="13"/>
      <c r="I92548" s="13"/>
      <c r="O92548" s="11">
        <v>1.0</v>
      </c>
    </row>
    <row r="92549" ht="15.0" customHeight="1">
      <c r="A92549" s="124" t="s">
        <v>184438</v>
      </c>
      <c r="B92549" s="11" t="s">
        <v>2505</v>
      </c>
      <c r="D92549" s="20"/>
      <c r="E92549" s="13"/>
      <c r="F92549" s="13"/>
      <c r="G92549" s="13"/>
      <c r="H92549" s="13"/>
      <c r="I92549" s="13"/>
      <c r="O92549" s="11">
        <v>1.0</v>
      </c>
    </row>
    <row r="92550" ht="15.0" customHeight="1">
      <c r="A92550" s="124" t="s">
        <v>184439</v>
      </c>
      <c r="B92550" s="11">
        <v>1.7534172E7</v>
      </c>
      <c r="D92550" s="20"/>
      <c r="E92550" s="13"/>
      <c r="F92550" s="13"/>
      <c r="G92550" s="13"/>
      <c r="H92550" s="13"/>
      <c r="I92550" s="13"/>
      <c r="O92550" s="11">
        <v>1.0</v>
      </c>
    </row>
    <row r="92551" ht="15.0" customHeight="1">
      <c r="A92551" s="124" t="s">
        <v>184440</v>
      </c>
      <c r="B92551" s="11" t="s">
        <v>2505</v>
      </c>
      <c r="D92551" s="20"/>
      <c r="E92551" s="13"/>
      <c r="F92551" s="13"/>
      <c r="G92551" s="13"/>
      <c r="H92551" s="13"/>
      <c r="I92551" s="13"/>
      <c r="O92551" s="11">
        <v>1.0</v>
      </c>
    </row>
    <row r="92552" ht="15.0" customHeight="1">
      <c r="A92552" s="127" t="s">
        <v>184441</v>
      </c>
      <c r="B92552" s="11">
        <v>4437269.0</v>
      </c>
      <c r="D92552" s="20"/>
      <c r="E92552" s="13"/>
      <c r="F92552" s="13"/>
      <c r="G92552" s="13"/>
      <c r="H92552" s="13"/>
      <c r="I92552" s="13"/>
      <c r="O92552" s="11">
        <v>1.0</v>
      </c>
    </row>
    <row r="92553" ht="15.0" customHeight="1">
      <c r="A92553" s="127" t="s">
        <v>184442</v>
      </c>
      <c r="B92553" s="11" t="s">
        <v>2505</v>
      </c>
      <c r="D92553" s="20"/>
      <c r="E92553" s="13"/>
      <c r="F92553" s="13"/>
      <c r="G92553" s="13"/>
      <c r="H92553" s="13"/>
      <c r="I92553" s="13"/>
      <c r="O92553" s="11">
        <v>1.0</v>
      </c>
    </row>
    <row r="92554" ht="15.0" customHeight="1">
      <c r="A92554" s="124" t="s">
        <v>184443</v>
      </c>
      <c r="B92554" s="11" t="s">
        <v>2505</v>
      </c>
      <c r="D92554" s="20"/>
      <c r="E92554" s="13"/>
      <c r="F92554" s="13"/>
      <c r="G92554" s="13"/>
      <c r="H92554" s="13"/>
      <c r="I92554" s="13"/>
      <c r="O92554" s="11">
        <v>1.0</v>
      </c>
    </row>
    <row r="92555" ht="15.0" customHeight="1">
      <c r="A92555" s="124" t="s">
        <v>184444</v>
      </c>
      <c r="B92555" s="11" t="s">
        <v>2505</v>
      </c>
      <c r="D92555" s="20"/>
      <c r="E92555" s="13"/>
      <c r="F92555" s="13"/>
      <c r="G92555" s="13"/>
      <c r="H92555" s="13"/>
      <c r="I92555" s="13"/>
      <c r="O92555" s="11">
        <v>1.0</v>
      </c>
    </row>
    <row r="92556" ht="15.0" customHeight="1">
      <c r="A92556" s="124" t="s">
        <v>184445</v>
      </c>
      <c r="B92556" s="11" t="s">
        <v>2505</v>
      </c>
      <c r="D92556" s="20"/>
      <c r="E92556" s="13"/>
      <c r="F92556" s="13"/>
      <c r="G92556" s="13"/>
      <c r="H92556" s="13"/>
      <c r="I92556" s="13"/>
      <c r="O92556" s="11">
        <v>1.0</v>
      </c>
    </row>
    <row r="92557" ht="15.0" customHeight="1">
      <c r="A92557" s="124" t="s">
        <v>184446</v>
      </c>
      <c r="B92557" s="11">
        <v>52599.0</v>
      </c>
      <c r="D92557" s="20"/>
      <c r="E92557" s="13"/>
      <c r="F92557" s="13"/>
      <c r="G92557" s="13"/>
      <c r="H92557" s="13"/>
      <c r="I92557" s="13"/>
      <c r="O92557" s="11">
        <v>1.0</v>
      </c>
    </row>
    <row r="92558" ht="15.0" customHeight="1">
      <c r="A92558" s="124" t="s">
        <v>184447</v>
      </c>
      <c r="B92558" s="11" t="s">
        <v>2505</v>
      </c>
      <c r="D92558" s="20"/>
      <c r="E92558" s="13"/>
      <c r="F92558" s="13"/>
      <c r="G92558" s="13"/>
      <c r="H92558" s="13"/>
      <c r="I92558" s="13"/>
      <c r="O92558" s="11">
        <v>1.0</v>
      </c>
    </row>
    <row r="92559" ht="15.0" customHeight="1">
      <c r="A92559" s="124" t="s">
        <v>184448</v>
      </c>
      <c r="B92559" s="11" t="s">
        <v>2505</v>
      </c>
      <c r="D92559" s="20"/>
      <c r="E92559" s="13"/>
      <c r="F92559" s="13"/>
      <c r="G92559" s="13"/>
      <c r="H92559" s="13"/>
      <c r="I92559" s="13"/>
      <c r="O92559" s="11">
        <v>1.0</v>
      </c>
    </row>
    <row r="92560" ht="15.0" customHeight="1">
      <c r="A92560" s="124" t="s">
        <v>184449</v>
      </c>
      <c r="B92560" s="11" t="s">
        <v>2505</v>
      </c>
      <c r="D92560" s="20"/>
      <c r="E92560" s="13"/>
      <c r="F92560" s="13"/>
      <c r="G92560" s="13"/>
      <c r="H92560" s="13"/>
      <c r="I92560" s="13"/>
      <c r="O92560" s="11">
        <v>1.0</v>
      </c>
    </row>
    <row r="92561" ht="15.0" customHeight="1">
      <c r="A92561" s="124" t="s">
        <v>184450</v>
      </c>
      <c r="B92561" s="11">
        <v>2491633.0</v>
      </c>
      <c r="D92561" s="20"/>
      <c r="E92561" s="13"/>
      <c r="F92561" s="13"/>
      <c r="G92561" s="13"/>
      <c r="H92561" s="13"/>
      <c r="I92561" s="13"/>
      <c r="O92561" s="11">
        <v>1.0</v>
      </c>
    </row>
    <row r="92562" ht="15.0" customHeight="1">
      <c r="A92562" s="124" t="s">
        <v>184451</v>
      </c>
      <c r="B92562" s="11" t="s">
        <v>2505</v>
      </c>
      <c r="D92562" s="20"/>
      <c r="E92562" s="13"/>
      <c r="F92562" s="13"/>
      <c r="G92562" s="13"/>
      <c r="H92562" s="13"/>
      <c r="I92562" s="13"/>
      <c r="O92562" s="11">
        <v>1.0</v>
      </c>
    </row>
    <row r="92563" ht="15.0" customHeight="1">
      <c r="A92563" s="135" t="s">
        <v>182269</v>
      </c>
      <c r="B92563" s="11" t="s">
        <v>2505</v>
      </c>
      <c r="D92563" s="20"/>
      <c r="E92563" s="13"/>
      <c r="F92563" s="13"/>
      <c r="G92563" s="13"/>
      <c r="H92563" s="13"/>
      <c r="I92563" s="13"/>
      <c r="O92563" s="11">
        <v>1.0</v>
      </c>
    </row>
    <row r="92564" ht="15.0" customHeight="1">
      <c r="A92564" s="124" t="s">
        <v>184452</v>
      </c>
      <c r="B92564" s="11" t="s">
        <v>2505</v>
      </c>
      <c r="D92564" s="20"/>
      <c r="E92564" s="13"/>
      <c r="F92564" s="13"/>
      <c r="G92564" s="13"/>
      <c r="H92564" s="13"/>
      <c r="I92564" s="13"/>
      <c r="O92564" s="11">
        <v>1.0</v>
      </c>
    </row>
    <row r="92565" ht="15.0" customHeight="1">
      <c r="A92565" s="124" t="s">
        <v>184453</v>
      </c>
      <c r="B92565" s="11" t="s">
        <v>2505</v>
      </c>
      <c r="D92565" s="20"/>
      <c r="E92565" s="13"/>
      <c r="F92565" s="13"/>
      <c r="G92565" s="13"/>
      <c r="H92565" s="13"/>
      <c r="I92565" s="13"/>
      <c r="O92565" s="11">
        <v>1.0</v>
      </c>
    </row>
    <row r="92566" ht="15.0" customHeight="1">
      <c r="A92566" s="124" t="s">
        <v>184454</v>
      </c>
      <c r="B92566" s="11">
        <v>1.0435017E7</v>
      </c>
      <c r="D92566" s="20"/>
      <c r="E92566" s="13"/>
      <c r="F92566" s="13"/>
      <c r="G92566" s="13"/>
      <c r="H92566" s="13"/>
      <c r="I92566" s="13"/>
      <c r="O92566" s="11">
        <v>1.0</v>
      </c>
    </row>
    <row r="92567" ht="15.0" customHeight="1">
      <c r="A92567" s="124" t="s">
        <v>184455</v>
      </c>
      <c r="B92567" s="11">
        <v>6225045.0</v>
      </c>
      <c r="D92567" s="20"/>
      <c r="E92567" s="13"/>
      <c r="F92567" s="13"/>
      <c r="G92567" s="13"/>
      <c r="H92567" s="13"/>
      <c r="I92567" s="13"/>
      <c r="O92567" s="11">
        <v>1.0</v>
      </c>
    </row>
    <row r="92568" ht="15.0" customHeight="1">
      <c r="A92568" s="124" t="s">
        <v>184456</v>
      </c>
      <c r="B92568" s="11" t="s">
        <v>2505</v>
      </c>
      <c r="D92568" s="20"/>
      <c r="E92568" s="13"/>
      <c r="F92568" s="13"/>
      <c r="G92568" s="13"/>
      <c r="H92568" s="13"/>
      <c r="I92568" s="13"/>
      <c r="O92568" s="11">
        <v>1.0</v>
      </c>
    </row>
    <row r="92569" ht="15.0" customHeight="1">
      <c r="A92569" s="124" t="s">
        <v>184457</v>
      </c>
      <c r="B92569" s="11" t="s">
        <v>2505</v>
      </c>
      <c r="D92569" s="20"/>
      <c r="E92569" s="13"/>
      <c r="F92569" s="13"/>
      <c r="G92569" s="13"/>
      <c r="H92569" s="13"/>
      <c r="I92569" s="13"/>
      <c r="O92569" s="11">
        <v>1.0</v>
      </c>
    </row>
    <row r="92570" ht="15.0" customHeight="1">
      <c r="A92570" s="124" t="s">
        <v>184458</v>
      </c>
      <c r="B92570" s="11" t="s">
        <v>2505</v>
      </c>
      <c r="D92570" s="20"/>
      <c r="E92570" s="13"/>
      <c r="F92570" s="13"/>
      <c r="G92570" s="13"/>
      <c r="H92570" s="13"/>
      <c r="I92570" s="13"/>
      <c r="O92570" s="11">
        <v>1.0</v>
      </c>
    </row>
    <row r="92571" ht="15.0" customHeight="1">
      <c r="A92571" s="124" t="s">
        <v>184459</v>
      </c>
      <c r="B92571" s="11">
        <v>1349981.0</v>
      </c>
      <c r="D92571" s="20"/>
      <c r="E92571" s="13"/>
      <c r="F92571" s="13"/>
      <c r="G92571" s="13"/>
      <c r="H92571" s="13"/>
      <c r="I92571" s="13"/>
      <c r="O92571" s="11">
        <v>1.0</v>
      </c>
    </row>
    <row r="92572" ht="15.0" customHeight="1">
      <c r="A92572" s="124" t="s">
        <v>184460</v>
      </c>
      <c r="B92572" s="11">
        <v>8196052.0</v>
      </c>
      <c r="D92572" s="20"/>
      <c r="E92572" s="13"/>
      <c r="F92572" s="13"/>
      <c r="G92572" s="13"/>
      <c r="H92572" s="13"/>
      <c r="I92572" s="13"/>
      <c r="O92572" s="11">
        <v>1.0</v>
      </c>
    </row>
    <row r="92573" ht="15.0" customHeight="1">
      <c r="A92573" s="135" t="s">
        <v>182269</v>
      </c>
      <c r="B92573" s="11" t="s">
        <v>2505</v>
      </c>
      <c r="D92573" s="20"/>
      <c r="E92573" s="13"/>
      <c r="F92573" s="13"/>
      <c r="G92573" s="13"/>
      <c r="H92573" s="13"/>
      <c r="I92573" s="13"/>
      <c r="O92573" s="11">
        <v>1.0</v>
      </c>
    </row>
    <row r="92574" ht="15.0" customHeight="1">
      <c r="A92574" s="124" t="s">
        <v>184461</v>
      </c>
      <c r="B92574" s="11" t="s">
        <v>2505</v>
      </c>
      <c r="D92574" s="20"/>
      <c r="E92574" s="13"/>
      <c r="F92574" s="13"/>
      <c r="G92574" s="13"/>
      <c r="H92574" s="13"/>
      <c r="I92574" s="13"/>
      <c r="O92574" s="11">
        <v>1.0</v>
      </c>
    </row>
    <row r="92575" ht="15.0" customHeight="1">
      <c r="A92575" s="124" t="s">
        <v>184462</v>
      </c>
      <c r="B92575" s="11" t="s">
        <v>2505</v>
      </c>
      <c r="D92575" s="20"/>
      <c r="E92575" s="13"/>
      <c r="F92575" s="13"/>
      <c r="G92575" s="13"/>
      <c r="H92575" s="13"/>
      <c r="I92575" s="13"/>
      <c r="O92575" s="11">
        <v>1.0</v>
      </c>
    </row>
    <row r="92576" ht="15.0" customHeight="1">
      <c r="A92576" s="124" t="s">
        <v>184463</v>
      </c>
      <c r="B92576" s="11">
        <v>2365830.0</v>
      </c>
      <c r="D92576" s="20"/>
      <c r="E92576" s="13"/>
      <c r="F92576" s="13"/>
      <c r="G92576" s="13"/>
      <c r="H92576" s="13"/>
      <c r="I92576" s="13"/>
      <c r="O92576" s="11">
        <v>1.0</v>
      </c>
    </row>
    <row r="92577" ht="15.0" customHeight="1">
      <c r="A92577" s="124" t="s">
        <v>184464</v>
      </c>
      <c r="B92577" s="11" t="s">
        <v>2505</v>
      </c>
      <c r="D92577" s="20"/>
      <c r="E92577" s="13"/>
      <c r="F92577" s="13"/>
      <c r="G92577" s="13"/>
      <c r="H92577" s="13"/>
      <c r="I92577" s="13"/>
      <c r="O92577" s="11">
        <v>1.0</v>
      </c>
    </row>
    <row r="92578" ht="15.0" customHeight="1">
      <c r="A92578" s="124" t="s">
        <v>184465</v>
      </c>
      <c r="B92578" s="11" t="s">
        <v>2505</v>
      </c>
      <c r="D92578" s="20"/>
      <c r="E92578" s="13"/>
      <c r="F92578" s="13"/>
      <c r="G92578" s="13"/>
      <c r="H92578" s="13"/>
      <c r="I92578" s="13"/>
      <c r="O92578" s="11">
        <v>1.0</v>
      </c>
    </row>
    <row r="92579" ht="15.0" customHeight="1">
      <c r="A92579" s="124" t="s">
        <v>184466</v>
      </c>
      <c r="B92579" s="11" t="s">
        <v>2505</v>
      </c>
      <c r="D92579" s="20"/>
      <c r="E92579" s="13"/>
      <c r="F92579" s="13"/>
      <c r="G92579" s="13"/>
      <c r="H92579" s="13"/>
      <c r="I92579" s="13"/>
      <c r="O92579" s="11">
        <v>1.0</v>
      </c>
    </row>
    <row r="92580" ht="15.0" customHeight="1">
      <c r="A92580" s="127" t="s">
        <v>184467</v>
      </c>
      <c r="B92580" s="11" t="s">
        <v>2505</v>
      </c>
      <c r="D92580" s="20"/>
      <c r="E92580" s="13"/>
      <c r="F92580" s="13"/>
      <c r="G92580" s="13"/>
      <c r="H92580" s="13"/>
      <c r="I92580" s="13"/>
      <c r="O92580" s="11">
        <v>1.0</v>
      </c>
    </row>
    <row r="92581" ht="15.0" customHeight="1">
      <c r="A92581" s="127" t="s">
        <v>184468</v>
      </c>
      <c r="B92581" s="11" t="s">
        <v>2505</v>
      </c>
      <c r="D92581" s="20"/>
      <c r="E92581" s="13"/>
      <c r="F92581" s="13"/>
      <c r="G92581" s="13"/>
      <c r="H92581" s="13"/>
      <c r="I92581" s="13"/>
      <c r="O92581" s="11">
        <v>1.0</v>
      </c>
    </row>
    <row r="92582" ht="15.0" customHeight="1">
      <c r="A92582" s="127" t="s">
        <v>184469</v>
      </c>
      <c r="B92582" s="11" t="s">
        <v>2505</v>
      </c>
      <c r="D92582" s="20"/>
      <c r="E92582" s="13"/>
      <c r="F92582" s="13"/>
      <c r="G92582" s="13"/>
      <c r="H92582" s="13"/>
      <c r="I92582" s="13"/>
      <c r="O92582" s="11">
        <v>1.0</v>
      </c>
    </row>
    <row r="92583" ht="15.0" customHeight="1">
      <c r="A92583" s="127" t="s">
        <v>184470</v>
      </c>
      <c r="B92583" s="11" t="s">
        <v>2505</v>
      </c>
      <c r="D92583" s="20"/>
      <c r="E92583" s="13"/>
      <c r="F92583" s="13"/>
      <c r="G92583" s="13"/>
      <c r="H92583" s="13"/>
      <c r="I92583" s="13"/>
      <c r="O92583" s="11">
        <v>1.0</v>
      </c>
    </row>
    <row r="92584" ht="15.0" customHeight="1">
      <c r="A92584" s="168" t="s">
        <v>182269</v>
      </c>
      <c r="B92584" s="11" t="s">
        <v>2505</v>
      </c>
      <c r="D92584" s="20"/>
      <c r="E92584" s="13"/>
      <c r="F92584" s="13"/>
      <c r="G92584" s="13"/>
      <c r="H92584" s="13"/>
      <c r="I92584" s="13"/>
      <c r="O92584" s="11">
        <v>1.0</v>
      </c>
    </row>
    <row r="92585" ht="15.0" customHeight="1">
      <c r="A92585" s="127" t="s">
        <v>184471</v>
      </c>
      <c r="B92585" s="11" t="s">
        <v>2505</v>
      </c>
      <c r="D92585" s="20"/>
      <c r="E92585" s="13"/>
      <c r="F92585" s="13"/>
      <c r="G92585" s="13"/>
      <c r="H92585" s="13"/>
      <c r="I92585" s="13"/>
      <c r="O92585" s="11">
        <v>1.0</v>
      </c>
    </row>
    <row r="92586" ht="15.0" customHeight="1">
      <c r="A92586" s="127" t="s">
        <v>184472</v>
      </c>
      <c r="B92586" s="11" t="s">
        <v>2505</v>
      </c>
      <c r="D92586" s="20"/>
      <c r="E92586" s="13"/>
      <c r="F92586" s="13"/>
      <c r="G92586" s="13"/>
      <c r="H92586" s="13"/>
      <c r="I92586" s="13"/>
      <c r="O92586" s="11">
        <v>1.0</v>
      </c>
    </row>
    <row r="92587" ht="15.0" customHeight="1">
      <c r="A92587" s="124" t="s">
        <v>184473</v>
      </c>
      <c r="B92587" s="11">
        <v>3865235.0</v>
      </c>
      <c r="D92587" s="20"/>
      <c r="E92587" s="13"/>
      <c r="F92587" s="13"/>
      <c r="G92587" s="13"/>
      <c r="H92587" s="13"/>
      <c r="I92587" s="13"/>
      <c r="O92587" s="11">
        <v>1.0</v>
      </c>
    </row>
    <row r="92588" ht="15.0" customHeight="1">
      <c r="A92588" s="127" t="s">
        <v>184474</v>
      </c>
      <c r="B92588" s="11">
        <v>5646360.0</v>
      </c>
      <c r="D92588" s="20"/>
      <c r="E92588" s="13"/>
      <c r="F92588" s="13"/>
      <c r="G92588" s="13"/>
      <c r="H92588" s="13"/>
      <c r="I92588" s="13"/>
      <c r="O92588" s="11">
        <v>1.0</v>
      </c>
    </row>
    <row r="92589" ht="15.0" customHeight="1">
      <c r="A92589" s="127" t="s">
        <v>184475</v>
      </c>
      <c r="B92589" s="11" t="s">
        <v>2505</v>
      </c>
      <c r="D92589" s="20"/>
      <c r="E92589" s="13"/>
      <c r="F92589" s="13"/>
      <c r="G92589" s="13"/>
      <c r="H92589" s="13"/>
      <c r="I92589" s="13"/>
      <c r="O92589" s="11">
        <v>1.0</v>
      </c>
    </row>
    <row r="92590" ht="15.0" customHeight="1">
      <c r="A92590" s="127" t="s">
        <v>184476</v>
      </c>
      <c r="B92590" s="11" t="s">
        <v>2505</v>
      </c>
      <c r="D92590" s="20"/>
      <c r="E92590" s="13"/>
      <c r="F92590" s="13"/>
      <c r="G92590" s="13"/>
      <c r="H92590" s="13"/>
      <c r="I92590" s="13"/>
      <c r="O92590" s="11">
        <v>1.0</v>
      </c>
    </row>
    <row r="92591" ht="15.0" customHeight="1">
      <c r="A92591" s="124" t="s">
        <v>184477</v>
      </c>
      <c r="B92591" s="11" t="s">
        <v>2505</v>
      </c>
      <c r="D92591" s="20"/>
      <c r="E92591" s="13"/>
      <c r="F92591" s="13"/>
      <c r="G92591" s="13"/>
      <c r="H92591" s="13"/>
      <c r="I92591" s="13"/>
      <c r="O92591" s="11">
        <v>1.0</v>
      </c>
    </row>
    <row r="92592" ht="15.0" customHeight="1">
      <c r="A92592" s="124" t="s">
        <v>184478</v>
      </c>
      <c r="B92592" s="11" t="s">
        <v>2505</v>
      </c>
      <c r="D92592" s="20"/>
      <c r="E92592" s="13"/>
      <c r="F92592" s="13"/>
      <c r="G92592" s="13"/>
      <c r="H92592" s="13"/>
      <c r="I92592" s="13"/>
      <c r="O92592" s="11">
        <v>1.0</v>
      </c>
    </row>
    <row r="92593" ht="15.0" customHeight="1">
      <c r="A92593" s="127" t="s">
        <v>184479</v>
      </c>
      <c r="B92593" s="11" t="s">
        <v>2505</v>
      </c>
      <c r="D92593" s="20"/>
      <c r="E92593" s="13"/>
      <c r="F92593" s="13"/>
      <c r="G92593" s="13"/>
      <c r="H92593" s="13"/>
      <c r="I92593" s="13"/>
      <c r="O92593" s="11">
        <v>1.0</v>
      </c>
    </row>
    <row r="92594" ht="15.0" customHeight="1">
      <c r="A92594" s="127" t="s">
        <v>184480</v>
      </c>
      <c r="B92594" s="11" t="s">
        <v>2505</v>
      </c>
      <c r="D92594" s="20"/>
      <c r="E92594" s="13"/>
      <c r="F92594" s="13"/>
      <c r="G92594" s="13"/>
      <c r="H92594" s="13"/>
      <c r="I92594" s="13"/>
      <c r="O92594" s="11">
        <v>1.0</v>
      </c>
    </row>
    <row r="92595" ht="15.0" customHeight="1">
      <c r="A92595" s="124" t="s">
        <v>184481</v>
      </c>
      <c r="B92595" s="11" t="s">
        <v>2505</v>
      </c>
      <c r="D92595" s="20"/>
      <c r="E92595" s="13"/>
      <c r="F92595" s="13"/>
      <c r="G92595" s="13"/>
      <c r="H92595" s="13"/>
      <c r="I92595" s="13"/>
      <c r="O92595" s="11">
        <v>1.0</v>
      </c>
    </row>
    <row r="92596" ht="15.0" customHeight="1">
      <c r="A92596" s="127" t="s">
        <v>184482</v>
      </c>
      <c r="B92596" s="11" t="s">
        <v>2505</v>
      </c>
      <c r="D92596" s="20"/>
      <c r="E92596" s="13"/>
      <c r="F92596" s="13"/>
      <c r="G92596" s="13"/>
      <c r="H92596" s="13"/>
      <c r="I92596" s="13"/>
      <c r="O92596" s="11">
        <v>1.0</v>
      </c>
    </row>
    <row r="92597" ht="15.0" customHeight="1">
      <c r="A92597" s="124" t="s">
        <v>184483</v>
      </c>
      <c r="B92597" s="11">
        <v>8813828.0</v>
      </c>
      <c r="D92597" s="20"/>
      <c r="E92597" s="13"/>
      <c r="F92597" s="13"/>
      <c r="G92597" s="13"/>
      <c r="H92597" s="13"/>
      <c r="I92597" s="13"/>
      <c r="O92597" s="11">
        <v>1.0</v>
      </c>
    </row>
    <row r="92598" ht="15.0" customHeight="1">
      <c r="A92598" s="127" t="s">
        <v>184484</v>
      </c>
      <c r="B92598" s="11" t="s">
        <v>2505</v>
      </c>
      <c r="D92598" s="20"/>
      <c r="E92598" s="13"/>
      <c r="F92598" s="13"/>
      <c r="G92598" s="13"/>
      <c r="H92598" s="13"/>
      <c r="I92598" s="13"/>
      <c r="O92598" s="11">
        <v>1.0</v>
      </c>
    </row>
    <row r="92599" ht="15.0" customHeight="1">
      <c r="A92599" s="124" t="s">
        <v>184485</v>
      </c>
      <c r="B92599" s="11" t="s">
        <v>2505</v>
      </c>
      <c r="D92599" s="20"/>
      <c r="E92599" s="13"/>
      <c r="F92599" s="13"/>
      <c r="G92599" s="13"/>
      <c r="H92599" s="13"/>
      <c r="I92599" s="13"/>
      <c r="O92599" s="11">
        <v>1.0</v>
      </c>
    </row>
    <row r="92600" ht="15.0" customHeight="1">
      <c r="A92600" s="157" t="s">
        <v>182269</v>
      </c>
      <c r="B92600" s="11" t="s">
        <v>2505</v>
      </c>
      <c r="D92600" s="20"/>
      <c r="E92600" s="13"/>
      <c r="F92600" s="13"/>
      <c r="G92600" s="13"/>
      <c r="H92600" s="13"/>
      <c r="I92600" s="13"/>
      <c r="O92600" s="11">
        <v>1.0</v>
      </c>
    </row>
    <row r="92601" ht="15.0" customHeight="1">
      <c r="A92601" s="127" t="s">
        <v>184486</v>
      </c>
      <c r="B92601" s="11" t="s">
        <v>2505</v>
      </c>
      <c r="D92601" s="20"/>
      <c r="E92601" s="13"/>
      <c r="F92601" s="13"/>
      <c r="G92601" s="13"/>
      <c r="H92601" s="13"/>
      <c r="I92601" s="13"/>
      <c r="O92601" s="11">
        <v>1.0</v>
      </c>
    </row>
    <row r="92602" ht="15.0" customHeight="1">
      <c r="A92602" s="127" t="s">
        <v>184487</v>
      </c>
      <c r="B92602" s="11" t="s">
        <v>2505</v>
      </c>
      <c r="D92602" s="20"/>
      <c r="E92602" s="13"/>
      <c r="F92602" s="13"/>
      <c r="G92602" s="13"/>
      <c r="H92602" s="13"/>
      <c r="I92602" s="13"/>
      <c r="O92602" s="11">
        <v>1.0</v>
      </c>
    </row>
    <row r="92603" ht="15.0" customHeight="1">
      <c r="A92603" s="127" t="s">
        <v>184488</v>
      </c>
      <c r="B92603" s="11" t="s">
        <v>2505</v>
      </c>
      <c r="D92603" s="20"/>
      <c r="E92603" s="13"/>
      <c r="F92603" s="13"/>
      <c r="G92603" s="13"/>
      <c r="H92603" s="13"/>
      <c r="I92603" s="13"/>
      <c r="O92603" s="11">
        <v>1.0</v>
      </c>
    </row>
    <row r="92604" ht="15.0" customHeight="1">
      <c r="A92604" s="127" t="s">
        <v>184489</v>
      </c>
      <c r="B92604" s="11" t="s">
        <v>2505</v>
      </c>
      <c r="D92604" s="20"/>
      <c r="E92604" s="13"/>
      <c r="F92604" s="13"/>
      <c r="G92604" s="13"/>
      <c r="H92604" s="13"/>
      <c r="I92604" s="13"/>
      <c r="O92604" s="11">
        <v>1.0</v>
      </c>
    </row>
    <row r="92605" ht="15.0" customHeight="1">
      <c r="A92605" s="124" t="s">
        <v>184490</v>
      </c>
      <c r="B92605" s="11">
        <v>1.0776411E7</v>
      </c>
      <c r="D92605" s="20"/>
      <c r="E92605" s="13"/>
      <c r="F92605" s="13"/>
      <c r="G92605" s="13"/>
      <c r="H92605" s="13"/>
      <c r="I92605" s="13"/>
      <c r="O92605" s="11">
        <v>1.0</v>
      </c>
    </row>
    <row r="92606" ht="15.0" customHeight="1">
      <c r="A92606" s="127" t="s">
        <v>184491</v>
      </c>
      <c r="B92606" s="11" t="s">
        <v>2505</v>
      </c>
      <c r="D92606" s="20"/>
      <c r="E92606" s="13"/>
      <c r="F92606" s="13"/>
      <c r="G92606" s="13"/>
      <c r="H92606" s="13"/>
      <c r="I92606" s="13"/>
      <c r="O92606" s="11">
        <v>1.0</v>
      </c>
    </row>
    <row r="92607" ht="15.0" customHeight="1">
      <c r="A92607" s="124" t="s">
        <v>184492</v>
      </c>
      <c r="B92607" s="11" t="s">
        <v>2505</v>
      </c>
      <c r="D92607" s="20"/>
      <c r="E92607" s="13"/>
      <c r="F92607" s="13"/>
      <c r="G92607" s="13"/>
      <c r="H92607" s="13"/>
      <c r="I92607" s="13"/>
      <c r="O92607" s="11">
        <v>1.0</v>
      </c>
    </row>
    <row r="92608" ht="15.0" customHeight="1">
      <c r="A92608" s="127" t="s">
        <v>184493</v>
      </c>
      <c r="B92608" s="11" t="s">
        <v>2505</v>
      </c>
      <c r="D92608" s="20"/>
      <c r="E92608" s="13"/>
      <c r="F92608" s="13"/>
      <c r="G92608" s="13"/>
      <c r="H92608" s="13"/>
      <c r="I92608" s="13"/>
      <c r="O92608" s="11">
        <v>1.0</v>
      </c>
    </row>
    <row r="92609" ht="15.0" customHeight="1">
      <c r="A92609" s="124" t="s">
        <v>184494</v>
      </c>
      <c r="B92609" s="11">
        <v>1978666.0</v>
      </c>
      <c r="D92609" s="20"/>
      <c r="E92609" s="13"/>
      <c r="F92609" s="13"/>
      <c r="G92609" s="13"/>
      <c r="H92609" s="13"/>
      <c r="I92609" s="13"/>
      <c r="O92609" s="11">
        <v>1.0</v>
      </c>
    </row>
    <row r="92610" ht="15.0" customHeight="1">
      <c r="A92610" s="127" t="s">
        <v>184495</v>
      </c>
      <c r="B92610" s="11" t="s">
        <v>2505</v>
      </c>
      <c r="D92610" s="20"/>
      <c r="E92610" s="13"/>
      <c r="F92610" s="13"/>
      <c r="G92610" s="13"/>
      <c r="H92610" s="13"/>
      <c r="I92610" s="13"/>
      <c r="O92610" s="11">
        <v>1.0</v>
      </c>
    </row>
    <row r="92611" ht="15.0" customHeight="1">
      <c r="A92611" s="124" t="s">
        <v>184496</v>
      </c>
      <c r="B92611" s="11" t="s">
        <v>2505</v>
      </c>
      <c r="D92611" s="20"/>
      <c r="E92611" s="13"/>
      <c r="F92611" s="13"/>
      <c r="G92611" s="13"/>
      <c r="H92611" s="13"/>
      <c r="I92611" s="13"/>
      <c r="O92611" s="11">
        <v>1.0</v>
      </c>
    </row>
    <row r="92612" ht="15.0" customHeight="1">
      <c r="A92612" s="155" t="s">
        <v>182269</v>
      </c>
      <c r="B92612" s="11" t="s">
        <v>2505</v>
      </c>
      <c r="D92612" s="20"/>
      <c r="E92612" s="13"/>
      <c r="F92612" s="13"/>
      <c r="G92612" s="13"/>
      <c r="H92612" s="13"/>
      <c r="I92612" s="13"/>
      <c r="O92612" s="11">
        <v>1.0</v>
      </c>
    </row>
    <row r="92613" ht="15.0" customHeight="1">
      <c r="A92613" s="124" t="s">
        <v>184497</v>
      </c>
      <c r="B92613" s="11" t="s">
        <v>2505</v>
      </c>
      <c r="D92613" s="20"/>
      <c r="E92613" s="13"/>
      <c r="F92613" s="13"/>
      <c r="G92613" s="13"/>
      <c r="H92613" s="13"/>
      <c r="I92613" s="13"/>
      <c r="O92613" s="11">
        <v>1.0</v>
      </c>
    </row>
    <row r="92614" ht="15.0" customHeight="1">
      <c r="A92614" s="124" t="s">
        <v>184498</v>
      </c>
      <c r="B92614" s="11" t="s">
        <v>2505</v>
      </c>
      <c r="D92614" s="20"/>
      <c r="E92614" s="13"/>
      <c r="F92614" s="13"/>
      <c r="G92614" s="13"/>
      <c r="H92614" s="13"/>
      <c r="I92614" s="13"/>
      <c r="O92614" s="11">
        <v>1.0</v>
      </c>
    </row>
    <row r="92615" ht="15.0" customHeight="1">
      <c r="A92615" s="127" t="s">
        <v>184499</v>
      </c>
      <c r="B92615" s="11" t="s">
        <v>2505</v>
      </c>
      <c r="D92615" s="20"/>
      <c r="E92615" s="13"/>
      <c r="F92615" s="13"/>
      <c r="G92615" s="13"/>
      <c r="H92615" s="13"/>
      <c r="I92615" s="13"/>
      <c r="O92615" s="11">
        <v>1.0</v>
      </c>
    </row>
    <row r="92616" ht="15.0" customHeight="1">
      <c r="A92616" s="127" t="s">
        <v>184500</v>
      </c>
      <c r="B92616" s="11" t="s">
        <v>2505</v>
      </c>
      <c r="D92616" s="20"/>
      <c r="E92616" s="13"/>
      <c r="F92616" s="13"/>
      <c r="G92616" s="13"/>
      <c r="H92616" s="13"/>
      <c r="I92616" s="13"/>
      <c r="O92616" s="11">
        <v>1.0</v>
      </c>
    </row>
    <row r="92617" ht="15.0" customHeight="1">
      <c r="A92617" s="124" t="s">
        <v>184501</v>
      </c>
      <c r="B92617" s="11" t="s">
        <v>2505</v>
      </c>
      <c r="D92617" s="20"/>
      <c r="E92617" s="13"/>
      <c r="F92617" s="13"/>
      <c r="G92617" s="13"/>
      <c r="H92617" s="13"/>
      <c r="I92617" s="13"/>
      <c r="O92617" s="11">
        <v>1.0</v>
      </c>
    </row>
    <row r="92618" ht="15.0" customHeight="1">
      <c r="A92618" s="124" t="s">
        <v>184502</v>
      </c>
      <c r="B92618" s="11">
        <v>1817214.0</v>
      </c>
      <c r="D92618" s="20"/>
      <c r="E92618" s="13"/>
      <c r="F92618" s="13"/>
      <c r="G92618" s="13"/>
      <c r="H92618" s="13"/>
      <c r="I92618" s="13"/>
      <c r="O92618" s="11">
        <v>1.0</v>
      </c>
    </row>
    <row r="92619" ht="15.0" customHeight="1">
      <c r="A92619" s="124" t="s">
        <v>184503</v>
      </c>
      <c r="B92619" s="11" t="s">
        <v>2505</v>
      </c>
      <c r="D92619" s="20"/>
      <c r="E92619" s="13"/>
      <c r="F92619" s="13"/>
      <c r="G92619" s="13"/>
      <c r="H92619" s="13"/>
      <c r="I92619" s="13"/>
      <c r="O92619" s="11">
        <v>1.0</v>
      </c>
    </row>
    <row r="92620" ht="15.0" customHeight="1">
      <c r="A92620" s="124" t="s">
        <v>184504</v>
      </c>
      <c r="B92620" s="11" t="s">
        <v>2505</v>
      </c>
      <c r="D92620" s="20"/>
      <c r="E92620" s="13"/>
      <c r="F92620" s="13"/>
      <c r="G92620" s="13"/>
      <c r="H92620" s="13"/>
      <c r="I92620" s="13"/>
      <c r="O92620" s="11">
        <v>1.0</v>
      </c>
    </row>
    <row r="92621" ht="15.0" customHeight="1">
      <c r="A92621" s="127" t="s">
        <v>184505</v>
      </c>
      <c r="B92621" s="11" t="s">
        <v>2505</v>
      </c>
      <c r="D92621" s="20"/>
      <c r="E92621" s="13"/>
      <c r="F92621" s="13"/>
      <c r="G92621" s="13"/>
      <c r="H92621" s="13"/>
      <c r="I92621" s="13"/>
      <c r="O92621" s="11">
        <v>1.0</v>
      </c>
    </row>
    <row r="92622" ht="15.0" customHeight="1">
      <c r="A92622" s="124" t="s">
        <v>184506</v>
      </c>
      <c r="B92622" s="11">
        <v>1486890.0</v>
      </c>
      <c r="D92622" s="20"/>
      <c r="E92622" s="13"/>
      <c r="F92622" s="13"/>
      <c r="G92622" s="13"/>
      <c r="H92622" s="13"/>
      <c r="I92622" s="13"/>
      <c r="O92622" s="11">
        <v>1.0</v>
      </c>
    </row>
    <row r="92623" ht="15.0" customHeight="1">
      <c r="A92623" s="124" t="s">
        <v>184507</v>
      </c>
      <c r="B92623" s="11" t="s">
        <v>2505</v>
      </c>
      <c r="D92623" s="20"/>
      <c r="E92623" s="13"/>
      <c r="F92623" s="13"/>
      <c r="G92623" s="13"/>
      <c r="H92623" s="13"/>
      <c r="I92623" s="13"/>
      <c r="O92623" s="11">
        <v>1.0</v>
      </c>
    </row>
    <row r="92624" ht="15.0" customHeight="1">
      <c r="A92624" s="124" t="s">
        <v>184508</v>
      </c>
      <c r="B92624" s="11" t="s">
        <v>2505</v>
      </c>
      <c r="D92624" s="20"/>
      <c r="E92624" s="13"/>
      <c r="F92624" s="13"/>
      <c r="G92624" s="13"/>
      <c r="H92624" s="13"/>
      <c r="I92624" s="13"/>
      <c r="O92624" s="11">
        <v>1.0</v>
      </c>
    </row>
    <row r="92625" ht="15.0" customHeight="1">
      <c r="A92625" s="124" t="s">
        <v>184509</v>
      </c>
      <c r="B92625" s="11" t="s">
        <v>2505</v>
      </c>
      <c r="D92625" s="20"/>
      <c r="E92625" s="13"/>
      <c r="F92625" s="13"/>
      <c r="G92625" s="13"/>
      <c r="H92625" s="13"/>
      <c r="I92625" s="13"/>
      <c r="O92625" s="11">
        <v>1.0</v>
      </c>
    </row>
    <row r="92626" ht="15.0" customHeight="1">
      <c r="A92626" s="124" t="s">
        <v>184510</v>
      </c>
      <c r="B92626" s="11" t="s">
        <v>2505</v>
      </c>
      <c r="D92626" s="20"/>
      <c r="E92626" s="13"/>
      <c r="F92626" s="13"/>
      <c r="G92626" s="13"/>
      <c r="H92626" s="13"/>
      <c r="I92626" s="13"/>
      <c r="O92626" s="11">
        <v>1.0</v>
      </c>
    </row>
    <row r="92627" ht="15.0" customHeight="1">
      <c r="A92627" s="124" t="s">
        <v>184511</v>
      </c>
      <c r="B92627" s="11" t="s">
        <v>2505</v>
      </c>
      <c r="D92627" s="20"/>
      <c r="E92627" s="13"/>
      <c r="F92627" s="13"/>
      <c r="G92627" s="13"/>
      <c r="H92627" s="13"/>
      <c r="I92627" s="13"/>
      <c r="O92627" s="11">
        <v>1.0</v>
      </c>
    </row>
    <row r="92628" ht="15.0" customHeight="1">
      <c r="A92628" s="125" t="s">
        <v>184512</v>
      </c>
      <c r="B92628" s="11" t="s">
        <v>2505</v>
      </c>
      <c r="D92628" s="20"/>
      <c r="E92628" s="13"/>
      <c r="F92628" s="13"/>
      <c r="G92628" s="13"/>
      <c r="H92628" s="13"/>
      <c r="I92628" s="13"/>
      <c r="O92628" s="11">
        <v>1.0</v>
      </c>
    </row>
    <row r="92629" ht="15.0" customHeight="1">
      <c r="A92629" s="124" t="s">
        <v>184513</v>
      </c>
      <c r="B92629" s="11">
        <v>4078515.0</v>
      </c>
      <c r="D92629" s="20"/>
      <c r="E92629" s="13"/>
      <c r="F92629" s="13"/>
      <c r="G92629" s="13"/>
      <c r="H92629" s="13"/>
      <c r="I92629" s="13"/>
      <c r="O92629" s="11">
        <v>1.0</v>
      </c>
    </row>
    <row r="92630" ht="15.0" customHeight="1">
      <c r="A92630" s="124" t="s">
        <v>184514</v>
      </c>
      <c r="B92630" s="11" t="s">
        <v>2505</v>
      </c>
      <c r="D92630" s="20"/>
      <c r="E92630" s="13"/>
      <c r="F92630" s="13"/>
      <c r="G92630" s="13"/>
      <c r="H92630" s="13"/>
      <c r="I92630" s="13"/>
      <c r="O92630" s="11">
        <v>1.0</v>
      </c>
    </row>
    <row r="92631" ht="15.0" customHeight="1">
      <c r="A92631" s="124" t="s">
        <v>184515</v>
      </c>
      <c r="B92631" s="11" t="s">
        <v>2505</v>
      </c>
      <c r="D92631" s="20"/>
      <c r="E92631" s="13"/>
      <c r="F92631" s="13"/>
      <c r="G92631" s="13"/>
      <c r="H92631" s="13"/>
      <c r="I92631" s="13"/>
      <c r="O92631" s="11">
        <v>1.0</v>
      </c>
    </row>
    <row r="92632" ht="15.0" customHeight="1">
      <c r="A92632" s="124" t="s">
        <v>184516</v>
      </c>
      <c r="B92632" s="11" t="s">
        <v>2505</v>
      </c>
      <c r="D92632" s="20"/>
      <c r="E92632" s="13"/>
      <c r="F92632" s="13"/>
      <c r="G92632" s="13"/>
      <c r="H92632" s="13"/>
      <c r="I92632" s="13"/>
      <c r="O92632" s="11">
        <v>1.0</v>
      </c>
    </row>
    <row r="92633" ht="15.0" customHeight="1">
      <c r="A92633" s="124" t="s">
        <v>184517</v>
      </c>
      <c r="B92633" s="11" t="s">
        <v>2505</v>
      </c>
      <c r="D92633" s="20"/>
      <c r="E92633" s="13"/>
      <c r="F92633" s="13"/>
      <c r="G92633" s="13"/>
      <c r="H92633" s="13"/>
      <c r="I92633" s="13"/>
      <c r="O92633" s="11">
        <v>1.0</v>
      </c>
    </row>
    <row r="92634" ht="15.0" customHeight="1">
      <c r="A92634" s="124" t="s">
        <v>184518</v>
      </c>
      <c r="B92634" s="11" t="s">
        <v>2505</v>
      </c>
      <c r="D92634" s="20"/>
      <c r="E92634" s="13"/>
      <c r="F92634" s="13"/>
      <c r="G92634" s="13"/>
      <c r="H92634" s="13"/>
      <c r="I92634" s="13"/>
      <c r="O92634" s="11">
        <v>1.0</v>
      </c>
    </row>
    <row r="92635" ht="15.0" customHeight="1">
      <c r="A92635" s="124" t="s">
        <v>184519</v>
      </c>
      <c r="B92635" s="11" t="s">
        <v>2505</v>
      </c>
      <c r="D92635" s="20"/>
      <c r="E92635" s="13"/>
      <c r="F92635" s="13"/>
      <c r="G92635" s="13"/>
      <c r="H92635" s="13"/>
      <c r="I92635" s="13"/>
      <c r="O92635" s="11">
        <v>1.0</v>
      </c>
    </row>
    <row r="92636" ht="15.0" customHeight="1">
      <c r="A92636" s="80" t="s">
        <v>179798</v>
      </c>
      <c r="B92636" s="11" t="s">
        <v>2505</v>
      </c>
      <c r="D92636" s="20"/>
      <c r="E92636" s="13"/>
      <c r="F92636" s="13"/>
      <c r="G92636" s="13"/>
      <c r="H92636" s="13"/>
      <c r="I92636" s="13"/>
      <c r="O92636" s="11">
        <v>1.0</v>
      </c>
    </row>
    <row r="92637" ht="15.0" customHeight="1">
      <c r="A92637" s="124" t="s">
        <v>184520</v>
      </c>
      <c r="B92637" s="11" t="s">
        <v>2505</v>
      </c>
      <c r="D92637" s="20"/>
      <c r="E92637" s="13"/>
      <c r="F92637" s="13"/>
      <c r="G92637" s="13"/>
      <c r="H92637" s="13"/>
      <c r="I92637" s="13"/>
      <c r="O92637" s="11">
        <v>1.0</v>
      </c>
    </row>
    <row r="92638" ht="15.0" customHeight="1">
      <c r="A92638" s="124" t="s">
        <v>184521</v>
      </c>
      <c r="B92638" s="11" t="s">
        <v>2505</v>
      </c>
      <c r="D92638" s="20"/>
      <c r="E92638" s="13"/>
      <c r="F92638" s="13"/>
      <c r="G92638" s="13"/>
      <c r="H92638" s="13"/>
      <c r="I92638" s="13"/>
      <c r="O92638" s="11">
        <v>1.0</v>
      </c>
    </row>
    <row r="92639" ht="15.0" customHeight="1">
      <c r="A92639" s="124" t="s">
        <v>184522</v>
      </c>
      <c r="B92639" s="11" t="s">
        <v>2505</v>
      </c>
      <c r="D92639" s="20"/>
      <c r="E92639" s="13"/>
      <c r="F92639" s="13"/>
      <c r="G92639" s="13"/>
      <c r="H92639" s="13"/>
      <c r="I92639" s="13"/>
      <c r="O92639" s="11">
        <v>1.0</v>
      </c>
    </row>
    <row r="92640" ht="15.0" customHeight="1">
      <c r="A92640" s="124" t="s">
        <v>184523</v>
      </c>
      <c r="B92640" s="11">
        <v>1.5510681E7</v>
      </c>
      <c r="D92640" s="20"/>
      <c r="E92640" s="13"/>
      <c r="F92640" s="13"/>
      <c r="G92640" s="13"/>
      <c r="H92640" s="13"/>
      <c r="I92640" s="13"/>
      <c r="O92640" s="11">
        <v>1.0</v>
      </c>
    </row>
    <row r="92641" ht="15.0" customHeight="1">
      <c r="A92641" s="124" t="s">
        <v>184524</v>
      </c>
      <c r="B92641" s="11" t="s">
        <v>2505</v>
      </c>
      <c r="D92641" s="20"/>
      <c r="E92641" s="13"/>
      <c r="F92641" s="13"/>
      <c r="G92641" s="13"/>
      <c r="H92641" s="13"/>
      <c r="I92641" s="13"/>
      <c r="O92641" s="11">
        <v>1.0</v>
      </c>
    </row>
    <row r="92642" ht="15.0" customHeight="1">
      <c r="A92642" s="124" t="s">
        <v>184525</v>
      </c>
      <c r="B92642" s="11" t="s">
        <v>2505</v>
      </c>
      <c r="D92642" s="20"/>
      <c r="E92642" s="13"/>
      <c r="F92642" s="13"/>
      <c r="G92642" s="13"/>
      <c r="H92642" s="13"/>
      <c r="I92642" s="13"/>
      <c r="O92642" s="11">
        <v>1.0</v>
      </c>
    </row>
    <row r="92643" ht="15.0" customHeight="1">
      <c r="A92643" s="124" t="s">
        <v>184526</v>
      </c>
      <c r="B92643" s="11">
        <v>74136.0</v>
      </c>
      <c r="D92643" s="20"/>
      <c r="E92643" s="13"/>
      <c r="F92643" s="13"/>
      <c r="G92643" s="13"/>
      <c r="H92643" s="13"/>
      <c r="I92643" s="13"/>
      <c r="O92643" s="11">
        <v>1.0</v>
      </c>
    </row>
    <row r="92644" ht="15.0" customHeight="1">
      <c r="A92644" s="124" t="s">
        <v>184527</v>
      </c>
      <c r="B92644" s="11" t="s">
        <v>2505</v>
      </c>
      <c r="D92644" s="20"/>
      <c r="E92644" s="13"/>
      <c r="F92644" s="13"/>
      <c r="G92644" s="13"/>
      <c r="H92644" s="13"/>
      <c r="I92644" s="13"/>
      <c r="O92644" s="11">
        <v>1.0</v>
      </c>
    </row>
    <row r="92645" ht="15.0" customHeight="1">
      <c r="A92645" s="124" t="s">
        <v>184528</v>
      </c>
      <c r="B92645" s="11">
        <v>2.4561362E7</v>
      </c>
      <c r="D92645" s="20"/>
      <c r="E92645" s="13"/>
      <c r="F92645" s="13"/>
      <c r="G92645" s="13"/>
      <c r="H92645" s="13"/>
      <c r="I92645" s="13"/>
      <c r="O92645" s="11">
        <v>1.0</v>
      </c>
    </row>
    <row r="92646" ht="15.0" customHeight="1">
      <c r="A92646" s="124" t="s">
        <v>184529</v>
      </c>
      <c r="B92646" s="11" t="s">
        <v>2505</v>
      </c>
      <c r="D92646" s="20"/>
      <c r="E92646" s="13"/>
      <c r="F92646" s="13"/>
      <c r="G92646" s="13"/>
      <c r="H92646" s="13"/>
      <c r="I92646" s="13"/>
      <c r="O92646" s="11">
        <v>1.0</v>
      </c>
    </row>
    <row r="92647" ht="15.0" customHeight="1">
      <c r="A92647" s="124" t="s">
        <v>184530</v>
      </c>
      <c r="B92647" s="11" t="s">
        <v>2505</v>
      </c>
      <c r="D92647" s="20"/>
      <c r="E92647" s="13"/>
      <c r="F92647" s="13"/>
      <c r="G92647" s="13"/>
      <c r="H92647" s="13"/>
      <c r="I92647" s="13"/>
      <c r="O92647" s="11">
        <v>1.0</v>
      </c>
    </row>
    <row r="92648" ht="15.0" customHeight="1">
      <c r="A92648" s="124" t="s">
        <v>184531</v>
      </c>
      <c r="B92648" s="11" t="s">
        <v>2505</v>
      </c>
      <c r="D92648" s="20"/>
      <c r="E92648" s="13"/>
      <c r="F92648" s="13"/>
      <c r="G92648" s="13"/>
      <c r="H92648" s="13"/>
      <c r="I92648" s="13"/>
      <c r="O92648" s="11">
        <v>1.0</v>
      </c>
    </row>
    <row r="92649" ht="15.0" customHeight="1">
      <c r="A92649" s="124" t="s">
        <v>184532</v>
      </c>
      <c r="B92649" s="11">
        <v>3395274.0</v>
      </c>
      <c r="D92649" s="20"/>
      <c r="E92649" s="13"/>
      <c r="F92649" s="13"/>
      <c r="G92649" s="13"/>
      <c r="H92649" s="13"/>
      <c r="I92649" s="13"/>
      <c r="O92649" s="11">
        <v>1.0</v>
      </c>
    </row>
    <row r="92650" ht="15.0" customHeight="1">
      <c r="A92650" s="127" t="s">
        <v>184533</v>
      </c>
      <c r="B92650" s="11" t="s">
        <v>2505</v>
      </c>
      <c r="D92650" s="20"/>
      <c r="E92650" s="13"/>
      <c r="F92650" s="13"/>
      <c r="G92650" s="13"/>
      <c r="H92650" s="13"/>
      <c r="I92650" s="13"/>
      <c r="O92650" s="11">
        <v>1.0</v>
      </c>
    </row>
    <row r="92651" ht="15.0" customHeight="1">
      <c r="A92651" s="124" t="s">
        <v>184534</v>
      </c>
      <c r="B92651" s="11" t="s">
        <v>2505</v>
      </c>
      <c r="D92651" s="20"/>
      <c r="E92651" s="13"/>
      <c r="F92651" s="13"/>
      <c r="G92651" s="13"/>
      <c r="H92651" s="13"/>
      <c r="I92651" s="13"/>
      <c r="O92651" s="11">
        <v>1.0</v>
      </c>
    </row>
    <row r="92652" ht="15.0" customHeight="1">
      <c r="A92652" s="127" t="s">
        <v>184535</v>
      </c>
      <c r="B92652" s="11" t="s">
        <v>2505</v>
      </c>
      <c r="D92652" s="20"/>
      <c r="E92652" s="13"/>
      <c r="F92652" s="13"/>
      <c r="G92652" s="13"/>
      <c r="H92652" s="13"/>
      <c r="I92652" s="13"/>
      <c r="O92652" s="11">
        <v>1.0</v>
      </c>
    </row>
    <row r="92653" ht="15.0" customHeight="1">
      <c r="A92653" s="124" t="s">
        <v>184536</v>
      </c>
      <c r="B92653" s="11">
        <v>1.2595384E7</v>
      </c>
      <c r="D92653" s="20"/>
      <c r="E92653" s="13"/>
      <c r="F92653" s="13"/>
      <c r="G92653" s="13"/>
      <c r="H92653" s="13"/>
      <c r="I92653" s="13"/>
      <c r="O92653" s="11">
        <v>1.0</v>
      </c>
    </row>
    <row r="92654" ht="15.0" customHeight="1">
      <c r="A92654" s="80" t="s">
        <v>179798</v>
      </c>
      <c r="B92654" s="11" t="s">
        <v>2505</v>
      </c>
      <c r="D92654" s="20"/>
      <c r="E92654" s="13"/>
      <c r="F92654" s="13"/>
      <c r="G92654" s="13"/>
      <c r="H92654" s="13"/>
      <c r="I92654" s="13"/>
      <c r="O92654" s="11">
        <v>1.0</v>
      </c>
    </row>
    <row r="92655" ht="15.0" customHeight="1">
      <c r="A92655" s="124" t="s">
        <v>184537</v>
      </c>
      <c r="B92655" s="11" t="s">
        <v>2505</v>
      </c>
      <c r="D92655" s="20"/>
      <c r="E92655" s="13"/>
      <c r="F92655" s="13"/>
      <c r="G92655" s="13"/>
      <c r="H92655" s="13"/>
      <c r="I92655" s="13"/>
      <c r="O92655" s="11">
        <v>1.0</v>
      </c>
    </row>
    <row r="92656" ht="15.0" customHeight="1">
      <c r="A92656" s="127" t="s">
        <v>184488</v>
      </c>
      <c r="B92656" s="11" t="s">
        <v>2505</v>
      </c>
      <c r="D92656" s="20"/>
      <c r="E92656" s="13"/>
      <c r="F92656" s="13"/>
      <c r="G92656" s="13"/>
      <c r="H92656" s="13"/>
      <c r="I92656" s="13"/>
      <c r="O92656" s="11">
        <v>1.0</v>
      </c>
    </row>
    <row r="92657" ht="15.0" customHeight="1">
      <c r="A92657" s="124" t="s">
        <v>184538</v>
      </c>
      <c r="B92657" s="11">
        <v>1.3957367E7</v>
      </c>
      <c r="D92657" s="20"/>
      <c r="E92657" s="13"/>
      <c r="F92657" s="13"/>
      <c r="G92657" s="13"/>
      <c r="H92657" s="13"/>
      <c r="I92657" s="13"/>
      <c r="O92657" s="11">
        <v>1.0</v>
      </c>
    </row>
    <row r="92658" ht="15.0" customHeight="1">
      <c r="A92658" s="124" t="s">
        <v>184539</v>
      </c>
      <c r="B92658" s="11">
        <v>6150770.0</v>
      </c>
      <c r="D92658" s="20"/>
      <c r="E92658" s="13"/>
      <c r="F92658" s="13"/>
      <c r="G92658" s="13"/>
      <c r="H92658" s="13"/>
      <c r="I92658" s="13"/>
      <c r="O92658" s="11">
        <v>1.0</v>
      </c>
    </row>
    <row r="92659" ht="15.0" customHeight="1">
      <c r="A92659" s="127" t="s">
        <v>184540</v>
      </c>
      <c r="B92659" s="11" t="s">
        <v>2505</v>
      </c>
      <c r="D92659" s="20"/>
      <c r="E92659" s="13"/>
      <c r="F92659" s="13"/>
      <c r="G92659" s="13"/>
      <c r="H92659" s="13"/>
      <c r="I92659" s="13"/>
      <c r="O92659" s="11">
        <v>1.0</v>
      </c>
    </row>
    <row r="92660" ht="15.0" customHeight="1">
      <c r="A92660" s="124" t="s">
        <v>184541</v>
      </c>
      <c r="B92660" s="11">
        <v>9060034.0</v>
      </c>
      <c r="D92660" s="20"/>
      <c r="E92660" s="13"/>
      <c r="F92660" s="13"/>
      <c r="G92660" s="13"/>
      <c r="H92660" s="13"/>
      <c r="I92660" s="13"/>
      <c r="O92660" s="11">
        <v>1.0</v>
      </c>
    </row>
    <row r="92661" ht="15.0" customHeight="1">
      <c r="A92661" s="135" t="s">
        <v>182269</v>
      </c>
      <c r="B92661" s="11" t="s">
        <v>2505</v>
      </c>
      <c r="D92661" s="20"/>
      <c r="E92661" s="13"/>
      <c r="F92661" s="13"/>
      <c r="G92661" s="13"/>
      <c r="H92661" s="13"/>
      <c r="I92661" s="13"/>
      <c r="O92661" s="11">
        <v>1.0</v>
      </c>
    </row>
    <row r="92662" ht="15.0" customHeight="1">
      <c r="A92662" s="124" t="s">
        <v>184542</v>
      </c>
      <c r="B92662" s="11" t="s">
        <v>2505</v>
      </c>
      <c r="D92662" s="20"/>
      <c r="E92662" s="13"/>
      <c r="F92662" s="13"/>
      <c r="G92662" s="13"/>
      <c r="H92662" s="13"/>
      <c r="I92662" s="13"/>
      <c r="O92662" s="11">
        <v>1.0</v>
      </c>
    </row>
    <row r="92663" ht="15.0" customHeight="1">
      <c r="A92663" s="124" t="s">
        <v>184543</v>
      </c>
      <c r="B92663" s="11" t="s">
        <v>2505</v>
      </c>
      <c r="D92663" s="20"/>
      <c r="E92663" s="13"/>
      <c r="F92663" s="13"/>
      <c r="G92663" s="13"/>
      <c r="H92663" s="13"/>
      <c r="I92663" s="13"/>
      <c r="O92663" s="11">
        <v>1.0</v>
      </c>
    </row>
    <row r="92664" ht="15.0" customHeight="1">
      <c r="A92664" s="124" t="s">
        <v>184544</v>
      </c>
      <c r="B92664" s="11" t="s">
        <v>2505</v>
      </c>
      <c r="D92664" s="20"/>
      <c r="E92664" s="13"/>
      <c r="F92664" s="13"/>
      <c r="G92664" s="13"/>
      <c r="H92664" s="13"/>
      <c r="I92664" s="13"/>
      <c r="O92664" s="11">
        <v>1.0</v>
      </c>
    </row>
    <row r="92665" ht="15.0" customHeight="1">
      <c r="A92665" s="127" t="s">
        <v>184545</v>
      </c>
      <c r="B92665" s="11" t="s">
        <v>2505</v>
      </c>
      <c r="D92665" s="20"/>
      <c r="E92665" s="13"/>
      <c r="F92665" s="13"/>
      <c r="G92665" s="13"/>
      <c r="H92665" s="13"/>
      <c r="I92665" s="13"/>
      <c r="O92665" s="11">
        <v>1.0</v>
      </c>
    </row>
    <row r="92666" ht="15.0" customHeight="1">
      <c r="A92666" s="124" t="s">
        <v>184546</v>
      </c>
      <c r="B92666" s="11" t="s">
        <v>2505</v>
      </c>
      <c r="D92666" s="20"/>
      <c r="E92666" s="13"/>
      <c r="F92666" s="13"/>
      <c r="G92666" s="13"/>
      <c r="H92666" s="13"/>
      <c r="I92666" s="13"/>
      <c r="O92666" s="11">
        <v>1.0</v>
      </c>
    </row>
    <row r="92667" ht="15.0" customHeight="1">
      <c r="A92667" s="127" t="s">
        <v>184547</v>
      </c>
      <c r="B92667" s="11" t="s">
        <v>2505</v>
      </c>
      <c r="D92667" s="20"/>
      <c r="E92667" s="13"/>
      <c r="F92667" s="13"/>
      <c r="G92667" s="13"/>
      <c r="H92667" s="13"/>
      <c r="I92667" s="13"/>
      <c r="O92667" s="11">
        <v>1.0</v>
      </c>
    </row>
    <row r="92668" ht="15.0" customHeight="1">
      <c r="A92668" s="127" t="s">
        <v>184548</v>
      </c>
      <c r="B92668" s="11" t="s">
        <v>2505</v>
      </c>
      <c r="D92668" s="20"/>
      <c r="E92668" s="13"/>
      <c r="F92668" s="13"/>
      <c r="G92668" s="13"/>
      <c r="H92668" s="13"/>
      <c r="I92668" s="13"/>
      <c r="O92668" s="11">
        <v>1.0</v>
      </c>
    </row>
    <row r="92669" ht="15.0" customHeight="1">
      <c r="A92669" s="127" t="s">
        <v>184549</v>
      </c>
      <c r="B92669" s="11" t="s">
        <v>2505</v>
      </c>
      <c r="D92669" s="20"/>
      <c r="E92669" s="13"/>
      <c r="F92669" s="13"/>
      <c r="G92669" s="13"/>
      <c r="H92669" s="13"/>
      <c r="I92669" s="13"/>
      <c r="O92669" s="11">
        <v>1.0</v>
      </c>
    </row>
    <row r="92670" ht="15.0" customHeight="1">
      <c r="A92670" s="135" t="s">
        <v>182269</v>
      </c>
      <c r="B92670" s="11" t="s">
        <v>2505</v>
      </c>
      <c r="D92670" s="20"/>
      <c r="E92670" s="13"/>
      <c r="F92670" s="13"/>
      <c r="G92670" s="13"/>
      <c r="H92670" s="13"/>
      <c r="I92670" s="13"/>
      <c r="O92670" s="11">
        <v>1.0</v>
      </c>
    </row>
    <row r="92671" ht="15.0" customHeight="1">
      <c r="A92671" s="124" t="s">
        <v>184550</v>
      </c>
      <c r="B92671" s="11" t="s">
        <v>2505</v>
      </c>
      <c r="D92671" s="20"/>
      <c r="E92671" s="13"/>
      <c r="F92671" s="13"/>
      <c r="G92671" s="13"/>
      <c r="H92671" s="13"/>
      <c r="I92671" s="13"/>
      <c r="O92671" s="11">
        <v>1.0</v>
      </c>
    </row>
    <row r="92672" ht="15.0" customHeight="1">
      <c r="A92672" s="124" t="s">
        <v>184551</v>
      </c>
      <c r="B92672" s="11" t="s">
        <v>2505</v>
      </c>
      <c r="D92672" s="20"/>
      <c r="E92672" s="13"/>
      <c r="F92672" s="13"/>
      <c r="G92672" s="13"/>
      <c r="H92672" s="13"/>
      <c r="I92672" s="13"/>
      <c r="O92672" s="11">
        <v>1.0</v>
      </c>
    </row>
    <row r="92673" ht="15.0" customHeight="1">
      <c r="A92673" s="124" t="s">
        <v>184552</v>
      </c>
      <c r="B92673" s="11">
        <v>3586563.0</v>
      </c>
      <c r="D92673" s="20"/>
      <c r="E92673" s="13"/>
      <c r="F92673" s="13"/>
      <c r="G92673" s="13"/>
      <c r="H92673" s="13"/>
      <c r="I92673" s="13"/>
      <c r="O92673" s="11">
        <v>1.0</v>
      </c>
    </row>
    <row r="92674" ht="15.0" customHeight="1">
      <c r="A92674" s="124" t="s">
        <v>184553</v>
      </c>
      <c r="B92674" s="11" t="s">
        <v>2505</v>
      </c>
      <c r="D92674" s="20"/>
      <c r="E92674" s="13"/>
      <c r="F92674" s="13"/>
      <c r="G92674" s="13"/>
      <c r="H92674" s="13"/>
      <c r="I92674" s="13"/>
      <c r="O92674" s="11">
        <v>1.0</v>
      </c>
    </row>
    <row r="92675" ht="15.0" customHeight="1">
      <c r="A92675" s="127" t="s">
        <v>184554</v>
      </c>
      <c r="B92675" s="11" t="s">
        <v>2505</v>
      </c>
      <c r="D92675" s="20"/>
      <c r="E92675" s="13"/>
      <c r="F92675" s="13"/>
      <c r="G92675" s="13"/>
      <c r="H92675" s="13"/>
      <c r="I92675" s="13"/>
      <c r="O92675" s="11">
        <v>1.0</v>
      </c>
    </row>
    <row r="92676" ht="15.0" customHeight="1">
      <c r="A92676" s="124" t="s">
        <v>184555</v>
      </c>
      <c r="B92676" s="11">
        <v>494486.0</v>
      </c>
      <c r="D92676" s="20"/>
      <c r="E92676" s="13"/>
      <c r="F92676" s="13"/>
      <c r="G92676" s="13"/>
      <c r="H92676" s="13"/>
      <c r="I92676" s="13"/>
      <c r="O92676" s="11">
        <v>1.0</v>
      </c>
    </row>
    <row r="92677" ht="15.0" customHeight="1">
      <c r="A92677" s="127" t="s">
        <v>184556</v>
      </c>
      <c r="B92677" s="11" t="s">
        <v>2505</v>
      </c>
      <c r="D92677" s="20"/>
      <c r="E92677" s="13"/>
      <c r="F92677" s="13"/>
      <c r="G92677" s="13"/>
      <c r="H92677" s="13"/>
      <c r="I92677" s="13"/>
      <c r="O92677" s="11">
        <v>1.0</v>
      </c>
    </row>
    <row r="92678" ht="15.0" customHeight="1">
      <c r="A92678" s="127" t="s">
        <v>184557</v>
      </c>
      <c r="B92678" s="11" t="s">
        <v>2505</v>
      </c>
      <c r="D92678" s="20"/>
      <c r="E92678" s="13"/>
      <c r="F92678" s="13"/>
      <c r="G92678" s="13"/>
      <c r="H92678" s="13"/>
      <c r="I92678" s="13"/>
      <c r="O92678" s="11">
        <v>1.0</v>
      </c>
    </row>
    <row r="92679" ht="15.0" customHeight="1">
      <c r="A92679" s="127" t="s">
        <v>184558</v>
      </c>
      <c r="B92679" s="11" t="s">
        <v>2505</v>
      </c>
      <c r="D92679" s="20"/>
      <c r="E92679" s="13"/>
      <c r="F92679" s="13"/>
      <c r="G92679" s="13"/>
      <c r="H92679" s="13"/>
      <c r="I92679" s="13"/>
      <c r="O92679" s="11">
        <v>1.0</v>
      </c>
    </row>
    <row r="92680" ht="15.0" customHeight="1">
      <c r="A92680" s="127" t="s">
        <v>184559</v>
      </c>
      <c r="B92680" s="11" t="s">
        <v>2505</v>
      </c>
      <c r="D92680" s="20"/>
      <c r="E92680" s="13"/>
      <c r="F92680" s="13"/>
      <c r="G92680" s="13"/>
      <c r="H92680" s="13"/>
      <c r="I92680" s="13"/>
      <c r="O92680" s="11">
        <v>1.0</v>
      </c>
    </row>
    <row r="92681" ht="15.0" customHeight="1">
      <c r="A92681" s="127" t="s">
        <v>184560</v>
      </c>
      <c r="B92681" s="11" t="s">
        <v>2505</v>
      </c>
      <c r="D92681" s="20"/>
      <c r="E92681" s="13"/>
      <c r="F92681" s="13"/>
      <c r="G92681" s="13"/>
      <c r="H92681" s="13"/>
      <c r="I92681" s="13"/>
      <c r="O92681" s="11">
        <v>1.0</v>
      </c>
    </row>
    <row r="92682" ht="15.0" customHeight="1">
      <c r="A92682" s="124" t="s">
        <v>184561</v>
      </c>
      <c r="B92682" s="11" t="s">
        <v>2505</v>
      </c>
      <c r="D92682" s="20"/>
      <c r="E92682" s="13"/>
      <c r="F92682" s="13"/>
      <c r="G92682" s="13"/>
      <c r="H92682" s="13"/>
      <c r="I92682" s="13"/>
      <c r="O92682" s="11">
        <v>1.0</v>
      </c>
    </row>
    <row r="92683" ht="15.0" customHeight="1">
      <c r="A92683" s="127" t="s">
        <v>184562</v>
      </c>
      <c r="B92683" s="11" t="s">
        <v>2505</v>
      </c>
      <c r="D92683" s="20"/>
      <c r="E92683" s="13"/>
      <c r="F92683" s="13"/>
      <c r="G92683" s="13"/>
      <c r="H92683" s="13"/>
      <c r="I92683" s="13"/>
      <c r="O92683" s="11">
        <v>1.0</v>
      </c>
    </row>
    <row r="92684" ht="15.0" customHeight="1">
      <c r="A92684" s="124" t="s">
        <v>184563</v>
      </c>
      <c r="B92684" s="11" t="s">
        <v>2505</v>
      </c>
      <c r="D92684" s="20"/>
      <c r="E92684" s="13"/>
      <c r="F92684" s="13"/>
      <c r="G92684" s="13"/>
      <c r="H92684" s="13"/>
      <c r="I92684" s="13"/>
      <c r="O92684" s="11">
        <v>1.0</v>
      </c>
    </row>
    <row r="92685" ht="15.0" customHeight="1">
      <c r="A92685" s="135" t="s">
        <v>182269</v>
      </c>
      <c r="B92685" s="11" t="s">
        <v>2505</v>
      </c>
      <c r="D92685" s="20"/>
      <c r="E92685" s="13"/>
      <c r="F92685" s="13"/>
      <c r="G92685" s="13"/>
      <c r="H92685" s="13"/>
      <c r="I92685" s="13"/>
      <c r="O92685" s="11">
        <v>1.0</v>
      </c>
    </row>
    <row r="92686" ht="15.0" customHeight="1">
      <c r="A92686" s="124" t="s">
        <v>184564</v>
      </c>
      <c r="B92686" s="11">
        <v>2.2077003E7</v>
      </c>
      <c r="D92686" s="20"/>
      <c r="E92686" s="13"/>
      <c r="F92686" s="13"/>
      <c r="G92686" s="13"/>
      <c r="H92686" s="13"/>
      <c r="I92686" s="13"/>
      <c r="O92686" s="11">
        <v>1.0</v>
      </c>
    </row>
    <row r="92687" ht="15.0" customHeight="1">
      <c r="A92687" s="127" t="s">
        <v>184565</v>
      </c>
      <c r="B92687" s="11" t="s">
        <v>2505</v>
      </c>
      <c r="D92687" s="20"/>
      <c r="E92687" s="13"/>
      <c r="F92687" s="13"/>
      <c r="G92687" s="13"/>
      <c r="H92687" s="13"/>
      <c r="I92687" s="13"/>
      <c r="O92687" s="11">
        <v>1.0</v>
      </c>
    </row>
    <row r="92688" ht="15.0" customHeight="1">
      <c r="A92688" s="169" t="s">
        <v>184566</v>
      </c>
      <c r="B92688" s="11">
        <v>2779833.0</v>
      </c>
      <c r="D92688" s="20"/>
      <c r="E92688" s="13"/>
      <c r="F92688" s="13"/>
      <c r="G92688" s="13"/>
      <c r="H92688" s="13"/>
      <c r="I92688" s="13"/>
      <c r="O92688" s="11">
        <v>1.0</v>
      </c>
    </row>
    <row r="92689" ht="15.0" customHeight="1">
      <c r="A92689" s="124" t="s">
        <v>184567</v>
      </c>
      <c r="B92689" s="11">
        <v>252768.0</v>
      </c>
      <c r="D92689" s="20"/>
      <c r="E92689" s="13"/>
      <c r="F92689" s="13"/>
      <c r="G92689" s="13"/>
      <c r="H92689" s="13"/>
      <c r="I92689" s="13"/>
      <c r="O92689" s="11">
        <v>1.0</v>
      </c>
    </row>
    <row r="92690" ht="15.0" customHeight="1">
      <c r="A92690" s="127" t="s">
        <v>179894</v>
      </c>
      <c r="B92690" s="11" t="s">
        <v>2505</v>
      </c>
      <c r="D92690" s="20"/>
      <c r="E92690" s="13"/>
      <c r="F92690" s="13"/>
      <c r="G92690" s="13"/>
      <c r="H92690" s="13"/>
      <c r="I92690" s="13"/>
      <c r="O92690" s="11">
        <v>1.0</v>
      </c>
    </row>
    <row r="92691" ht="15.0" customHeight="1">
      <c r="A92691" s="124" t="s">
        <v>184568</v>
      </c>
      <c r="B92691" s="11" t="s">
        <v>2505</v>
      </c>
      <c r="D92691" s="20"/>
      <c r="E92691" s="13"/>
      <c r="F92691" s="13"/>
      <c r="G92691" s="13"/>
      <c r="H92691" s="13"/>
      <c r="I92691" s="13"/>
      <c r="O92691" s="11">
        <v>1.0</v>
      </c>
    </row>
    <row r="92692" ht="15.0" customHeight="1">
      <c r="A92692" s="124" t="s">
        <v>184569</v>
      </c>
      <c r="B92692" s="11" t="s">
        <v>2505</v>
      </c>
      <c r="D92692" s="20"/>
      <c r="E92692" s="13"/>
      <c r="F92692" s="13"/>
      <c r="G92692" s="13"/>
      <c r="H92692" s="13"/>
      <c r="I92692" s="13"/>
      <c r="O92692" s="11">
        <v>1.0</v>
      </c>
    </row>
    <row r="92693" ht="15.0" customHeight="1">
      <c r="A92693" s="124" t="s">
        <v>184570</v>
      </c>
      <c r="B92693" s="11" t="s">
        <v>2505</v>
      </c>
      <c r="D92693" s="20"/>
      <c r="E92693" s="13"/>
      <c r="F92693" s="13"/>
      <c r="G92693" s="13"/>
      <c r="H92693" s="13"/>
      <c r="I92693" s="13"/>
      <c r="O92693" s="11">
        <v>1.0</v>
      </c>
    </row>
    <row r="92694" ht="15.0" customHeight="1">
      <c r="A92694" s="124" t="s">
        <v>184571</v>
      </c>
      <c r="B92694" s="11" t="s">
        <v>2505</v>
      </c>
      <c r="D92694" s="20"/>
      <c r="E92694" s="13"/>
      <c r="F92694" s="13"/>
      <c r="G92694" s="13"/>
      <c r="H92694" s="13"/>
      <c r="I92694" s="13"/>
      <c r="O92694" s="11">
        <v>1.0</v>
      </c>
    </row>
    <row r="92695" ht="15.0" customHeight="1">
      <c r="A92695" s="124" t="s">
        <v>184572</v>
      </c>
      <c r="B92695" s="11" t="s">
        <v>2505</v>
      </c>
      <c r="D92695" s="20"/>
      <c r="E92695" s="13"/>
      <c r="F92695" s="13"/>
      <c r="G92695" s="13"/>
      <c r="H92695" s="13"/>
      <c r="I92695" s="13"/>
      <c r="O92695" s="11">
        <v>1.0</v>
      </c>
    </row>
    <row r="92696" ht="15.0" customHeight="1">
      <c r="A92696" s="124" t="s">
        <v>184573</v>
      </c>
      <c r="B92696" s="11" t="s">
        <v>2505</v>
      </c>
      <c r="D92696" s="20"/>
      <c r="E92696" s="13"/>
      <c r="F92696" s="13"/>
      <c r="G92696" s="13"/>
      <c r="H92696" s="13"/>
      <c r="I92696" s="13"/>
      <c r="O92696" s="11">
        <v>1.0</v>
      </c>
    </row>
    <row r="92697" ht="15.0" customHeight="1">
      <c r="A92697" s="124" t="s">
        <v>184574</v>
      </c>
      <c r="B92697" s="11" t="s">
        <v>2505</v>
      </c>
      <c r="D92697" s="20"/>
      <c r="E92697" s="13"/>
      <c r="F92697" s="13"/>
      <c r="G92697" s="13"/>
      <c r="H92697" s="13"/>
      <c r="I92697" s="13"/>
      <c r="O92697" s="11">
        <v>1.0</v>
      </c>
    </row>
    <row r="92698" ht="15.0" customHeight="1">
      <c r="A92698" s="124" t="s">
        <v>184575</v>
      </c>
      <c r="B92698" s="11">
        <v>1657347.0</v>
      </c>
      <c r="D92698" s="20"/>
      <c r="E92698" s="13"/>
      <c r="F92698" s="13"/>
      <c r="G92698" s="13"/>
      <c r="H92698" s="13"/>
      <c r="I92698" s="13"/>
      <c r="O92698" s="11">
        <v>1.0</v>
      </c>
    </row>
    <row r="92699" ht="15.0" customHeight="1">
      <c r="A92699" s="124" t="s">
        <v>184576</v>
      </c>
      <c r="B92699" s="11" t="s">
        <v>2505</v>
      </c>
      <c r="D92699" s="20"/>
      <c r="E92699" s="13"/>
      <c r="F92699" s="13"/>
      <c r="G92699" s="13"/>
      <c r="H92699" s="13"/>
      <c r="I92699" s="13"/>
      <c r="O92699" s="11">
        <v>1.0</v>
      </c>
    </row>
    <row r="92700" ht="15.0" customHeight="1">
      <c r="A92700" s="124" t="s">
        <v>184577</v>
      </c>
      <c r="B92700" s="11" t="s">
        <v>2505</v>
      </c>
      <c r="D92700" s="20"/>
      <c r="E92700" s="13"/>
      <c r="F92700" s="13"/>
      <c r="G92700" s="13"/>
      <c r="H92700" s="13"/>
      <c r="I92700" s="13"/>
      <c r="O92700" s="11">
        <v>1.0</v>
      </c>
    </row>
    <row r="92701" ht="15.0" customHeight="1">
      <c r="A92701" s="124" t="s">
        <v>184578</v>
      </c>
      <c r="B92701" s="11" t="s">
        <v>2505</v>
      </c>
      <c r="D92701" s="20"/>
      <c r="E92701" s="13"/>
      <c r="F92701" s="13"/>
      <c r="G92701" s="13"/>
      <c r="H92701" s="13"/>
      <c r="I92701" s="13"/>
      <c r="O92701" s="11">
        <v>1.0</v>
      </c>
    </row>
    <row r="92702" ht="15.0" customHeight="1">
      <c r="A92702" s="124" t="s">
        <v>184579</v>
      </c>
      <c r="B92702" s="11" t="s">
        <v>2505</v>
      </c>
      <c r="D92702" s="20"/>
      <c r="E92702" s="13"/>
      <c r="F92702" s="13"/>
      <c r="G92702" s="13"/>
      <c r="H92702" s="13"/>
      <c r="I92702" s="13"/>
      <c r="O92702" s="11">
        <v>1.0</v>
      </c>
    </row>
    <row r="92703" ht="15.0" customHeight="1">
      <c r="A92703" s="124" t="s">
        <v>184580</v>
      </c>
      <c r="B92703" s="11">
        <v>1150024.0</v>
      </c>
      <c r="D92703" s="20"/>
      <c r="E92703" s="13"/>
      <c r="F92703" s="13"/>
      <c r="G92703" s="13"/>
      <c r="H92703" s="13"/>
      <c r="I92703" s="13"/>
      <c r="O92703" s="11">
        <v>1.0</v>
      </c>
    </row>
    <row r="92704" ht="15.0" customHeight="1">
      <c r="A92704" s="79" t="s">
        <v>179797</v>
      </c>
      <c r="B92704" s="11" t="s">
        <v>2505</v>
      </c>
      <c r="D92704" s="20"/>
      <c r="E92704" s="13"/>
      <c r="F92704" s="13"/>
      <c r="G92704" s="13"/>
      <c r="H92704" s="13"/>
      <c r="I92704" s="13"/>
      <c r="O92704" s="11">
        <v>1.0</v>
      </c>
    </row>
    <row r="92705" ht="15.0" customHeight="1">
      <c r="A92705" s="124" t="s">
        <v>184581</v>
      </c>
      <c r="B92705" s="11" t="s">
        <v>2505</v>
      </c>
      <c r="D92705" s="20"/>
      <c r="E92705" s="13"/>
      <c r="F92705" s="13"/>
      <c r="G92705" s="13"/>
      <c r="H92705" s="13"/>
      <c r="I92705" s="13"/>
      <c r="O92705" s="11">
        <v>1.0</v>
      </c>
    </row>
    <row r="92706" ht="15.0" customHeight="1">
      <c r="A92706" s="124" t="s">
        <v>184582</v>
      </c>
      <c r="B92706" s="11" t="s">
        <v>2505</v>
      </c>
      <c r="D92706" s="20"/>
      <c r="E92706" s="13"/>
      <c r="F92706" s="13"/>
      <c r="G92706" s="13"/>
      <c r="H92706" s="13"/>
      <c r="I92706" s="13"/>
      <c r="O92706" s="11">
        <v>1.0</v>
      </c>
    </row>
    <row r="92707" ht="15.0" customHeight="1">
      <c r="A92707" s="124" t="s">
        <v>184583</v>
      </c>
      <c r="B92707" s="11">
        <v>1745362.0</v>
      </c>
      <c r="D92707" s="20"/>
      <c r="E92707" s="13"/>
      <c r="F92707" s="13"/>
      <c r="G92707" s="13"/>
      <c r="H92707" s="13"/>
      <c r="I92707" s="13"/>
      <c r="O92707" s="11">
        <v>1.0</v>
      </c>
    </row>
    <row r="92708" ht="15.0" customHeight="1">
      <c r="A92708" s="124" t="s">
        <v>184584</v>
      </c>
      <c r="B92708" s="11" t="s">
        <v>2505</v>
      </c>
      <c r="D92708" s="20"/>
      <c r="E92708" s="13"/>
      <c r="F92708" s="13"/>
      <c r="G92708" s="13"/>
      <c r="H92708" s="13"/>
      <c r="I92708" s="13"/>
      <c r="O92708" s="11">
        <v>1.0</v>
      </c>
    </row>
    <row r="92709" ht="15.0" customHeight="1">
      <c r="A92709" s="124" t="s">
        <v>184585</v>
      </c>
      <c r="B92709" s="11" t="s">
        <v>2505</v>
      </c>
      <c r="D92709" s="20"/>
      <c r="E92709" s="13"/>
      <c r="F92709" s="13"/>
      <c r="G92709" s="13"/>
      <c r="H92709" s="13"/>
      <c r="I92709" s="13"/>
      <c r="O92709" s="11">
        <v>1.0</v>
      </c>
    </row>
    <row r="92710" ht="15.0" customHeight="1">
      <c r="A92710" s="124" t="s">
        <v>184586</v>
      </c>
      <c r="B92710" s="11" t="s">
        <v>2505</v>
      </c>
      <c r="D92710" s="20"/>
      <c r="E92710" s="13"/>
      <c r="F92710" s="13"/>
      <c r="G92710" s="13"/>
      <c r="H92710" s="13"/>
      <c r="I92710" s="13"/>
      <c r="O92710" s="11">
        <v>1.0</v>
      </c>
    </row>
    <row r="92711" ht="15.0" customHeight="1">
      <c r="A92711" s="127" t="s">
        <v>184587</v>
      </c>
      <c r="B92711" s="11" t="s">
        <v>2505</v>
      </c>
      <c r="D92711" s="20"/>
      <c r="E92711" s="13"/>
      <c r="F92711" s="13"/>
      <c r="G92711" s="13"/>
      <c r="H92711" s="13"/>
      <c r="I92711" s="13"/>
      <c r="O92711" s="11">
        <v>1.0</v>
      </c>
    </row>
    <row r="92712" ht="15.0" customHeight="1">
      <c r="A92712" s="124" t="s">
        <v>184588</v>
      </c>
      <c r="B92712" s="11" t="s">
        <v>2505</v>
      </c>
      <c r="D92712" s="20"/>
      <c r="E92712" s="13"/>
      <c r="F92712" s="13"/>
      <c r="G92712" s="13"/>
      <c r="H92712" s="13"/>
      <c r="I92712" s="13"/>
      <c r="O92712" s="11">
        <v>1.0</v>
      </c>
    </row>
    <row r="92713" ht="15.0" customHeight="1">
      <c r="A92713" s="127" t="s">
        <v>180892</v>
      </c>
      <c r="B92713" s="11" t="s">
        <v>2505</v>
      </c>
      <c r="D92713" s="20"/>
      <c r="E92713" s="13"/>
      <c r="F92713" s="13"/>
      <c r="G92713" s="13"/>
      <c r="H92713" s="13"/>
      <c r="I92713" s="13"/>
      <c r="O92713" s="11">
        <v>1.0</v>
      </c>
    </row>
    <row r="92714" ht="15.0" customHeight="1">
      <c r="A92714" s="124" t="s">
        <v>184589</v>
      </c>
      <c r="B92714" s="11" t="s">
        <v>2505</v>
      </c>
      <c r="D92714" s="20"/>
      <c r="E92714" s="13"/>
      <c r="F92714" s="13"/>
      <c r="G92714" s="13"/>
      <c r="H92714" s="13"/>
      <c r="I92714" s="13"/>
      <c r="O92714" s="11">
        <v>1.0</v>
      </c>
    </row>
    <row r="92715" ht="15.0" customHeight="1">
      <c r="A92715" s="124" t="s">
        <v>184590</v>
      </c>
      <c r="B92715" s="11" t="s">
        <v>2505</v>
      </c>
      <c r="D92715" s="20"/>
      <c r="E92715" s="13"/>
      <c r="F92715" s="13"/>
      <c r="G92715" s="13"/>
      <c r="H92715" s="13"/>
      <c r="I92715" s="13"/>
      <c r="O92715" s="11">
        <v>1.0</v>
      </c>
    </row>
    <row r="92716" ht="15.0" customHeight="1">
      <c r="A92716" s="124" t="s">
        <v>184591</v>
      </c>
      <c r="B92716" s="11" t="s">
        <v>2505</v>
      </c>
      <c r="D92716" s="20"/>
      <c r="E92716" s="13"/>
      <c r="F92716" s="13"/>
      <c r="G92716" s="13"/>
      <c r="H92716" s="13"/>
      <c r="I92716" s="13"/>
      <c r="O92716" s="11">
        <v>1.0</v>
      </c>
    </row>
    <row r="92717" ht="15.0" customHeight="1">
      <c r="A92717" s="124" t="s">
        <v>184592</v>
      </c>
      <c r="B92717" s="11" t="s">
        <v>2505</v>
      </c>
      <c r="D92717" s="20"/>
      <c r="E92717" s="13"/>
      <c r="F92717" s="13"/>
      <c r="G92717" s="13"/>
      <c r="H92717" s="13"/>
      <c r="I92717" s="13"/>
      <c r="O92717" s="11">
        <v>1.0</v>
      </c>
    </row>
    <row r="92718" ht="15.0" customHeight="1">
      <c r="A92718" s="124" t="s">
        <v>184593</v>
      </c>
      <c r="B92718" s="11" t="s">
        <v>2505</v>
      </c>
      <c r="D92718" s="20"/>
      <c r="E92718" s="13"/>
      <c r="F92718" s="13"/>
      <c r="G92718" s="13"/>
      <c r="H92718" s="13"/>
      <c r="I92718" s="13"/>
      <c r="O92718" s="11">
        <v>1.0</v>
      </c>
    </row>
    <row r="92719" ht="15.0" customHeight="1">
      <c r="A92719" s="127" t="s">
        <v>184594</v>
      </c>
      <c r="B92719" s="11" t="s">
        <v>2505</v>
      </c>
      <c r="D92719" s="20"/>
      <c r="E92719" s="13"/>
      <c r="F92719" s="13"/>
      <c r="G92719" s="13"/>
      <c r="H92719" s="13"/>
      <c r="I92719" s="13"/>
      <c r="O92719" s="11">
        <v>1.0</v>
      </c>
    </row>
    <row r="92720" ht="15.0" customHeight="1">
      <c r="A92720" s="127" t="s">
        <v>184595</v>
      </c>
      <c r="B92720" s="11" t="s">
        <v>2505</v>
      </c>
      <c r="D92720" s="20"/>
      <c r="E92720" s="13"/>
      <c r="F92720" s="13"/>
      <c r="G92720" s="13"/>
      <c r="H92720" s="13"/>
      <c r="I92720" s="13"/>
      <c r="O92720" s="11">
        <v>1.0</v>
      </c>
    </row>
    <row r="92721" ht="15.0" customHeight="1">
      <c r="A92721" s="124" t="s">
        <v>184596</v>
      </c>
      <c r="B92721" s="11" t="s">
        <v>2505</v>
      </c>
      <c r="D92721" s="20"/>
      <c r="E92721" s="13"/>
      <c r="F92721" s="13"/>
      <c r="G92721" s="13"/>
      <c r="H92721" s="13"/>
      <c r="I92721" s="13"/>
      <c r="O92721" s="11">
        <v>1.0</v>
      </c>
    </row>
    <row r="92722" ht="15.0" customHeight="1">
      <c r="A92722" s="124" t="s">
        <v>184597</v>
      </c>
      <c r="B92722" s="11" t="s">
        <v>2505</v>
      </c>
      <c r="D92722" s="20"/>
      <c r="E92722" s="13"/>
      <c r="F92722" s="13"/>
      <c r="G92722" s="13"/>
      <c r="H92722" s="13"/>
      <c r="I92722" s="13"/>
      <c r="O92722" s="11">
        <v>1.0</v>
      </c>
    </row>
    <row r="92723" ht="15.0" customHeight="1">
      <c r="A92723" s="127" t="s">
        <v>184598</v>
      </c>
      <c r="B92723" s="11" t="s">
        <v>2505</v>
      </c>
      <c r="D92723" s="20"/>
      <c r="E92723" s="13"/>
      <c r="F92723" s="13"/>
      <c r="G92723" s="13"/>
      <c r="H92723" s="13"/>
      <c r="I92723" s="13"/>
      <c r="O92723" s="11">
        <v>1.0</v>
      </c>
    </row>
    <row r="92724" ht="15.0" customHeight="1">
      <c r="A92724" s="127" t="s">
        <v>184599</v>
      </c>
      <c r="B92724" s="11" t="s">
        <v>2505</v>
      </c>
      <c r="D92724" s="20"/>
      <c r="E92724" s="13"/>
      <c r="F92724" s="13"/>
      <c r="G92724" s="13"/>
      <c r="H92724" s="13"/>
      <c r="I92724" s="13"/>
      <c r="O92724" s="11">
        <v>1.0</v>
      </c>
    </row>
    <row r="92725" ht="15.0" customHeight="1">
      <c r="A92725" s="127" t="s">
        <v>184600</v>
      </c>
      <c r="B92725" s="11" t="s">
        <v>2505</v>
      </c>
      <c r="D92725" s="20"/>
      <c r="E92725" s="13"/>
      <c r="F92725" s="13"/>
      <c r="G92725" s="13"/>
      <c r="H92725" s="13"/>
      <c r="I92725" s="13"/>
      <c r="O92725" s="11">
        <v>1.0</v>
      </c>
    </row>
    <row r="92726" ht="15.0" customHeight="1">
      <c r="A92726" s="124" t="s">
        <v>184601</v>
      </c>
      <c r="B92726" s="11" t="s">
        <v>2505</v>
      </c>
      <c r="D92726" s="20"/>
      <c r="E92726" s="13"/>
      <c r="F92726" s="13"/>
      <c r="G92726" s="13"/>
      <c r="H92726" s="13"/>
      <c r="I92726" s="13"/>
      <c r="O92726" s="11">
        <v>1.0</v>
      </c>
    </row>
    <row r="92727" ht="15.0" customHeight="1">
      <c r="A92727" s="124" t="s">
        <v>184602</v>
      </c>
      <c r="B92727" s="11" t="s">
        <v>2505</v>
      </c>
      <c r="D92727" s="20"/>
      <c r="E92727" s="13"/>
      <c r="F92727" s="13"/>
      <c r="G92727" s="13"/>
      <c r="H92727" s="13"/>
      <c r="I92727" s="13"/>
      <c r="O92727" s="11">
        <v>1.0</v>
      </c>
    </row>
    <row r="92728" ht="15.0" customHeight="1">
      <c r="A92728" s="127" t="s">
        <v>184603</v>
      </c>
      <c r="B92728" s="11" t="s">
        <v>2505</v>
      </c>
      <c r="D92728" s="20"/>
      <c r="E92728" s="13"/>
      <c r="F92728" s="13"/>
      <c r="G92728" s="13"/>
      <c r="H92728" s="13"/>
      <c r="I92728" s="13"/>
      <c r="O92728" s="11">
        <v>1.0</v>
      </c>
    </row>
    <row r="92729" ht="15.0" customHeight="1">
      <c r="A92729" s="127" t="s">
        <v>184604</v>
      </c>
      <c r="B92729" s="11" t="s">
        <v>2505</v>
      </c>
      <c r="D92729" s="20"/>
      <c r="E92729" s="13"/>
      <c r="F92729" s="13"/>
      <c r="G92729" s="13"/>
      <c r="H92729" s="13"/>
      <c r="I92729" s="13"/>
      <c r="O92729" s="11">
        <v>1.0</v>
      </c>
    </row>
    <row r="92730" ht="15.0" customHeight="1">
      <c r="A92730" s="127" t="s">
        <v>184605</v>
      </c>
      <c r="B92730" s="11" t="s">
        <v>2505</v>
      </c>
      <c r="D92730" s="20"/>
      <c r="E92730" s="13"/>
      <c r="F92730" s="13"/>
      <c r="G92730" s="13"/>
      <c r="H92730" s="13"/>
      <c r="I92730" s="13"/>
      <c r="O92730" s="11">
        <v>1.0</v>
      </c>
    </row>
    <row r="92731" ht="15.0" customHeight="1">
      <c r="A92731" s="124" t="s">
        <v>184606</v>
      </c>
      <c r="B92731" s="11" t="s">
        <v>2505</v>
      </c>
      <c r="D92731" s="20"/>
      <c r="E92731" s="13"/>
      <c r="F92731" s="13"/>
      <c r="G92731" s="13"/>
      <c r="H92731" s="13"/>
      <c r="I92731" s="13"/>
      <c r="O92731" s="11">
        <v>1.0</v>
      </c>
    </row>
    <row r="92732" ht="15.0" customHeight="1">
      <c r="A92732" s="124" t="s">
        <v>184607</v>
      </c>
      <c r="B92732" s="11">
        <v>1113514.0</v>
      </c>
      <c r="D92732" s="20"/>
      <c r="E92732" s="13"/>
      <c r="F92732" s="13"/>
      <c r="G92732" s="13"/>
      <c r="H92732" s="13"/>
      <c r="I92732" s="13"/>
      <c r="O92732" s="11">
        <v>1.0</v>
      </c>
    </row>
    <row r="92733" ht="15.0" customHeight="1">
      <c r="A92733" s="124" t="s">
        <v>184608</v>
      </c>
      <c r="B92733" s="11" t="s">
        <v>2505</v>
      </c>
      <c r="D92733" s="20"/>
      <c r="E92733" s="13"/>
      <c r="F92733" s="13"/>
      <c r="G92733" s="13"/>
      <c r="H92733" s="13"/>
      <c r="I92733" s="13"/>
      <c r="O92733" s="11">
        <v>1.0</v>
      </c>
    </row>
    <row r="92734" ht="15.0" customHeight="1">
      <c r="A92734" s="170" t="s">
        <v>184609</v>
      </c>
      <c r="B92734" s="11">
        <v>2.6974977E7</v>
      </c>
      <c r="D92734" s="20"/>
      <c r="E92734" s="13"/>
      <c r="F92734" s="13"/>
      <c r="G92734" s="13"/>
      <c r="H92734" s="13"/>
      <c r="I92734" s="13"/>
      <c r="O92734" s="11">
        <v>1.0</v>
      </c>
    </row>
    <row r="92735" ht="15.0" customHeight="1">
      <c r="A92735" s="124" t="s">
        <v>184610</v>
      </c>
      <c r="B92735" s="11" t="s">
        <v>2505</v>
      </c>
      <c r="D92735" s="20"/>
      <c r="E92735" s="13"/>
      <c r="F92735" s="13"/>
      <c r="G92735" s="13"/>
      <c r="H92735" s="13"/>
      <c r="I92735" s="13"/>
      <c r="O92735" s="11">
        <v>1.0</v>
      </c>
    </row>
    <row r="92736" ht="15.0" customHeight="1">
      <c r="A92736" s="124" t="s">
        <v>184611</v>
      </c>
      <c r="B92736" s="11">
        <v>2223877.0</v>
      </c>
      <c r="D92736" s="20"/>
      <c r="E92736" s="13"/>
      <c r="F92736" s="13"/>
      <c r="G92736" s="13"/>
      <c r="H92736" s="13"/>
      <c r="I92736" s="13"/>
      <c r="O92736" s="11">
        <v>1.0</v>
      </c>
    </row>
    <row r="92737" ht="15.0" customHeight="1">
      <c r="A92737" s="124" t="s">
        <v>184612</v>
      </c>
      <c r="B92737" s="11" t="s">
        <v>2505</v>
      </c>
      <c r="D92737" s="20"/>
      <c r="E92737" s="13"/>
      <c r="F92737" s="13"/>
      <c r="G92737" s="13"/>
      <c r="H92737" s="13"/>
      <c r="I92737" s="13"/>
      <c r="O92737" s="11">
        <v>1.0</v>
      </c>
    </row>
    <row r="92738" ht="15.0" customHeight="1">
      <c r="A92738" s="124" t="s">
        <v>184613</v>
      </c>
      <c r="B92738" s="11" t="s">
        <v>2505</v>
      </c>
      <c r="D92738" s="20"/>
      <c r="E92738" s="13"/>
      <c r="F92738" s="13"/>
      <c r="G92738" s="13"/>
      <c r="H92738" s="13"/>
      <c r="I92738" s="13"/>
      <c r="O92738" s="11">
        <v>1.0</v>
      </c>
    </row>
    <row r="92739" ht="15.0" customHeight="1">
      <c r="A92739" s="140" t="s">
        <v>182269</v>
      </c>
      <c r="B92739" s="11" t="s">
        <v>2505</v>
      </c>
      <c r="D92739" s="20"/>
      <c r="E92739" s="13"/>
      <c r="F92739" s="13"/>
      <c r="G92739" s="13"/>
      <c r="H92739" s="13"/>
      <c r="I92739" s="13"/>
      <c r="O92739" s="11">
        <v>1.0</v>
      </c>
    </row>
    <row r="92740" ht="15.0" customHeight="1">
      <c r="A92740" s="124" t="s">
        <v>184614</v>
      </c>
      <c r="B92740" s="11" t="s">
        <v>2505</v>
      </c>
      <c r="D92740" s="20"/>
      <c r="E92740" s="13"/>
      <c r="F92740" s="13"/>
      <c r="G92740" s="13"/>
      <c r="H92740" s="13"/>
      <c r="I92740" s="13"/>
      <c r="O92740" s="11">
        <v>1.0</v>
      </c>
    </row>
    <row r="92741" ht="15.0" customHeight="1">
      <c r="A92741" s="124" t="s">
        <v>184615</v>
      </c>
      <c r="B92741" s="11" t="s">
        <v>2505</v>
      </c>
      <c r="D92741" s="20"/>
      <c r="E92741" s="13"/>
      <c r="F92741" s="13"/>
      <c r="G92741" s="13"/>
      <c r="H92741" s="13"/>
      <c r="I92741" s="13"/>
      <c r="O92741" s="11">
        <v>1.0</v>
      </c>
    </row>
    <row r="92742" ht="15.0" customHeight="1">
      <c r="A92742" s="124" t="s">
        <v>184616</v>
      </c>
      <c r="B92742" s="11">
        <v>65932.0</v>
      </c>
      <c r="D92742" s="20"/>
      <c r="E92742" s="13"/>
      <c r="F92742" s="13"/>
      <c r="G92742" s="13"/>
      <c r="H92742" s="13"/>
      <c r="I92742" s="13"/>
      <c r="O92742" s="11">
        <v>1.0</v>
      </c>
    </row>
    <row r="92743" ht="15.0" customHeight="1">
      <c r="A92743" s="124" t="s">
        <v>184617</v>
      </c>
      <c r="B92743" s="11" t="s">
        <v>2505</v>
      </c>
      <c r="D92743" s="20"/>
      <c r="E92743" s="13"/>
      <c r="F92743" s="13"/>
      <c r="G92743" s="13"/>
      <c r="H92743" s="13"/>
      <c r="I92743" s="13"/>
      <c r="O92743" s="11">
        <v>1.0</v>
      </c>
    </row>
    <row r="92744" ht="15.0" customHeight="1">
      <c r="A92744" s="124" t="s">
        <v>184618</v>
      </c>
      <c r="B92744" s="11" t="s">
        <v>2505</v>
      </c>
      <c r="D92744" s="20"/>
      <c r="E92744" s="13"/>
      <c r="F92744" s="13"/>
      <c r="G92744" s="13"/>
      <c r="H92744" s="13"/>
      <c r="I92744" s="13"/>
      <c r="O92744" s="11">
        <v>1.0</v>
      </c>
    </row>
    <row r="92745" ht="15.0" customHeight="1">
      <c r="A92745" s="124" t="s">
        <v>184619</v>
      </c>
      <c r="B92745" s="11">
        <v>1.1513144E7</v>
      </c>
      <c r="D92745" s="20"/>
      <c r="E92745" s="13"/>
      <c r="F92745" s="13"/>
      <c r="G92745" s="13"/>
      <c r="H92745" s="13"/>
      <c r="I92745" s="13"/>
      <c r="O92745" s="11">
        <v>1.0</v>
      </c>
    </row>
    <row r="92746" ht="15.0" customHeight="1">
      <c r="A92746" s="124" t="s">
        <v>184620</v>
      </c>
      <c r="B92746" s="11" t="s">
        <v>2505</v>
      </c>
      <c r="D92746" s="20"/>
      <c r="E92746" s="13"/>
      <c r="F92746" s="13"/>
      <c r="G92746" s="13"/>
      <c r="H92746" s="13"/>
      <c r="I92746" s="13"/>
      <c r="O92746" s="11">
        <v>1.0</v>
      </c>
    </row>
    <row r="92747" ht="15.0" customHeight="1">
      <c r="A92747" s="127" t="s">
        <v>184621</v>
      </c>
      <c r="B92747" s="11" t="s">
        <v>2505</v>
      </c>
      <c r="D92747" s="20"/>
      <c r="E92747" s="13"/>
      <c r="F92747" s="13"/>
      <c r="G92747" s="13"/>
      <c r="H92747" s="13"/>
      <c r="I92747" s="13"/>
      <c r="O92747" s="11">
        <v>1.0</v>
      </c>
    </row>
    <row r="92748" ht="15.0" customHeight="1">
      <c r="A92748" s="127" t="s">
        <v>184622</v>
      </c>
      <c r="B92748" s="11" t="s">
        <v>2505</v>
      </c>
      <c r="D92748" s="20"/>
      <c r="E92748" s="13"/>
      <c r="F92748" s="13"/>
      <c r="G92748" s="13"/>
      <c r="H92748" s="13"/>
      <c r="I92748" s="13"/>
      <c r="O92748" s="11">
        <v>1.0</v>
      </c>
    </row>
    <row r="92749" ht="15.0" customHeight="1">
      <c r="A92749" s="127" t="s">
        <v>184623</v>
      </c>
      <c r="B92749" s="11" t="s">
        <v>2505</v>
      </c>
      <c r="D92749" s="20"/>
      <c r="E92749" s="13"/>
      <c r="F92749" s="13"/>
      <c r="G92749" s="13"/>
      <c r="H92749" s="13"/>
      <c r="I92749" s="13"/>
      <c r="O92749" s="11">
        <v>1.0</v>
      </c>
    </row>
    <row r="92750" ht="15.0" customHeight="1">
      <c r="A92750" s="127" t="s">
        <v>184624</v>
      </c>
      <c r="B92750" s="11" t="s">
        <v>2505</v>
      </c>
      <c r="D92750" s="20"/>
      <c r="E92750" s="13"/>
      <c r="F92750" s="13"/>
      <c r="G92750" s="13"/>
      <c r="H92750" s="13"/>
      <c r="I92750" s="13"/>
      <c r="O92750" s="11">
        <v>1.0</v>
      </c>
    </row>
    <row r="92751" ht="15.0" customHeight="1">
      <c r="A92751" s="127" t="s">
        <v>184625</v>
      </c>
      <c r="B92751" s="11" t="s">
        <v>2505</v>
      </c>
      <c r="D92751" s="20"/>
      <c r="E92751" s="13"/>
      <c r="F92751" s="13"/>
      <c r="G92751" s="13"/>
      <c r="H92751" s="13"/>
      <c r="I92751" s="13"/>
      <c r="O92751" s="11">
        <v>1.0</v>
      </c>
    </row>
    <row r="92752" ht="15.0" customHeight="1">
      <c r="A92752" s="127" t="s">
        <v>184626</v>
      </c>
      <c r="B92752" s="11" t="s">
        <v>2505</v>
      </c>
      <c r="D92752" s="20"/>
      <c r="E92752" s="13"/>
      <c r="F92752" s="13"/>
      <c r="G92752" s="13"/>
      <c r="H92752" s="13"/>
      <c r="I92752" s="13"/>
      <c r="O92752" s="11">
        <v>1.0</v>
      </c>
    </row>
    <row r="92753" ht="15.0" customHeight="1">
      <c r="A92753" s="127" t="s">
        <v>184627</v>
      </c>
      <c r="B92753" s="11" t="s">
        <v>2505</v>
      </c>
      <c r="D92753" s="20"/>
      <c r="E92753" s="13"/>
      <c r="F92753" s="13"/>
      <c r="G92753" s="13"/>
      <c r="H92753" s="13"/>
      <c r="I92753" s="13"/>
      <c r="O92753" s="11">
        <v>1.0</v>
      </c>
    </row>
    <row r="92754" ht="15.0" customHeight="1">
      <c r="A92754" s="124" t="s">
        <v>184628</v>
      </c>
      <c r="B92754" s="11" t="s">
        <v>2505</v>
      </c>
      <c r="D92754" s="20"/>
      <c r="E92754" s="13"/>
      <c r="F92754" s="13"/>
      <c r="G92754" s="13"/>
      <c r="H92754" s="13"/>
      <c r="I92754" s="13"/>
      <c r="O92754" s="11">
        <v>1.0</v>
      </c>
    </row>
    <row r="92755" ht="15.0" customHeight="1">
      <c r="A92755" s="127" t="s">
        <v>184629</v>
      </c>
      <c r="B92755" s="11" t="s">
        <v>2505</v>
      </c>
      <c r="D92755" s="20"/>
      <c r="E92755" s="13"/>
      <c r="F92755" s="13"/>
      <c r="G92755" s="13"/>
      <c r="H92755" s="13"/>
      <c r="I92755" s="13"/>
      <c r="O92755" s="11">
        <v>1.0</v>
      </c>
    </row>
    <row r="92756" ht="15.0" customHeight="1">
      <c r="A92756" s="127" t="s">
        <v>184630</v>
      </c>
      <c r="B92756" s="11" t="s">
        <v>2505</v>
      </c>
      <c r="D92756" s="20"/>
      <c r="E92756" s="13"/>
      <c r="F92756" s="13"/>
      <c r="G92756" s="13"/>
      <c r="H92756" s="13"/>
      <c r="I92756" s="13"/>
      <c r="O92756" s="11">
        <v>1.0</v>
      </c>
    </row>
    <row r="92757" ht="15.0" customHeight="1">
      <c r="A92757" s="124" t="s">
        <v>184631</v>
      </c>
      <c r="B92757" s="11" t="s">
        <v>2505</v>
      </c>
      <c r="D92757" s="20"/>
      <c r="E92757" s="13"/>
      <c r="F92757" s="13"/>
      <c r="G92757" s="13"/>
      <c r="H92757" s="13"/>
      <c r="I92757" s="13"/>
      <c r="O92757" s="11">
        <v>1.0</v>
      </c>
    </row>
    <row r="92758" ht="15.0" customHeight="1">
      <c r="A92758" s="127" t="s">
        <v>184632</v>
      </c>
      <c r="B92758" s="11" t="s">
        <v>2505</v>
      </c>
      <c r="D92758" s="20"/>
      <c r="E92758" s="13"/>
      <c r="F92758" s="13"/>
      <c r="G92758" s="13"/>
      <c r="H92758" s="13"/>
      <c r="I92758" s="13"/>
      <c r="O92758" s="11">
        <v>1.0</v>
      </c>
    </row>
    <row r="92759" ht="15.0" customHeight="1">
      <c r="A92759" s="124" t="s">
        <v>184633</v>
      </c>
      <c r="B92759" s="11" t="s">
        <v>2505</v>
      </c>
      <c r="D92759" s="20"/>
      <c r="E92759" s="13"/>
      <c r="F92759" s="13"/>
      <c r="G92759" s="13"/>
      <c r="H92759" s="13"/>
      <c r="I92759" s="13"/>
      <c r="O92759" s="11">
        <v>1.0</v>
      </c>
    </row>
    <row r="92760" ht="15.0" customHeight="1">
      <c r="A92760" s="127" t="s">
        <v>184634</v>
      </c>
      <c r="B92760" s="11" t="s">
        <v>2505</v>
      </c>
      <c r="D92760" s="20"/>
      <c r="E92760" s="13"/>
      <c r="F92760" s="13"/>
      <c r="G92760" s="13"/>
      <c r="H92760" s="13"/>
      <c r="I92760" s="13"/>
      <c r="O92760" s="11">
        <v>1.0</v>
      </c>
    </row>
    <row r="92761" ht="15.0" customHeight="1">
      <c r="A92761" s="127" t="s">
        <v>184635</v>
      </c>
      <c r="B92761" s="11" t="s">
        <v>2505</v>
      </c>
      <c r="D92761" s="20"/>
      <c r="E92761" s="13"/>
      <c r="F92761" s="13"/>
      <c r="G92761" s="13"/>
      <c r="H92761" s="13"/>
      <c r="I92761" s="13"/>
      <c r="O92761" s="11">
        <v>1.0</v>
      </c>
    </row>
    <row r="92762" ht="15.0" customHeight="1">
      <c r="A92762" s="127" t="s">
        <v>184636</v>
      </c>
      <c r="B92762" s="11" t="s">
        <v>2505</v>
      </c>
      <c r="D92762" s="20"/>
      <c r="E92762" s="13"/>
      <c r="F92762" s="13"/>
      <c r="G92762" s="13"/>
      <c r="H92762" s="13"/>
      <c r="I92762" s="13"/>
      <c r="O92762" s="11">
        <v>1.0</v>
      </c>
    </row>
    <row r="92763" ht="15.0" customHeight="1">
      <c r="A92763" s="127" t="s">
        <v>184637</v>
      </c>
      <c r="B92763" s="11" t="s">
        <v>2505</v>
      </c>
      <c r="D92763" s="20"/>
      <c r="E92763" s="13"/>
      <c r="F92763" s="13"/>
      <c r="G92763" s="13"/>
      <c r="H92763" s="13"/>
      <c r="I92763" s="13"/>
      <c r="O92763" s="11">
        <v>1.0</v>
      </c>
    </row>
    <row r="92764" ht="15.0" customHeight="1">
      <c r="A92764" s="127" t="s">
        <v>184638</v>
      </c>
      <c r="B92764" s="11" t="s">
        <v>2505</v>
      </c>
      <c r="D92764" s="20"/>
      <c r="E92764" s="13"/>
      <c r="F92764" s="13"/>
      <c r="G92764" s="13"/>
      <c r="H92764" s="13"/>
      <c r="I92764" s="13"/>
      <c r="O92764" s="11">
        <v>1.0</v>
      </c>
    </row>
    <row r="92765" ht="15.0" customHeight="1">
      <c r="A92765" s="124" t="s">
        <v>184639</v>
      </c>
      <c r="B92765" s="11" t="s">
        <v>2505</v>
      </c>
      <c r="D92765" s="20"/>
      <c r="E92765" s="13"/>
      <c r="F92765" s="13"/>
      <c r="G92765" s="13"/>
      <c r="H92765" s="13"/>
      <c r="I92765" s="13"/>
      <c r="O92765" s="11">
        <v>1.0</v>
      </c>
    </row>
    <row r="92766" ht="15.0" customHeight="1">
      <c r="A92766" s="127" t="s">
        <v>184640</v>
      </c>
      <c r="B92766" s="11" t="s">
        <v>2505</v>
      </c>
      <c r="D92766" s="20"/>
      <c r="E92766" s="13"/>
      <c r="F92766" s="13"/>
      <c r="G92766" s="13"/>
      <c r="H92766" s="13"/>
      <c r="I92766" s="13"/>
      <c r="O92766" s="11">
        <v>1.0</v>
      </c>
    </row>
    <row r="92767" ht="15.0" customHeight="1">
      <c r="A92767" s="127" t="s">
        <v>184641</v>
      </c>
      <c r="B92767" s="11" t="s">
        <v>2505</v>
      </c>
      <c r="D92767" s="20"/>
      <c r="E92767" s="13"/>
      <c r="F92767" s="13"/>
      <c r="G92767" s="13"/>
      <c r="H92767" s="13"/>
      <c r="I92767" s="13"/>
      <c r="O92767" s="11">
        <v>1.0</v>
      </c>
    </row>
    <row r="92768" ht="15.0" customHeight="1">
      <c r="A92768" s="124" t="s">
        <v>184642</v>
      </c>
      <c r="B92768" s="11" t="s">
        <v>2505</v>
      </c>
      <c r="D92768" s="20"/>
      <c r="E92768" s="13"/>
      <c r="F92768" s="13"/>
      <c r="G92768" s="13"/>
      <c r="H92768" s="13"/>
      <c r="I92768" s="13"/>
      <c r="O92768" s="11">
        <v>1.0</v>
      </c>
    </row>
    <row r="92769" ht="15.0" customHeight="1">
      <c r="A92769" s="127" t="s">
        <v>184643</v>
      </c>
      <c r="B92769" s="11" t="s">
        <v>2505</v>
      </c>
      <c r="D92769" s="20"/>
      <c r="E92769" s="13"/>
      <c r="F92769" s="13"/>
      <c r="G92769" s="13"/>
      <c r="H92769" s="13"/>
      <c r="I92769" s="13"/>
      <c r="O92769" s="11">
        <v>1.0</v>
      </c>
    </row>
    <row r="92770" ht="15.0" customHeight="1">
      <c r="A92770" s="127" t="s">
        <v>184644</v>
      </c>
      <c r="B92770" s="11" t="s">
        <v>2505</v>
      </c>
      <c r="D92770" s="20"/>
      <c r="E92770" s="13"/>
      <c r="F92770" s="13"/>
      <c r="G92770" s="13"/>
      <c r="H92770" s="13"/>
      <c r="I92770" s="13"/>
      <c r="O92770" s="11">
        <v>1.0</v>
      </c>
    </row>
    <row r="92771" ht="15.0" customHeight="1">
      <c r="A92771" s="127" t="s">
        <v>184645</v>
      </c>
      <c r="B92771" s="11" t="s">
        <v>2505</v>
      </c>
      <c r="D92771" s="20"/>
      <c r="E92771" s="13"/>
      <c r="F92771" s="13"/>
      <c r="G92771" s="13"/>
      <c r="H92771" s="13"/>
      <c r="I92771" s="13"/>
      <c r="O92771" s="11">
        <v>1.0</v>
      </c>
    </row>
    <row r="92772" ht="15.0" customHeight="1">
      <c r="A92772" s="124" t="s">
        <v>184646</v>
      </c>
      <c r="B92772" s="11" t="s">
        <v>2505</v>
      </c>
      <c r="D92772" s="20"/>
      <c r="E92772" s="13"/>
      <c r="F92772" s="13"/>
      <c r="G92772" s="13"/>
      <c r="H92772" s="13"/>
      <c r="I92772" s="13"/>
      <c r="O92772" s="11">
        <v>1.0</v>
      </c>
    </row>
    <row r="92773" ht="15.0" customHeight="1">
      <c r="A92773" s="127" t="s">
        <v>184647</v>
      </c>
      <c r="B92773" s="11" t="s">
        <v>2505</v>
      </c>
      <c r="D92773" s="20"/>
      <c r="E92773" s="13"/>
      <c r="F92773" s="13"/>
      <c r="G92773" s="13"/>
      <c r="H92773" s="13"/>
      <c r="I92773" s="13"/>
      <c r="O92773" s="11">
        <v>1.0</v>
      </c>
    </row>
    <row r="92774" ht="15.0" customHeight="1">
      <c r="A92774" s="127" t="s">
        <v>184648</v>
      </c>
      <c r="B92774" s="11" t="s">
        <v>2505</v>
      </c>
      <c r="D92774" s="20"/>
      <c r="E92774" s="13"/>
      <c r="F92774" s="13"/>
      <c r="G92774" s="13"/>
      <c r="H92774" s="13"/>
      <c r="I92774" s="13"/>
      <c r="O92774" s="11">
        <v>1.0</v>
      </c>
    </row>
    <row r="92775" ht="15.0" customHeight="1">
      <c r="A92775" s="127" t="s">
        <v>184649</v>
      </c>
      <c r="B92775" s="11" t="s">
        <v>2505</v>
      </c>
      <c r="D92775" s="20"/>
      <c r="E92775" s="13"/>
      <c r="F92775" s="13"/>
      <c r="G92775" s="13"/>
      <c r="H92775" s="13"/>
      <c r="I92775" s="13"/>
      <c r="O92775" s="11">
        <v>1.0</v>
      </c>
    </row>
    <row r="92776" ht="15.0" customHeight="1">
      <c r="A92776" s="127" t="s">
        <v>184650</v>
      </c>
      <c r="B92776" s="11" t="s">
        <v>2505</v>
      </c>
      <c r="D92776" s="20"/>
      <c r="E92776" s="13"/>
      <c r="F92776" s="13"/>
      <c r="G92776" s="13"/>
      <c r="H92776" s="13"/>
      <c r="I92776" s="13"/>
      <c r="O92776" s="11">
        <v>1.0</v>
      </c>
    </row>
    <row r="92777" ht="15.0" customHeight="1">
      <c r="A92777" s="127" t="s">
        <v>184651</v>
      </c>
      <c r="B92777" s="11" t="s">
        <v>2505</v>
      </c>
      <c r="D92777" s="20"/>
      <c r="E92777" s="13"/>
      <c r="F92777" s="13"/>
      <c r="G92777" s="13"/>
      <c r="H92777" s="13"/>
      <c r="I92777" s="13"/>
      <c r="O92777" s="11">
        <v>1.0</v>
      </c>
    </row>
    <row r="92778" ht="15.0" customHeight="1">
      <c r="A92778" s="127" t="s">
        <v>184652</v>
      </c>
      <c r="B92778" s="11" t="s">
        <v>2505</v>
      </c>
      <c r="D92778" s="20"/>
      <c r="E92778" s="13"/>
      <c r="F92778" s="13"/>
      <c r="G92778" s="13"/>
      <c r="H92778" s="13"/>
      <c r="I92778" s="13"/>
      <c r="O92778" s="11">
        <v>1.0</v>
      </c>
    </row>
    <row r="92779" ht="15.0" customHeight="1">
      <c r="A92779" s="124" t="s">
        <v>184653</v>
      </c>
      <c r="B92779" s="11" t="s">
        <v>2505</v>
      </c>
      <c r="D92779" s="20"/>
      <c r="E92779" s="13"/>
      <c r="F92779" s="13"/>
      <c r="G92779" s="13"/>
      <c r="H92779" s="13"/>
      <c r="I92779" s="13"/>
      <c r="O92779" s="11">
        <v>1.0</v>
      </c>
    </row>
    <row r="92780" ht="15.0" customHeight="1">
      <c r="A92780" s="127" t="s">
        <v>184654</v>
      </c>
      <c r="B92780" s="11" t="s">
        <v>2505</v>
      </c>
      <c r="D92780" s="20"/>
      <c r="E92780" s="13"/>
      <c r="F92780" s="13"/>
      <c r="G92780" s="13"/>
      <c r="H92780" s="13"/>
      <c r="I92780" s="13"/>
      <c r="O92780" s="11">
        <v>1.0</v>
      </c>
    </row>
    <row r="92781" ht="15.0" customHeight="1">
      <c r="A92781" s="124" t="s">
        <v>184655</v>
      </c>
      <c r="B92781" s="11" t="s">
        <v>2505</v>
      </c>
      <c r="D92781" s="20"/>
      <c r="E92781" s="13"/>
      <c r="F92781" s="13"/>
      <c r="G92781" s="13"/>
      <c r="H92781" s="13"/>
      <c r="I92781" s="13"/>
      <c r="O92781" s="11">
        <v>1.0</v>
      </c>
    </row>
    <row r="92782" ht="15.0" customHeight="1">
      <c r="A92782" s="127" t="s">
        <v>184656</v>
      </c>
      <c r="B92782" s="11" t="s">
        <v>2505</v>
      </c>
      <c r="D92782" s="20"/>
      <c r="E92782" s="13"/>
      <c r="F92782" s="13"/>
      <c r="G92782" s="13"/>
      <c r="H92782" s="13"/>
      <c r="I92782" s="13"/>
      <c r="O92782" s="11">
        <v>1.0</v>
      </c>
    </row>
    <row r="92783" ht="15.0" customHeight="1">
      <c r="A92783" s="127" t="s">
        <v>184657</v>
      </c>
      <c r="B92783" s="11" t="s">
        <v>2505</v>
      </c>
      <c r="D92783" s="20"/>
      <c r="E92783" s="13"/>
      <c r="F92783" s="13"/>
      <c r="G92783" s="13"/>
      <c r="H92783" s="13"/>
      <c r="I92783" s="13"/>
      <c r="O92783" s="11">
        <v>1.0</v>
      </c>
    </row>
    <row r="92784" ht="15.0" customHeight="1">
      <c r="A92784" s="127" t="s">
        <v>184658</v>
      </c>
      <c r="B92784" s="11" t="s">
        <v>2505</v>
      </c>
      <c r="D92784" s="20"/>
      <c r="E92784" s="13"/>
      <c r="F92784" s="13"/>
      <c r="G92784" s="13"/>
      <c r="H92784" s="13"/>
      <c r="I92784" s="13"/>
      <c r="O92784" s="11">
        <v>1.0</v>
      </c>
    </row>
    <row r="92785" ht="15.0" customHeight="1">
      <c r="A92785" s="127" t="s">
        <v>184659</v>
      </c>
      <c r="B92785" s="11" t="s">
        <v>2505</v>
      </c>
      <c r="D92785" s="20"/>
      <c r="E92785" s="13"/>
      <c r="F92785" s="13"/>
      <c r="G92785" s="13"/>
      <c r="H92785" s="13"/>
      <c r="I92785" s="13"/>
      <c r="O92785" s="11">
        <v>1.0</v>
      </c>
    </row>
    <row r="92786" ht="15.0" customHeight="1">
      <c r="A92786" s="127" t="s">
        <v>184660</v>
      </c>
      <c r="B92786" s="11" t="s">
        <v>2505</v>
      </c>
      <c r="D92786" s="20"/>
      <c r="E92786" s="13"/>
      <c r="F92786" s="13"/>
      <c r="G92786" s="13"/>
      <c r="H92786" s="13"/>
      <c r="I92786" s="13"/>
      <c r="O92786" s="11">
        <v>1.0</v>
      </c>
    </row>
    <row r="92787" ht="15.0" customHeight="1">
      <c r="A92787" s="127" t="s">
        <v>184661</v>
      </c>
      <c r="B92787" s="11" t="s">
        <v>2505</v>
      </c>
      <c r="D92787" s="20"/>
      <c r="E92787" s="13"/>
      <c r="F92787" s="13"/>
      <c r="G92787" s="13"/>
      <c r="H92787" s="13"/>
      <c r="I92787" s="13"/>
      <c r="O92787" s="11">
        <v>1.0</v>
      </c>
    </row>
    <row r="92788" ht="15.0" customHeight="1">
      <c r="A92788" s="127" t="s">
        <v>184662</v>
      </c>
      <c r="B92788" s="11" t="s">
        <v>2505</v>
      </c>
      <c r="D92788" s="20"/>
      <c r="E92788" s="13"/>
      <c r="F92788" s="13"/>
      <c r="G92788" s="13"/>
      <c r="H92788" s="13"/>
      <c r="I92788" s="13"/>
      <c r="O92788" s="11">
        <v>1.0</v>
      </c>
    </row>
    <row r="92789" ht="15.0" customHeight="1">
      <c r="A92789" s="127" t="s">
        <v>184663</v>
      </c>
      <c r="B92789" s="11" t="s">
        <v>2505</v>
      </c>
      <c r="D92789" s="20"/>
      <c r="E92789" s="13"/>
      <c r="F92789" s="13"/>
      <c r="G92789" s="13"/>
      <c r="H92789" s="13"/>
      <c r="I92789" s="13"/>
      <c r="O92789" s="11">
        <v>1.0</v>
      </c>
    </row>
    <row r="92790" ht="15.0" customHeight="1">
      <c r="A92790" s="127" t="s">
        <v>184641</v>
      </c>
      <c r="B92790" s="11" t="s">
        <v>2505</v>
      </c>
      <c r="D92790" s="20"/>
      <c r="E92790" s="13"/>
      <c r="F92790" s="13"/>
      <c r="G92790" s="13"/>
      <c r="H92790" s="13"/>
      <c r="I92790" s="13"/>
      <c r="O92790" s="11">
        <v>1.0</v>
      </c>
    </row>
    <row r="92791" ht="15.0" customHeight="1">
      <c r="A92791" s="124" t="s">
        <v>184664</v>
      </c>
      <c r="B92791" s="11" t="s">
        <v>2505</v>
      </c>
      <c r="D92791" s="20"/>
      <c r="E92791" s="13"/>
      <c r="F92791" s="13"/>
      <c r="G92791" s="13"/>
      <c r="H92791" s="13"/>
      <c r="I92791" s="13"/>
      <c r="O92791" s="11">
        <v>1.0</v>
      </c>
    </row>
    <row r="92792" ht="15.0" customHeight="1">
      <c r="A92792" s="124" t="s">
        <v>184665</v>
      </c>
      <c r="B92792" s="11">
        <v>1.1535142E7</v>
      </c>
      <c r="D92792" s="20"/>
      <c r="E92792" s="13"/>
      <c r="F92792" s="13"/>
      <c r="G92792" s="13"/>
      <c r="H92792" s="13"/>
      <c r="I92792" s="13"/>
      <c r="O92792" s="11">
        <v>1.0</v>
      </c>
    </row>
    <row r="92793" ht="15.0" customHeight="1">
      <c r="A92793" s="124" t="s">
        <v>184666</v>
      </c>
      <c r="B92793" s="11" t="s">
        <v>2505</v>
      </c>
      <c r="D92793" s="20"/>
      <c r="E92793" s="13"/>
      <c r="F92793" s="13"/>
      <c r="G92793" s="13"/>
      <c r="H92793" s="13"/>
      <c r="I92793" s="13"/>
      <c r="O92793" s="11">
        <v>1.0</v>
      </c>
    </row>
    <row r="92794" ht="15.0" customHeight="1">
      <c r="A92794" s="124" t="s">
        <v>184667</v>
      </c>
      <c r="B92794" s="11" t="s">
        <v>2505</v>
      </c>
      <c r="D92794" s="20"/>
      <c r="E92794" s="13"/>
      <c r="F92794" s="13"/>
      <c r="G92794" s="13"/>
      <c r="H92794" s="13"/>
      <c r="I92794" s="13"/>
      <c r="O92794" s="11">
        <v>1.0</v>
      </c>
    </row>
    <row r="92795" ht="15.0" customHeight="1">
      <c r="A92795" s="124" t="s">
        <v>184668</v>
      </c>
      <c r="B92795" s="11">
        <v>1980423.0</v>
      </c>
      <c r="D92795" s="20"/>
      <c r="E92795" s="13"/>
      <c r="F92795" s="13"/>
      <c r="G92795" s="13"/>
      <c r="H92795" s="13"/>
      <c r="I92795" s="13"/>
      <c r="O92795" s="11">
        <v>1.0</v>
      </c>
    </row>
    <row r="92796" ht="15.0" customHeight="1">
      <c r="A92796" s="124" t="s">
        <v>184669</v>
      </c>
      <c r="B92796" s="11" t="s">
        <v>2505</v>
      </c>
      <c r="D92796" s="20"/>
      <c r="E92796" s="13"/>
      <c r="F92796" s="13"/>
      <c r="G92796" s="13"/>
      <c r="H92796" s="13"/>
      <c r="I92796" s="13"/>
      <c r="O92796" s="11">
        <v>1.0</v>
      </c>
    </row>
    <row r="92797" ht="15.0" customHeight="1">
      <c r="A92797" s="124" t="s">
        <v>184670</v>
      </c>
      <c r="B92797" s="11" t="s">
        <v>2505</v>
      </c>
      <c r="D92797" s="20"/>
      <c r="E92797" s="13"/>
      <c r="F92797" s="13"/>
      <c r="G92797" s="13"/>
      <c r="H92797" s="13"/>
      <c r="I92797" s="13"/>
      <c r="O92797" s="11">
        <v>1.0</v>
      </c>
    </row>
    <row r="92798" ht="15.0" customHeight="1">
      <c r="A92798" s="124" t="s">
        <v>184671</v>
      </c>
      <c r="B92798" s="11" t="s">
        <v>2505</v>
      </c>
      <c r="D92798" s="20"/>
      <c r="E92798" s="13"/>
      <c r="F92798" s="13"/>
      <c r="G92798" s="13"/>
      <c r="H92798" s="13"/>
      <c r="I92798" s="13"/>
      <c r="O92798" s="11">
        <v>1.0</v>
      </c>
    </row>
    <row r="92799" ht="15.0" customHeight="1">
      <c r="A92799" s="124" t="s">
        <v>184672</v>
      </c>
      <c r="B92799" s="11" t="s">
        <v>2505</v>
      </c>
      <c r="D92799" s="20"/>
      <c r="E92799" s="13"/>
      <c r="F92799" s="13"/>
      <c r="G92799" s="13"/>
      <c r="H92799" s="13"/>
      <c r="I92799" s="13"/>
      <c r="O92799" s="11">
        <v>1.0</v>
      </c>
    </row>
    <row r="92800" ht="15.0" customHeight="1">
      <c r="A92800" s="171" t="s">
        <v>182269</v>
      </c>
      <c r="B92800" s="11" t="s">
        <v>2505</v>
      </c>
      <c r="D92800" s="20"/>
      <c r="E92800" s="13"/>
      <c r="F92800" s="13"/>
      <c r="G92800" s="13"/>
      <c r="H92800" s="13"/>
      <c r="I92800" s="13"/>
      <c r="O92800" s="11">
        <v>1.0</v>
      </c>
    </row>
    <row r="92801" ht="15.0" customHeight="1">
      <c r="A92801" s="124" t="s">
        <v>184673</v>
      </c>
      <c r="B92801" s="11">
        <v>702706.0</v>
      </c>
      <c r="D92801" s="20"/>
      <c r="E92801" s="13"/>
      <c r="F92801" s="13"/>
      <c r="G92801" s="13"/>
      <c r="H92801" s="13"/>
      <c r="I92801" s="13"/>
      <c r="O92801" s="11">
        <v>1.0</v>
      </c>
    </row>
    <row r="92802" ht="15.0" customHeight="1">
      <c r="A92802" s="124" t="s">
        <v>184674</v>
      </c>
      <c r="B92802" s="11" t="s">
        <v>2505</v>
      </c>
      <c r="D92802" s="20"/>
      <c r="E92802" s="13"/>
      <c r="F92802" s="13"/>
      <c r="G92802" s="13"/>
      <c r="H92802" s="13"/>
      <c r="I92802" s="13"/>
      <c r="O92802" s="11">
        <v>1.0</v>
      </c>
    </row>
    <row r="92803" ht="15.0" customHeight="1">
      <c r="A92803" s="124" t="s">
        <v>184675</v>
      </c>
      <c r="B92803" s="11" t="s">
        <v>2505</v>
      </c>
      <c r="D92803" s="20"/>
      <c r="E92803" s="13"/>
      <c r="F92803" s="13"/>
      <c r="G92803" s="13"/>
      <c r="H92803" s="13"/>
      <c r="I92803" s="13"/>
      <c r="O92803" s="11">
        <v>1.0</v>
      </c>
    </row>
    <row r="92804" ht="15.0" customHeight="1">
      <c r="A92804" s="124" t="s">
        <v>184676</v>
      </c>
      <c r="B92804" s="11">
        <v>6474517.0</v>
      </c>
      <c r="D92804" s="20"/>
      <c r="E92804" s="13"/>
      <c r="F92804" s="13"/>
      <c r="G92804" s="13"/>
      <c r="H92804" s="13"/>
      <c r="I92804" s="13"/>
      <c r="O92804" s="11">
        <v>1.0</v>
      </c>
    </row>
    <row r="92805" ht="15.0" customHeight="1">
      <c r="A92805" s="124" t="s">
        <v>184677</v>
      </c>
      <c r="B92805" s="11">
        <v>1959929.0</v>
      </c>
      <c r="D92805" s="20"/>
      <c r="E92805" s="13"/>
      <c r="F92805" s="13"/>
      <c r="G92805" s="13"/>
      <c r="H92805" s="13"/>
      <c r="I92805" s="13"/>
      <c r="O92805" s="11">
        <v>1.0</v>
      </c>
    </row>
    <row r="92806" ht="15.0" customHeight="1">
      <c r="A92806" s="124" t="s">
        <v>184678</v>
      </c>
      <c r="B92806" s="11" t="s">
        <v>2505</v>
      </c>
      <c r="D92806" s="20"/>
      <c r="E92806" s="13"/>
      <c r="F92806" s="13"/>
      <c r="G92806" s="13"/>
      <c r="H92806" s="13"/>
      <c r="I92806" s="13"/>
      <c r="O92806" s="11">
        <v>1.0</v>
      </c>
    </row>
    <row r="92807" ht="15.0" customHeight="1">
      <c r="A92807" s="124" t="s">
        <v>184679</v>
      </c>
      <c r="B92807" s="11" t="s">
        <v>2505</v>
      </c>
      <c r="D92807" s="20"/>
      <c r="E92807" s="13"/>
      <c r="F92807" s="13"/>
      <c r="G92807" s="13"/>
      <c r="H92807" s="13"/>
      <c r="I92807" s="13"/>
      <c r="O92807" s="11">
        <v>1.0</v>
      </c>
    </row>
    <row r="92808" ht="15.0" customHeight="1">
      <c r="A92808" s="124" t="s">
        <v>184680</v>
      </c>
      <c r="B92808" s="11" t="s">
        <v>2505</v>
      </c>
      <c r="D92808" s="20"/>
      <c r="E92808" s="13"/>
      <c r="F92808" s="13"/>
      <c r="G92808" s="13"/>
      <c r="H92808" s="13"/>
      <c r="I92808" s="13"/>
      <c r="O92808" s="11">
        <v>1.0</v>
      </c>
    </row>
    <row r="92809" ht="15.0" customHeight="1">
      <c r="A92809" s="124" t="s">
        <v>184681</v>
      </c>
      <c r="B92809" s="11">
        <v>1.4169849E7</v>
      </c>
      <c r="D92809" s="20"/>
      <c r="E92809" s="13"/>
      <c r="F92809" s="13"/>
      <c r="G92809" s="13"/>
      <c r="H92809" s="13"/>
      <c r="I92809" s="13"/>
      <c r="O92809" s="11">
        <v>1.0</v>
      </c>
    </row>
    <row r="92810" ht="15.0" customHeight="1">
      <c r="A92810" s="124" t="s">
        <v>184682</v>
      </c>
      <c r="B92810" s="11" t="s">
        <v>2505</v>
      </c>
      <c r="D92810" s="20"/>
      <c r="E92810" s="13"/>
      <c r="F92810" s="13"/>
      <c r="G92810" s="13"/>
      <c r="H92810" s="13"/>
      <c r="I92810" s="13"/>
      <c r="O92810" s="11">
        <v>1.0</v>
      </c>
    </row>
    <row r="92811" ht="15.0" customHeight="1">
      <c r="A92811" s="170" t="s">
        <v>184683</v>
      </c>
      <c r="B92811" s="11" t="s">
        <v>2505</v>
      </c>
      <c r="D92811" s="20"/>
      <c r="E92811" s="13"/>
      <c r="F92811" s="13"/>
      <c r="G92811" s="13"/>
      <c r="H92811" s="13"/>
      <c r="I92811" s="13"/>
      <c r="O92811" s="11">
        <v>1.0</v>
      </c>
    </row>
    <row r="92812" ht="15.0" customHeight="1">
      <c r="A92812" s="124" t="s">
        <v>184684</v>
      </c>
      <c r="B92812" s="11" t="s">
        <v>2505</v>
      </c>
      <c r="D92812" s="20"/>
      <c r="E92812" s="13"/>
      <c r="F92812" s="13"/>
      <c r="G92812" s="13"/>
      <c r="H92812" s="13"/>
      <c r="I92812" s="13"/>
      <c r="O92812" s="11">
        <v>1.0</v>
      </c>
    </row>
    <row r="92813" ht="15.0" customHeight="1">
      <c r="A92813" s="124" t="s">
        <v>184685</v>
      </c>
      <c r="B92813" s="11">
        <v>2473584.0</v>
      </c>
      <c r="D92813" s="20"/>
      <c r="E92813" s="13"/>
      <c r="F92813" s="13"/>
      <c r="G92813" s="13"/>
      <c r="H92813" s="13"/>
      <c r="I92813" s="13"/>
      <c r="O92813" s="11">
        <v>1.0</v>
      </c>
    </row>
    <row r="92814" ht="15.0" customHeight="1">
      <c r="A92814" s="124" t="s">
        <v>184686</v>
      </c>
      <c r="B92814" s="11" t="s">
        <v>2505</v>
      </c>
      <c r="D92814" s="20"/>
      <c r="E92814" s="13"/>
      <c r="F92814" s="13"/>
      <c r="G92814" s="13"/>
      <c r="H92814" s="13"/>
      <c r="I92814" s="13"/>
      <c r="O92814" s="11">
        <v>1.0</v>
      </c>
    </row>
    <row r="92815" ht="15.0" customHeight="1">
      <c r="A92815" s="172" t="s">
        <v>184687</v>
      </c>
      <c r="B92815" s="11" t="s">
        <v>2505</v>
      </c>
      <c r="D92815" s="20"/>
      <c r="E92815" s="13"/>
      <c r="F92815" s="13"/>
      <c r="G92815" s="13"/>
      <c r="H92815" s="13"/>
      <c r="I92815" s="13"/>
      <c r="O92815" s="11">
        <v>1.0</v>
      </c>
    </row>
    <row r="92816" ht="15.0" customHeight="1">
      <c r="A92816" s="124" t="s">
        <v>184688</v>
      </c>
      <c r="B92816" s="11" t="s">
        <v>2505</v>
      </c>
      <c r="D92816" s="20"/>
      <c r="E92816" s="13"/>
      <c r="F92816" s="13"/>
      <c r="G92816" s="13"/>
      <c r="H92816" s="13"/>
      <c r="I92816" s="13"/>
      <c r="O92816" s="11">
        <v>1.0</v>
      </c>
    </row>
    <row r="92817" ht="15.0" customHeight="1">
      <c r="A92817" s="124" t="s">
        <v>184689</v>
      </c>
      <c r="B92817" s="11" t="s">
        <v>2505</v>
      </c>
      <c r="D92817" s="20"/>
      <c r="E92817" s="13"/>
      <c r="F92817" s="13"/>
      <c r="G92817" s="13"/>
      <c r="H92817" s="13"/>
      <c r="I92817" s="13"/>
      <c r="O92817" s="11">
        <v>1.0</v>
      </c>
    </row>
    <row r="92818" ht="15.0" customHeight="1">
      <c r="A92818" s="124" t="s">
        <v>184690</v>
      </c>
      <c r="B92818" s="11">
        <v>2522415.0</v>
      </c>
      <c r="D92818" s="20"/>
      <c r="E92818" s="13"/>
      <c r="F92818" s="13"/>
      <c r="G92818" s="13"/>
      <c r="H92818" s="13"/>
      <c r="I92818" s="13"/>
      <c r="O92818" s="11">
        <v>1.0</v>
      </c>
    </row>
    <row r="92819" ht="15.0" customHeight="1">
      <c r="A92819" s="124" t="s">
        <v>184691</v>
      </c>
      <c r="B92819" s="11">
        <v>1.0851071E7</v>
      </c>
      <c r="D92819" s="20"/>
      <c r="E92819" s="13"/>
      <c r="F92819" s="13"/>
      <c r="G92819" s="13"/>
      <c r="H92819" s="13"/>
      <c r="I92819" s="13"/>
      <c r="O92819" s="11">
        <v>1.0</v>
      </c>
    </row>
    <row r="92820" ht="15.0" customHeight="1">
      <c r="A92820" s="124" t="s">
        <v>184692</v>
      </c>
      <c r="B92820" s="11" t="s">
        <v>2505</v>
      </c>
      <c r="D92820" s="20"/>
      <c r="E92820" s="13"/>
      <c r="F92820" s="13"/>
      <c r="G92820" s="13"/>
      <c r="H92820" s="13"/>
      <c r="I92820" s="13"/>
      <c r="O92820" s="11">
        <v>1.0</v>
      </c>
    </row>
    <row r="92821" ht="15.0" customHeight="1">
      <c r="A92821" s="124" t="s">
        <v>184693</v>
      </c>
      <c r="B92821" s="11">
        <v>559166.0</v>
      </c>
      <c r="D92821" s="20"/>
      <c r="E92821" s="13"/>
      <c r="F92821" s="13"/>
      <c r="G92821" s="13"/>
      <c r="H92821" s="13"/>
      <c r="I92821" s="13"/>
      <c r="O92821" s="11">
        <v>1.0</v>
      </c>
    </row>
    <row r="92822" ht="15.0" customHeight="1">
      <c r="A92822" s="124" t="s">
        <v>184694</v>
      </c>
      <c r="B92822" s="11" t="s">
        <v>2505</v>
      </c>
      <c r="D92822" s="20"/>
      <c r="E92822" s="13"/>
      <c r="F92822" s="13"/>
      <c r="G92822" s="13"/>
      <c r="H92822" s="13"/>
      <c r="I92822" s="13"/>
      <c r="O92822" s="11">
        <v>1.0</v>
      </c>
    </row>
    <row r="92823" ht="15.0" customHeight="1">
      <c r="A92823" s="124" t="s">
        <v>184695</v>
      </c>
      <c r="B92823" s="11">
        <v>2083277.0</v>
      </c>
      <c r="D92823" s="20"/>
      <c r="E92823" s="13"/>
      <c r="F92823" s="13"/>
      <c r="G92823" s="13"/>
      <c r="H92823" s="13"/>
      <c r="I92823" s="13"/>
      <c r="O92823" s="11">
        <v>1.0</v>
      </c>
    </row>
    <row r="92824" ht="15.0" customHeight="1">
      <c r="A92824" s="124" t="s">
        <v>184696</v>
      </c>
      <c r="B92824" s="11">
        <v>7355910.0</v>
      </c>
      <c r="D92824" s="20"/>
      <c r="E92824" s="13"/>
      <c r="F92824" s="13"/>
      <c r="G92824" s="13"/>
      <c r="H92824" s="13"/>
      <c r="I92824" s="13"/>
      <c r="O92824" s="11">
        <v>1.0</v>
      </c>
    </row>
    <row r="92825" ht="15.0" customHeight="1">
      <c r="A92825" s="124" t="s">
        <v>184697</v>
      </c>
      <c r="B92825" s="11" t="s">
        <v>2505</v>
      </c>
      <c r="D92825" s="20"/>
      <c r="E92825" s="13"/>
      <c r="F92825" s="13"/>
      <c r="G92825" s="13"/>
      <c r="H92825" s="13"/>
      <c r="I92825" s="13"/>
      <c r="O92825" s="11">
        <v>1.0</v>
      </c>
    </row>
    <row r="92826" ht="15.0" customHeight="1">
      <c r="A92826" s="124" t="s">
        <v>184698</v>
      </c>
      <c r="B92826" s="11" t="s">
        <v>2505</v>
      </c>
      <c r="D92826" s="20"/>
      <c r="E92826" s="13"/>
      <c r="F92826" s="13"/>
      <c r="G92826" s="13"/>
      <c r="H92826" s="13"/>
      <c r="I92826" s="13"/>
      <c r="O92826" s="11">
        <v>1.0</v>
      </c>
    </row>
    <row r="92827" ht="15.0" customHeight="1">
      <c r="A92827" s="124" t="s">
        <v>184699</v>
      </c>
      <c r="B92827" s="11">
        <v>1.4999727E7</v>
      </c>
      <c r="D92827" s="20"/>
      <c r="E92827" s="13"/>
      <c r="F92827" s="13"/>
      <c r="G92827" s="13"/>
      <c r="H92827" s="13"/>
      <c r="I92827" s="13"/>
      <c r="O92827" s="11">
        <v>1.0</v>
      </c>
    </row>
    <row r="92828" ht="15.0" customHeight="1">
      <c r="A92828" s="124" t="s">
        <v>184700</v>
      </c>
      <c r="B92828" s="11" t="s">
        <v>2505</v>
      </c>
      <c r="D92828" s="20"/>
      <c r="E92828" s="13"/>
      <c r="F92828" s="13"/>
      <c r="G92828" s="13"/>
      <c r="H92828" s="13"/>
      <c r="I92828" s="13"/>
      <c r="O92828" s="11">
        <v>1.0</v>
      </c>
    </row>
    <row r="92829" ht="15.0" customHeight="1">
      <c r="A92829" s="124" t="s">
        <v>184701</v>
      </c>
      <c r="B92829" s="11" t="s">
        <v>2505</v>
      </c>
      <c r="D92829" s="20"/>
      <c r="E92829" s="13"/>
      <c r="F92829" s="13"/>
      <c r="G92829" s="13"/>
      <c r="H92829" s="13"/>
      <c r="I92829" s="13"/>
      <c r="O92829" s="11">
        <v>1.0</v>
      </c>
    </row>
    <row r="92830" ht="15.0" customHeight="1">
      <c r="A92830" s="124" t="s">
        <v>184702</v>
      </c>
      <c r="B92830" s="11" t="s">
        <v>2505</v>
      </c>
      <c r="D92830" s="20"/>
      <c r="E92830" s="13"/>
      <c r="F92830" s="13"/>
      <c r="G92830" s="13"/>
      <c r="H92830" s="13"/>
      <c r="I92830" s="13"/>
      <c r="O92830" s="11">
        <v>1.0</v>
      </c>
    </row>
    <row r="92831" ht="15.0" customHeight="1">
      <c r="A92831" s="124" t="s">
        <v>184703</v>
      </c>
      <c r="B92831" s="11" t="s">
        <v>2505</v>
      </c>
      <c r="D92831" s="20"/>
      <c r="E92831" s="13"/>
      <c r="F92831" s="13"/>
      <c r="G92831" s="13"/>
      <c r="H92831" s="13"/>
      <c r="I92831" s="13"/>
      <c r="O92831" s="11">
        <v>1.0</v>
      </c>
    </row>
    <row r="92832" ht="15.0" customHeight="1">
      <c r="A92832" s="124" t="s">
        <v>184704</v>
      </c>
      <c r="B92832" s="11" t="s">
        <v>2505</v>
      </c>
      <c r="D92832" s="20"/>
      <c r="E92832" s="13"/>
      <c r="F92832" s="13"/>
      <c r="G92832" s="13"/>
      <c r="H92832" s="13"/>
      <c r="I92832" s="13"/>
      <c r="O92832" s="11">
        <v>1.0</v>
      </c>
    </row>
    <row r="92833" ht="15.0" customHeight="1">
      <c r="A92833" s="124" t="s">
        <v>184705</v>
      </c>
      <c r="B92833" s="11" t="s">
        <v>2505</v>
      </c>
      <c r="D92833" s="20"/>
      <c r="E92833" s="13"/>
      <c r="F92833" s="13"/>
      <c r="G92833" s="13"/>
      <c r="H92833" s="13"/>
      <c r="I92833" s="13"/>
      <c r="O92833" s="11">
        <v>1.0</v>
      </c>
    </row>
    <row r="92834" ht="15.0" customHeight="1">
      <c r="A92834" s="124" t="s">
        <v>184706</v>
      </c>
      <c r="B92834" s="11" t="s">
        <v>2505</v>
      </c>
      <c r="D92834" s="20"/>
      <c r="E92834" s="13"/>
      <c r="F92834" s="13"/>
      <c r="G92834" s="13"/>
      <c r="H92834" s="13"/>
      <c r="I92834" s="13"/>
      <c r="O92834" s="11">
        <v>1.0</v>
      </c>
    </row>
    <row r="92835" ht="15.0" customHeight="1">
      <c r="A92835" s="124" t="s">
        <v>184707</v>
      </c>
      <c r="B92835" s="11" t="s">
        <v>2505</v>
      </c>
      <c r="D92835" s="20"/>
      <c r="E92835" s="13"/>
      <c r="F92835" s="13"/>
      <c r="G92835" s="13"/>
      <c r="H92835" s="13"/>
      <c r="I92835" s="13"/>
      <c r="O92835" s="11">
        <v>1.0</v>
      </c>
    </row>
    <row r="92836" ht="15.0" customHeight="1">
      <c r="A92836" s="124" t="s">
        <v>184708</v>
      </c>
      <c r="B92836" s="11" t="s">
        <v>2505</v>
      </c>
      <c r="D92836" s="20"/>
      <c r="E92836" s="13"/>
      <c r="F92836" s="13"/>
      <c r="G92836" s="13"/>
      <c r="H92836" s="13"/>
      <c r="I92836" s="13"/>
      <c r="O92836" s="11">
        <v>1.0</v>
      </c>
    </row>
    <row r="92837" ht="15.0" customHeight="1">
      <c r="A92837" s="124" t="s">
        <v>184709</v>
      </c>
      <c r="B92837" s="11" t="s">
        <v>2505</v>
      </c>
      <c r="D92837" s="20"/>
      <c r="E92837" s="13"/>
      <c r="F92837" s="13"/>
      <c r="G92837" s="13"/>
      <c r="H92837" s="13"/>
      <c r="I92837" s="13"/>
      <c r="O92837" s="11">
        <v>1.0</v>
      </c>
    </row>
    <row r="92838" ht="15.0" customHeight="1">
      <c r="A92838" s="124" t="s">
        <v>184710</v>
      </c>
      <c r="B92838" s="11" t="s">
        <v>2505</v>
      </c>
      <c r="D92838" s="20"/>
      <c r="E92838" s="13"/>
      <c r="F92838" s="13"/>
      <c r="G92838" s="13"/>
      <c r="H92838" s="13"/>
      <c r="I92838" s="13"/>
      <c r="O92838" s="11">
        <v>1.0</v>
      </c>
    </row>
    <row r="92839" ht="15.0" customHeight="1">
      <c r="A92839" s="124" t="s">
        <v>184711</v>
      </c>
      <c r="B92839" s="11" t="s">
        <v>2505</v>
      </c>
      <c r="D92839" s="20"/>
      <c r="E92839" s="13"/>
      <c r="F92839" s="13"/>
      <c r="G92839" s="13"/>
      <c r="H92839" s="13"/>
      <c r="I92839" s="13"/>
      <c r="O92839" s="11">
        <v>1.0</v>
      </c>
    </row>
    <row r="92840" ht="15.0" customHeight="1">
      <c r="A92840" s="124" t="s">
        <v>184712</v>
      </c>
      <c r="B92840" s="11" t="s">
        <v>2505</v>
      </c>
      <c r="D92840" s="20"/>
      <c r="E92840" s="13"/>
      <c r="F92840" s="13"/>
      <c r="G92840" s="13"/>
      <c r="H92840" s="13"/>
      <c r="I92840" s="13"/>
      <c r="O92840" s="11">
        <v>1.0</v>
      </c>
    </row>
    <row r="92841" ht="15.0" customHeight="1">
      <c r="A92841" s="124" t="s">
        <v>184713</v>
      </c>
      <c r="B92841" s="11">
        <v>9402749.0</v>
      </c>
      <c r="D92841" s="20"/>
      <c r="E92841" s="13"/>
      <c r="F92841" s="13"/>
      <c r="G92841" s="13"/>
      <c r="H92841" s="13"/>
      <c r="I92841" s="13"/>
      <c r="O92841" s="11">
        <v>1.0</v>
      </c>
    </row>
    <row r="92842" ht="15.0" customHeight="1">
      <c r="A92842" s="124" t="s">
        <v>184714</v>
      </c>
      <c r="B92842" s="11" t="s">
        <v>2505</v>
      </c>
      <c r="D92842" s="20"/>
      <c r="E92842" s="13"/>
      <c r="F92842" s="13"/>
      <c r="G92842" s="13"/>
      <c r="H92842" s="13"/>
      <c r="I92842" s="13"/>
      <c r="O92842" s="11">
        <v>1.0</v>
      </c>
    </row>
    <row r="92843" ht="15.0" customHeight="1">
      <c r="A92843" s="124" t="s">
        <v>184715</v>
      </c>
      <c r="B92843" s="11">
        <v>126699.0</v>
      </c>
      <c r="D92843" s="20"/>
      <c r="E92843" s="13"/>
      <c r="F92843" s="13"/>
      <c r="G92843" s="13"/>
      <c r="H92843" s="13"/>
      <c r="I92843" s="13"/>
      <c r="O92843" s="11">
        <v>1.0</v>
      </c>
    </row>
    <row r="92844" ht="15.0" customHeight="1">
      <c r="A92844" s="124" t="s">
        <v>184716</v>
      </c>
      <c r="B92844" s="11" t="s">
        <v>2505</v>
      </c>
      <c r="D92844" s="20"/>
      <c r="E92844" s="13"/>
      <c r="F92844" s="13"/>
      <c r="G92844" s="13"/>
      <c r="H92844" s="13"/>
      <c r="I92844" s="13"/>
      <c r="O92844" s="11">
        <v>1.0</v>
      </c>
    </row>
    <row r="92845" ht="15.0" customHeight="1">
      <c r="A92845" s="124" t="s">
        <v>184717</v>
      </c>
      <c r="B92845" s="11" t="s">
        <v>2505</v>
      </c>
      <c r="D92845" s="20"/>
      <c r="E92845" s="13"/>
      <c r="F92845" s="13"/>
      <c r="G92845" s="13"/>
      <c r="H92845" s="13"/>
      <c r="I92845" s="13"/>
      <c r="O92845" s="11">
        <v>1.0</v>
      </c>
    </row>
    <row r="92846" ht="15.0" customHeight="1">
      <c r="A92846" s="124" t="s">
        <v>184718</v>
      </c>
      <c r="B92846" s="11" t="s">
        <v>2505</v>
      </c>
      <c r="D92846" s="20"/>
      <c r="E92846" s="13"/>
      <c r="F92846" s="13"/>
      <c r="G92846" s="13"/>
      <c r="H92846" s="13"/>
      <c r="I92846" s="13"/>
      <c r="O92846" s="11">
        <v>1.0</v>
      </c>
    </row>
    <row r="92847" ht="15.0" customHeight="1">
      <c r="A92847" s="124" t="s">
        <v>184719</v>
      </c>
      <c r="B92847" s="11">
        <v>1.5990946E7</v>
      </c>
      <c r="D92847" s="20"/>
      <c r="E92847" s="13"/>
      <c r="F92847" s="13"/>
      <c r="G92847" s="13"/>
      <c r="H92847" s="13"/>
      <c r="I92847" s="13"/>
      <c r="O92847" s="11">
        <v>1.0</v>
      </c>
    </row>
    <row r="92848" ht="15.0" customHeight="1">
      <c r="A92848" s="135" t="s">
        <v>182269</v>
      </c>
      <c r="B92848" s="11" t="s">
        <v>2505</v>
      </c>
      <c r="D92848" s="20"/>
      <c r="E92848" s="13"/>
      <c r="F92848" s="13"/>
      <c r="G92848" s="13"/>
      <c r="H92848" s="13"/>
      <c r="I92848" s="13"/>
      <c r="O92848" s="11">
        <v>1.0</v>
      </c>
    </row>
    <row r="92849" ht="15.0" customHeight="1">
      <c r="A92849" s="124" t="s">
        <v>184720</v>
      </c>
      <c r="B92849" s="11" t="s">
        <v>2505</v>
      </c>
      <c r="D92849" s="20"/>
      <c r="E92849" s="13"/>
      <c r="F92849" s="13"/>
      <c r="G92849" s="13"/>
      <c r="H92849" s="13"/>
      <c r="I92849" s="13"/>
      <c r="O92849" s="11">
        <v>1.0</v>
      </c>
    </row>
    <row r="92850" ht="15.0" customHeight="1">
      <c r="A92850" s="124" t="s">
        <v>184721</v>
      </c>
      <c r="B92850" s="11">
        <v>9028796.0</v>
      </c>
      <c r="D92850" s="20"/>
      <c r="E92850" s="13"/>
      <c r="F92850" s="13"/>
      <c r="G92850" s="13"/>
      <c r="H92850" s="13"/>
      <c r="I92850" s="13"/>
      <c r="O92850" s="11">
        <v>1.0</v>
      </c>
    </row>
    <row r="92851" ht="15.0" customHeight="1">
      <c r="A92851" s="135" t="s">
        <v>182269</v>
      </c>
      <c r="B92851" s="11" t="s">
        <v>2505</v>
      </c>
      <c r="D92851" s="20"/>
      <c r="E92851" s="13"/>
      <c r="F92851" s="13"/>
      <c r="G92851" s="13"/>
      <c r="H92851" s="13"/>
      <c r="I92851" s="13"/>
      <c r="O92851" s="11">
        <v>1.0</v>
      </c>
    </row>
    <row r="92852" ht="15.0" customHeight="1">
      <c r="A92852" s="124" t="s">
        <v>184722</v>
      </c>
      <c r="B92852" s="11" t="s">
        <v>2505</v>
      </c>
      <c r="D92852" s="20"/>
      <c r="E92852" s="13"/>
      <c r="F92852" s="13"/>
      <c r="G92852" s="13"/>
      <c r="H92852" s="13"/>
      <c r="I92852" s="13"/>
      <c r="O92852" s="11">
        <v>1.0</v>
      </c>
    </row>
    <row r="92853" ht="15.0" customHeight="1">
      <c r="A92853" s="124" t="s">
        <v>184723</v>
      </c>
      <c r="B92853" s="11">
        <v>2722960.0</v>
      </c>
      <c r="D92853" s="20"/>
      <c r="E92853" s="13"/>
      <c r="F92853" s="13"/>
      <c r="G92853" s="13"/>
      <c r="H92853" s="13"/>
      <c r="I92853" s="13"/>
      <c r="O92853" s="11">
        <v>1.0</v>
      </c>
    </row>
    <row r="92854" ht="15.0" customHeight="1">
      <c r="A92854" s="127" t="s">
        <v>184724</v>
      </c>
      <c r="B92854" s="11" t="s">
        <v>2505</v>
      </c>
      <c r="D92854" s="20"/>
      <c r="E92854" s="13"/>
      <c r="F92854" s="13"/>
      <c r="G92854" s="13"/>
      <c r="H92854" s="13"/>
      <c r="I92854" s="13"/>
      <c r="O92854" s="11">
        <v>1.0</v>
      </c>
    </row>
    <row r="92855" ht="15.0" customHeight="1">
      <c r="A92855" s="124" t="s">
        <v>184725</v>
      </c>
      <c r="B92855" s="11" t="s">
        <v>2505</v>
      </c>
      <c r="D92855" s="20"/>
      <c r="E92855" s="13"/>
      <c r="F92855" s="13"/>
      <c r="G92855" s="13"/>
      <c r="H92855" s="13"/>
      <c r="I92855" s="13"/>
      <c r="O92855" s="11">
        <v>1.0</v>
      </c>
    </row>
    <row r="92856" ht="15.0" customHeight="1">
      <c r="A92856" s="124" t="s">
        <v>184726</v>
      </c>
      <c r="B92856" s="11">
        <v>141765.0</v>
      </c>
      <c r="D92856" s="20"/>
      <c r="E92856" s="13"/>
      <c r="F92856" s="13"/>
      <c r="G92856" s="13"/>
      <c r="H92856" s="13"/>
      <c r="I92856" s="13"/>
      <c r="O92856" s="11">
        <v>1.0</v>
      </c>
    </row>
    <row r="92857" ht="15.0" customHeight="1">
      <c r="A92857" s="124" t="s">
        <v>184727</v>
      </c>
      <c r="B92857" s="11">
        <v>1.3662884E7</v>
      </c>
      <c r="D92857" s="20"/>
      <c r="E92857" s="13"/>
      <c r="F92857" s="13"/>
      <c r="G92857" s="13"/>
      <c r="H92857" s="13"/>
      <c r="I92857" s="13"/>
      <c r="O92857" s="11">
        <v>1.0</v>
      </c>
    </row>
    <row r="92858" ht="15.0" customHeight="1">
      <c r="A92858" s="124" t="s">
        <v>184728</v>
      </c>
      <c r="B92858" s="11" t="s">
        <v>2505</v>
      </c>
      <c r="D92858" s="20"/>
      <c r="E92858" s="13"/>
      <c r="F92858" s="13"/>
      <c r="G92858" s="13"/>
      <c r="H92858" s="13"/>
      <c r="I92858" s="13"/>
      <c r="O92858" s="11">
        <v>1.0</v>
      </c>
    </row>
    <row r="92859" ht="15.0" customHeight="1">
      <c r="A92859" s="124" t="s">
        <v>184729</v>
      </c>
      <c r="B92859" s="11" t="s">
        <v>2505</v>
      </c>
      <c r="D92859" s="20"/>
      <c r="E92859" s="13"/>
      <c r="F92859" s="13"/>
      <c r="G92859" s="13"/>
      <c r="H92859" s="13"/>
      <c r="I92859" s="13"/>
      <c r="O92859" s="11">
        <v>1.0</v>
      </c>
    </row>
    <row r="92860" ht="15.0" customHeight="1">
      <c r="A92860" s="127" t="s">
        <v>184730</v>
      </c>
      <c r="B92860" s="11" t="s">
        <v>2505</v>
      </c>
      <c r="D92860" s="20"/>
      <c r="E92860" s="13"/>
      <c r="F92860" s="13"/>
      <c r="G92860" s="13"/>
      <c r="H92860" s="13"/>
      <c r="I92860" s="13"/>
      <c r="O92860" s="11">
        <v>1.0</v>
      </c>
    </row>
    <row r="92861" ht="15.0" customHeight="1">
      <c r="A92861" s="127" t="s">
        <v>184731</v>
      </c>
      <c r="B92861" s="11" t="s">
        <v>2505</v>
      </c>
      <c r="D92861" s="20"/>
      <c r="E92861" s="13"/>
      <c r="F92861" s="13"/>
      <c r="G92861" s="13"/>
      <c r="H92861" s="13"/>
      <c r="I92861" s="13"/>
      <c r="O92861" s="11">
        <v>1.0</v>
      </c>
    </row>
    <row r="92862" ht="15.0" customHeight="1">
      <c r="A92862" s="127" t="s">
        <v>184732</v>
      </c>
      <c r="B92862" s="11" t="s">
        <v>2505</v>
      </c>
      <c r="D92862" s="20"/>
      <c r="E92862" s="13"/>
      <c r="F92862" s="13"/>
      <c r="G92862" s="13"/>
      <c r="H92862" s="13"/>
      <c r="I92862" s="13"/>
      <c r="O92862" s="11">
        <v>1.0</v>
      </c>
    </row>
    <row r="92863" ht="15.0" customHeight="1">
      <c r="A92863" s="127" t="s">
        <v>184733</v>
      </c>
      <c r="B92863" s="11" t="s">
        <v>2505</v>
      </c>
      <c r="D92863" s="20"/>
      <c r="E92863" s="13"/>
      <c r="F92863" s="13"/>
      <c r="G92863" s="13"/>
      <c r="H92863" s="13"/>
      <c r="I92863" s="13"/>
      <c r="O92863" s="11">
        <v>1.0</v>
      </c>
    </row>
    <row r="92864" ht="15.0" customHeight="1">
      <c r="A92864" s="127" t="s">
        <v>184734</v>
      </c>
      <c r="B92864" s="11" t="s">
        <v>2505</v>
      </c>
      <c r="D92864" s="20"/>
      <c r="E92864" s="13"/>
      <c r="F92864" s="13"/>
      <c r="G92864" s="13"/>
      <c r="H92864" s="13"/>
      <c r="I92864" s="13"/>
      <c r="O92864" s="11">
        <v>1.0</v>
      </c>
    </row>
    <row r="92865" ht="15.0" customHeight="1">
      <c r="A92865" s="127" t="s">
        <v>184735</v>
      </c>
      <c r="B92865" s="11" t="s">
        <v>2505</v>
      </c>
      <c r="D92865" s="20"/>
      <c r="E92865" s="13"/>
      <c r="F92865" s="13"/>
      <c r="G92865" s="13"/>
      <c r="H92865" s="13"/>
      <c r="I92865" s="13"/>
      <c r="O92865" s="11">
        <v>1.0</v>
      </c>
    </row>
    <row r="92866" ht="15.0" customHeight="1">
      <c r="A92866" s="127" t="s">
        <v>184736</v>
      </c>
      <c r="B92866" s="11" t="s">
        <v>2505</v>
      </c>
      <c r="D92866" s="20"/>
      <c r="E92866" s="13"/>
      <c r="F92866" s="13"/>
      <c r="G92866" s="13"/>
      <c r="H92866" s="13"/>
      <c r="I92866" s="13"/>
      <c r="O92866" s="11">
        <v>1.0</v>
      </c>
    </row>
    <row r="92867" ht="15.0" customHeight="1">
      <c r="A92867" s="127" t="s">
        <v>184737</v>
      </c>
      <c r="B92867" s="11" t="s">
        <v>2505</v>
      </c>
      <c r="D92867" s="20"/>
      <c r="E92867" s="13"/>
      <c r="F92867" s="13"/>
      <c r="G92867" s="13"/>
      <c r="H92867" s="13"/>
      <c r="I92867" s="13"/>
      <c r="O92867" s="11">
        <v>1.0</v>
      </c>
    </row>
    <row r="92868" ht="15.0" customHeight="1">
      <c r="A92868" s="127" t="s">
        <v>184738</v>
      </c>
      <c r="B92868" s="11" t="s">
        <v>2505</v>
      </c>
      <c r="D92868" s="20"/>
      <c r="E92868" s="13"/>
      <c r="F92868" s="13"/>
      <c r="G92868" s="13"/>
      <c r="H92868" s="13"/>
      <c r="I92868" s="13"/>
      <c r="O92868" s="11">
        <v>1.0</v>
      </c>
    </row>
    <row r="92869" ht="15.0" customHeight="1">
      <c r="A92869" s="127" t="s">
        <v>184739</v>
      </c>
      <c r="B92869" s="11" t="s">
        <v>2505</v>
      </c>
      <c r="D92869" s="20"/>
      <c r="E92869" s="13"/>
      <c r="F92869" s="13"/>
      <c r="G92869" s="13"/>
      <c r="H92869" s="13"/>
      <c r="I92869" s="13"/>
      <c r="O92869" s="11">
        <v>1.0</v>
      </c>
    </row>
    <row r="92870" ht="15.0" customHeight="1">
      <c r="A92870" s="124" t="s">
        <v>184740</v>
      </c>
      <c r="B92870" s="11" t="s">
        <v>2505</v>
      </c>
      <c r="D92870" s="20"/>
      <c r="E92870" s="13"/>
      <c r="F92870" s="13"/>
      <c r="G92870" s="13"/>
      <c r="H92870" s="13"/>
      <c r="I92870" s="13"/>
      <c r="O92870" s="11">
        <v>1.0</v>
      </c>
    </row>
    <row r="92871" ht="15.0" customHeight="1">
      <c r="A92871" s="124" t="s">
        <v>184741</v>
      </c>
      <c r="B92871" s="11" t="s">
        <v>2505</v>
      </c>
      <c r="D92871" s="20"/>
      <c r="E92871" s="13"/>
      <c r="F92871" s="13"/>
      <c r="G92871" s="13"/>
      <c r="H92871" s="13"/>
      <c r="I92871" s="13"/>
      <c r="O92871" s="11">
        <v>1.0</v>
      </c>
    </row>
    <row r="92872" ht="15.0" customHeight="1">
      <c r="A92872" s="127" t="s">
        <v>184742</v>
      </c>
      <c r="B92872" s="11" t="s">
        <v>2505</v>
      </c>
      <c r="D92872" s="20"/>
      <c r="E92872" s="13"/>
      <c r="F92872" s="13"/>
      <c r="G92872" s="13"/>
      <c r="H92872" s="13"/>
      <c r="I92872" s="13"/>
      <c r="O92872" s="11">
        <v>1.0</v>
      </c>
    </row>
    <row r="92873" ht="15.0" customHeight="1">
      <c r="A92873" s="124" t="s">
        <v>184743</v>
      </c>
      <c r="B92873" s="11">
        <v>262022.0</v>
      </c>
      <c r="D92873" s="20"/>
      <c r="E92873" s="13"/>
      <c r="F92873" s="13"/>
      <c r="G92873" s="13"/>
      <c r="H92873" s="13"/>
      <c r="I92873" s="13"/>
      <c r="O92873" s="11">
        <v>1.0</v>
      </c>
    </row>
    <row r="92874" ht="15.0" customHeight="1">
      <c r="A92874" s="127" t="s">
        <v>184744</v>
      </c>
      <c r="B92874" s="11" t="s">
        <v>2505</v>
      </c>
      <c r="D92874" s="20"/>
      <c r="E92874" s="13"/>
      <c r="F92874" s="13"/>
      <c r="G92874" s="13"/>
      <c r="H92874" s="13"/>
      <c r="I92874" s="13"/>
      <c r="O92874" s="11">
        <v>1.0</v>
      </c>
    </row>
    <row r="92875" ht="15.0" customHeight="1">
      <c r="A92875" s="124" t="s">
        <v>184745</v>
      </c>
      <c r="B92875" s="11" t="s">
        <v>2505</v>
      </c>
      <c r="D92875" s="20"/>
      <c r="E92875" s="13"/>
      <c r="F92875" s="13"/>
      <c r="G92875" s="13"/>
      <c r="H92875" s="13"/>
      <c r="I92875" s="13"/>
      <c r="O92875" s="11">
        <v>1.0</v>
      </c>
    </row>
    <row r="92876" ht="15.0" customHeight="1">
      <c r="A92876" s="124" t="s">
        <v>184746</v>
      </c>
      <c r="B92876" s="11" t="s">
        <v>2505</v>
      </c>
      <c r="D92876" s="20"/>
      <c r="E92876" s="13"/>
      <c r="F92876" s="13"/>
      <c r="G92876" s="13"/>
      <c r="H92876" s="13"/>
      <c r="I92876" s="13"/>
      <c r="O92876" s="11">
        <v>1.0</v>
      </c>
    </row>
    <row r="92877" ht="15.0" customHeight="1">
      <c r="A92877" s="127" t="s">
        <v>184747</v>
      </c>
      <c r="B92877" s="11" t="s">
        <v>2505</v>
      </c>
      <c r="D92877" s="20"/>
      <c r="E92877" s="13"/>
      <c r="F92877" s="13"/>
      <c r="G92877" s="13"/>
      <c r="H92877" s="13"/>
      <c r="I92877" s="13"/>
      <c r="O92877" s="11">
        <v>1.0</v>
      </c>
    </row>
    <row r="92878" ht="15.0" customHeight="1">
      <c r="A92878" s="127" t="s">
        <v>184748</v>
      </c>
      <c r="B92878" s="11" t="s">
        <v>2505</v>
      </c>
      <c r="D92878" s="20"/>
      <c r="E92878" s="13"/>
      <c r="F92878" s="13"/>
      <c r="G92878" s="13"/>
      <c r="H92878" s="13"/>
      <c r="I92878" s="13"/>
      <c r="O92878" s="11">
        <v>1.0</v>
      </c>
    </row>
    <row r="92879" ht="15.0" customHeight="1">
      <c r="A92879" s="127" t="s">
        <v>184749</v>
      </c>
      <c r="B92879" s="11" t="s">
        <v>2505</v>
      </c>
      <c r="D92879" s="20"/>
      <c r="E92879" s="13"/>
      <c r="F92879" s="13"/>
      <c r="G92879" s="13"/>
      <c r="H92879" s="13"/>
      <c r="I92879" s="13"/>
      <c r="O92879" s="11">
        <v>1.0</v>
      </c>
    </row>
    <row r="92880" ht="15.0" customHeight="1">
      <c r="A92880" s="130" t="s">
        <v>184750</v>
      </c>
      <c r="B92880" s="11" t="s">
        <v>2505</v>
      </c>
      <c r="D92880" s="20"/>
      <c r="E92880" s="13"/>
      <c r="F92880" s="13"/>
      <c r="G92880" s="13"/>
      <c r="H92880" s="13"/>
      <c r="I92880" s="13"/>
      <c r="O92880" s="11">
        <v>1.0</v>
      </c>
    </row>
    <row r="92881" ht="15.0" customHeight="1">
      <c r="A92881" s="127" t="s">
        <v>184751</v>
      </c>
      <c r="B92881" s="11" t="s">
        <v>2505</v>
      </c>
      <c r="D92881" s="20"/>
      <c r="E92881" s="13"/>
      <c r="F92881" s="13"/>
      <c r="G92881" s="13"/>
      <c r="H92881" s="13"/>
      <c r="I92881" s="13"/>
      <c r="O92881" s="11">
        <v>1.0</v>
      </c>
    </row>
    <row r="92882" ht="15.0" customHeight="1">
      <c r="A92882" s="127" t="s">
        <v>184752</v>
      </c>
      <c r="B92882" s="11" t="s">
        <v>2505</v>
      </c>
      <c r="D92882" s="20"/>
      <c r="E92882" s="13"/>
      <c r="F92882" s="13"/>
      <c r="G92882" s="13"/>
      <c r="H92882" s="13"/>
      <c r="I92882" s="13"/>
      <c r="O92882" s="11">
        <v>1.0</v>
      </c>
    </row>
    <row r="92883" ht="15.0" customHeight="1">
      <c r="A92883" s="127" t="s">
        <v>184753</v>
      </c>
      <c r="B92883" s="11" t="s">
        <v>2505</v>
      </c>
      <c r="D92883" s="20"/>
      <c r="E92883" s="13"/>
      <c r="F92883" s="13"/>
      <c r="G92883" s="13"/>
      <c r="H92883" s="13"/>
      <c r="I92883" s="13"/>
      <c r="O92883" s="11">
        <v>1.0</v>
      </c>
    </row>
    <row r="92884" ht="15.0" customHeight="1">
      <c r="A92884" s="127" t="s">
        <v>184754</v>
      </c>
      <c r="B92884" s="11" t="s">
        <v>2505</v>
      </c>
      <c r="D92884" s="20"/>
      <c r="E92884" s="13"/>
      <c r="F92884" s="13"/>
      <c r="G92884" s="13"/>
      <c r="H92884" s="13"/>
      <c r="I92884" s="13"/>
      <c r="O92884" s="11">
        <v>1.0</v>
      </c>
    </row>
    <row r="92885" ht="15.0" customHeight="1">
      <c r="A92885" s="127" t="s">
        <v>184755</v>
      </c>
      <c r="B92885" s="11" t="s">
        <v>2505</v>
      </c>
      <c r="D92885" s="20"/>
      <c r="E92885" s="13"/>
      <c r="F92885" s="13"/>
      <c r="G92885" s="13"/>
      <c r="H92885" s="13"/>
      <c r="I92885" s="13"/>
      <c r="O92885" s="11">
        <v>1.0</v>
      </c>
    </row>
    <row r="92886" ht="15.0" customHeight="1">
      <c r="A92886" s="127" t="s">
        <v>184756</v>
      </c>
      <c r="B92886" s="11" t="s">
        <v>2505</v>
      </c>
      <c r="D92886" s="20"/>
      <c r="E92886" s="13"/>
      <c r="F92886" s="13"/>
      <c r="G92886" s="13"/>
      <c r="H92886" s="13"/>
      <c r="I92886" s="13"/>
      <c r="O92886" s="11">
        <v>1.0</v>
      </c>
    </row>
    <row r="92887" ht="15.0" customHeight="1">
      <c r="A92887" s="127" t="s">
        <v>184757</v>
      </c>
      <c r="B92887" s="11" t="s">
        <v>2505</v>
      </c>
      <c r="D92887" s="20"/>
      <c r="E92887" s="13"/>
      <c r="F92887" s="13"/>
      <c r="G92887" s="13"/>
      <c r="H92887" s="13"/>
      <c r="I92887" s="13"/>
      <c r="O92887" s="11">
        <v>1.0</v>
      </c>
    </row>
    <row r="92888" ht="15.0" customHeight="1">
      <c r="A92888" s="127" t="s">
        <v>184758</v>
      </c>
      <c r="B92888" s="11" t="s">
        <v>2505</v>
      </c>
      <c r="D92888" s="20"/>
      <c r="E92888" s="13"/>
      <c r="F92888" s="13"/>
      <c r="G92888" s="13"/>
      <c r="H92888" s="13"/>
      <c r="I92888" s="13"/>
      <c r="O92888" s="11">
        <v>1.0</v>
      </c>
    </row>
    <row r="92889" ht="15.0" customHeight="1">
      <c r="A92889" s="127" t="s">
        <v>184759</v>
      </c>
      <c r="B92889" s="11" t="s">
        <v>2505</v>
      </c>
      <c r="D92889" s="20"/>
      <c r="E92889" s="13"/>
      <c r="F92889" s="13"/>
      <c r="G92889" s="13"/>
      <c r="H92889" s="13"/>
      <c r="I92889" s="13"/>
      <c r="O92889" s="11">
        <v>1.0</v>
      </c>
    </row>
    <row r="92890" ht="15.0" customHeight="1">
      <c r="A92890" s="127" t="s">
        <v>184760</v>
      </c>
      <c r="B92890" s="11" t="s">
        <v>2505</v>
      </c>
      <c r="D92890" s="20"/>
      <c r="E92890" s="13"/>
      <c r="F92890" s="13"/>
      <c r="G92890" s="13"/>
      <c r="H92890" s="13"/>
      <c r="I92890" s="13"/>
      <c r="O92890" s="11">
        <v>1.0</v>
      </c>
    </row>
    <row r="92891" ht="15.0" customHeight="1">
      <c r="A92891" s="127" t="s">
        <v>184761</v>
      </c>
      <c r="B92891" s="11" t="s">
        <v>2505</v>
      </c>
      <c r="D92891" s="20"/>
      <c r="E92891" s="13"/>
      <c r="F92891" s="13"/>
      <c r="G92891" s="13"/>
      <c r="H92891" s="13"/>
      <c r="I92891" s="13"/>
      <c r="O92891" s="11">
        <v>1.0</v>
      </c>
    </row>
    <row r="92892" ht="15.0" customHeight="1">
      <c r="A92892" s="127" t="s">
        <v>184762</v>
      </c>
      <c r="B92892" s="11" t="s">
        <v>2505</v>
      </c>
      <c r="D92892" s="20"/>
      <c r="E92892" s="13"/>
      <c r="F92892" s="13"/>
      <c r="G92892" s="13"/>
      <c r="H92892" s="13"/>
      <c r="I92892" s="13"/>
      <c r="O92892" s="11">
        <v>1.0</v>
      </c>
    </row>
    <row r="92893" ht="15.0" customHeight="1">
      <c r="A92893" s="127" t="s">
        <v>184763</v>
      </c>
      <c r="B92893" s="11" t="s">
        <v>2505</v>
      </c>
      <c r="D92893" s="20"/>
      <c r="E92893" s="13"/>
      <c r="F92893" s="13"/>
      <c r="G92893" s="13"/>
      <c r="H92893" s="13"/>
      <c r="I92893" s="13"/>
      <c r="O92893" s="11">
        <v>1.0</v>
      </c>
    </row>
    <row r="92894" ht="15.0" customHeight="1">
      <c r="A92894" s="127" t="s">
        <v>184764</v>
      </c>
      <c r="B92894" s="11" t="s">
        <v>2505</v>
      </c>
      <c r="D92894" s="20"/>
      <c r="E92894" s="13"/>
      <c r="F92894" s="13"/>
      <c r="G92894" s="13"/>
      <c r="H92894" s="13"/>
      <c r="I92894" s="13"/>
      <c r="O92894" s="11">
        <v>1.0</v>
      </c>
    </row>
    <row r="92895" ht="15.0" customHeight="1">
      <c r="A92895" s="127" t="s">
        <v>184765</v>
      </c>
      <c r="B92895" s="11" t="s">
        <v>2505</v>
      </c>
      <c r="D92895" s="20"/>
      <c r="E92895" s="13"/>
      <c r="F92895" s="13"/>
      <c r="G92895" s="13"/>
      <c r="H92895" s="13"/>
      <c r="I92895" s="13"/>
      <c r="O92895" s="11">
        <v>1.0</v>
      </c>
    </row>
    <row r="92896" ht="15.0" customHeight="1">
      <c r="A92896" s="127" t="s">
        <v>184766</v>
      </c>
      <c r="B92896" s="11" t="s">
        <v>2505</v>
      </c>
      <c r="D92896" s="20"/>
      <c r="E92896" s="13"/>
      <c r="F92896" s="13"/>
      <c r="G92896" s="13"/>
      <c r="H92896" s="13"/>
      <c r="I92896" s="13"/>
      <c r="O92896" s="11">
        <v>1.0</v>
      </c>
    </row>
    <row r="92897" ht="15.0" customHeight="1">
      <c r="A92897" s="124" t="s">
        <v>184767</v>
      </c>
      <c r="B92897" s="11">
        <v>1.188386E7</v>
      </c>
      <c r="D92897" s="20"/>
      <c r="E92897" s="13"/>
      <c r="F92897" s="13"/>
      <c r="G92897" s="13"/>
      <c r="H92897" s="13"/>
      <c r="I92897" s="13"/>
      <c r="O92897" s="11">
        <v>1.0</v>
      </c>
    </row>
    <row r="92898" ht="15.0" customHeight="1">
      <c r="A92898" s="127" t="s">
        <v>184768</v>
      </c>
      <c r="B92898" s="11" t="s">
        <v>2505</v>
      </c>
      <c r="D92898" s="20"/>
      <c r="E92898" s="13"/>
      <c r="F92898" s="13"/>
      <c r="G92898" s="13"/>
      <c r="H92898" s="13"/>
      <c r="I92898" s="13"/>
      <c r="O92898" s="11">
        <v>1.0</v>
      </c>
    </row>
    <row r="92899" ht="15.0" customHeight="1">
      <c r="A92899" s="127" t="s">
        <v>184769</v>
      </c>
      <c r="B92899" s="11" t="s">
        <v>2505</v>
      </c>
      <c r="D92899" s="20"/>
      <c r="E92899" s="13"/>
      <c r="F92899" s="13"/>
      <c r="G92899" s="13"/>
      <c r="H92899" s="13"/>
      <c r="I92899" s="13"/>
      <c r="O92899" s="11">
        <v>1.0</v>
      </c>
    </row>
    <row r="92900" ht="15.0" customHeight="1">
      <c r="A92900" s="124" t="s">
        <v>184770</v>
      </c>
      <c r="B92900" s="11" t="s">
        <v>2505</v>
      </c>
      <c r="D92900" s="20"/>
      <c r="E92900" s="13"/>
      <c r="F92900" s="13"/>
      <c r="G92900" s="13"/>
      <c r="H92900" s="13"/>
      <c r="I92900" s="13"/>
      <c r="O92900" s="11">
        <v>1.0</v>
      </c>
    </row>
    <row r="92901" ht="15.0" customHeight="1">
      <c r="A92901" s="124" t="s">
        <v>184771</v>
      </c>
      <c r="B92901" s="11" t="s">
        <v>2505</v>
      </c>
      <c r="D92901" s="20"/>
      <c r="E92901" s="13"/>
      <c r="F92901" s="13"/>
      <c r="G92901" s="13"/>
      <c r="H92901" s="13"/>
      <c r="I92901" s="13"/>
      <c r="O92901" s="11">
        <v>1.0</v>
      </c>
    </row>
    <row r="92902" ht="15.0" customHeight="1">
      <c r="A92902" s="124" t="s">
        <v>184772</v>
      </c>
      <c r="B92902" s="11" t="s">
        <v>2505</v>
      </c>
      <c r="D92902" s="20"/>
      <c r="E92902" s="13"/>
      <c r="F92902" s="13"/>
      <c r="G92902" s="13"/>
      <c r="H92902" s="13"/>
      <c r="I92902" s="13"/>
      <c r="O92902" s="11">
        <v>1.0</v>
      </c>
    </row>
    <row r="92903" ht="15.0" customHeight="1">
      <c r="A92903" s="127" t="s">
        <v>184773</v>
      </c>
      <c r="B92903" s="11" t="s">
        <v>2505</v>
      </c>
      <c r="D92903" s="20"/>
      <c r="E92903" s="13"/>
      <c r="F92903" s="13"/>
      <c r="G92903" s="13"/>
      <c r="H92903" s="13"/>
      <c r="I92903" s="13"/>
      <c r="O92903" s="11">
        <v>1.0</v>
      </c>
    </row>
    <row r="92904" ht="15.0" customHeight="1">
      <c r="A92904" s="127" t="s">
        <v>184774</v>
      </c>
      <c r="B92904" s="11" t="s">
        <v>2505</v>
      </c>
      <c r="D92904" s="20"/>
      <c r="E92904" s="13"/>
      <c r="F92904" s="13"/>
      <c r="G92904" s="13"/>
      <c r="H92904" s="13"/>
      <c r="I92904" s="13"/>
      <c r="O92904" s="11">
        <v>1.0</v>
      </c>
    </row>
    <row r="92905" ht="15.0" customHeight="1">
      <c r="A92905" s="127" t="s">
        <v>184775</v>
      </c>
      <c r="B92905" s="11" t="s">
        <v>2505</v>
      </c>
      <c r="D92905" s="20"/>
      <c r="E92905" s="13"/>
      <c r="F92905" s="13"/>
      <c r="G92905" s="13"/>
      <c r="H92905" s="13"/>
      <c r="I92905" s="13"/>
      <c r="O92905" s="11">
        <v>1.0</v>
      </c>
    </row>
    <row r="92906" ht="15.0" customHeight="1">
      <c r="A92906" s="127" t="s">
        <v>184776</v>
      </c>
      <c r="B92906" s="11" t="s">
        <v>2505</v>
      </c>
      <c r="D92906" s="20"/>
      <c r="E92906" s="13"/>
      <c r="F92906" s="13"/>
      <c r="G92906" s="13"/>
      <c r="H92906" s="13"/>
      <c r="I92906" s="13"/>
      <c r="O92906" s="11">
        <v>1.0</v>
      </c>
    </row>
    <row r="92907" ht="15.0" customHeight="1">
      <c r="A92907" s="80" t="s">
        <v>179798</v>
      </c>
      <c r="B92907" s="11" t="s">
        <v>2505</v>
      </c>
      <c r="D92907" s="20"/>
      <c r="E92907" s="13"/>
      <c r="F92907" s="13"/>
      <c r="G92907" s="13"/>
      <c r="H92907" s="13"/>
      <c r="I92907" s="13"/>
      <c r="O92907" s="11">
        <v>1.0</v>
      </c>
    </row>
    <row r="92908" ht="15.0" customHeight="1">
      <c r="A92908" s="124" t="s">
        <v>184777</v>
      </c>
      <c r="B92908" s="11" t="s">
        <v>2505</v>
      </c>
      <c r="D92908" s="20"/>
      <c r="E92908" s="13"/>
      <c r="F92908" s="13"/>
      <c r="G92908" s="13"/>
      <c r="H92908" s="13"/>
      <c r="I92908" s="13"/>
      <c r="O92908" s="11">
        <v>1.0</v>
      </c>
    </row>
    <row r="92909" ht="15.0" customHeight="1">
      <c r="A92909" s="127" t="s">
        <v>184778</v>
      </c>
      <c r="B92909" s="11" t="s">
        <v>2505</v>
      </c>
      <c r="D92909" s="20"/>
      <c r="E92909" s="13"/>
      <c r="F92909" s="13"/>
      <c r="G92909" s="13"/>
      <c r="H92909" s="13"/>
      <c r="I92909" s="13"/>
      <c r="O92909" s="11">
        <v>1.0</v>
      </c>
    </row>
    <row r="92910" ht="15.0" customHeight="1">
      <c r="A92910" s="127" t="s">
        <v>184779</v>
      </c>
      <c r="B92910" s="11" t="s">
        <v>2505</v>
      </c>
      <c r="D92910" s="20"/>
      <c r="E92910" s="13"/>
      <c r="F92910" s="13"/>
      <c r="G92910" s="13"/>
      <c r="H92910" s="13"/>
      <c r="I92910" s="13"/>
      <c r="O92910" s="11">
        <v>1.0</v>
      </c>
    </row>
    <row r="92911" ht="15.0" customHeight="1">
      <c r="A92911" s="127" t="s">
        <v>184780</v>
      </c>
      <c r="B92911" s="11" t="s">
        <v>2505</v>
      </c>
      <c r="D92911" s="20"/>
      <c r="E92911" s="13"/>
      <c r="F92911" s="13"/>
      <c r="G92911" s="13"/>
      <c r="H92911" s="13"/>
      <c r="I92911" s="13"/>
      <c r="O92911" s="11">
        <v>1.0</v>
      </c>
    </row>
    <row r="92912" ht="15.0" customHeight="1">
      <c r="A92912" s="127" t="s">
        <v>184781</v>
      </c>
      <c r="B92912" s="11" t="s">
        <v>2505</v>
      </c>
      <c r="D92912" s="20"/>
      <c r="E92912" s="13"/>
      <c r="F92912" s="13"/>
      <c r="G92912" s="13"/>
      <c r="H92912" s="13"/>
      <c r="I92912" s="13"/>
      <c r="O92912" s="11">
        <v>1.0</v>
      </c>
    </row>
    <row r="92913" ht="15.0" customHeight="1">
      <c r="A92913" s="159" t="s">
        <v>182269</v>
      </c>
      <c r="B92913" s="11" t="s">
        <v>2505</v>
      </c>
      <c r="D92913" s="20"/>
      <c r="E92913" s="13"/>
      <c r="F92913" s="13"/>
      <c r="G92913" s="13"/>
      <c r="H92913" s="13"/>
      <c r="I92913" s="13"/>
      <c r="O92913" s="11">
        <v>1.0</v>
      </c>
    </row>
    <row r="92914" ht="15.0" customHeight="1">
      <c r="A92914" s="124" t="s">
        <v>184782</v>
      </c>
      <c r="B92914" s="11" t="s">
        <v>2505</v>
      </c>
      <c r="D92914" s="20"/>
      <c r="E92914" s="13"/>
      <c r="F92914" s="13"/>
      <c r="G92914" s="13"/>
      <c r="H92914" s="13"/>
      <c r="I92914" s="13"/>
      <c r="O92914" s="11">
        <v>1.0</v>
      </c>
    </row>
    <row r="92915" ht="15.0" customHeight="1">
      <c r="A92915" s="127" t="s">
        <v>184783</v>
      </c>
      <c r="B92915" s="11" t="s">
        <v>2505</v>
      </c>
      <c r="D92915" s="20"/>
      <c r="E92915" s="13"/>
      <c r="F92915" s="13"/>
      <c r="G92915" s="13"/>
      <c r="H92915" s="13"/>
      <c r="I92915" s="13"/>
      <c r="O92915" s="11">
        <v>1.0</v>
      </c>
    </row>
    <row r="92916" ht="15.0" customHeight="1">
      <c r="A92916" s="124" t="s">
        <v>184784</v>
      </c>
      <c r="B92916" s="11">
        <v>1.7465835E7</v>
      </c>
      <c r="D92916" s="20"/>
      <c r="E92916" s="13"/>
      <c r="F92916" s="13"/>
      <c r="G92916" s="13"/>
      <c r="H92916" s="13"/>
      <c r="I92916" s="13"/>
      <c r="O92916" s="11">
        <v>1.0</v>
      </c>
    </row>
    <row r="92917" ht="15.0" customHeight="1">
      <c r="A92917" s="127" t="s">
        <v>184785</v>
      </c>
      <c r="B92917" s="11" t="s">
        <v>2505</v>
      </c>
      <c r="D92917" s="20"/>
      <c r="E92917" s="13"/>
      <c r="F92917" s="13"/>
      <c r="G92917" s="13"/>
      <c r="H92917" s="13"/>
      <c r="I92917" s="13"/>
      <c r="O92917" s="11">
        <v>1.0</v>
      </c>
    </row>
    <row r="92918" ht="15.0" customHeight="1">
      <c r="A92918" s="124" t="s">
        <v>184786</v>
      </c>
      <c r="B92918" s="11" t="s">
        <v>2505</v>
      </c>
      <c r="D92918" s="20"/>
      <c r="E92918" s="13"/>
      <c r="F92918" s="13"/>
      <c r="G92918" s="13"/>
      <c r="H92918" s="13"/>
      <c r="I92918" s="13"/>
      <c r="O92918" s="11">
        <v>1.0</v>
      </c>
    </row>
    <row r="92919" ht="15.0" customHeight="1">
      <c r="A92919" s="127" t="s">
        <v>184787</v>
      </c>
      <c r="B92919" s="11" t="s">
        <v>2505</v>
      </c>
      <c r="D92919" s="20"/>
      <c r="E92919" s="13"/>
      <c r="F92919" s="13"/>
      <c r="G92919" s="13"/>
      <c r="H92919" s="13"/>
      <c r="I92919" s="13"/>
      <c r="O92919" s="11">
        <v>1.0</v>
      </c>
    </row>
    <row r="92920" ht="15.0" customHeight="1">
      <c r="A92920" s="127" t="s">
        <v>184788</v>
      </c>
      <c r="B92920" s="11" t="s">
        <v>2505</v>
      </c>
      <c r="D92920" s="20"/>
      <c r="E92920" s="13"/>
      <c r="F92920" s="13"/>
      <c r="G92920" s="13"/>
      <c r="H92920" s="13"/>
      <c r="I92920" s="13"/>
      <c r="O92920" s="11">
        <v>1.0</v>
      </c>
    </row>
    <row r="92921" ht="15.0" customHeight="1">
      <c r="A92921" s="127" t="s">
        <v>184789</v>
      </c>
      <c r="B92921" s="11" t="s">
        <v>2505</v>
      </c>
      <c r="D92921" s="20"/>
      <c r="E92921" s="13"/>
      <c r="F92921" s="13"/>
      <c r="G92921" s="13"/>
      <c r="H92921" s="13"/>
      <c r="I92921" s="13"/>
      <c r="O92921" s="11">
        <v>1.0</v>
      </c>
    </row>
    <row r="92922" ht="15.0" customHeight="1">
      <c r="A92922" s="124" t="s">
        <v>184790</v>
      </c>
      <c r="B92922" s="11">
        <v>2.4512749E7</v>
      </c>
      <c r="D92922" s="20"/>
      <c r="E92922" s="13"/>
      <c r="F92922" s="13"/>
      <c r="G92922" s="13"/>
      <c r="H92922" s="13"/>
      <c r="I92922" s="13"/>
      <c r="O92922" s="11">
        <v>1.0</v>
      </c>
    </row>
    <row r="92923" ht="15.0" customHeight="1">
      <c r="A92923" s="124" t="s">
        <v>184791</v>
      </c>
      <c r="B92923" s="11" t="s">
        <v>2505</v>
      </c>
      <c r="D92923" s="20"/>
      <c r="E92923" s="13"/>
      <c r="F92923" s="13"/>
      <c r="G92923" s="13"/>
      <c r="H92923" s="13"/>
      <c r="I92923" s="13"/>
      <c r="O92923" s="11">
        <v>1.0</v>
      </c>
    </row>
    <row r="92924" ht="15.0" customHeight="1">
      <c r="A92924" s="127" t="s">
        <v>184792</v>
      </c>
      <c r="B92924" s="11" t="s">
        <v>2505</v>
      </c>
      <c r="D92924" s="20"/>
      <c r="E92924" s="13"/>
      <c r="F92924" s="13"/>
      <c r="G92924" s="13"/>
      <c r="H92924" s="13"/>
      <c r="I92924" s="13"/>
      <c r="O92924" s="11">
        <v>1.0</v>
      </c>
    </row>
    <row r="92925" ht="15.0" customHeight="1">
      <c r="A92925" s="127" t="s">
        <v>184793</v>
      </c>
      <c r="B92925" s="11" t="s">
        <v>2505</v>
      </c>
      <c r="D92925" s="20"/>
      <c r="E92925" s="13"/>
      <c r="F92925" s="13"/>
      <c r="G92925" s="13"/>
      <c r="H92925" s="13"/>
      <c r="I92925" s="13"/>
      <c r="O92925" s="11">
        <v>1.0</v>
      </c>
    </row>
    <row r="92926" ht="15.0" customHeight="1">
      <c r="A92926" s="127" t="s">
        <v>184794</v>
      </c>
      <c r="B92926" s="11" t="s">
        <v>2505</v>
      </c>
      <c r="D92926" s="20"/>
      <c r="E92926" s="13"/>
      <c r="F92926" s="13"/>
      <c r="G92926" s="13"/>
      <c r="H92926" s="13"/>
      <c r="I92926" s="13"/>
      <c r="O92926" s="11">
        <v>1.0</v>
      </c>
    </row>
    <row r="92927" ht="15.0" customHeight="1">
      <c r="A92927" s="127" t="s">
        <v>184795</v>
      </c>
      <c r="B92927" s="11" t="s">
        <v>2505</v>
      </c>
      <c r="D92927" s="20"/>
      <c r="E92927" s="13"/>
      <c r="F92927" s="13"/>
      <c r="G92927" s="13"/>
      <c r="H92927" s="13"/>
      <c r="I92927" s="13"/>
      <c r="O92927" s="11">
        <v>1.0</v>
      </c>
    </row>
    <row r="92928" ht="15.0" customHeight="1">
      <c r="A92928" s="124" t="s">
        <v>184796</v>
      </c>
      <c r="B92928" s="11" t="s">
        <v>2505</v>
      </c>
      <c r="D92928" s="20"/>
      <c r="E92928" s="13"/>
      <c r="F92928" s="13"/>
      <c r="G92928" s="13"/>
      <c r="H92928" s="13"/>
      <c r="I92928" s="13"/>
      <c r="O92928" s="11">
        <v>1.0</v>
      </c>
    </row>
    <row r="92929" ht="15.0" customHeight="1">
      <c r="A92929" s="127" t="s">
        <v>184797</v>
      </c>
      <c r="B92929" s="11" t="s">
        <v>2505</v>
      </c>
      <c r="D92929" s="20"/>
      <c r="E92929" s="13"/>
      <c r="F92929" s="13"/>
      <c r="G92929" s="13"/>
      <c r="H92929" s="13"/>
      <c r="I92929" s="13"/>
      <c r="O92929" s="11">
        <v>1.0</v>
      </c>
    </row>
    <row r="92930" ht="15.0" customHeight="1">
      <c r="A92930" s="124" t="s">
        <v>184798</v>
      </c>
      <c r="B92930" s="11" t="s">
        <v>2505</v>
      </c>
      <c r="D92930" s="20"/>
      <c r="E92930" s="13"/>
      <c r="F92930" s="13"/>
      <c r="G92930" s="13"/>
      <c r="H92930" s="13"/>
      <c r="I92930" s="13"/>
      <c r="O92930" s="11">
        <v>1.0</v>
      </c>
    </row>
    <row r="92931" ht="15.0" customHeight="1">
      <c r="A92931" s="124" t="s">
        <v>184799</v>
      </c>
      <c r="B92931" s="11" t="s">
        <v>2505</v>
      </c>
      <c r="D92931" s="20"/>
      <c r="E92931" s="13"/>
      <c r="F92931" s="13"/>
      <c r="G92931" s="13"/>
      <c r="H92931" s="13"/>
      <c r="I92931" s="13"/>
      <c r="O92931" s="11">
        <v>1.0</v>
      </c>
    </row>
    <row r="92932" ht="15.0" customHeight="1">
      <c r="A92932" s="124" t="s">
        <v>184800</v>
      </c>
      <c r="B92932" s="11">
        <v>2779538.0</v>
      </c>
      <c r="D92932" s="20"/>
      <c r="E92932" s="13"/>
      <c r="F92932" s="13"/>
      <c r="G92932" s="13"/>
      <c r="H92932" s="13"/>
      <c r="I92932" s="13"/>
      <c r="O92932" s="11">
        <v>1.0</v>
      </c>
    </row>
    <row r="92933" ht="15.0" customHeight="1">
      <c r="A92933" s="124" t="s">
        <v>184801</v>
      </c>
      <c r="B92933" s="11">
        <v>3580145.0</v>
      </c>
      <c r="D92933" s="20"/>
      <c r="E92933" s="13"/>
      <c r="F92933" s="13"/>
      <c r="G92933" s="13"/>
      <c r="H92933" s="13"/>
      <c r="I92933" s="13"/>
      <c r="O92933" s="11">
        <v>1.0</v>
      </c>
    </row>
    <row r="92934" ht="15.0" customHeight="1">
      <c r="A92934" s="148" t="s">
        <v>182269</v>
      </c>
      <c r="B92934" s="11" t="s">
        <v>2505</v>
      </c>
      <c r="D92934" s="20"/>
      <c r="E92934" s="13"/>
      <c r="F92934" s="13"/>
      <c r="G92934" s="13"/>
      <c r="H92934" s="13"/>
      <c r="I92934" s="13"/>
      <c r="O92934" s="11">
        <v>1.0</v>
      </c>
    </row>
    <row r="92935" ht="15.0" customHeight="1">
      <c r="A92935" s="124" t="s">
        <v>184802</v>
      </c>
      <c r="B92935" s="11">
        <v>1.663182E7</v>
      </c>
      <c r="D92935" s="20"/>
      <c r="E92935" s="13"/>
      <c r="F92935" s="13"/>
      <c r="G92935" s="13"/>
      <c r="H92935" s="13"/>
      <c r="I92935" s="13"/>
      <c r="O92935" s="11">
        <v>1.0</v>
      </c>
    </row>
    <row r="92936" ht="15.0" customHeight="1">
      <c r="A92936" s="124" t="s">
        <v>184803</v>
      </c>
      <c r="B92936" s="11" t="s">
        <v>2505</v>
      </c>
      <c r="D92936" s="20"/>
      <c r="E92936" s="13"/>
      <c r="F92936" s="13"/>
      <c r="G92936" s="13"/>
      <c r="H92936" s="13"/>
      <c r="I92936" s="13"/>
      <c r="O92936" s="11">
        <v>1.0</v>
      </c>
    </row>
    <row r="92937" ht="15.0" customHeight="1">
      <c r="A92937" s="124" t="s">
        <v>184804</v>
      </c>
      <c r="B92937" s="11" t="s">
        <v>2505</v>
      </c>
      <c r="D92937" s="20"/>
      <c r="E92937" s="13"/>
      <c r="F92937" s="13"/>
      <c r="G92937" s="13"/>
      <c r="H92937" s="13"/>
      <c r="I92937" s="13"/>
      <c r="O92937" s="11">
        <v>1.0</v>
      </c>
    </row>
    <row r="92938" ht="15.0" customHeight="1">
      <c r="A92938" s="124" t="s">
        <v>184805</v>
      </c>
      <c r="B92938" s="11" t="s">
        <v>2505</v>
      </c>
      <c r="D92938" s="20"/>
      <c r="E92938" s="13"/>
      <c r="F92938" s="13"/>
      <c r="G92938" s="13"/>
      <c r="H92938" s="13"/>
      <c r="I92938" s="13"/>
      <c r="O92938" s="11">
        <v>1.0</v>
      </c>
    </row>
    <row r="92939" ht="15.0" customHeight="1">
      <c r="A92939" s="124" t="s">
        <v>184806</v>
      </c>
      <c r="B92939" s="11">
        <v>4913138.0</v>
      </c>
      <c r="D92939" s="20"/>
      <c r="E92939" s="13"/>
      <c r="F92939" s="13"/>
      <c r="G92939" s="13"/>
      <c r="H92939" s="13"/>
      <c r="I92939" s="13"/>
      <c r="O92939" s="11">
        <v>1.0</v>
      </c>
    </row>
    <row r="92940" ht="15.0" customHeight="1">
      <c r="A92940" s="124" t="s">
        <v>184807</v>
      </c>
      <c r="B92940" s="11" t="s">
        <v>2505</v>
      </c>
      <c r="D92940" s="20"/>
      <c r="E92940" s="13"/>
      <c r="F92940" s="13"/>
      <c r="G92940" s="13"/>
      <c r="H92940" s="13"/>
      <c r="I92940" s="13"/>
      <c r="O92940" s="11">
        <v>1.0</v>
      </c>
    </row>
    <row r="92941" ht="15.0" customHeight="1">
      <c r="A92941" s="124" t="s">
        <v>184808</v>
      </c>
      <c r="B92941" s="11" t="s">
        <v>2505</v>
      </c>
      <c r="D92941" s="20"/>
      <c r="E92941" s="13"/>
      <c r="F92941" s="13"/>
      <c r="G92941" s="13"/>
      <c r="H92941" s="13"/>
      <c r="I92941" s="13"/>
      <c r="O92941" s="11">
        <v>1.0</v>
      </c>
    </row>
    <row r="92942" ht="15.0" customHeight="1">
      <c r="A92942" s="127" t="s">
        <v>184809</v>
      </c>
      <c r="B92942" s="11" t="s">
        <v>2505</v>
      </c>
      <c r="D92942" s="20"/>
      <c r="E92942" s="13"/>
      <c r="F92942" s="13"/>
      <c r="G92942" s="13"/>
      <c r="H92942" s="13"/>
      <c r="I92942" s="13"/>
      <c r="O92942" s="11">
        <v>1.0</v>
      </c>
    </row>
    <row r="92943" ht="15.0" customHeight="1">
      <c r="A92943" s="127" t="s">
        <v>184810</v>
      </c>
      <c r="B92943" s="11" t="s">
        <v>2505</v>
      </c>
      <c r="D92943" s="20"/>
      <c r="E92943" s="13"/>
      <c r="F92943" s="13"/>
      <c r="G92943" s="13"/>
      <c r="H92943" s="13"/>
      <c r="I92943" s="13"/>
      <c r="O92943" s="11">
        <v>1.0</v>
      </c>
    </row>
    <row r="92944" ht="15.0" customHeight="1">
      <c r="A92944" s="127" t="s">
        <v>184811</v>
      </c>
      <c r="B92944" s="11" t="s">
        <v>2505</v>
      </c>
      <c r="D92944" s="20"/>
      <c r="E92944" s="13"/>
      <c r="F92944" s="13"/>
      <c r="G92944" s="13"/>
      <c r="H92944" s="13"/>
      <c r="I92944" s="13"/>
      <c r="O92944" s="11">
        <v>1.0</v>
      </c>
    </row>
    <row r="92945" ht="15.0" customHeight="1">
      <c r="A92945" s="124" t="s">
        <v>184812</v>
      </c>
      <c r="B92945" s="11">
        <v>705053.0</v>
      </c>
      <c r="D92945" s="20"/>
      <c r="E92945" s="13"/>
      <c r="F92945" s="13"/>
      <c r="G92945" s="13"/>
      <c r="H92945" s="13"/>
      <c r="I92945" s="13"/>
      <c r="O92945" s="11">
        <v>1.0</v>
      </c>
    </row>
    <row r="92946" ht="15.0" customHeight="1">
      <c r="A92946" s="127" t="s">
        <v>184813</v>
      </c>
      <c r="B92946" s="11" t="s">
        <v>2505</v>
      </c>
      <c r="D92946" s="20"/>
      <c r="E92946" s="13"/>
      <c r="F92946" s="13"/>
      <c r="G92946" s="13"/>
      <c r="H92946" s="13"/>
      <c r="I92946" s="13"/>
      <c r="O92946" s="11">
        <v>1.0</v>
      </c>
    </row>
    <row r="92947" ht="15.0" customHeight="1">
      <c r="A92947" s="124" t="s">
        <v>184814</v>
      </c>
      <c r="B92947" s="11">
        <v>8029264.0</v>
      </c>
      <c r="D92947" s="20"/>
      <c r="E92947" s="13"/>
      <c r="F92947" s="13"/>
      <c r="G92947" s="13"/>
      <c r="H92947" s="13"/>
      <c r="I92947" s="13"/>
      <c r="O92947" s="11">
        <v>1.0</v>
      </c>
    </row>
    <row r="92948" ht="15.0" customHeight="1">
      <c r="A92948" s="127" t="s">
        <v>184815</v>
      </c>
      <c r="B92948" s="11" t="s">
        <v>2505</v>
      </c>
      <c r="D92948" s="20"/>
      <c r="E92948" s="13"/>
      <c r="F92948" s="13"/>
      <c r="G92948" s="13"/>
      <c r="H92948" s="13"/>
      <c r="I92948" s="13"/>
      <c r="O92948" s="11">
        <v>1.0</v>
      </c>
    </row>
    <row r="92949" ht="15.0" customHeight="1">
      <c r="A92949" s="127" t="s">
        <v>184816</v>
      </c>
      <c r="B92949" s="11" t="s">
        <v>2505</v>
      </c>
      <c r="D92949" s="20"/>
      <c r="E92949" s="13"/>
      <c r="F92949" s="13"/>
      <c r="G92949" s="13"/>
      <c r="H92949" s="13"/>
      <c r="I92949" s="13"/>
      <c r="O92949" s="11">
        <v>1.0</v>
      </c>
    </row>
    <row r="92950" ht="15.0" customHeight="1">
      <c r="A92950" s="127" t="s">
        <v>184817</v>
      </c>
      <c r="B92950" s="11" t="s">
        <v>2505</v>
      </c>
      <c r="D92950" s="20"/>
      <c r="E92950" s="13"/>
      <c r="F92950" s="13"/>
      <c r="G92950" s="13"/>
      <c r="H92950" s="13"/>
      <c r="I92950" s="13"/>
      <c r="O92950" s="11">
        <v>1.0</v>
      </c>
    </row>
    <row r="92951" ht="15.0" customHeight="1">
      <c r="A92951" s="137" t="s">
        <v>184818</v>
      </c>
      <c r="B92951" s="11" t="s">
        <v>2505</v>
      </c>
      <c r="D92951" s="20"/>
      <c r="E92951" s="13"/>
      <c r="F92951" s="13"/>
      <c r="G92951" s="13"/>
      <c r="H92951" s="13"/>
      <c r="I92951" s="13"/>
      <c r="O92951" s="11">
        <v>1.0</v>
      </c>
    </row>
    <row r="92952" ht="15.0" customHeight="1">
      <c r="A92952" s="127" t="s">
        <v>184819</v>
      </c>
      <c r="B92952" s="11" t="s">
        <v>2505</v>
      </c>
      <c r="D92952" s="20"/>
      <c r="E92952" s="13"/>
      <c r="F92952" s="13"/>
      <c r="G92952" s="13"/>
      <c r="H92952" s="13"/>
      <c r="I92952" s="13"/>
      <c r="O92952" s="11">
        <v>1.0</v>
      </c>
    </row>
    <row r="92953" ht="15.0" customHeight="1">
      <c r="A92953" s="124" t="s">
        <v>184820</v>
      </c>
      <c r="B92953" s="11">
        <v>5348932.0</v>
      </c>
      <c r="D92953" s="20"/>
      <c r="E92953" s="13"/>
      <c r="F92953" s="13"/>
      <c r="G92953" s="13"/>
      <c r="H92953" s="13"/>
      <c r="I92953" s="13"/>
      <c r="O92953" s="11">
        <v>1.0</v>
      </c>
    </row>
    <row r="92954" ht="15.0" customHeight="1">
      <c r="A92954" s="124" t="s">
        <v>184821</v>
      </c>
      <c r="B92954" s="11" t="s">
        <v>2505</v>
      </c>
      <c r="D92954" s="20"/>
      <c r="E92954" s="13"/>
      <c r="F92954" s="13"/>
      <c r="G92954" s="13"/>
      <c r="H92954" s="13"/>
      <c r="I92954" s="13"/>
      <c r="O92954" s="11">
        <v>1.0</v>
      </c>
    </row>
    <row r="92955" ht="15.0" customHeight="1">
      <c r="A92955" s="124" t="s">
        <v>184822</v>
      </c>
      <c r="B92955" s="11" t="s">
        <v>2505</v>
      </c>
      <c r="D92955" s="20"/>
      <c r="E92955" s="13"/>
      <c r="F92955" s="13"/>
      <c r="G92955" s="13"/>
      <c r="H92955" s="13"/>
      <c r="I92955" s="13"/>
      <c r="O92955" s="11">
        <v>1.0</v>
      </c>
    </row>
    <row r="92956" ht="15.0" customHeight="1">
      <c r="A92956" s="124" t="s">
        <v>184823</v>
      </c>
      <c r="B92956" s="11" t="s">
        <v>2505</v>
      </c>
      <c r="D92956" s="20"/>
      <c r="E92956" s="13"/>
      <c r="F92956" s="13"/>
      <c r="G92956" s="13"/>
      <c r="H92956" s="13"/>
      <c r="I92956" s="13"/>
      <c r="O92956" s="11">
        <v>1.0</v>
      </c>
    </row>
    <row r="92957" ht="15.0" customHeight="1">
      <c r="A92957" s="124" t="s">
        <v>184824</v>
      </c>
      <c r="B92957" s="11" t="s">
        <v>2505</v>
      </c>
      <c r="D92957" s="20"/>
      <c r="E92957" s="13"/>
      <c r="F92957" s="13"/>
      <c r="G92957" s="13"/>
      <c r="H92957" s="13"/>
      <c r="I92957" s="13"/>
      <c r="O92957" s="11">
        <v>1.0</v>
      </c>
    </row>
    <row r="92958" ht="15.0" customHeight="1">
      <c r="A92958" s="124" t="s">
        <v>184825</v>
      </c>
      <c r="B92958" s="11">
        <v>4211329.0</v>
      </c>
      <c r="D92958" s="20"/>
      <c r="E92958" s="13"/>
      <c r="F92958" s="13"/>
      <c r="G92958" s="13"/>
      <c r="H92958" s="13"/>
      <c r="I92958" s="13"/>
      <c r="O92958" s="11">
        <v>1.0</v>
      </c>
    </row>
    <row r="92959" ht="15.0" customHeight="1">
      <c r="A92959" s="124" t="s">
        <v>184826</v>
      </c>
      <c r="B92959" s="11">
        <v>2807059.0</v>
      </c>
      <c r="D92959" s="20"/>
      <c r="E92959" s="13"/>
      <c r="F92959" s="13"/>
      <c r="G92959" s="13"/>
      <c r="H92959" s="13"/>
      <c r="I92959" s="13"/>
      <c r="O92959" s="11">
        <v>1.0</v>
      </c>
    </row>
    <row r="92960" ht="15.0" customHeight="1">
      <c r="A92960" s="124" t="s">
        <v>184827</v>
      </c>
      <c r="B92960" s="11" t="s">
        <v>2505</v>
      </c>
      <c r="D92960" s="20"/>
      <c r="E92960" s="13"/>
      <c r="F92960" s="13"/>
      <c r="G92960" s="13"/>
      <c r="H92960" s="13"/>
      <c r="I92960" s="13"/>
      <c r="O92960" s="11">
        <v>1.0</v>
      </c>
    </row>
    <row r="92961" ht="15.0" customHeight="1">
      <c r="A92961" s="124" t="s">
        <v>184828</v>
      </c>
      <c r="B92961" s="11" t="s">
        <v>2505</v>
      </c>
      <c r="D92961" s="20"/>
      <c r="E92961" s="13"/>
      <c r="F92961" s="13"/>
      <c r="G92961" s="13"/>
      <c r="H92961" s="13"/>
      <c r="I92961" s="13"/>
      <c r="O92961" s="11">
        <v>1.0</v>
      </c>
    </row>
    <row r="92962" ht="15.0" customHeight="1">
      <c r="A92962" s="127" t="s">
        <v>184829</v>
      </c>
      <c r="B92962" s="11" t="s">
        <v>2505</v>
      </c>
      <c r="D92962" s="20"/>
      <c r="E92962" s="13"/>
      <c r="F92962" s="13"/>
      <c r="G92962" s="13"/>
      <c r="H92962" s="13"/>
      <c r="I92962" s="13"/>
      <c r="O92962" s="11">
        <v>1.0</v>
      </c>
    </row>
    <row r="92963" ht="15.0" customHeight="1">
      <c r="A92963" s="124" t="s">
        <v>184830</v>
      </c>
      <c r="B92963" s="11" t="s">
        <v>2505</v>
      </c>
      <c r="D92963" s="20"/>
      <c r="E92963" s="13"/>
      <c r="F92963" s="13"/>
      <c r="G92963" s="13"/>
      <c r="H92963" s="13"/>
      <c r="I92963" s="13"/>
      <c r="O92963" s="11">
        <v>1.0</v>
      </c>
    </row>
    <row r="92964" ht="15.0" customHeight="1">
      <c r="A92964" s="124" t="s">
        <v>184831</v>
      </c>
      <c r="B92964" s="11" t="s">
        <v>2505</v>
      </c>
      <c r="D92964" s="20"/>
      <c r="E92964" s="13"/>
      <c r="F92964" s="13"/>
      <c r="G92964" s="13"/>
      <c r="H92964" s="13"/>
      <c r="I92964" s="13"/>
      <c r="O92964" s="11">
        <v>1.0</v>
      </c>
    </row>
    <row r="92965" ht="15.0" customHeight="1">
      <c r="A92965" s="124" t="s">
        <v>184832</v>
      </c>
      <c r="B92965" s="11" t="s">
        <v>2505</v>
      </c>
      <c r="D92965" s="20"/>
      <c r="E92965" s="13"/>
      <c r="F92965" s="13"/>
      <c r="G92965" s="13"/>
      <c r="H92965" s="13"/>
      <c r="I92965" s="13"/>
      <c r="O92965" s="11">
        <v>1.0</v>
      </c>
    </row>
    <row r="92966" ht="15.0" customHeight="1">
      <c r="A92966" s="124" t="s">
        <v>184833</v>
      </c>
      <c r="B92966" s="11" t="s">
        <v>2505</v>
      </c>
      <c r="D92966" s="20"/>
      <c r="E92966" s="13"/>
      <c r="F92966" s="13"/>
      <c r="G92966" s="13"/>
      <c r="H92966" s="13"/>
      <c r="I92966" s="13"/>
      <c r="O92966" s="11">
        <v>1.0</v>
      </c>
    </row>
    <row r="92967" ht="15.0" customHeight="1">
      <c r="A92967" s="13"/>
      <c r="D92967" s="20"/>
      <c r="E92967" s="13"/>
      <c r="F92967" s="13"/>
      <c r="G92967" s="13"/>
      <c r="H92967" s="13"/>
      <c r="I92967" s="13"/>
      <c r="O92967" s="11">
        <v>1.0</v>
      </c>
    </row>
    <row r="92968" ht="15.0" customHeight="1">
      <c r="A92968" s="148" t="s">
        <v>182269</v>
      </c>
      <c r="B92968" s="11" t="s">
        <v>2505</v>
      </c>
      <c r="D92968" s="20"/>
      <c r="E92968" s="13"/>
      <c r="F92968" s="13"/>
      <c r="G92968" s="13"/>
      <c r="H92968" s="13"/>
      <c r="I92968" s="13"/>
      <c r="O92968" s="11">
        <v>1.0</v>
      </c>
    </row>
    <row r="92969" ht="15.0" customHeight="1">
      <c r="A92969" s="124" t="s">
        <v>184834</v>
      </c>
      <c r="B92969" s="11" t="s">
        <v>2505</v>
      </c>
      <c r="D92969" s="20"/>
      <c r="E92969" s="13"/>
      <c r="F92969" s="13"/>
      <c r="G92969" s="13"/>
      <c r="H92969" s="13"/>
      <c r="I92969" s="13"/>
      <c r="O92969" s="11">
        <v>1.0</v>
      </c>
    </row>
    <row r="92970" ht="15.0" customHeight="1">
      <c r="A92970" s="135" t="s">
        <v>182269</v>
      </c>
      <c r="B92970" s="11" t="s">
        <v>2505</v>
      </c>
      <c r="D92970" s="20"/>
      <c r="E92970" s="13"/>
      <c r="F92970" s="13"/>
      <c r="G92970" s="13"/>
      <c r="H92970" s="13"/>
      <c r="I92970" s="13"/>
      <c r="O92970" s="11">
        <v>1.0</v>
      </c>
    </row>
    <row r="92971" ht="15.0" customHeight="1">
      <c r="A92971" s="124" t="s">
        <v>184835</v>
      </c>
      <c r="B92971" s="11">
        <v>982753.0</v>
      </c>
      <c r="D92971" s="20"/>
      <c r="E92971" s="13"/>
      <c r="F92971" s="13"/>
      <c r="G92971" s="13"/>
      <c r="H92971" s="13"/>
      <c r="I92971" s="13"/>
      <c r="O92971" s="11">
        <v>1.0</v>
      </c>
    </row>
    <row r="92972" ht="15.0" customHeight="1">
      <c r="A92972" s="124" t="s">
        <v>184836</v>
      </c>
      <c r="B92972" s="11" t="s">
        <v>2505</v>
      </c>
      <c r="D92972" s="20"/>
      <c r="E92972" s="13"/>
      <c r="F92972" s="13"/>
      <c r="G92972" s="13"/>
      <c r="H92972" s="13"/>
      <c r="I92972" s="13"/>
      <c r="O92972" s="11">
        <v>1.0</v>
      </c>
    </row>
    <row r="92973" ht="15.0" customHeight="1">
      <c r="A92973" s="124" t="s">
        <v>184837</v>
      </c>
      <c r="B92973" s="11" t="s">
        <v>2505</v>
      </c>
      <c r="D92973" s="20"/>
      <c r="E92973" s="13"/>
      <c r="F92973" s="13"/>
      <c r="G92973" s="13"/>
      <c r="H92973" s="13"/>
      <c r="I92973" s="13"/>
      <c r="O92973" s="11">
        <v>1.0</v>
      </c>
    </row>
    <row r="92974" ht="15.0" customHeight="1">
      <c r="A92974" s="124" t="s">
        <v>184838</v>
      </c>
      <c r="B92974" s="11">
        <v>57563.0</v>
      </c>
      <c r="D92974" s="20"/>
      <c r="E92974" s="13"/>
      <c r="F92974" s="13"/>
      <c r="G92974" s="13"/>
      <c r="H92974" s="13"/>
      <c r="I92974" s="13"/>
      <c r="O92974" s="11">
        <v>1.0</v>
      </c>
    </row>
    <row r="92975" ht="15.0" customHeight="1">
      <c r="A92975" s="124" t="s">
        <v>184839</v>
      </c>
      <c r="B92975" s="11" t="s">
        <v>2505</v>
      </c>
      <c r="D92975" s="20"/>
      <c r="E92975" s="13"/>
      <c r="F92975" s="13"/>
      <c r="G92975" s="13"/>
      <c r="H92975" s="13"/>
      <c r="I92975" s="13"/>
      <c r="O92975" s="11">
        <v>1.0</v>
      </c>
    </row>
    <row r="92976" ht="15.0" customHeight="1">
      <c r="A92976" s="124" t="s">
        <v>184840</v>
      </c>
      <c r="B92976" s="11">
        <v>656431.0</v>
      </c>
      <c r="D92976" s="20"/>
      <c r="E92976" s="13"/>
      <c r="F92976" s="13"/>
      <c r="G92976" s="13"/>
      <c r="H92976" s="13"/>
      <c r="I92976" s="13"/>
      <c r="O92976" s="11">
        <v>1.0</v>
      </c>
    </row>
    <row r="92977" ht="15.0" customHeight="1">
      <c r="A92977" s="124" t="s">
        <v>184841</v>
      </c>
      <c r="B92977" s="11" t="s">
        <v>2505</v>
      </c>
      <c r="D92977" s="20"/>
      <c r="E92977" s="13"/>
      <c r="F92977" s="13"/>
      <c r="G92977" s="13"/>
      <c r="H92977" s="13"/>
      <c r="I92977" s="13"/>
      <c r="O92977" s="11">
        <v>1.0</v>
      </c>
    </row>
    <row r="92978" ht="15.0" customHeight="1">
      <c r="A92978" s="124" t="s">
        <v>184842</v>
      </c>
      <c r="B92978" s="11" t="s">
        <v>2505</v>
      </c>
      <c r="D92978" s="20"/>
      <c r="E92978" s="13"/>
      <c r="F92978" s="13"/>
      <c r="G92978" s="13"/>
      <c r="H92978" s="13"/>
      <c r="I92978" s="13"/>
      <c r="O92978" s="11">
        <v>1.0</v>
      </c>
    </row>
    <row r="92979" ht="15.0" customHeight="1">
      <c r="A92979" s="124" t="s">
        <v>184843</v>
      </c>
      <c r="B92979" s="11" t="s">
        <v>2505</v>
      </c>
      <c r="D92979" s="20"/>
      <c r="E92979" s="13"/>
      <c r="F92979" s="13"/>
      <c r="G92979" s="13"/>
      <c r="H92979" s="13"/>
      <c r="I92979" s="13"/>
      <c r="O92979" s="11">
        <v>1.0</v>
      </c>
    </row>
    <row r="92980" ht="15.0" customHeight="1">
      <c r="A92980" s="124" t="s">
        <v>184844</v>
      </c>
      <c r="B92980" s="11">
        <v>2.8095361E7</v>
      </c>
      <c r="D92980" s="20"/>
      <c r="E92980" s="13"/>
      <c r="F92980" s="13"/>
      <c r="G92980" s="13"/>
      <c r="H92980" s="13"/>
      <c r="I92980" s="13"/>
      <c r="O92980" s="11">
        <v>1.0</v>
      </c>
    </row>
    <row r="92981" ht="15.0" customHeight="1">
      <c r="A92981" s="124" t="s">
        <v>184845</v>
      </c>
      <c r="B92981" s="11" t="s">
        <v>2505</v>
      </c>
      <c r="D92981" s="20"/>
      <c r="E92981" s="13"/>
      <c r="F92981" s="13"/>
      <c r="G92981" s="13"/>
      <c r="H92981" s="13"/>
      <c r="I92981" s="13"/>
      <c r="O92981" s="11">
        <v>1.0</v>
      </c>
    </row>
    <row r="92982" ht="15.0" customHeight="1">
      <c r="A92982" s="124" t="s">
        <v>184846</v>
      </c>
      <c r="B92982" s="11" t="s">
        <v>2505</v>
      </c>
      <c r="D92982" s="20"/>
      <c r="E92982" s="13"/>
      <c r="F92982" s="13"/>
      <c r="G92982" s="13"/>
      <c r="H92982" s="13"/>
      <c r="I92982" s="13"/>
      <c r="O92982" s="11">
        <v>1.0</v>
      </c>
    </row>
    <row r="92983" ht="15.0" customHeight="1">
      <c r="A92983" s="124" t="s">
        <v>184847</v>
      </c>
      <c r="B92983" s="11">
        <v>1.0413151E7</v>
      </c>
      <c r="D92983" s="20"/>
      <c r="E92983" s="13"/>
      <c r="F92983" s="13"/>
      <c r="G92983" s="13"/>
      <c r="H92983" s="13"/>
      <c r="I92983" s="13"/>
      <c r="O92983" s="11">
        <v>1.0</v>
      </c>
    </row>
    <row r="92984" ht="15.0" customHeight="1">
      <c r="A92984" s="124" t="s">
        <v>184848</v>
      </c>
      <c r="B92984" s="11" t="s">
        <v>2505</v>
      </c>
      <c r="D92984" s="20"/>
      <c r="E92984" s="13"/>
      <c r="F92984" s="13"/>
      <c r="G92984" s="13"/>
      <c r="H92984" s="13"/>
      <c r="I92984" s="13"/>
      <c r="O92984" s="11">
        <v>1.0</v>
      </c>
    </row>
    <row r="92985" ht="15.0" customHeight="1">
      <c r="A92985" s="124" t="s">
        <v>184849</v>
      </c>
      <c r="B92985" s="11" t="s">
        <v>2505</v>
      </c>
      <c r="D92985" s="20"/>
      <c r="E92985" s="13"/>
      <c r="F92985" s="13"/>
      <c r="G92985" s="13"/>
      <c r="H92985" s="13"/>
      <c r="I92985" s="13"/>
      <c r="O92985" s="11">
        <v>1.0</v>
      </c>
    </row>
    <row r="92986" ht="15.0" customHeight="1">
      <c r="A92986" s="124" t="s">
        <v>184850</v>
      </c>
      <c r="B92986" s="11">
        <v>44833.0</v>
      </c>
      <c r="D92986" s="20"/>
      <c r="E92986" s="13"/>
      <c r="F92986" s="13"/>
      <c r="G92986" s="13"/>
      <c r="H92986" s="13"/>
      <c r="I92986" s="13"/>
      <c r="O92986" s="11">
        <v>1.0</v>
      </c>
    </row>
    <row r="92987" ht="15.0" customHeight="1">
      <c r="A92987" s="124" t="s">
        <v>184851</v>
      </c>
      <c r="B92987" s="11" t="s">
        <v>2505</v>
      </c>
      <c r="D92987" s="20"/>
      <c r="E92987" s="13"/>
      <c r="F92987" s="13"/>
      <c r="G92987" s="13"/>
      <c r="H92987" s="13"/>
      <c r="I92987" s="13"/>
      <c r="O92987" s="11">
        <v>1.0</v>
      </c>
    </row>
    <row r="92988" ht="15.0" customHeight="1">
      <c r="A92988" s="124" t="s">
        <v>184852</v>
      </c>
      <c r="B92988" s="11" t="s">
        <v>2505</v>
      </c>
      <c r="D92988" s="20"/>
      <c r="E92988" s="13"/>
      <c r="F92988" s="13"/>
      <c r="G92988" s="13"/>
      <c r="H92988" s="13"/>
      <c r="I92988" s="13"/>
      <c r="O92988" s="11">
        <v>1.0</v>
      </c>
    </row>
    <row r="92989" ht="15.0" customHeight="1">
      <c r="A92989" s="124" t="s">
        <v>184853</v>
      </c>
      <c r="B92989" s="11" t="s">
        <v>2505</v>
      </c>
      <c r="D92989" s="20"/>
      <c r="E92989" s="13"/>
      <c r="F92989" s="13"/>
      <c r="G92989" s="13"/>
      <c r="H92989" s="13"/>
      <c r="I92989" s="13"/>
      <c r="O92989" s="11">
        <v>1.0</v>
      </c>
    </row>
    <row r="92990" ht="15.0" customHeight="1">
      <c r="A92990" s="124" t="s">
        <v>184854</v>
      </c>
      <c r="B92990" s="11" t="s">
        <v>2505</v>
      </c>
      <c r="D92990" s="20"/>
      <c r="E92990" s="13"/>
      <c r="F92990" s="13"/>
      <c r="G92990" s="13"/>
      <c r="H92990" s="13"/>
      <c r="I92990" s="13"/>
      <c r="O92990" s="11">
        <v>1.0</v>
      </c>
    </row>
    <row r="92991" ht="15.0" customHeight="1">
      <c r="A92991" s="124" t="s">
        <v>184855</v>
      </c>
      <c r="B92991" s="11" t="s">
        <v>2505</v>
      </c>
      <c r="D92991" s="20"/>
      <c r="E92991" s="13"/>
      <c r="F92991" s="13"/>
      <c r="G92991" s="13"/>
      <c r="H92991" s="13"/>
      <c r="I92991" s="13"/>
      <c r="O92991" s="11">
        <v>1.0</v>
      </c>
    </row>
    <row r="92992" ht="15.0" customHeight="1">
      <c r="A92992" s="124" t="s">
        <v>184856</v>
      </c>
      <c r="B92992" s="11" t="s">
        <v>2505</v>
      </c>
      <c r="D92992" s="20"/>
      <c r="E92992" s="13"/>
      <c r="F92992" s="13"/>
      <c r="G92992" s="13"/>
      <c r="H92992" s="13"/>
      <c r="I92992" s="13"/>
      <c r="O92992" s="11">
        <v>1.0</v>
      </c>
    </row>
    <row r="92993" ht="15.0" customHeight="1">
      <c r="A92993" s="124" t="s">
        <v>184857</v>
      </c>
      <c r="B92993" s="11">
        <v>2555892.0</v>
      </c>
      <c r="D92993" s="20"/>
      <c r="E92993" s="13"/>
      <c r="F92993" s="13"/>
      <c r="G92993" s="13"/>
      <c r="H92993" s="13"/>
      <c r="I92993" s="13"/>
      <c r="O92993" s="11">
        <v>1.0</v>
      </c>
    </row>
    <row r="92994" ht="15.0" customHeight="1">
      <c r="A92994" s="124" t="s">
        <v>184858</v>
      </c>
      <c r="B92994" s="11" t="s">
        <v>2505</v>
      </c>
      <c r="D92994" s="20"/>
      <c r="E92994" s="13"/>
      <c r="F92994" s="13"/>
      <c r="G92994" s="13"/>
      <c r="H92994" s="13"/>
      <c r="I92994" s="13"/>
      <c r="O92994" s="11">
        <v>1.0</v>
      </c>
    </row>
    <row r="92995" ht="15.0" customHeight="1">
      <c r="A92995" s="124" t="s">
        <v>184859</v>
      </c>
      <c r="B92995" s="11" t="s">
        <v>2505</v>
      </c>
      <c r="D92995" s="20"/>
      <c r="E92995" s="13"/>
      <c r="F92995" s="13"/>
      <c r="G92995" s="13"/>
      <c r="H92995" s="13"/>
      <c r="I92995" s="13"/>
      <c r="O92995" s="11">
        <v>1.0</v>
      </c>
    </row>
    <row r="92996" ht="15.0" customHeight="1">
      <c r="A92996" s="124" t="s">
        <v>184860</v>
      </c>
      <c r="B92996" s="11" t="s">
        <v>2505</v>
      </c>
      <c r="D92996" s="20"/>
      <c r="E92996" s="13"/>
      <c r="F92996" s="13"/>
      <c r="G92996" s="13"/>
      <c r="H92996" s="13"/>
      <c r="I92996" s="13"/>
      <c r="O92996" s="11">
        <v>1.0</v>
      </c>
    </row>
    <row r="92997" ht="15.0" customHeight="1">
      <c r="A92997" s="124" t="s">
        <v>184861</v>
      </c>
      <c r="B92997" s="11" t="s">
        <v>2505</v>
      </c>
      <c r="D92997" s="20"/>
      <c r="E92997" s="13"/>
      <c r="F92997" s="13"/>
      <c r="G92997" s="13"/>
      <c r="H92997" s="13"/>
      <c r="I92997" s="13"/>
      <c r="O92997" s="11">
        <v>1.0</v>
      </c>
    </row>
    <row r="92998" ht="15.0" customHeight="1">
      <c r="A92998" s="124" t="s">
        <v>184862</v>
      </c>
      <c r="B92998" s="11">
        <v>1.6168884E7</v>
      </c>
      <c r="D92998" s="20"/>
      <c r="E92998" s="13"/>
      <c r="F92998" s="13"/>
      <c r="G92998" s="13"/>
      <c r="H92998" s="13"/>
      <c r="I92998" s="13"/>
      <c r="O92998" s="11">
        <v>1.0</v>
      </c>
    </row>
    <row r="92999" ht="15.0" customHeight="1">
      <c r="A92999" s="124" t="s">
        <v>184863</v>
      </c>
      <c r="B92999" s="11">
        <v>4247978.0</v>
      </c>
      <c r="D92999" s="20"/>
      <c r="E92999" s="13"/>
      <c r="F92999" s="13"/>
      <c r="G92999" s="13"/>
      <c r="H92999" s="13"/>
      <c r="I92999" s="13"/>
      <c r="O92999" s="11">
        <v>1.0</v>
      </c>
    </row>
    <row r="93000" ht="15.0" customHeight="1">
      <c r="A93000" s="80" t="s">
        <v>179798</v>
      </c>
      <c r="B93000" s="11" t="s">
        <v>2505</v>
      </c>
      <c r="D93000" s="20"/>
      <c r="E93000" s="13"/>
      <c r="F93000" s="13"/>
      <c r="G93000" s="13"/>
      <c r="H93000" s="13"/>
      <c r="I93000" s="13"/>
      <c r="O93000" s="11">
        <v>1.0</v>
      </c>
    </row>
    <row r="93001" ht="15.0" customHeight="1">
      <c r="A93001" s="124" t="s">
        <v>184864</v>
      </c>
      <c r="B93001" s="11">
        <v>9396889.0</v>
      </c>
      <c r="D93001" s="20"/>
      <c r="E93001" s="13"/>
      <c r="F93001" s="13"/>
      <c r="G93001" s="13"/>
      <c r="H93001" s="13"/>
      <c r="I93001" s="13"/>
      <c r="O93001" s="11">
        <v>1.0</v>
      </c>
    </row>
    <row r="93002" ht="15.0" customHeight="1">
      <c r="A93002" s="124" t="s">
        <v>184865</v>
      </c>
      <c r="B93002" s="11" t="s">
        <v>2505</v>
      </c>
      <c r="D93002" s="20"/>
      <c r="E93002" s="13"/>
      <c r="F93002" s="13"/>
      <c r="G93002" s="13"/>
      <c r="H93002" s="13"/>
      <c r="I93002" s="13"/>
      <c r="O93002" s="11">
        <v>1.0</v>
      </c>
    </row>
    <row r="93003" ht="15.0" customHeight="1">
      <c r="A93003" s="124" t="s">
        <v>184866</v>
      </c>
      <c r="B93003" s="11" t="s">
        <v>2505</v>
      </c>
      <c r="D93003" s="20"/>
      <c r="E93003" s="13"/>
      <c r="F93003" s="13"/>
      <c r="G93003" s="13"/>
      <c r="H93003" s="13"/>
      <c r="I93003" s="13"/>
      <c r="O93003" s="11">
        <v>1.0</v>
      </c>
    </row>
    <row r="93004" ht="15.0" customHeight="1">
      <c r="A93004" s="124" t="s">
        <v>184867</v>
      </c>
      <c r="B93004" s="11" t="s">
        <v>2505</v>
      </c>
      <c r="D93004" s="20"/>
      <c r="E93004" s="13"/>
      <c r="F93004" s="13"/>
      <c r="G93004" s="13"/>
      <c r="H93004" s="13"/>
      <c r="I93004" s="13"/>
      <c r="O93004" s="11">
        <v>1.0</v>
      </c>
    </row>
    <row r="93005" ht="15.0" customHeight="1">
      <c r="A93005" s="124" t="s">
        <v>184868</v>
      </c>
      <c r="B93005" s="11" t="s">
        <v>2505</v>
      </c>
      <c r="D93005" s="20"/>
      <c r="E93005" s="13"/>
      <c r="F93005" s="13"/>
      <c r="G93005" s="13"/>
      <c r="H93005" s="13"/>
      <c r="I93005" s="13"/>
      <c r="O93005" s="11">
        <v>1.0</v>
      </c>
    </row>
    <row r="93006" ht="15.0" customHeight="1">
      <c r="A93006" s="124" t="s">
        <v>184869</v>
      </c>
      <c r="B93006" s="11" t="s">
        <v>2505</v>
      </c>
      <c r="D93006" s="20"/>
      <c r="E93006" s="13"/>
      <c r="F93006" s="13"/>
      <c r="G93006" s="13"/>
      <c r="H93006" s="13"/>
      <c r="I93006" s="13"/>
      <c r="O93006" s="11">
        <v>1.0</v>
      </c>
    </row>
    <row r="93007" ht="15.0" customHeight="1">
      <c r="A93007" s="124" t="s">
        <v>184870</v>
      </c>
      <c r="B93007" s="11" t="s">
        <v>2505</v>
      </c>
      <c r="D93007" s="20"/>
      <c r="E93007" s="13"/>
      <c r="F93007" s="13"/>
      <c r="G93007" s="13"/>
      <c r="H93007" s="13"/>
      <c r="I93007" s="13"/>
      <c r="O93007" s="11">
        <v>1.0</v>
      </c>
    </row>
    <row r="93008" ht="15.0" customHeight="1">
      <c r="A93008" s="124" t="s">
        <v>184871</v>
      </c>
      <c r="B93008" s="11" t="s">
        <v>2505</v>
      </c>
      <c r="D93008" s="20"/>
      <c r="E93008" s="13"/>
      <c r="F93008" s="13"/>
      <c r="G93008" s="13"/>
      <c r="H93008" s="13"/>
      <c r="I93008" s="13"/>
      <c r="O93008" s="11">
        <v>1.0</v>
      </c>
    </row>
    <row r="93009" ht="15.0" customHeight="1">
      <c r="A93009" s="124" t="s">
        <v>184872</v>
      </c>
      <c r="B93009" s="11">
        <v>7380376.0</v>
      </c>
      <c r="D93009" s="20"/>
      <c r="E93009" s="13"/>
      <c r="F93009" s="13"/>
      <c r="G93009" s="13"/>
      <c r="H93009" s="13"/>
      <c r="I93009" s="13"/>
      <c r="O93009" s="11">
        <v>1.0</v>
      </c>
    </row>
    <row r="93010" ht="15.0" customHeight="1">
      <c r="A93010" s="127" t="s">
        <v>184873</v>
      </c>
      <c r="B93010" s="11" t="s">
        <v>2505</v>
      </c>
      <c r="D93010" s="20"/>
      <c r="E93010" s="13"/>
      <c r="F93010" s="13"/>
      <c r="G93010" s="13"/>
      <c r="H93010" s="13"/>
      <c r="I93010" s="13"/>
      <c r="O93010" s="11">
        <v>1.0</v>
      </c>
    </row>
    <row r="93011" ht="15.0" customHeight="1">
      <c r="A93011" s="124" t="s">
        <v>184874</v>
      </c>
      <c r="B93011" s="11">
        <v>2.2594216E7</v>
      </c>
      <c r="D93011" s="20"/>
      <c r="E93011" s="13"/>
      <c r="F93011" s="13"/>
      <c r="G93011" s="13"/>
      <c r="H93011" s="13"/>
      <c r="I93011" s="13"/>
      <c r="O93011" s="11">
        <v>1.0</v>
      </c>
    </row>
    <row r="93012" ht="15.0" customHeight="1">
      <c r="A93012" s="124" t="s">
        <v>184875</v>
      </c>
      <c r="B93012" s="11" t="s">
        <v>2505</v>
      </c>
      <c r="D93012" s="20"/>
      <c r="E93012" s="13"/>
      <c r="F93012" s="13"/>
      <c r="G93012" s="13"/>
      <c r="H93012" s="13"/>
      <c r="I93012" s="13"/>
      <c r="O93012" s="11">
        <v>1.0</v>
      </c>
    </row>
    <row r="93013" ht="15.0" customHeight="1">
      <c r="A93013" s="124" t="s">
        <v>184876</v>
      </c>
      <c r="B93013" s="11" t="s">
        <v>2505</v>
      </c>
      <c r="D93013" s="20"/>
      <c r="E93013" s="13"/>
      <c r="F93013" s="13"/>
      <c r="G93013" s="13"/>
      <c r="H93013" s="13"/>
      <c r="I93013" s="13"/>
      <c r="O93013" s="11">
        <v>1.0</v>
      </c>
    </row>
    <row r="93014" ht="15.0" customHeight="1">
      <c r="A93014" s="124" t="s">
        <v>184877</v>
      </c>
      <c r="B93014" s="11">
        <v>3.4141605E7</v>
      </c>
      <c r="D93014" s="20"/>
      <c r="E93014" s="13"/>
      <c r="F93014" s="13"/>
      <c r="G93014" s="13"/>
      <c r="H93014" s="13"/>
      <c r="I93014" s="13"/>
      <c r="O93014" s="11">
        <v>1.0</v>
      </c>
    </row>
    <row r="93015" ht="15.0" customHeight="1">
      <c r="A93015" s="124" t="s">
        <v>184878</v>
      </c>
      <c r="B93015" s="11" t="s">
        <v>2505</v>
      </c>
      <c r="D93015" s="20"/>
      <c r="E93015" s="13"/>
      <c r="F93015" s="13"/>
      <c r="G93015" s="13"/>
      <c r="H93015" s="13"/>
      <c r="I93015" s="13"/>
      <c r="O93015" s="11">
        <v>1.0</v>
      </c>
    </row>
    <row r="93016" ht="15.0" customHeight="1">
      <c r="A93016" s="124" t="s">
        <v>184879</v>
      </c>
      <c r="B93016" s="11" t="s">
        <v>2505</v>
      </c>
      <c r="D93016" s="20"/>
      <c r="E93016" s="13"/>
      <c r="F93016" s="13"/>
      <c r="G93016" s="13"/>
      <c r="H93016" s="13"/>
      <c r="I93016" s="13"/>
      <c r="O93016" s="11">
        <v>1.0</v>
      </c>
    </row>
    <row r="93017" ht="15.0" customHeight="1">
      <c r="A93017" s="127" t="s">
        <v>184880</v>
      </c>
      <c r="B93017" s="11" t="s">
        <v>2505</v>
      </c>
      <c r="D93017" s="20"/>
      <c r="E93017" s="13"/>
      <c r="F93017" s="13"/>
      <c r="G93017" s="13"/>
      <c r="H93017" s="13"/>
      <c r="I93017" s="13"/>
      <c r="O93017" s="11">
        <v>1.0</v>
      </c>
    </row>
    <row r="93018" ht="15.0" customHeight="1">
      <c r="A93018" s="124" t="s">
        <v>184881</v>
      </c>
      <c r="B93018" s="11" t="s">
        <v>2505</v>
      </c>
      <c r="D93018" s="20"/>
      <c r="E93018" s="13"/>
      <c r="F93018" s="13"/>
      <c r="G93018" s="13"/>
      <c r="H93018" s="13"/>
      <c r="I93018" s="13"/>
      <c r="O93018" s="11">
        <v>1.0</v>
      </c>
    </row>
    <row r="93019" ht="15.0" customHeight="1">
      <c r="A93019" s="127" t="s">
        <v>184882</v>
      </c>
      <c r="B93019" s="11" t="s">
        <v>2505</v>
      </c>
      <c r="D93019" s="20"/>
      <c r="E93019" s="13"/>
      <c r="F93019" s="13"/>
      <c r="G93019" s="13"/>
      <c r="H93019" s="13"/>
      <c r="I93019" s="13"/>
      <c r="O93019" s="11">
        <v>1.0</v>
      </c>
    </row>
    <row r="93020" ht="15.0" customHeight="1">
      <c r="A93020" s="124" t="s">
        <v>184883</v>
      </c>
      <c r="B93020" s="11" t="s">
        <v>2505</v>
      </c>
      <c r="D93020" s="20"/>
      <c r="E93020" s="13"/>
      <c r="F93020" s="13"/>
      <c r="G93020" s="13"/>
      <c r="H93020" s="13"/>
      <c r="I93020" s="13"/>
      <c r="O93020" s="11">
        <v>1.0</v>
      </c>
    </row>
    <row r="93021" ht="15.0" customHeight="1">
      <c r="A93021" s="127" t="s">
        <v>184884</v>
      </c>
      <c r="B93021" s="11">
        <v>1.3717626E7</v>
      </c>
      <c r="D93021" s="20"/>
      <c r="E93021" s="13"/>
      <c r="F93021" s="13"/>
      <c r="G93021" s="13"/>
      <c r="H93021" s="13"/>
      <c r="I93021" s="13"/>
      <c r="O93021" s="11">
        <v>1.0</v>
      </c>
    </row>
    <row r="93022" ht="15.0" customHeight="1">
      <c r="A93022" s="127" t="s">
        <v>184885</v>
      </c>
      <c r="B93022" s="11" t="s">
        <v>2505</v>
      </c>
      <c r="D93022" s="20"/>
      <c r="E93022" s="13"/>
      <c r="F93022" s="13"/>
      <c r="G93022" s="13"/>
      <c r="H93022" s="13"/>
      <c r="I93022" s="13"/>
      <c r="O93022" s="11">
        <v>1.0</v>
      </c>
    </row>
    <row r="93023" ht="15.0" customHeight="1">
      <c r="A93023" s="127" t="s">
        <v>184886</v>
      </c>
      <c r="B93023" s="11" t="s">
        <v>2505</v>
      </c>
      <c r="D93023" s="20"/>
      <c r="E93023" s="13"/>
      <c r="F93023" s="13"/>
      <c r="G93023" s="13"/>
      <c r="H93023" s="13"/>
      <c r="I93023" s="13"/>
      <c r="O93023" s="11">
        <v>1.0</v>
      </c>
    </row>
    <row r="93024" ht="15.0" customHeight="1">
      <c r="A93024" s="124" t="s">
        <v>184887</v>
      </c>
      <c r="B93024" s="11" t="s">
        <v>2505</v>
      </c>
      <c r="D93024" s="20"/>
      <c r="E93024" s="13"/>
      <c r="F93024" s="13"/>
      <c r="G93024" s="13"/>
      <c r="H93024" s="13"/>
      <c r="I93024" s="13"/>
      <c r="O93024" s="11">
        <v>1.0</v>
      </c>
    </row>
    <row r="93025" ht="15.0" customHeight="1">
      <c r="A93025" s="127" t="s">
        <v>184888</v>
      </c>
      <c r="B93025" s="11" t="s">
        <v>2505</v>
      </c>
      <c r="D93025" s="20"/>
      <c r="E93025" s="13"/>
      <c r="F93025" s="13"/>
      <c r="G93025" s="13"/>
      <c r="H93025" s="13"/>
      <c r="I93025" s="13"/>
      <c r="O93025" s="11">
        <v>1.0</v>
      </c>
    </row>
    <row r="93026" ht="15.0" customHeight="1">
      <c r="A93026" s="127" t="s">
        <v>184889</v>
      </c>
      <c r="B93026" s="11" t="s">
        <v>2505</v>
      </c>
      <c r="D93026" s="20"/>
      <c r="E93026" s="13"/>
      <c r="F93026" s="13"/>
      <c r="G93026" s="13"/>
      <c r="H93026" s="13"/>
      <c r="I93026" s="13"/>
      <c r="O93026" s="11">
        <v>1.0</v>
      </c>
    </row>
    <row r="93027" ht="15.0" customHeight="1">
      <c r="A93027" s="124" t="s">
        <v>184890</v>
      </c>
      <c r="B93027" s="11" t="s">
        <v>2505</v>
      </c>
      <c r="D93027" s="20"/>
      <c r="E93027" s="13"/>
      <c r="F93027" s="13"/>
      <c r="G93027" s="13"/>
      <c r="H93027" s="13"/>
      <c r="I93027" s="13"/>
      <c r="O93027" s="11">
        <v>1.0</v>
      </c>
    </row>
    <row r="93028" ht="15.0" customHeight="1">
      <c r="A93028" s="127" t="s">
        <v>184891</v>
      </c>
      <c r="B93028" s="11" t="s">
        <v>2505</v>
      </c>
      <c r="D93028" s="20"/>
      <c r="E93028" s="13"/>
      <c r="F93028" s="13"/>
      <c r="G93028" s="13"/>
      <c r="H93028" s="13"/>
      <c r="I93028" s="13"/>
      <c r="O93028" s="11">
        <v>1.0</v>
      </c>
    </row>
    <row r="93029" ht="15.0" customHeight="1">
      <c r="A93029" s="127" t="s">
        <v>184892</v>
      </c>
      <c r="B93029" s="11" t="s">
        <v>2505</v>
      </c>
      <c r="D93029" s="20"/>
      <c r="E93029" s="13"/>
      <c r="F93029" s="13"/>
      <c r="G93029" s="13"/>
      <c r="H93029" s="13"/>
      <c r="I93029" s="13"/>
      <c r="O93029" s="11">
        <v>1.0</v>
      </c>
    </row>
    <row r="93030" ht="15.0" customHeight="1">
      <c r="A93030" s="127" t="s">
        <v>184893</v>
      </c>
      <c r="B93030" s="11" t="s">
        <v>2505</v>
      </c>
      <c r="D93030" s="20"/>
      <c r="E93030" s="13"/>
      <c r="F93030" s="13"/>
      <c r="G93030" s="13"/>
      <c r="H93030" s="13"/>
      <c r="I93030" s="13"/>
      <c r="O93030" s="11">
        <v>1.0</v>
      </c>
    </row>
    <row r="93031" ht="15.0" customHeight="1">
      <c r="A93031" s="127" t="s">
        <v>184894</v>
      </c>
      <c r="B93031" s="11" t="s">
        <v>2505</v>
      </c>
      <c r="D93031" s="20"/>
      <c r="E93031" s="13"/>
      <c r="F93031" s="13"/>
      <c r="G93031" s="13"/>
      <c r="H93031" s="13"/>
      <c r="I93031" s="13"/>
      <c r="O93031" s="11">
        <v>1.0</v>
      </c>
    </row>
    <row r="93032" ht="15.0" customHeight="1">
      <c r="A93032" s="124" t="s">
        <v>184895</v>
      </c>
      <c r="B93032" s="11" t="s">
        <v>2505</v>
      </c>
      <c r="D93032" s="20"/>
      <c r="E93032" s="13"/>
      <c r="F93032" s="13"/>
      <c r="G93032" s="13"/>
      <c r="H93032" s="13"/>
      <c r="I93032" s="13"/>
      <c r="O93032" s="11">
        <v>1.0</v>
      </c>
    </row>
    <row r="93033" ht="15.0" customHeight="1">
      <c r="A93033" s="127" t="s">
        <v>184896</v>
      </c>
      <c r="B93033" s="11" t="s">
        <v>2505</v>
      </c>
      <c r="D93033" s="20"/>
      <c r="E93033" s="13"/>
      <c r="F93033" s="13"/>
      <c r="G93033" s="13"/>
      <c r="H93033" s="13"/>
      <c r="I93033" s="13"/>
      <c r="O93033" s="11">
        <v>1.0</v>
      </c>
    </row>
    <row r="93034" ht="15.0" customHeight="1">
      <c r="A93034" s="127" t="s">
        <v>184897</v>
      </c>
      <c r="B93034" s="11" t="s">
        <v>2505</v>
      </c>
      <c r="D93034" s="20"/>
      <c r="E93034" s="13"/>
      <c r="F93034" s="13"/>
      <c r="G93034" s="13"/>
      <c r="H93034" s="13"/>
      <c r="I93034" s="13"/>
      <c r="O93034" s="11">
        <v>1.0</v>
      </c>
    </row>
    <row r="93035" ht="15.0" customHeight="1">
      <c r="A93035" s="127" t="s">
        <v>184898</v>
      </c>
      <c r="B93035" s="11" t="s">
        <v>2505</v>
      </c>
      <c r="D93035" s="20"/>
      <c r="E93035" s="13"/>
      <c r="F93035" s="13"/>
      <c r="G93035" s="13"/>
      <c r="H93035" s="13"/>
      <c r="I93035" s="13"/>
      <c r="O93035" s="11">
        <v>1.0</v>
      </c>
    </row>
    <row r="93036" ht="15.0" customHeight="1">
      <c r="A93036" s="127" t="s">
        <v>184899</v>
      </c>
      <c r="B93036" s="11" t="s">
        <v>2505</v>
      </c>
      <c r="D93036" s="20"/>
      <c r="E93036" s="13"/>
      <c r="F93036" s="13"/>
      <c r="G93036" s="13"/>
      <c r="H93036" s="13"/>
      <c r="I93036" s="13"/>
      <c r="O93036" s="11">
        <v>1.0</v>
      </c>
    </row>
    <row r="93037" ht="15.0" customHeight="1">
      <c r="A93037" s="127" t="s">
        <v>184900</v>
      </c>
      <c r="B93037" s="11" t="s">
        <v>2505</v>
      </c>
      <c r="D93037" s="20"/>
      <c r="E93037" s="13"/>
      <c r="F93037" s="13"/>
      <c r="G93037" s="13"/>
      <c r="H93037" s="13"/>
      <c r="I93037" s="13"/>
      <c r="O93037" s="11">
        <v>1.0</v>
      </c>
    </row>
    <row r="93038" ht="15.0" customHeight="1">
      <c r="A93038" s="135" t="s">
        <v>183095</v>
      </c>
      <c r="B93038" s="11" t="s">
        <v>2505</v>
      </c>
      <c r="D93038" s="20"/>
      <c r="E93038" s="13"/>
      <c r="F93038" s="13"/>
      <c r="G93038" s="13"/>
      <c r="H93038" s="13"/>
      <c r="I93038" s="13"/>
      <c r="O93038" s="11">
        <v>1.0</v>
      </c>
    </row>
    <row r="93039" ht="15.0" customHeight="1">
      <c r="A93039" s="124" t="s">
        <v>184901</v>
      </c>
      <c r="B93039" s="11" t="s">
        <v>2505</v>
      </c>
      <c r="D93039" s="20"/>
      <c r="E93039" s="13"/>
      <c r="F93039" s="13"/>
      <c r="G93039" s="13"/>
      <c r="H93039" s="13"/>
      <c r="I93039" s="13"/>
      <c r="O93039" s="11">
        <v>1.0</v>
      </c>
    </row>
    <row r="93040" ht="15.0" customHeight="1">
      <c r="A93040" s="124" t="s">
        <v>184902</v>
      </c>
      <c r="B93040" s="11" t="s">
        <v>2505</v>
      </c>
      <c r="D93040" s="20"/>
      <c r="E93040" s="13"/>
      <c r="F93040" s="13"/>
      <c r="G93040" s="13"/>
      <c r="H93040" s="13"/>
      <c r="I93040" s="13"/>
      <c r="O93040" s="11">
        <v>1.0</v>
      </c>
    </row>
    <row r="93041" ht="15.0" customHeight="1">
      <c r="A93041" s="13"/>
      <c r="D93041" s="20"/>
      <c r="E93041" s="13"/>
      <c r="F93041" s="13"/>
      <c r="G93041" s="13"/>
      <c r="H93041" s="13"/>
      <c r="I93041" s="13"/>
      <c r="O93041" s="11">
        <v>1.0</v>
      </c>
    </row>
    <row r="93042" ht="15.0" customHeight="1">
      <c r="A93042" s="124" t="s">
        <v>184903</v>
      </c>
      <c r="B93042" s="11">
        <v>4974011.0</v>
      </c>
      <c r="D93042" s="20"/>
      <c r="E93042" s="13"/>
      <c r="F93042" s="13"/>
      <c r="G93042" s="13"/>
      <c r="H93042" s="13"/>
      <c r="I93042" s="13"/>
      <c r="O93042" s="11">
        <v>1.0</v>
      </c>
    </row>
    <row r="93043" ht="15.0" customHeight="1">
      <c r="A93043" s="127" t="s">
        <v>184904</v>
      </c>
      <c r="B93043" s="11" t="s">
        <v>2505</v>
      </c>
      <c r="D93043" s="20"/>
      <c r="E93043" s="13"/>
      <c r="F93043" s="13"/>
      <c r="G93043" s="13"/>
      <c r="H93043" s="13"/>
      <c r="I93043" s="13"/>
      <c r="O93043" s="11">
        <v>1.0</v>
      </c>
    </row>
    <row r="93044" ht="15.0" customHeight="1">
      <c r="A93044" s="124" t="s">
        <v>184905</v>
      </c>
      <c r="B93044" s="11" t="s">
        <v>2505</v>
      </c>
      <c r="D93044" s="20"/>
      <c r="E93044" s="13"/>
      <c r="F93044" s="13"/>
      <c r="G93044" s="13"/>
      <c r="H93044" s="13"/>
      <c r="I93044" s="13"/>
      <c r="O93044" s="11">
        <v>1.0</v>
      </c>
    </row>
    <row r="93045" ht="15.0" customHeight="1">
      <c r="A93045" s="124" t="s">
        <v>184906</v>
      </c>
      <c r="B93045" s="11" t="s">
        <v>2505</v>
      </c>
      <c r="D93045" s="20"/>
      <c r="E93045" s="13"/>
      <c r="F93045" s="13"/>
      <c r="G93045" s="13"/>
      <c r="H93045" s="13"/>
      <c r="I93045" s="13"/>
      <c r="O93045" s="11">
        <v>1.0</v>
      </c>
    </row>
    <row r="93046" ht="15.0" customHeight="1">
      <c r="A93046" s="127" t="s">
        <v>184907</v>
      </c>
      <c r="B93046" s="11" t="s">
        <v>2505</v>
      </c>
      <c r="D93046" s="20"/>
      <c r="E93046" s="13"/>
      <c r="F93046" s="13"/>
      <c r="G93046" s="13"/>
      <c r="H93046" s="13"/>
      <c r="I93046" s="13"/>
      <c r="O93046" s="11">
        <v>1.0</v>
      </c>
    </row>
    <row r="93047" ht="15.0" customHeight="1">
      <c r="A93047" s="145" t="s">
        <v>183112</v>
      </c>
      <c r="B93047" s="11" t="s">
        <v>2505</v>
      </c>
      <c r="D93047" s="20"/>
      <c r="E93047" s="13"/>
      <c r="F93047" s="13"/>
      <c r="G93047" s="13"/>
      <c r="H93047" s="13"/>
      <c r="I93047" s="13"/>
      <c r="O93047" s="11">
        <v>1.0</v>
      </c>
    </row>
    <row r="93048" ht="15.0" customHeight="1">
      <c r="A93048" s="127" t="s">
        <v>184908</v>
      </c>
      <c r="B93048" s="11" t="s">
        <v>2505</v>
      </c>
      <c r="D93048" s="20"/>
      <c r="E93048" s="13"/>
      <c r="F93048" s="13"/>
      <c r="G93048" s="13"/>
      <c r="H93048" s="13"/>
      <c r="I93048" s="13"/>
      <c r="O93048" s="11">
        <v>1.0</v>
      </c>
    </row>
    <row r="93049" ht="15.0" customHeight="1">
      <c r="A93049" s="145" t="s">
        <v>183112</v>
      </c>
      <c r="B93049" s="11" t="s">
        <v>2505</v>
      </c>
      <c r="D93049" s="20"/>
      <c r="E93049" s="13"/>
      <c r="F93049" s="13"/>
      <c r="G93049" s="13"/>
      <c r="H93049" s="13"/>
      <c r="I93049" s="13"/>
      <c r="O93049" s="11">
        <v>1.0</v>
      </c>
    </row>
    <row r="93050" ht="15.0" customHeight="1">
      <c r="A93050" s="124" t="s">
        <v>184909</v>
      </c>
      <c r="B93050" s="11" t="s">
        <v>2505</v>
      </c>
      <c r="D93050" s="20"/>
      <c r="E93050" s="13"/>
      <c r="F93050" s="13"/>
      <c r="G93050" s="13"/>
      <c r="H93050" s="13"/>
      <c r="I93050" s="13"/>
      <c r="O93050" s="11">
        <v>1.0</v>
      </c>
    </row>
    <row r="93051" ht="15.0" customHeight="1">
      <c r="A93051" s="127" t="s">
        <v>184910</v>
      </c>
      <c r="B93051" s="11" t="s">
        <v>2505</v>
      </c>
      <c r="D93051" s="20"/>
      <c r="E93051" s="13"/>
      <c r="F93051" s="13"/>
      <c r="G93051" s="13"/>
      <c r="H93051" s="13"/>
      <c r="I93051" s="13"/>
      <c r="O93051" s="11">
        <v>1.0</v>
      </c>
    </row>
    <row r="93052" ht="15.0" customHeight="1">
      <c r="A93052" s="124" t="s">
        <v>184911</v>
      </c>
      <c r="B93052" s="11" t="s">
        <v>2505</v>
      </c>
      <c r="D93052" s="20"/>
      <c r="E93052" s="13"/>
      <c r="F93052" s="13"/>
      <c r="G93052" s="13"/>
      <c r="H93052" s="13"/>
      <c r="I93052" s="13"/>
      <c r="O93052" s="11">
        <v>1.0</v>
      </c>
    </row>
    <row r="93053" ht="15.0" customHeight="1">
      <c r="A93053" s="127" t="s">
        <v>184912</v>
      </c>
      <c r="B93053" s="11" t="s">
        <v>2505</v>
      </c>
      <c r="D93053" s="20"/>
      <c r="E93053" s="13"/>
      <c r="F93053" s="13"/>
      <c r="G93053" s="13"/>
      <c r="H93053" s="13"/>
      <c r="I93053" s="13"/>
      <c r="O93053" s="11">
        <v>1.0</v>
      </c>
    </row>
    <row r="93054" ht="15.0" customHeight="1">
      <c r="A93054" s="124" t="s">
        <v>184913</v>
      </c>
      <c r="B93054" s="11" t="s">
        <v>2505</v>
      </c>
      <c r="D93054" s="20"/>
      <c r="E93054" s="13"/>
      <c r="F93054" s="13"/>
      <c r="G93054" s="13"/>
      <c r="H93054" s="13"/>
      <c r="I93054" s="13"/>
      <c r="O93054" s="11">
        <v>1.0</v>
      </c>
    </row>
    <row r="93055" ht="15.0" customHeight="1">
      <c r="A93055" s="127" t="s">
        <v>184914</v>
      </c>
      <c r="B93055" s="11" t="s">
        <v>2505</v>
      </c>
      <c r="D93055" s="20"/>
      <c r="E93055" s="13"/>
      <c r="F93055" s="13"/>
      <c r="G93055" s="13"/>
      <c r="H93055" s="13"/>
      <c r="I93055" s="13"/>
      <c r="O93055" s="11">
        <v>1.0</v>
      </c>
    </row>
    <row r="93056" ht="15.0" customHeight="1">
      <c r="A93056" s="124" t="s">
        <v>184915</v>
      </c>
      <c r="B93056" s="11">
        <v>1.6773965E7</v>
      </c>
      <c r="D93056" s="20"/>
      <c r="E93056" s="13"/>
      <c r="F93056" s="13"/>
      <c r="G93056" s="13"/>
      <c r="H93056" s="13"/>
      <c r="I93056" s="13"/>
      <c r="O93056" s="11">
        <v>1.0</v>
      </c>
    </row>
    <row r="93057" ht="15.0" customHeight="1">
      <c r="A93057" s="127" t="s">
        <v>184916</v>
      </c>
      <c r="B93057" s="11" t="s">
        <v>2505</v>
      </c>
      <c r="D93057" s="20"/>
      <c r="E93057" s="13"/>
      <c r="F93057" s="13"/>
      <c r="G93057" s="13"/>
      <c r="H93057" s="13"/>
      <c r="I93057" s="13"/>
      <c r="O93057" s="11">
        <v>1.0</v>
      </c>
    </row>
    <row r="93058" ht="15.0" customHeight="1">
      <c r="A93058" s="127" t="s">
        <v>184917</v>
      </c>
      <c r="B93058" s="11" t="s">
        <v>2505</v>
      </c>
      <c r="D93058" s="20"/>
      <c r="E93058" s="13"/>
      <c r="F93058" s="13"/>
      <c r="G93058" s="13"/>
      <c r="H93058" s="13"/>
      <c r="I93058" s="13"/>
      <c r="O93058" s="11">
        <v>1.0</v>
      </c>
    </row>
    <row r="93059" ht="15.0" customHeight="1">
      <c r="A93059" s="124" t="s">
        <v>184918</v>
      </c>
      <c r="B93059" s="11" t="s">
        <v>2505</v>
      </c>
      <c r="D93059" s="20"/>
      <c r="E93059" s="13"/>
      <c r="F93059" s="13"/>
      <c r="G93059" s="13"/>
      <c r="H93059" s="13"/>
      <c r="I93059" s="13"/>
      <c r="O93059" s="11">
        <v>1.0</v>
      </c>
    </row>
    <row r="93060" ht="15.0" customHeight="1">
      <c r="A93060" s="127" t="s">
        <v>184919</v>
      </c>
      <c r="B93060" s="11" t="s">
        <v>2505</v>
      </c>
      <c r="D93060" s="20"/>
      <c r="E93060" s="13"/>
      <c r="F93060" s="13"/>
      <c r="G93060" s="13"/>
      <c r="H93060" s="13"/>
      <c r="I93060" s="13"/>
      <c r="O93060" s="11">
        <v>1.0</v>
      </c>
    </row>
    <row r="93061" ht="15.0" customHeight="1">
      <c r="A93061" s="124" t="s">
        <v>184920</v>
      </c>
      <c r="B93061" s="11">
        <v>378226.0</v>
      </c>
      <c r="D93061" s="20"/>
      <c r="E93061" s="13"/>
      <c r="F93061" s="13"/>
      <c r="G93061" s="13"/>
      <c r="H93061" s="13"/>
      <c r="I93061" s="13"/>
      <c r="O93061" s="11">
        <v>1.0</v>
      </c>
    </row>
    <row r="93062" ht="15.0" customHeight="1">
      <c r="A93062" s="127" t="s">
        <v>184921</v>
      </c>
      <c r="B93062" s="11" t="s">
        <v>2505</v>
      </c>
      <c r="D93062" s="20"/>
      <c r="E93062" s="13"/>
      <c r="F93062" s="13"/>
      <c r="G93062" s="13"/>
      <c r="H93062" s="13"/>
      <c r="I93062" s="13"/>
      <c r="O93062" s="11">
        <v>1.0</v>
      </c>
    </row>
    <row r="93063" ht="15.0" customHeight="1">
      <c r="A93063" s="127" t="s">
        <v>184922</v>
      </c>
      <c r="B93063" s="11" t="s">
        <v>2505</v>
      </c>
      <c r="D93063" s="20"/>
      <c r="E93063" s="13"/>
      <c r="F93063" s="13"/>
      <c r="G93063" s="13"/>
      <c r="H93063" s="13"/>
      <c r="I93063" s="13"/>
      <c r="O93063" s="11">
        <v>1.0</v>
      </c>
    </row>
    <row r="93064" ht="15.0" customHeight="1">
      <c r="A93064" s="127" t="s">
        <v>184923</v>
      </c>
      <c r="B93064" s="11" t="s">
        <v>2505</v>
      </c>
      <c r="D93064" s="20"/>
      <c r="E93064" s="13"/>
      <c r="F93064" s="13"/>
      <c r="G93064" s="13"/>
      <c r="H93064" s="13"/>
      <c r="I93064" s="13"/>
      <c r="O93064" s="11">
        <v>1.0</v>
      </c>
    </row>
    <row r="93065" ht="15.0" customHeight="1">
      <c r="A93065" s="127" t="s">
        <v>184924</v>
      </c>
      <c r="B93065" s="11" t="s">
        <v>2505</v>
      </c>
      <c r="D93065" s="20"/>
      <c r="E93065" s="13"/>
      <c r="F93065" s="13"/>
      <c r="G93065" s="13"/>
      <c r="H93065" s="13"/>
      <c r="I93065" s="13"/>
      <c r="O93065" s="11">
        <v>1.0</v>
      </c>
    </row>
    <row r="93066" ht="15.0" customHeight="1">
      <c r="A93066" s="127" t="s">
        <v>184925</v>
      </c>
      <c r="B93066" s="11" t="s">
        <v>2505</v>
      </c>
      <c r="D93066" s="20"/>
      <c r="E93066" s="13"/>
      <c r="F93066" s="13"/>
      <c r="G93066" s="13"/>
      <c r="H93066" s="13"/>
      <c r="I93066" s="13"/>
      <c r="O93066" s="11">
        <v>1.0</v>
      </c>
    </row>
    <row r="93067" ht="15.0" customHeight="1">
      <c r="A93067" s="127" t="s">
        <v>184926</v>
      </c>
      <c r="B93067" s="11" t="s">
        <v>2505</v>
      </c>
      <c r="D93067" s="20"/>
      <c r="E93067" s="13"/>
      <c r="F93067" s="13"/>
      <c r="G93067" s="13"/>
      <c r="H93067" s="13"/>
      <c r="I93067" s="13"/>
      <c r="O93067" s="11">
        <v>1.0</v>
      </c>
    </row>
    <row r="93068" ht="15.0" customHeight="1">
      <c r="A93068" s="124" t="s">
        <v>184927</v>
      </c>
      <c r="B93068" s="11">
        <v>9951223.0</v>
      </c>
      <c r="D93068" s="20"/>
      <c r="E93068" s="13"/>
      <c r="F93068" s="13"/>
      <c r="G93068" s="13"/>
      <c r="H93068" s="13"/>
      <c r="I93068" s="13"/>
      <c r="O93068" s="11">
        <v>1.0</v>
      </c>
    </row>
    <row r="93069" ht="15.0" customHeight="1">
      <c r="A93069" s="127" t="s">
        <v>184928</v>
      </c>
      <c r="B93069" s="11" t="s">
        <v>2505</v>
      </c>
      <c r="D93069" s="20"/>
      <c r="E93069" s="13"/>
      <c r="F93069" s="13"/>
      <c r="G93069" s="13"/>
      <c r="H93069" s="13"/>
      <c r="I93069" s="13"/>
      <c r="O93069" s="11">
        <v>1.0</v>
      </c>
    </row>
    <row r="93070" ht="15.0" customHeight="1">
      <c r="A93070" s="124" t="s">
        <v>184929</v>
      </c>
      <c r="B93070" s="11">
        <v>1.8267573E7</v>
      </c>
      <c r="D93070" s="20"/>
      <c r="E93070" s="13"/>
      <c r="F93070" s="13"/>
      <c r="G93070" s="13"/>
      <c r="H93070" s="13"/>
      <c r="I93070" s="13"/>
      <c r="O93070" s="11">
        <v>1.0</v>
      </c>
    </row>
    <row r="93071" ht="15.0" customHeight="1">
      <c r="A93071" s="127" t="s">
        <v>184930</v>
      </c>
      <c r="B93071" s="11" t="s">
        <v>2505</v>
      </c>
      <c r="D93071" s="20"/>
      <c r="E93071" s="13"/>
      <c r="F93071" s="13"/>
      <c r="G93071" s="13"/>
      <c r="H93071" s="13"/>
      <c r="I93071" s="13"/>
      <c r="O93071" s="11">
        <v>1.0</v>
      </c>
    </row>
    <row r="93072" ht="15.0" customHeight="1">
      <c r="A93072" s="124" t="s">
        <v>184931</v>
      </c>
      <c r="B93072" s="11">
        <v>1053299.0</v>
      </c>
      <c r="D93072" s="20"/>
      <c r="E93072" s="13"/>
      <c r="F93072" s="13"/>
      <c r="G93072" s="13"/>
      <c r="H93072" s="13"/>
      <c r="I93072" s="13"/>
      <c r="O93072" s="11">
        <v>1.0</v>
      </c>
    </row>
    <row r="93073" ht="15.0" customHeight="1">
      <c r="A93073" s="124" t="s">
        <v>184932</v>
      </c>
      <c r="B93073" s="11" t="s">
        <v>2505</v>
      </c>
      <c r="D93073" s="20"/>
      <c r="E93073" s="13"/>
      <c r="F93073" s="13"/>
      <c r="G93073" s="13"/>
      <c r="H93073" s="13"/>
      <c r="I93073" s="13"/>
      <c r="O93073" s="11">
        <v>1.0</v>
      </c>
    </row>
    <row r="93074" ht="15.0" customHeight="1">
      <c r="A93074" s="127" t="s">
        <v>184933</v>
      </c>
      <c r="B93074" s="11" t="s">
        <v>2505</v>
      </c>
      <c r="D93074" s="20"/>
      <c r="E93074" s="13"/>
      <c r="F93074" s="13"/>
      <c r="G93074" s="13"/>
      <c r="H93074" s="13"/>
      <c r="I93074" s="13"/>
      <c r="O93074" s="11">
        <v>1.0</v>
      </c>
    </row>
    <row r="93075" ht="15.0" customHeight="1">
      <c r="A93075" s="127" t="s">
        <v>184934</v>
      </c>
      <c r="B93075" s="11" t="s">
        <v>2505</v>
      </c>
      <c r="D93075" s="20"/>
      <c r="E93075" s="13"/>
      <c r="F93075" s="13"/>
      <c r="G93075" s="13"/>
      <c r="H93075" s="13"/>
      <c r="I93075" s="13"/>
      <c r="O93075" s="11">
        <v>1.0</v>
      </c>
    </row>
    <row r="93076" ht="15.0" customHeight="1">
      <c r="A93076" s="148" t="s">
        <v>182269</v>
      </c>
      <c r="B93076" s="11" t="s">
        <v>2505</v>
      </c>
      <c r="D93076" s="20"/>
      <c r="E93076" s="13"/>
      <c r="F93076" s="13"/>
      <c r="G93076" s="13"/>
      <c r="H93076" s="13"/>
      <c r="I93076" s="13"/>
      <c r="O93076" s="11">
        <v>1.0</v>
      </c>
    </row>
    <row r="93077" ht="15.0" customHeight="1">
      <c r="A93077" s="127" t="s">
        <v>184935</v>
      </c>
      <c r="B93077" s="11" t="s">
        <v>2505</v>
      </c>
      <c r="D93077" s="20"/>
      <c r="E93077" s="13"/>
      <c r="F93077" s="13"/>
      <c r="G93077" s="13"/>
      <c r="H93077" s="13"/>
      <c r="I93077" s="13"/>
      <c r="O93077" s="11">
        <v>1.0</v>
      </c>
    </row>
    <row r="93078" ht="15.0" customHeight="1">
      <c r="A93078" s="173" t="s">
        <v>184936</v>
      </c>
      <c r="B93078" s="11" t="s">
        <v>2505</v>
      </c>
      <c r="D93078" s="20"/>
      <c r="E93078" s="13"/>
      <c r="F93078" s="13"/>
      <c r="G93078" s="13"/>
      <c r="H93078" s="13"/>
      <c r="I93078" s="13"/>
      <c r="O93078" s="11">
        <v>1.0</v>
      </c>
    </row>
    <row r="93079" ht="15.0" customHeight="1">
      <c r="A93079" s="127" t="s">
        <v>184937</v>
      </c>
      <c r="B93079" s="11" t="s">
        <v>2505</v>
      </c>
      <c r="D93079" s="20"/>
      <c r="E93079" s="13"/>
      <c r="F93079" s="13"/>
      <c r="G93079" s="13"/>
      <c r="H93079" s="13"/>
      <c r="I93079" s="13"/>
      <c r="O93079" s="11">
        <v>1.0</v>
      </c>
    </row>
    <row r="93080" ht="15.0" customHeight="1">
      <c r="A93080" s="124" t="s">
        <v>184938</v>
      </c>
      <c r="B93080" s="11" t="s">
        <v>2505</v>
      </c>
      <c r="D93080" s="20"/>
      <c r="E93080" s="13"/>
      <c r="F93080" s="13"/>
      <c r="G93080" s="13"/>
      <c r="H93080" s="13"/>
      <c r="I93080" s="13"/>
      <c r="O93080" s="11">
        <v>1.0</v>
      </c>
    </row>
    <row r="93081" ht="15.0" customHeight="1">
      <c r="A93081" s="124" t="s">
        <v>184939</v>
      </c>
      <c r="B93081" s="11" t="s">
        <v>2505</v>
      </c>
      <c r="D93081" s="20"/>
      <c r="E93081" s="13"/>
      <c r="F93081" s="13"/>
      <c r="G93081" s="13"/>
      <c r="H93081" s="13"/>
      <c r="I93081" s="13"/>
      <c r="O93081" s="11">
        <v>1.0</v>
      </c>
    </row>
    <row r="93082" ht="15.0" customHeight="1">
      <c r="A93082" s="124" t="s">
        <v>184940</v>
      </c>
      <c r="B93082" s="11" t="s">
        <v>2505</v>
      </c>
      <c r="D93082" s="20"/>
      <c r="E93082" s="13"/>
      <c r="F93082" s="13"/>
      <c r="G93082" s="13"/>
      <c r="H93082" s="13"/>
      <c r="I93082" s="13"/>
      <c r="O93082" s="11">
        <v>1.0</v>
      </c>
    </row>
    <row r="93083" ht="15.0" customHeight="1">
      <c r="A93083" s="124" t="s">
        <v>184941</v>
      </c>
      <c r="B93083" s="11">
        <v>1002986.0</v>
      </c>
      <c r="D93083" s="20"/>
      <c r="E93083" s="13"/>
      <c r="F93083" s="13"/>
      <c r="G93083" s="13"/>
      <c r="H93083" s="13"/>
      <c r="I93083" s="13"/>
      <c r="O93083" s="11">
        <v>1.0</v>
      </c>
    </row>
    <row r="93084" ht="15.0" customHeight="1">
      <c r="A93084" s="127" t="s">
        <v>184942</v>
      </c>
      <c r="B93084" s="11" t="s">
        <v>2505</v>
      </c>
      <c r="D93084" s="20"/>
      <c r="E93084" s="13"/>
      <c r="F93084" s="13"/>
      <c r="G93084" s="13"/>
      <c r="H93084" s="13"/>
      <c r="I93084" s="13"/>
      <c r="O93084" s="11">
        <v>1.0</v>
      </c>
    </row>
    <row r="93085" ht="15.0" customHeight="1">
      <c r="A93085" s="127" t="s">
        <v>184943</v>
      </c>
      <c r="B93085" s="11" t="s">
        <v>2505</v>
      </c>
      <c r="D93085" s="20"/>
      <c r="E93085" s="13"/>
      <c r="F93085" s="13"/>
      <c r="G93085" s="13"/>
      <c r="H93085" s="13"/>
      <c r="I93085" s="13"/>
      <c r="O93085" s="11">
        <v>1.0</v>
      </c>
    </row>
    <row r="93086" ht="15.0" customHeight="1">
      <c r="A93086" s="124" t="s">
        <v>184944</v>
      </c>
      <c r="B93086" s="11" t="s">
        <v>2505</v>
      </c>
      <c r="D93086" s="20"/>
      <c r="E93086" s="13"/>
      <c r="F93086" s="13"/>
      <c r="G93086" s="13"/>
      <c r="H93086" s="13"/>
      <c r="I93086" s="13"/>
      <c r="O93086" s="11">
        <v>1.0</v>
      </c>
    </row>
    <row r="93087" ht="15.0" customHeight="1">
      <c r="A93087" s="124" t="s">
        <v>184945</v>
      </c>
      <c r="B93087" s="11" t="s">
        <v>2505</v>
      </c>
      <c r="D93087" s="20"/>
      <c r="E93087" s="13"/>
      <c r="F93087" s="13"/>
      <c r="G93087" s="13"/>
      <c r="H93087" s="13"/>
      <c r="I93087" s="13"/>
      <c r="O93087" s="11">
        <v>1.0</v>
      </c>
    </row>
    <row r="93088" ht="15.0" customHeight="1">
      <c r="A93088" s="174" t="s">
        <v>182269</v>
      </c>
      <c r="B93088" s="11" t="s">
        <v>2505</v>
      </c>
      <c r="D93088" s="20"/>
      <c r="E93088" s="13"/>
      <c r="F93088" s="13"/>
      <c r="G93088" s="13"/>
      <c r="H93088" s="13"/>
      <c r="I93088" s="13"/>
      <c r="O93088" s="11">
        <v>1.0</v>
      </c>
    </row>
    <row r="93089" ht="15.0" customHeight="1">
      <c r="A93089" s="127" t="s">
        <v>184946</v>
      </c>
      <c r="B93089" s="11" t="s">
        <v>2505</v>
      </c>
      <c r="D93089" s="20"/>
      <c r="E93089" s="13"/>
      <c r="F93089" s="13"/>
      <c r="G93089" s="13"/>
      <c r="H93089" s="13"/>
      <c r="I93089" s="13"/>
      <c r="O93089" s="11">
        <v>1.0</v>
      </c>
    </row>
    <row r="93090" ht="15.0" customHeight="1">
      <c r="A93090" s="127" t="s">
        <v>184947</v>
      </c>
      <c r="B93090" s="11" t="s">
        <v>2505</v>
      </c>
      <c r="D93090" s="20"/>
      <c r="E93090" s="13"/>
      <c r="F93090" s="13"/>
      <c r="G93090" s="13"/>
      <c r="H93090" s="13"/>
      <c r="I93090" s="13"/>
      <c r="O93090" s="11">
        <v>1.0</v>
      </c>
    </row>
    <row r="93091" ht="15.0" customHeight="1">
      <c r="A93091" s="124" t="s">
        <v>184948</v>
      </c>
      <c r="B93091" s="11" t="s">
        <v>2505</v>
      </c>
      <c r="D93091" s="20"/>
      <c r="E93091" s="13"/>
      <c r="F93091" s="13"/>
      <c r="G93091" s="13"/>
      <c r="H93091" s="13"/>
      <c r="I93091" s="13"/>
      <c r="O93091" s="11">
        <v>1.0</v>
      </c>
    </row>
    <row r="93092" ht="15.0" customHeight="1">
      <c r="A93092" s="127" t="s">
        <v>184949</v>
      </c>
      <c r="B93092" s="11" t="s">
        <v>2505</v>
      </c>
      <c r="D93092" s="20"/>
      <c r="E93092" s="13"/>
      <c r="F93092" s="13"/>
      <c r="G93092" s="13"/>
      <c r="H93092" s="13"/>
      <c r="I93092" s="13"/>
      <c r="O93092" s="11">
        <v>1.0</v>
      </c>
    </row>
    <row r="93093" ht="15.0" customHeight="1">
      <c r="A93093" s="127" t="s">
        <v>184950</v>
      </c>
      <c r="B93093" s="11" t="s">
        <v>2505</v>
      </c>
      <c r="D93093" s="20"/>
      <c r="E93093" s="13"/>
      <c r="F93093" s="13"/>
      <c r="G93093" s="13"/>
      <c r="H93093" s="13"/>
      <c r="I93093" s="13"/>
      <c r="O93093" s="11">
        <v>1.0</v>
      </c>
    </row>
    <row r="93094" ht="15.0" customHeight="1">
      <c r="A93094" s="127" t="s">
        <v>184951</v>
      </c>
      <c r="B93094" s="11" t="s">
        <v>2505</v>
      </c>
      <c r="D93094" s="20"/>
      <c r="E93094" s="13"/>
      <c r="F93094" s="13"/>
      <c r="G93094" s="13"/>
      <c r="H93094" s="13"/>
      <c r="I93094" s="13"/>
      <c r="O93094" s="11">
        <v>1.0</v>
      </c>
    </row>
    <row r="93095" ht="15.0" customHeight="1">
      <c r="A93095" s="127" t="s">
        <v>184952</v>
      </c>
      <c r="B93095" s="11" t="s">
        <v>2505</v>
      </c>
      <c r="D93095" s="20"/>
      <c r="E93095" s="13"/>
      <c r="F93095" s="13"/>
      <c r="G93095" s="13"/>
      <c r="H93095" s="13"/>
      <c r="I93095" s="13"/>
      <c r="O93095" s="11">
        <v>1.0</v>
      </c>
    </row>
    <row r="93096" ht="15.0" customHeight="1">
      <c r="A93096" s="127" t="s">
        <v>184953</v>
      </c>
      <c r="B93096" s="11" t="s">
        <v>2505</v>
      </c>
      <c r="D93096" s="20"/>
      <c r="E93096" s="13"/>
      <c r="F93096" s="13"/>
      <c r="G93096" s="13"/>
      <c r="H93096" s="13"/>
      <c r="I93096" s="13"/>
      <c r="O93096" s="11">
        <v>1.0</v>
      </c>
    </row>
    <row r="93097" ht="15.0" customHeight="1">
      <c r="A93097" s="124" t="s">
        <v>184954</v>
      </c>
      <c r="B93097" s="11">
        <v>1.0556011E7</v>
      </c>
      <c r="D93097" s="20"/>
      <c r="E93097" s="13"/>
      <c r="F93097" s="13"/>
      <c r="G93097" s="13"/>
      <c r="H93097" s="13"/>
      <c r="I93097" s="13"/>
      <c r="O93097" s="11">
        <v>1.0</v>
      </c>
    </row>
    <row r="93098" ht="15.0" customHeight="1">
      <c r="A93098" s="127" t="s">
        <v>184955</v>
      </c>
      <c r="B93098" s="11" t="s">
        <v>2505</v>
      </c>
      <c r="D93098" s="20"/>
      <c r="E93098" s="13"/>
      <c r="F93098" s="13"/>
      <c r="G93098" s="13"/>
      <c r="H93098" s="13"/>
      <c r="I93098" s="13"/>
      <c r="O93098" s="11">
        <v>1.0</v>
      </c>
    </row>
    <row r="93099" ht="15.0" customHeight="1">
      <c r="A93099" s="127" t="s">
        <v>184956</v>
      </c>
      <c r="B93099" s="11" t="s">
        <v>2505</v>
      </c>
      <c r="D93099" s="20"/>
      <c r="E93099" s="13"/>
      <c r="F93099" s="13"/>
      <c r="G93099" s="13"/>
      <c r="H93099" s="13"/>
      <c r="I93099" s="13"/>
      <c r="O93099" s="11">
        <v>1.0</v>
      </c>
    </row>
    <row r="93100" ht="15.0" customHeight="1">
      <c r="A93100" s="127" t="s">
        <v>184957</v>
      </c>
      <c r="B93100" s="11" t="s">
        <v>2505</v>
      </c>
      <c r="D93100" s="20"/>
      <c r="E93100" s="13"/>
      <c r="F93100" s="13"/>
      <c r="G93100" s="13"/>
      <c r="H93100" s="13"/>
      <c r="I93100" s="13"/>
      <c r="O93100" s="11">
        <v>1.0</v>
      </c>
    </row>
    <row r="93101" ht="15.0" customHeight="1">
      <c r="A93101" s="124" t="s">
        <v>184958</v>
      </c>
      <c r="B93101" s="11" t="s">
        <v>2505</v>
      </c>
      <c r="D93101" s="20"/>
      <c r="E93101" s="13"/>
      <c r="F93101" s="13"/>
      <c r="G93101" s="13"/>
      <c r="H93101" s="13"/>
      <c r="I93101" s="13"/>
      <c r="O93101" s="11">
        <v>1.0</v>
      </c>
    </row>
    <row r="93102" ht="15.0" customHeight="1">
      <c r="A93102" s="127" t="s">
        <v>184959</v>
      </c>
      <c r="B93102" s="11" t="s">
        <v>2505</v>
      </c>
      <c r="D93102" s="20"/>
      <c r="E93102" s="13"/>
      <c r="F93102" s="13"/>
      <c r="G93102" s="13"/>
      <c r="H93102" s="13"/>
      <c r="I93102" s="13"/>
      <c r="O93102" s="11">
        <v>1.0</v>
      </c>
    </row>
    <row r="93103" ht="15.0" customHeight="1">
      <c r="A93103" s="127" t="s">
        <v>184960</v>
      </c>
      <c r="B93103" s="11" t="s">
        <v>2505</v>
      </c>
      <c r="D93103" s="20"/>
      <c r="E93103" s="13"/>
      <c r="F93103" s="13"/>
      <c r="G93103" s="13"/>
      <c r="H93103" s="13"/>
      <c r="I93103" s="13"/>
      <c r="O93103" s="11">
        <v>1.0</v>
      </c>
    </row>
    <row r="93104" ht="15.0" customHeight="1">
      <c r="A93104" s="127" t="s">
        <v>184961</v>
      </c>
      <c r="B93104" s="11" t="s">
        <v>2505</v>
      </c>
      <c r="D93104" s="20"/>
      <c r="E93104" s="13"/>
      <c r="F93104" s="13"/>
      <c r="G93104" s="13"/>
      <c r="H93104" s="13"/>
      <c r="I93104" s="13"/>
      <c r="O93104" s="11">
        <v>1.0</v>
      </c>
    </row>
    <row r="93105" ht="15.0" customHeight="1">
      <c r="A93105" s="124" t="s">
        <v>184962</v>
      </c>
      <c r="B93105" s="11" t="s">
        <v>2505</v>
      </c>
      <c r="D93105" s="20"/>
      <c r="E93105" s="13"/>
      <c r="F93105" s="13"/>
      <c r="G93105" s="13"/>
      <c r="H93105" s="13"/>
      <c r="I93105" s="13"/>
      <c r="O93105" s="11">
        <v>1.0</v>
      </c>
    </row>
    <row r="93106" ht="15.0" customHeight="1">
      <c r="A93106" s="127" t="s">
        <v>184963</v>
      </c>
      <c r="B93106" s="11" t="s">
        <v>2505</v>
      </c>
      <c r="D93106" s="20"/>
      <c r="E93106" s="13"/>
      <c r="F93106" s="13"/>
      <c r="G93106" s="13"/>
      <c r="H93106" s="13"/>
      <c r="I93106" s="13"/>
      <c r="O93106" s="11">
        <v>1.0</v>
      </c>
    </row>
    <row r="93107" ht="15.0" customHeight="1">
      <c r="A93107" s="127" t="s">
        <v>184964</v>
      </c>
      <c r="B93107" s="11" t="s">
        <v>2505</v>
      </c>
      <c r="D93107" s="20"/>
      <c r="E93107" s="13"/>
      <c r="F93107" s="13"/>
      <c r="G93107" s="13"/>
      <c r="H93107" s="13"/>
      <c r="I93107" s="13"/>
      <c r="O93107" s="11">
        <v>1.0</v>
      </c>
    </row>
    <row r="93108" ht="15.0" customHeight="1">
      <c r="A93108" s="124" t="s">
        <v>184965</v>
      </c>
      <c r="B93108" s="11" t="s">
        <v>2505</v>
      </c>
      <c r="D93108" s="20"/>
      <c r="E93108" s="13"/>
      <c r="F93108" s="13"/>
      <c r="G93108" s="13"/>
      <c r="H93108" s="13"/>
      <c r="I93108" s="13"/>
      <c r="O93108" s="11">
        <v>1.0</v>
      </c>
    </row>
    <row r="93109" ht="15.0" customHeight="1">
      <c r="A93109" s="127" t="s">
        <v>184966</v>
      </c>
      <c r="B93109" s="11" t="s">
        <v>2505</v>
      </c>
      <c r="D93109" s="20"/>
      <c r="E93109" s="13"/>
      <c r="F93109" s="13"/>
      <c r="G93109" s="13"/>
      <c r="H93109" s="13"/>
      <c r="I93109" s="13"/>
      <c r="O93109" s="11">
        <v>1.0</v>
      </c>
    </row>
    <row r="93110" ht="15.0" customHeight="1">
      <c r="A93110" s="127" t="s">
        <v>184967</v>
      </c>
      <c r="B93110" s="11" t="s">
        <v>2505</v>
      </c>
      <c r="D93110" s="20"/>
      <c r="E93110" s="13"/>
      <c r="F93110" s="13"/>
      <c r="G93110" s="13"/>
      <c r="H93110" s="13"/>
      <c r="I93110" s="13"/>
      <c r="O93110" s="11">
        <v>1.0</v>
      </c>
    </row>
    <row r="93111" ht="15.0" customHeight="1">
      <c r="A93111" s="127" t="s">
        <v>184968</v>
      </c>
      <c r="B93111" s="11" t="s">
        <v>2505</v>
      </c>
      <c r="D93111" s="20"/>
      <c r="E93111" s="13"/>
      <c r="F93111" s="13"/>
      <c r="G93111" s="13"/>
      <c r="H93111" s="13"/>
      <c r="I93111" s="13"/>
      <c r="O93111" s="11">
        <v>1.0</v>
      </c>
    </row>
    <row r="93112" ht="15.0" customHeight="1">
      <c r="A93112" s="127" t="s">
        <v>184969</v>
      </c>
      <c r="B93112" s="11" t="s">
        <v>2505</v>
      </c>
      <c r="D93112" s="20"/>
      <c r="E93112" s="13"/>
      <c r="F93112" s="13"/>
      <c r="G93112" s="13"/>
      <c r="H93112" s="13"/>
      <c r="I93112" s="13"/>
      <c r="O93112" s="11">
        <v>1.0</v>
      </c>
    </row>
    <row r="93113" ht="15.0" customHeight="1">
      <c r="A93113" s="124" t="s">
        <v>184970</v>
      </c>
      <c r="B93113" s="11">
        <v>8448302.0</v>
      </c>
      <c r="D93113" s="20"/>
      <c r="E93113" s="13"/>
      <c r="F93113" s="13"/>
      <c r="G93113" s="13"/>
      <c r="H93113" s="13"/>
      <c r="I93113" s="13"/>
      <c r="O93113" s="11">
        <v>1.0</v>
      </c>
    </row>
    <row r="93114" ht="15.0" customHeight="1">
      <c r="A93114" s="124" t="s">
        <v>184971</v>
      </c>
      <c r="B93114" s="11" t="s">
        <v>2505</v>
      </c>
      <c r="D93114" s="20"/>
      <c r="E93114" s="13"/>
      <c r="F93114" s="13"/>
      <c r="G93114" s="13"/>
      <c r="H93114" s="13"/>
      <c r="I93114" s="13"/>
      <c r="O93114" s="11">
        <v>1.0</v>
      </c>
    </row>
    <row r="93115" ht="15.0" customHeight="1">
      <c r="A93115" s="127" t="s">
        <v>184972</v>
      </c>
      <c r="B93115" s="11" t="s">
        <v>2505</v>
      </c>
      <c r="D93115" s="20"/>
      <c r="E93115" s="13"/>
      <c r="F93115" s="13"/>
      <c r="G93115" s="13"/>
      <c r="H93115" s="13"/>
      <c r="I93115" s="13"/>
      <c r="O93115" s="11">
        <v>1.0</v>
      </c>
    </row>
    <row r="93116" ht="15.0" customHeight="1">
      <c r="A93116" s="124" t="s">
        <v>184973</v>
      </c>
      <c r="B93116" s="11" t="s">
        <v>2505</v>
      </c>
      <c r="D93116" s="20"/>
      <c r="E93116" s="13"/>
      <c r="F93116" s="13"/>
      <c r="G93116" s="13"/>
      <c r="H93116" s="13"/>
      <c r="I93116" s="13"/>
      <c r="O93116" s="11">
        <v>1.0</v>
      </c>
    </row>
    <row r="93117" ht="15.0" customHeight="1">
      <c r="A93117" s="127" t="s">
        <v>184974</v>
      </c>
      <c r="B93117" s="11" t="s">
        <v>2505</v>
      </c>
      <c r="D93117" s="20"/>
      <c r="E93117" s="13"/>
      <c r="F93117" s="13"/>
      <c r="G93117" s="13"/>
      <c r="H93117" s="13"/>
      <c r="I93117" s="13"/>
      <c r="O93117" s="11">
        <v>1.0</v>
      </c>
    </row>
    <row r="93118" ht="15.0" customHeight="1">
      <c r="A93118" s="124" t="s">
        <v>184975</v>
      </c>
      <c r="B93118" s="11">
        <v>1.3051908E7</v>
      </c>
      <c r="D93118" s="20"/>
      <c r="E93118" s="13"/>
      <c r="F93118" s="13"/>
      <c r="G93118" s="13"/>
      <c r="H93118" s="13"/>
      <c r="I93118" s="13"/>
      <c r="O93118" s="11">
        <v>1.0</v>
      </c>
    </row>
    <row r="93119" ht="15.0" customHeight="1">
      <c r="A93119" s="124" t="s">
        <v>184976</v>
      </c>
      <c r="B93119" s="11" t="s">
        <v>2505</v>
      </c>
      <c r="D93119" s="20"/>
      <c r="E93119" s="13"/>
      <c r="F93119" s="13"/>
      <c r="G93119" s="13"/>
      <c r="H93119" s="13"/>
      <c r="I93119" s="13"/>
      <c r="O93119" s="11">
        <v>1.0</v>
      </c>
    </row>
    <row r="93120" ht="15.0" customHeight="1">
      <c r="A93120" s="124" t="s">
        <v>184977</v>
      </c>
      <c r="B93120" s="11" t="s">
        <v>2505</v>
      </c>
      <c r="D93120" s="20"/>
      <c r="E93120" s="13"/>
      <c r="F93120" s="13"/>
      <c r="G93120" s="13"/>
      <c r="H93120" s="13"/>
      <c r="I93120" s="13"/>
      <c r="O93120" s="11">
        <v>1.0</v>
      </c>
    </row>
    <row r="93121" ht="15.0" customHeight="1">
      <c r="A93121" s="124" t="s">
        <v>184978</v>
      </c>
      <c r="B93121" s="11" t="s">
        <v>2505</v>
      </c>
      <c r="D93121" s="20"/>
      <c r="E93121" s="13"/>
      <c r="F93121" s="13"/>
      <c r="G93121" s="13"/>
      <c r="H93121" s="13"/>
      <c r="I93121" s="13"/>
      <c r="O93121" s="11">
        <v>1.0</v>
      </c>
    </row>
    <row r="93122" ht="15.0" customHeight="1">
      <c r="A93122" s="124" t="s">
        <v>184979</v>
      </c>
      <c r="B93122" s="11">
        <v>1387328.0</v>
      </c>
      <c r="D93122" s="20"/>
      <c r="E93122" s="13"/>
      <c r="F93122" s="13"/>
      <c r="G93122" s="13"/>
      <c r="H93122" s="13"/>
      <c r="I93122" s="13"/>
      <c r="O93122" s="11">
        <v>1.0</v>
      </c>
    </row>
    <row r="93123" ht="15.0" customHeight="1">
      <c r="A93123" s="124" t="s">
        <v>184980</v>
      </c>
      <c r="B93123" s="11">
        <v>9268613.0</v>
      </c>
      <c r="D93123" s="20"/>
      <c r="E93123" s="13"/>
      <c r="F93123" s="13"/>
      <c r="G93123" s="13"/>
      <c r="H93123" s="13"/>
      <c r="I93123" s="13"/>
      <c r="O93123" s="11">
        <v>1.0</v>
      </c>
    </row>
    <row r="93124" ht="15.0" customHeight="1">
      <c r="A93124" s="127" t="s">
        <v>184981</v>
      </c>
      <c r="B93124" s="11" t="s">
        <v>2505</v>
      </c>
      <c r="D93124" s="20"/>
      <c r="E93124" s="13"/>
      <c r="F93124" s="13"/>
      <c r="G93124" s="13"/>
      <c r="H93124" s="13"/>
      <c r="I93124" s="13"/>
      <c r="O93124" s="11">
        <v>1.0</v>
      </c>
    </row>
    <row r="93125" ht="15.0" customHeight="1">
      <c r="A93125" s="127" t="s">
        <v>184982</v>
      </c>
      <c r="B93125" s="11" t="s">
        <v>2505</v>
      </c>
      <c r="D93125" s="20"/>
      <c r="E93125" s="13"/>
      <c r="F93125" s="13"/>
      <c r="G93125" s="13"/>
      <c r="H93125" s="13"/>
      <c r="I93125" s="13"/>
      <c r="O93125" s="11">
        <v>1.0</v>
      </c>
    </row>
    <row r="93126" ht="15.0" customHeight="1">
      <c r="A93126" s="127" t="s">
        <v>184983</v>
      </c>
      <c r="B93126" s="11" t="s">
        <v>2505</v>
      </c>
      <c r="D93126" s="20"/>
      <c r="E93126" s="13"/>
      <c r="F93126" s="13"/>
      <c r="G93126" s="13"/>
      <c r="H93126" s="13"/>
      <c r="I93126" s="13"/>
      <c r="O93126" s="11">
        <v>1.0</v>
      </c>
    </row>
    <row r="93127" ht="15.0" customHeight="1">
      <c r="A93127" s="127" t="s">
        <v>184984</v>
      </c>
      <c r="B93127" s="11" t="s">
        <v>2505</v>
      </c>
      <c r="D93127" s="20"/>
      <c r="E93127" s="13"/>
      <c r="F93127" s="13"/>
      <c r="G93127" s="13"/>
      <c r="H93127" s="13"/>
      <c r="I93127" s="13"/>
      <c r="O93127" s="11">
        <v>1.0</v>
      </c>
    </row>
    <row r="93128" ht="15.0" customHeight="1">
      <c r="A93128" s="127" t="s">
        <v>184985</v>
      </c>
      <c r="B93128" s="11" t="s">
        <v>2505</v>
      </c>
      <c r="D93128" s="20"/>
      <c r="E93128" s="13"/>
      <c r="F93128" s="13"/>
      <c r="G93128" s="13"/>
      <c r="H93128" s="13"/>
      <c r="I93128" s="13"/>
      <c r="O93128" s="11">
        <v>1.0</v>
      </c>
    </row>
    <row r="93129" ht="15.0" customHeight="1">
      <c r="A93129" s="127" t="s">
        <v>184986</v>
      </c>
      <c r="B93129" s="11" t="s">
        <v>2505</v>
      </c>
      <c r="D93129" s="20"/>
      <c r="E93129" s="13"/>
      <c r="F93129" s="13"/>
      <c r="G93129" s="13"/>
      <c r="H93129" s="13"/>
      <c r="I93129" s="13"/>
      <c r="O93129" s="11">
        <v>1.0</v>
      </c>
    </row>
    <row r="93130" ht="15.0" customHeight="1">
      <c r="A93130" s="124" t="s">
        <v>184987</v>
      </c>
      <c r="B93130" s="11">
        <v>226860.0</v>
      </c>
      <c r="D93130" s="20"/>
      <c r="E93130" s="13"/>
      <c r="F93130" s="13"/>
      <c r="G93130" s="13"/>
      <c r="H93130" s="13"/>
      <c r="I93130" s="13"/>
      <c r="O93130" s="11">
        <v>1.0</v>
      </c>
    </row>
    <row r="93131" ht="15.0" customHeight="1">
      <c r="A93131" s="127" t="s">
        <v>184988</v>
      </c>
      <c r="B93131" s="11" t="s">
        <v>2505</v>
      </c>
      <c r="D93131" s="20"/>
      <c r="E93131" s="13"/>
      <c r="F93131" s="13"/>
      <c r="G93131" s="13"/>
      <c r="H93131" s="13"/>
      <c r="I93131" s="13"/>
      <c r="O93131" s="11">
        <v>1.0</v>
      </c>
    </row>
    <row r="93132" ht="15.0" customHeight="1">
      <c r="A93132" s="127" t="s">
        <v>184989</v>
      </c>
      <c r="B93132" s="11" t="s">
        <v>2505</v>
      </c>
      <c r="D93132" s="20"/>
      <c r="E93132" s="13"/>
      <c r="F93132" s="13"/>
      <c r="G93132" s="13"/>
      <c r="H93132" s="13"/>
      <c r="I93132" s="13"/>
      <c r="O93132" s="11">
        <v>1.0</v>
      </c>
    </row>
    <row r="93133" ht="15.0" customHeight="1">
      <c r="A93133" s="127" t="s">
        <v>184990</v>
      </c>
      <c r="B93133" s="11" t="s">
        <v>2505</v>
      </c>
      <c r="D93133" s="20"/>
      <c r="E93133" s="13"/>
      <c r="F93133" s="13"/>
      <c r="G93133" s="13"/>
      <c r="H93133" s="13"/>
      <c r="I93133" s="13"/>
      <c r="O93133" s="11">
        <v>1.0</v>
      </c>
    </row>
    <row r="93134" ht="15.0" customHeight="1">
      <c r="A93134" s="127" t="s">
        <v>184991</v>
      </c>
      <c r="B93134" s="11" t="s">
        <v>2505</v>
      </c>
      <c r="D93134" s="20"/>
      <c r="E93134" s="13"/>
      <c r="F93134" s="13"/>
      <c r="G93134" s="13"/>
      <c r="H93134" s="13"/>
      <c r="I93134" s="13"/>
      <c r="O93134" s="11">
        <v>1.0</v>
      </c>
    </row>
    <row r="93135" ht="15.0" customHeight="1">
      <c r="A93135" s="127" t="s">
        <v>184992</v>
      </c>
      <c r="B93135" s="11" t="s">
        <v>2505</v>
      </c>
      <c r="D93135" s="20"/>
      <c r="E93135" s="13"/>
      <c r="F93135" s="13"/>
      <c r="G93135" s="13"/>
      <c r="H93135" s="13"/>
      <c r="I93135" s="13"/>
      <c r="O93135" s="11">
        <v>1.0</v>
      </c>
    </row>
    <row r="93136" ht="15.0" customHeight="1">
      <c r="A93136" s="127" t="s">
        <v>184993</v>
      </c>
      <c r="B93136" s="11" t="s">
        <v>2505</v>
      </c>
      <c r="D93136" s="20"/>
      <c r="E93136" s="13"/>
      <c r="F93136" s="13"/>
      <c r="G93136" s="13"/>
      <c r="H93136" s="13"/>
      <c r="I93136" s="13"/>
      <c r="O93136" s="11">
        <v>1.0</v>
      </c>
    </row>
    <row r="93137" ht="15.0" customHeight="1">
      <c r="A93137" s="127" t="s">
        <v>184994</v>
      </c>
      <c r="B93137" s="11" t="s">
        <v>2505</v>
      </c>
      <c r="D93137" s="20"/>
      <c r="E93137" s="13"/>
      <c r="F93137" s="13"/>
      <c r="G93137" s="13"/>
      <c r="H93137" s="13"/>
      <c r="I93137" s="13"/>
      <c r="O93137" s="11">
        <v>1.0</v>
      </c>
    </row>
    <row r="93138" ht="15.0" customHeight="1">
      <c r="A93138" s="124" t="s">
        <v>184995</v>
      </c>
      <c r="B93138" s="11" t="s">
        <v>2505</v>
      </c>
      <c r="D93138" s="20"/>
      <c r="E93138" s="13"/>
      <c r="F93138" s="13"/>
      <c r="G93138" s="13"/>
      <c r="H93138" s="13"/>
      <c r="I93138" s="13"/>
      <c r="O93138" s="11">
        <v>1.0</v>
      </c>
    </row>
    <row r="93139" ht="15.0" customHeight="1">
      <c r="A93139" s="13"/>
      <c r="D93139" s="20"/>
      <c r="E93139" s="13"/>
      <c r="F93139" s="13"/>
      <c r="G93139" s="13"/>
      <c r="H93139" s="13"/>
      <c r="I93139" s="13"/>
      <c r="O93139" s="11">
        <v>1.0</v>
      </c>
    </row>
    <row r="93140" ht="15.0" customHeight="1">
      <c r="A93140" s="127" t="s">
        <v>184996</v>
      </c>
      <c r="B93140" s="11" t="s">
        <v>2505</v>
      </c>
      <c r="D93140" s="20"/>
      <c r="E93140" s="13"/>
      <c r="F93140" s="13"/>
      <c r="G93140" s="13"/>
      <c r="H93140" s="13"/>
      <c r="I93140" s="13"/>
      <c r="O93140" s="11">
        <v>1.0</v>
      </c>
    </row>
    <row r="93141" ht="15.0" customHeight="1">
      <c r="A93141" s="127" t="s">
        <v>184997</v>
      </c>
      <c r="B93141" s="11" t="s">
        <v>2505</v>
      </c>
      <c r="D93141" s="20"/>
      <c r="E93141" s="13"/>
      <c r="F93141" s="13"/>
      <c r="G93141" s="13"/>
      <c r="H93141" s="13"/>
      <c r="I93141" s="13"/>
      <c r="O93141" s="11">
        <v>1.0</v>
      </c>
    </row>
    <row r="93142" ht="15.0" customHeight="1">
      <c r="A93142" s="127" t="s">
        <v>184998</v>
      </c>
      <c r="B93142" s="11" t="s">
        <v>2505</v>
      </c>
      <c r="D93142" s="20"/>
      <c r="E93142" s="13"/>
      <c r="F93142" s="13"/>
      <c r="G93142" s="13"/>
      <c r="H93142" s="13"/>
      <c r="I93142" s="13"/>
      <c r="O93142" s="11">
        <v>1.0</v>
      </c>
    </row>
    <row r="93143" ht="15.0" customHeight="1">
      <c r="A93143" s="127" t="s">
        <v>184999</v>
      </c>
      <c r="B93143" s="11" t="s">
        <v>2505</v>
      </c>
      <c r="D93143" s="20"/>
      <c r="E93143" s="13"/>
      <c r="F93143" s="13"/>
      <c r="G93143" s="13"/>
      <c r="H93143" s="13"/>
      <c r="I93143" s="13"/>
      <c r="O93143" s="11">
        <v>1.0</v>
      </c>
    </row>
    <row r="93144" ht="15.0" customHeight="1">
      <c r="A93144" s="127" t="s">
        <v>185000</v>
      </c>
      <c r="B93144" s="11" t="s">
        <v>2505</v>
      </c>
      <c r="D93144" s="20"/>
      <c r="E93144" s="13"/>
      <c r="F93144" s="13"/>
      <c r="G93144" s="13"/>
      <c r="H93144" s="13"/>
      <c r="I93144" s="13"/>
      <c r="O93144" s="11">
        <v>1.0</v>
      </c>
    </row>
    <row r="93145" ht="15.0" customHeight="1">
      <c r="A93145" s="124" t="s">
        <v>185001</v>
      </c>
      <c r="B93145" s="11">
        <v>1699369.0</v>
      </c>
      <c r="D93145" s="20"/>
      <c r="E93145" s="13"/>
      <c r="F93145" s="13"/>
      <c r="G93145" s="13"/>
      <c r="H93145" s="13"/>
      <c r="I93145" s="13"/>
      <c r="O93145" s="11">
        <v>1.0</v>
      </c>
    </row>
    <row r="93146" ht="15.0" customHeight="1">
      <c r="A93146" s="124" t="s">
        <v>185002</v>
      </c>
      <c r="B93146" s="11">
        <v>316339.0</v>
      </c>
      <c r="D93146" s="20"/>
      <c r="E93146" s="13"/>
      <c r="F93146" s="13"/>
      <c r="G93146" s="13"/>
      <c r="H93146" s="13"/>
      <c r="I93146" s="13"/>
      <c r="O93146" s="11">
        <v>1.0</v>
      </c>
    </row>
    <row r="93147" ht="15.0" customHeight="1">
      <c r="A93147" s="127" t="s">
        <v>185003</v>
      </c>
      <c r="B93147" s="11" t="s">
        <v>2505</v>
      </c>
      <c r="D93147" s="20"/>
      <c r="E93147" s="13"/>
      <c r="F93147" s="13"/>
      <c r="G93147" s="13"/>
      <c r="H93147" s="13"/>
      <c r="I93147" s="13"/>
      <c r="O93147" s="11">
        <v>1.0</v>
      </c>
    </row>
    <row r="93148" ht="15.0" customHeight="1">
      <c r="A93148" s="127" t="s">
        <v>185004</v>
      </c>
      <c r="B93148" s="11" t="s">
        <v>2505</v>
      </c>
      <c r="D93148" s="20"/>
      <c r="E93148" s="13"/>
      <c r="F93148" s="13"/>
      <c r="G93148" s="13"/>
      <c r="H93148" s="13"/>
      <c r="I93148" s="13"/>
      <c r="O93148" s="11">
        <v>1.0</v>
      </c>
    </row>
    <row r="93149" ht="15.0" customHeight="1">
      <c r="A93149" s="127" t="s">
        <v>185005</v>
      </c>
      <c r="B93149" s="11" t="s">
        <v>2505</v>
      </c>
      <c r="D93149" s="20"/>
      <c r="E93149" s="13"/>
      <c r="F93149" s="13"/>
      <c r="G93149" s="13"/>
      <c r="H93149" s="13"/>
      <c r="I93149" s="13"/>
      <c r="O93149" s="11">
        <v>1.0</v>
      </c>
    </row>
    <row r="93150" ht="15.0" customHeight="1">
      <c r="A93150" s="127" t="s">
        <v>185006</v>
      </c>
      <c r="B93150" s="11" t="s">
        <v>2505</v>
      </c>
      <c r="D93150" s="20"/>
      <c r="E93150" s="13"/>
      <c r="F93150" s="13"/>
      <c r="G93150" s="13"/>
      <c r="H93150" s="13"/>
      <c r="I93150" s="13"/>
      <c r="O93150" s="11">
        <v>1.0</v>
      </c>
    </row>
    <row r="93151" ht="15.0" customHeight="1">
      <c r="A93151" s="127" t="s">
        <v>185007</v>
      </c>
      <c r="B93151" s="11" t="s">
        <v>2505</v>
      </c>
      <c r="D93151" s="20"/>
      <c r="E93151" s="13"/>
      <c r="F93151" s="13"/>
      <c r="G93151" s="13"/>
      <c r="H93151" s="13"/>
      <c r="I93151" s="13"/>
      <c r="O93151" s="11">
        <v>1.0</v>
      </c>
    </row>
    <row r="93152" ht="15.0" customHeight="1">
      <c r="A93152" s="124" t="s">
        <v>185008</v>
      </c>
      <c r="B93152" s="11">
        <v>7096316.0</v>
      </c>
      <c r="D93152" s="20"/>
      <c r="E93152" s="13"/>
      <c r="F93152" s="13"/>
      <c r="G93152" s="13"/>
      <c r="H93152" s="13"/>
      <c r="I93152" s="13"/>
      <c r="O93152" s="11">
        <v>1.0</v>
      </c>
    </row>
    <row r="93153" ht="15.0" customHeight="1">
      <c r="A93153" s="127" t="s">
        <v>185009</v>
      </c>
      <c r="B93153" s="11" t="s">
        <v>2505</v>
      </c>
      <c r="D93153" s="20"/>
      <c r="E93153" s="13"/>
      <c r="F93153" s="13"/>
      <c r="G93153" s="13"/>
      <c r="H93153" s="13"/>
      <c r="I93153" s="13"/>
      <c r="O93153" s="11">
        <v>1.0</v>
      </c>
    </row>
    <row r="93154" ht="15.0" customHeight="1">
      <c r="A93154" s="170" t="s">
        <v>185010</v>
      </c>
      <c r="B93154" s="11" t="s">
        <v>2505</v>
      </c>
      <c r="D93154" s="20"/>
      <c r="E93154" s="13"/>
      <c r="F93154" s="13"/>
      <c r="G93154" s="13"/>
      <c r="H93154" s="13"/>
      <c r="I93154" s="13"/>
      <c r="O93154" s="11">
        <v>1.0</v>
      </c>
    </row>
    <row r="93155" ht="15.0" customHeight="1">
      <c r="A93155" s="127" t="s">
        <v>185011</v>
      </c>
      <c r="B93155" s="11" t="s">
        <v>2505</v>
      </c>
      <c r="D93155" s="20"/>
      <c r="E93155" s="13"/>
      <c r="F93155" s="13"/>
      <c r="G93155" s="13"/>
      <c r="H93155" s="13"/>
      <c r="I93155" s="13"/>
      <c r="O93155" s="11">
        <v>1.0</v>
      </c>
    </row>
    <row r="93156" ht="15.0" customHeight="1">
      <c r="A93156" s="124" t="s">
        <v>185012</v>
      </c>
      <c r="B93156" s="11" t="s">
        <v>2505</v>
      </c>
      <c r="D93156" s="20"/>
      <c r="E93156" s="13"/>
      <c r="F93156" s="13"/>
      <c r="G93156" s="13"/>
      <c r="H93156" s="13"/>
      <c r="I93156" s="13"/>
      <c r="O93156" s="11">
        <v>1.0</v>
      </c>
    </row>
    <row r="93157" ht="15.0" customHeight="1">
      <c r="A93157" s="127" t="s">
        <v>185013</v>
      </c>
      <c r="B93157" s="11" t="s">
        <v>2505</v>
      </c>
      <c r="D93157" s="20"/>
      <c r="E93157" s="13"/>
      <c r="F93157" s="13"/>
      <c r="G93157" s="13"/>
      <c r="H93157" s="13"/>
      <c r="I93157" s="13"/>
      <c r="O93157" s="11">
        <v>1.0</v>
      </c>
    </row>
    <row r="93158" ht="15.0" customHeight="1">
      <c r="A93158" s="124" t="s">
        <v>185014</v>
      </c>
      <c r="B93158" s="11" t="s">
        <v>2505</v>
      </c>
      <c r="D93158" s="20"/>
      <c r="E93158" s="13"/>
      <c r="F93158" s="13"/>
      <c r="G93158" s="13"/>
      <c r="H93158" s="13"/>
      <c r="I93158" s="13"/>
      <c r="O93158" s="11">
        <v>1.0</v>
      </c>
    </row>
    <row r="93159" ht="15.0" customHeight="1">
      <c r="A93159" s="127" t="s">
        <v>185015</v>
      </c>
      <c r="B93159" s="11" t="s">
        <v>2505</v>
      </c>
      <c r="D93159" s="20"/>
      <c r="E93159" s="13"/>
      <c r="F93159" s="13"/>
      <c r="G93159" s="13"/>
      <c r="H93159" s="13"/>
      <c r="I93159" s="13"/>
      <c r="O93159" s="11">
        <v>1.0</v>
      </c>
    </row>
    <row r="93160" ht="15.0" customHeight="1">
      <c r="A93160" s="135" t="s">
        <v>182269</v>
      </c>
      <c r="B93160" s="11" t="s">
        <v>2505</v>
      </c>
      <c r="D93160" s="20"/>
      <c r="E93160" s="13"/>
      <c r="F93160" s="13"/>
      <c r="G93160" s="13"/>
      <c r="H93160" s="13"/>
      <c r="I93160" s="13"/>
      <c r="O93160" s="11">
        <v>1.0</v>
      </c>
    </row>
    <row r="93161" ht="15.0" customHeight="1">
      <c r="A93161" s="124" t="s">
        <v>185016</v>
      </c>
      <c r="B93161" s="11" t="s">
        <v>2505</v>
      </c>
      <c r="D93161" s="20"/>
      <c r="E93161" s="13"/>
      <c r="F93161" s="13"/>
      <c r="G93161" s="13"/>
      <c r="H93161" s="13"/>
      <c r="I93161" s="13"/>
      <c r="O93161" s="11">
        <v>1.0</v>
      </c>
    </row>
    <row r="93162" ht="15.0" customHeight="1">
      <c r="A93162" s="145" t="s">
        <v>185017</v>
      </c>
      <c r="B93162" s="11" t="s">
        <v>2505</v>
      </c>
      <c r="D93162" s="20"/>
      <c r="E93162" s="13"/>
      <c r="F93162" s="13"/>
      <c r="G93162" s="13"/>
      <c r="H93162" s="13"/>
      <c r="I93162" s="13"/>
      <c r="O93162" s="11">
        <v>1.0</v>
      </c>
    </row>
    <row r="93163" ht="15.0" customHeight="1">
      <c r="A93163" s="127" t="s">
        <v>185018</v>
      </c>
      <c r="B93163" s="11" t="s">
        <v>2505</v>
      </c>
      <c r="D93163" s="20"/>
      <c r="E93163" s="13"/>
      <c r="F93163" s="13"/>
      <c r="G93163" s="13"/>
      <c r="H93163" s="13"/>
      <c r="I93163" s="13"/>
      <c r="O93163" s="11">
        <v>1.0</v>
      </c>
    </row>
    <row r="93164" ht="15.0" customHeight="1">
      <c r="A93164" s="124" t="s">
        <v>185019</v>
      </c>
      <c r="B93164" s="11" t="s">
        <v>2505</v>
      </c>
      <c r="D93164" s="20"/>
      <c r="E93164" s="13"/>
      <c r="F93164" s="13"/>
      <c r="G93164" s="13"/>
      <c r="H93164" s="13"/>
      <c r="I93164" s="13"/>
      <c r="O93164" s="11">
        <v>1.0</v>
      </c>
    </row>
    <row r="93165" ht="15.0" customHeight="1">
      <c r="A93165" s="127" t="s">
        <v>185020</v>
      </c>
      <c r="B93165" s="11" t="s">
        <v>2505</v>
      </c>
      <c r="D93165" s="20"/>
      <c r="E93165" s="13"/>
      <c r="F93165" s="13"/>
      <c r="G93165" s="13"/>
      <c r="H93165" s="13"/>
      <c r="I93165" s="13"/>
      <c r="O93165" s="11">
        <v>1.0</v>
      </c>
    </row>
    <row r="93166" ht="15.0" customHeight="1">
      <c r="A93166" s="124" t="s">
        <v>185021</v>
      </c>
      <c r="B93166" s="11" t="s">
        <v>2505</v>
      </c>
      <c r="D93166" s="20"/>
      <c r="E93166" s="13"/>
      <c r="F93166" s="13"/>
      <c r="G93166" s="13"/>
      <c r="H93166" s="13"/>
      <c r="I93166" s="13"/>
      <c r="O93166" s="11">
        <v>1.0</v>
      </c>
    </row>
    <row r="93167" ht="15.0" customHeight="1">
      <c r="A93167" s="124" t="s">
        <v>185022</v>
      </c>
      <c r="B93167" s="11" t="s">
        <v>2505</v>
      </c>
      <c r="D93167" s="20"/>
      <c r="E93167" s="13"/>
      <c r="F93167" s="13"/>
      <c r="G93167" s="13"/>
      <c r="H93167" s="13"/>
      <c r="I93167" s="13"/>
      <c r="O93167" s="11">
        <v>1.0</v>
      </c>
    </row>
    <row r="93168" ht="15.0" customHeight="1">
      <c r="A93168" s="127" t="s">
        <v>185023</v>
      </c>
      <c r="B93168" s="11" t="s">
        <v>2505</v>
      </c>
      <c r="D93168" s="20"/>
      <c r="E93168" s="13"/>
      <c r="F93168" s="13"/>
      <c r="G93168" s="13"/>
      <c r="H93168" s="13"/>
      <c r="I93168" s="13"/>
      <c r="O93168" s="11">
        <v>1.0</v>
      </c>
    </row>
    <row r="93169" ht="15.0" customHeight="1">
      <c r="A93169" s="127" t="s">
        <v>185024</v>
      </c>
      <c r="B93169" s="11" t="s">
        <v>2505</v>
      </c>
      <c r="D93169" s="20"/>
      <c r="E93169" s="13"/>
      <c r="F93169" s="13"/>
      <c r="G93169" s="13"/>
      <c r="H93169" s="13"/>
      <c r="I93169" s="13"/>
      <c r="O93169" s="11">
        <v>1.0</v>
      </c>
    </row>
    <row r="93170" ht="15.0" customHeight="1">
      <c r="A93170" s="124" t="s">
        <v>185025</v>
      </c>
      <c r="B93170" s="11">
        <v>9892962.0</v>
      </c>
      <c r="D93170" s="20"/>
      <c r="E93170" s="13"/>
      <c r="F93170" s="13"/>
      <c r="G93170" s="13"/>
      <c r="H93170" s="13"/>
      <c r="I93170" s="13"/>
      <c r="O93170" s="11">
        <v>1.0</v>
      </c>
    </row>
    <row r="93171" ht="15.0" customHeight="1">
      <c r="A93171" s="124" t="s">
        <v>185026</v>
      </c>
      <c r="B93171" s="11" t="s">
        <v>2505</v>
      </c>
      <c r="D93171" s="20"/>
      <c r="E93171" s="13"/>
      <c r="F93171" s="13"/>
      <c r="G93171" s="13"/>
      <c r="H93171" s="13"/>
      <c r="I93171" s="13"/>
      <c r="O93171" s="11">
        <v>1.0</v>
      </c>
    </row>
    <row r="93172" ht="15.0" customHeight="1">
      <c r="A93172" s="127" t="s">
        <v>185027</v>
      </c>
      <c r="B93172" s="11" t="s">
        <v>2505</v>
      </c>
      <c r="D93172" s="20"/>
      <c r="E93172" s="13"/>
      <c r="F93172" s="13"/>
      <c r="G93172" s="13"/>
      <c r="H93172" s="13"/>
      <c r="I93172" s="13"/>
      <c r="O93172" s="11">
        <v>1.0</v>
      </c>
    </row>
    <row r="93173" ht="15.0" customHeight="1">
      <c r="A93173" s="127" t="s">
        <v>185028</v>
      </c>
      <c r="B93173" s="11">
        <v>2.0297247E7</v>
      </c>
      <c r="D93173" s="20"/>
      <c r="E93173" s="13"/>
      <c r="F93173" s="13"/>
      <c r="G93173" s="13"/>
      <c r="H93173" s="13"/>
      <c r="I93173" s="13"/>
      <c r="O93173" s="11">
        <v>1.0</v>
      </c>
    </row>
    <row r="93174" ht="15.0" customHeight="1">
      <c r="A93174" s="127" t="s">
        <v>185029</v>
      </c>
      <c r="B93174" s="11" t="s">
        <v>2505</v>
      </c>
      <c r="D93174" s="20"/>
      <c r="E93174" s="13"/>
      <c r="F93174" s="13"/>
      <c r="G93174" s="13"/>
      <c r="H93174" s="13"/>
      <c r="I93174" s="13"/>
      <c r="O93174" s="11">
        <v>1.0</v>
      </c>
    </row>
    <row r="93175" ht="15.0" customHeight="1">
      <c r="A93175" s="127" t="s">
        <v>185030</v>
      </c>
      <c r="B93175" s="11" t="s">
        <v>2505</v>
      </c>
      <c r="D93175" s="20"/>
      <c r="E93175" s="13"/>
      <c r="F93175" s="13"/>
      <c r="G93175" s="13"/>
      <c r="H93175" s="13"/>
      <c r="I93175" s="13"/>
      <c r="O93175" s="11">
        <v>1.0</v>
      </c>
    </row>
    <row r="93176" ht="15.0" customHeight="1">
      <c r="A93176" s="127" t="s">
        <v>185031</v>
      </c>
      <c r="B93176" s="11" t="s">
        <v>2505</v>
      </c>
      <c r="D93176" s="20"/>
      <c r="E93176" s="13"/>
      <c r="F93176" s="13"/>
      <c r="G93176" s="13"/>
      <c r="H93176" s="13"/>
      <c r="I93176" s="13"/>
      <c r="O93176" s="11">
        <v>1.0</v>
      </c>
    </row>
    <row r="93177" ht="15.0" customHeight="1">
      <c r="A93177" s="124" t="s">
        <v>185032</v>
      </c>
      <c r="B93177" s="11" t="s">
        <v>2505</v>
      </c>
      <c r="D93177" s="20"/>
      <c r="E93177" s="13"/>
      <c r="F93177" s="13"/>
      <c r="G93177" s="13"/>
      <c r="H93177" s="13"/>
      <c r="I93177" s="13"/>
      <c r="O93177" s="11">
        <v>1.0</v>
      </c>
    </row>
    <row r="93178" ht="15.0" customHeight="1">
      <c r="A93178" s="127" t="s">
        <v>185033</v>
      </c>
      <c r="B93178" s="11" t="s">
        <v>2505</v>
      </c>
      <c r="D93178" s="20"/>
      <c r="E93178" s="13"/>
      <c r="F93178" s="13"/>
      <c r="G93178" s="13"/>
      <c r="H93178" s="13"/>
      <c r="I93178" s="13"/>
      <c r="O93178" s="11">
        <v>1.0</v>
      </c>
    </row>
    <row r="93179" ht="15.0" customHeight="1">
      <c r="A93179" s="127" t="s">
        <v>185034</v>
      </c>
      <c r="B93179" s="11" t="s">
        <v>2505</v>
      </c>
      <c r="D93179" s="20"/>
      <c r="E93179" s="13"/>
      <c r="F93179" s="13"/>
      <c r="G93179" s="13"/>
      <c r="H93179" s="13"/>
      <c r="I93179" s="13"/>
      <c r="O93179" s="11">
        <v>1.0</v>
      </c>
    </row>
    <row r="93180" ht="15.0" customHeight="1">
      <c r="A93180" s="124" t="s">
        <v>185035</v>
      </c>
      <c r="B93180" s="11" t="s">
        <v>2505</v>
      </c>
      <c r="D93180" s="20"/>
      <c r="E93180" s="13"/>
      <c r="F93180" s="13"/>
      <c r="G93180" s="13"/>
      <c r="H93180" s="13"/>
      <c r="I93180" s="13"/>
      <c r="O93180" s="11">
        <v>1.0</v>
      </c>
    </row>
    <row r="93181" ht="15.0" customHeight="1">
      <c r="A93181" s="124" t="s">
        <v>185036</v>
      </c>
      <c r="B93181" s="11" t="s">
        <v>2505</v>
      </c>
      <c r="D93181" s="20"/>
      <c r="E93181" s="13"/>
      <c r="F93181" s="13"/>
      <c r="G93181" s="13"/>
      <c r="H93181" s="13"/>
      <c r="I93181" s="13"/>
      <c r="O93181" s="11">
        <v>1.0</v>
      </c>
    </row>
    <row r="93182" ht="15.0" customHeight="1">
      <c r="A93182" s="127" t="s">
        <v>185037</v>
      </c>
      <c r="B93182" s="11" t="s">
        <v>2505</v>
      </c>
      <c r="D93182" s="20"/>
      <c r="E93182" s="13"/>
      <c r="F93182" s="13"/>
      <c r="G93182" s="13"/>
      <c r="H93182" s="13"/>
      <c r="I93182" s="13"/>
      <c r="O93182" s="11">
        <v>1.0</v>
      </c>
    </row>
    <row r="93183" ht="15.0" customHeight="1">
      <c r="A93183" s="127" t="s">
        <v>185038</v>
      </c>
      <c r="B93183" s="11" t="s">
        <v>2505</v>
      </c>
      <c r="D93183" s="20"/>
      <c r="E93183" s="13"/>
      <c r="F93183" s="13"/>
      <c r="G93183" s="13"/>
      <c r="H93183" s="13"/>
      <c r="I93183" s="13"/>
      <c r="O93183" s="11">
        <v>1.0</v>
      </c>
    </row>
    <row r="93184" ht="15.0" customHeight="1">
      <c r="A93184" s="124" t="s">
        <v>185039</v>
      </c>
      <c r="B93184" s="11" t="s">
        <v>2505</v>
      </c>
      <c r="D93184" s="20"/>
      <c r="E93184" s="13"/>
      <c r="F93184" s="13"/>
      <c r="G93184" s="13"/>
      <c r="H93184" s="13"/>
      <c r="I93184" s="13"/>
      <c r="O93184" s="11">
        <v>1.0</v>
      </c>
    </row>
    <row r="93185" ht="15.0" customHeight="1">
      <c r="A93185" s="127" t="s">
        <v>185040</v>
      </c>
      <c r="B93185" s="11" t="s">
        <v>2505</v>
      </c>
      <c r="D93185" s="20"/>
      <c r="E93185" s="13"/>
      <c r="F93185" s="13"/>
      <c r="G93185" s="13"/>
      <c r="H93185" s="13"/>
      <c r="I93185" s="13"/>
      <c r="O93185" s="11">
        <v>1.0</v>
      </c>
    </row>
    <row r="93186" ht="15.0" customHeight="1">
      <c r="A93186" s="127" t="s">
        <v>185041</v>
      </c>
      <c r="B93186" s="11" t="s">
        <v>2505</v>
      </c>
      <c r="D93186" s="20"/>
      <c r="E93186" s="13"/>
      <c r="F93186" s="13"/>
      <c r="G93186" s="13"/>
      <c r="H93186" s="13"/>
      <c r="I93186" s="13"/>
      <c r="O93186" s="11">
        <v>1.0</v>
      </c>
    </row>
    <row r="93187" ht="15.0" customHeight="1">
      <c r="A93187" s="127" t="s">
        <v>185042</v>
      </c>
      <c r="B93187" s="11" t="s">
        <v>2505</v>
      </c>
      <c r="D93187" s="20"/>
      <c r="E93187" s="13"/>
      <c r="F93187" s="13"/>
      <c r="G93187" s="13"/>
      <c r="H93187" s="13"/>
      <c r="I93187" s="13"/>
      <c r="O93187" s="11">
        <v>1.0</v>
      </c>
    </row>
    <row r="93188" ht="15.0" customHeight="1">
      <c r="A93188" s="127" t="s">
        <v>185043</v>
      </c>
      <c r="B93188" s="11" t="s">
        <v>2505</v>
      </c>
      <c r="D93188" s="20"/>
      <c r="E93188" s="13"/>
      <c r="F93188" s="13"/>
      <c r="G93188" s="13"/>
      <c r="H93188" s="13"/>
      <c r="I93188" s="13"/>
      <c r="O93188" s="11">
        <v>1.0</v>
      </c>
    </row>
    <row r="93189" ht="15.0" customHeight="1">
      <c r="A93189" s="127" t="s">
        <v>185044</v>
      </c>
      <c r="B93189" s="11" t="s">
        <v>2505</v>
      </c>
      <c r="D93189" s="20"/>
      <c r="E93189" s="13"/>
      <c r="F93189" s="13"/>
      <c r="G93189" s="13"/>
      <c r="H93189" s="13"/>
      <c r="I93189" s="13"/>
      <c r="O93189" s="11">
        <v>1.0</v>
      </c>
    </row>
    <row r="93190" ht="15.0" customHeight="1">
      <c r="A93190" s="127" t="s">
        <v>185045</v>
      </c>
      <c r="B93190" s="11" t="s">
        <v>2505</v>
      </c>
      <c r="D93190" s="20"/>
      <c r="E93190" s="13"/>
      <c r="F93190" s="13"/>
      <c r="G93190" s="13"/>
      <c r="H93190" s="13"/>
      <c r="I93190" s="13"/>
      <c r="O93190" s="11">
        <v>1.0</v>
      </c>
    </row>
    <row r="93191" ht="15.0" customHeight="1">
      <c r="A93191" s="127" t="s">
        <v>185046</v>
      </c>
      <c r="B93191" s="11" t="s">
        <v>2505</v>
      </c>
      <c r="D93191" s="20"/>
      <c r="E93191" s="13"/>
      <c r="F93191" s="13"/>
      <c r="G93191" s="13"/>
      <c r="H93191" s="13"/>
      <c r="I93191" s="13"/>
      <c r="O93191" s="11">
        <v>1.0</v>
      </c>
    </row>
    <row r="93192" ht="15.0" customHeight="1">
      <c r="A93192" s="127" t="s">
        <v>185047</v>
      </c>
      <c r="B93192" s="11" t="s">
        <v>2505</v>
      </c>
      <c r="D93192" s="20"/>
      <c r="E93192" s="13"/>
      <c r="F93192" s="13"/>
      <c r="G93192" s="13"/>
      <c r="H93192" s="13"/>
      <c r="I93192" s="13"/>
      <c r="O93192" s="11">
        <v>1.0</v>
      </c>
    </row>
    <row r="93193" ht="15.0" customHeight="1">
      <c r="A93193" s="124" t="s">
        <v>185048</v>
      </c>
      <c r="B93193" s="11" t="s">
        <v>2505</v>
      </c>
      <c r="D93193" s="20"/>
      <c r="E93193" s="13"/>
      <c r="F93193" s="13"/>
      <c r="G93193" s="13"/>
      <c r="H93193" s="13"/>
      <c r="I93193" s="13"/>
      <c r="O93193" s="11">
        <v>1.0</v>
      </c>
    </row>
    <row r="93194" ht="15.0" customHeight="1">
      <c r="A93194" s="124" t="s">
        <v>185049</v>
      </c>
      <c r="B93194" s="11" t="s">
        <v>2505</v>
      </c>
      <c r="D93194" s="20"/>
      <c r="E93194" s="13"/>
      <c r="F93194" s="13"/>
      <c r="G93194" s="13"/>
      <c r="H93194" s="13"/>
      <c r="I93194" s="13"/>
      <c r="O93194" s="11">
        <v>1.0</v>
      </c>
    </row>
    <row r="93195" ht="15.0" customHeight="1">
      <c r="A93195" s="127" t="s">
        <v>185050</v>
      </c>
      <c r="B93195" s="11" t="s">
        <v>2505</v>
      </c>
      <c r="D93195" s="20"/>
      <c r="E93195" s="13"/>
      <c r="F93195" s="13"/>
      <c r="G93195" s="13"/>
      <c r="H93195" s="13"/>
      <c r="I93195" s="13"/>
      <c r="O93195" s="11">
        <v>1.0</v>
      </c>
    </row>
    <row r="93196" ht="15.0" customHeight="1">
      <c r="A93196" s="124" t="s">
        <v>185051</v>
      </c>
      <c r="B93196" s="11" t="s">
        <v>2505</v>
      </c>
      <c r="D93196" s="20"/>
      <c r="E93196" s="13"/>
      <c r="F93196" s="13"/>
      <c r="G93196" s="13"/>
      <c r="H93196" s="13"/>
      <c r="I93196" s="13"/>
      <c r="O93196" s="11">
        <v>1.0</v>
      </c>
    </row>
    <row r="93197" ht="15.0" customHeight="1">
      <c r="A93197" s="175" t="s">
        <v>185052</v>
      </c>
      <c r="B93197" s="11" t="s">
        <v>2505</v>
      </c>
      <c r="D93197" s="20"/>
      <c r="E93197" s="13"/>
      <c r="F93197" s="13"/>
      <c r="G93197" s="13"/>
      <c r="H93197" s="13"/>
      <c r="I93197" s="13"/>
      <c r="O93197" s="11">
        <v>1.0</v>
      </c>
    </row>
    <row r="93198" ht="15.0" customHeight="1">
      <c r="A93198" s="124" t="s">
        <v>185053</v>
      </c>
      <c r="B93198" s="11">
        <v>1.7903371E7</v>
      </c>
      <c r="D93198" s="20"/>
      <c r="E93198" s="13"/>
      <c r="F93198" s="13"/>
      <c r="G93198" s="13"/>
      <c r="H93198" s="13"/>
      <c r="I93198" s="13"/>
      <c r="O93198" s="11">
        <v>1.0</v>
      </c>
    </row>
    <row r="93199" ht="15.0" customHeight="1">
      <c r="A93199" s="127" t="s">
        <v>185054</v>
      </c>
      <c r="B93199" s="11" t="s">
        <v>2505</v>
      </c>
      <c r="D93199" s="20"/>
      <c r="E93199" s="13"/>
      <c r="F93199" s="13"/>
      <c r="G93199" s="13"/>
      <c r="H93199" s="13"/>
      <c r="I93199" s="13"/>
      <c r="O93199" s="11">
        <v>1.0</v>
      </c>
    </row>
    <row r="93200" ht="15.0" customHeight="1">
      <c r="A93200" s="124" t="s">
        <v>185055</v>
      </c>
      <c r="B93200" s="11" t="s">
        <v>2505</v>
      </c>
      <c r="D93200" s="20"/>
      <c r="E93200" s="13"/>
      <c r="F93200" s="13"/>
      <c r="G93200" s="13"/>
      <c r="H93200" s="13"/>
      <c r="I93200" s="13"/>
      <c r="O93200" s="11">
        <v>1.0</v>
      </c>
    </row>
    <row r="93201" ht="15.0" customHeight="1">
      <c r="A93201" s="124" t="s">
        <v>185056</v>
      </c>
      <c r="B93201" s="11">
        <v>2.7157511E7</v>
      </c>
      <c r="D93201" s="20"/>
      <c r="E93201" s="13"/>
      <c r="F93201" s="13"/>
      <c r="G93201" s="13"/>
      <c r="H93201" s="13"/>
      <c r="I93201" s="13"/>
      <c r="O93201" s="11">
        <v>1.0</v>
      </c>
    </row>
    <row r="93202" ht="15.0" customHeight="1">
      <c r="A93202" s="124" t="s">
        <v>185057</v>
      </c>
      <c r="B93202" s="11" t="s">
        <v>2505</v>
      </c>
      <c r="D93202" s="20"/>
      <c r="E93202" s="13"/>
      <c r="F93202" s="13"/>
      <c r="G93202" s="13"/>
      <c r="H93202" s="13"/>
      <c r="I93202" s="13"/>
      <c r="O93202" s="11">
        <v>1.0</v>
      </c>
    </row>
    <row r="93203" ht="15.0" customHeight="1">
      <c r="A93203" s="124" t="s">
        <v>185058</v>
      </c>
      <c r="B93203" s="11" t="s">
        <v>2505</v>
      </c>
      <c r="D93203" s="20"/>
      <c r="E93203" s="13"/>
      <c r="F93203" s="13"/>
      <c r="G93203" s="13"/>
      <c r="H93203" s="13"/>
      <c r="I93203" s="13"/>
      <c r="O93203" s="11">
        <v>1.0</v>
      </c>
    </row>
    <row r="93204" ht="15.0" customHeight="1">
      <c r="A93204" s="127" t="s">
        <v>185059</v>
      </c>
      <c r="B93204" s="11" t="s">
        <v>2505</v>
      </c>
      <c r="D93204" s="20"/>
      <c r="E93204" s="13"/>
      <c r="F93204" s="13"/>
      <c r="G93204" s="13"/>
      <c r="H93204" s="13"/>
      <c r="I93204" s="13"/>
      <c r="O93204" s="11">
        <v>1.0</v>
      </c>
    </row>
    <row r="93205" ht="15.0" customHeight="1">
      <c r="A93205" s="127" t="s">
        <v>185060</v>
      </c>
      <c r="B93205" s="11" t="s">
        <v>2505</v>
      </c>
      <c r="D93205" s="20"/>
      <c r="E93205" s="13"/>
      <c r="F93205" s="13"/>
      <c r="G93205" s="13"/>
      <c r="H93205" s="13"/>
      <c r="I93205" s="13"/>
      <c r="O93205" s="11">
        <v>1.0</v>
      </c>
    </row>
    <row r="93206" ht="15.0" customHeight="1">
      <c r="A93206" s="80" t="s">
        <v>179798</v>
      </c>
      <c r="B93206" s="11" t="s">
        <v>2505</v>
      </c>
      <c r="D93206" s="20"/>
      <c r="E93206" s="13"/>
      <c r="F93206" s="13"/>
      <c r="G93206" s="13"/>
      <c r="H93206" s="13"/>
      <c r="I93206" s="13"/>
      <c r="O93206" s="11">
        <v>1.0</v>
      </c>
    </row>
    <row r="93207" ht="15.0" customHeight="1">
      <c r="A93207" s="124" t="s">
        <v>185061</v>
      </c>
      <c r="B93207" s="11">
        <v>1.4951617E7</v>
      </c>
      <c r="D93207" s="20"/>
      <c r="E93207" s="13"/>
      <c r="F93207" s="13"/>
      <c r="G93207" s="13"/>
      <c r="H93207" s="13"/>
      <c r="I93207" s="13"/>
      <c r="O93207" s="11">
        <v>1.0</v>
      </c>
    </row>
    <row r="93208" ht="15.0" customHeight="1">
      <c r="A93208" s="127" t="s">
        <v>185062</v>
      </c>
      <c r="B93208" s="11" t="s">
        <v>2505</v>
      </c>
      <c r="D93208" s="20"/>
      <c r="E93208" s="13"/>
      <c r="F93208" s="13"/>
      <c r="G93208" s="13"/>
      <c r="H93208" s="13"/>
      <c r="I93208" s="13"/>
      <c r="O93208" s="11">
        <v>1.0</v>
      </c>
    </row>
    <row r="93209" ht="15.0" customHeight="1">
      <c r="A93209" s="127" t="s">
        <v>185063</v>
      </c>
      <c r="B93209" s="11" t="s">
        <v>2505</v>
      </c>
      <c r="D93209" s="20"/>
      <c r="E93209" s="13"/>
      <c r="F93209" s="13"/>
      <c r="G93209" s="13"/>
      <c r="H93209" s="13"/>
      <c r="I93209" s="13"/>
      <c r="O93209" s="11">
        <v>1.0</v>
      </c>
    </row>
    <row r="93210" ht="15.0" customHeight="1">
      <c r="A93210" s="145" t="s">
        <v>183112</v>
      </c>
      <c r="B93210" s="11" t="s">
        <v>2505</v>
      </c>
      <c r="D93210" s="20"/>
      <c r="E93210" s="13"/>
      <c r="F93210" s="13"/>
      <c r="G93210" s="13"/>
      <c r="H93210" s="13"/>
      <c r="I93210" s="13"/>
      <c r="O93210" s="11">
        <v>1.0</v>
      </c>
    </row>
    <row r="93211" ht="15.0" customHeight="1">
      <c r="A93211" s="127" t="s">
        <v>185064</v>
      </c>
      <c r="B93211" s="11" t="s">
        <v>2505</v>
      </c>
      <c r="D93211" s="20"/>
      <c r="E93211" s="13"/>
      <c r="F93211" s="13"/>
      <c r="G93211" s="13"/>
      <c r="H93211" s="13"/>
      <c r="I93211" s="13"/>
      <c r="O93211" s="11">
        <v>1.0</v>
      </c>
    </row>
    <row r="93212" ht="15.0" customHeight="1">
      <c r="A93212" s="124" t="s">
        <v>185065</v>
      </c>
      <c r="B93212" s="11" t="s">
        <v>2505</v>
      </c>
      <c r="D93212" s="20"/>
      <c r="E93212" s="13"/>
      <c r="F93212" s="13"/>
      <c r="G93212" s="13"/>
      <c r="H93212" s="13"/>
      <c r="I93212" s="13"/>
      <c r="O93212" s="11">
        <v>1.0</v>
      </c>
    </row>
    <row r="93213" ht="15.0" customHeight="1">
      <c r="A93213" s="127" t="s">
        <v>185066</v>
      </c>
      <c r="B93213" s="11" t="s">
        <v>2505</v>
      </c>
      <c r="D93213" s="20"/>
      <c r="E93213" s="13"/>
      <c r="F93213" s="13"/>
      <c r="G93213" s="13"/>
      <c r="H93213" s="13"/>
      <c r="I93213" s="13"/>
      <c r="O93213" s="11">
        <v>1.0</v>
      </c>
    </row>
    <row r="93214" ht="15.0" customHeight="1">
      <c r="A93214" s="124" t="s">
        <v>185067</v>
      </c>
      <c r="B93214" s="11">
        <v>2.0246958E7</v>
      </c>
      <c r="D93214" s="20"/>
      <c r="E93214" s="13"/>
      <c r="F93214" s="13"/>
      <c r="G93214" s="13"/>
      <c r="H93214" s="13"/>
      <c r="I93214" s="13"/>
      <c r="O93214" s="11">
        <v>1.0</v>
      </c>
    </row>
    <row r="93215" ht="15.0" customHeight="1">
      <c r="A93215" s="124" t="s">
        <v>185068</v>
      </c>
      <c r="B93215" s="11" t="s">
        <v>2505</v>
      </c>
      <c r="D93215" s="20"/>
      <c r="E93215" s="13"/>
      <c r="F93215" s="13"/>
      <c r="G93215" s="13"/>
      <c r="H93215" s="13"/>
      <c r="I93215" s="13"/>
      <c r="O93215" s="11">
        <v>1.0</v>
      </c>
    </row>
    <row r="93216" ht="15.0" customHeight="1">
      <c r="A93216" s="127" t="s">
        <v>185069</v>
      </c>
      <c r="B93216" s="11" t="s">
        <v>2505</v>
      </c>
      <c r="D93216" s="20"/>
      <c r="E93216" s="13"/>
      <c r="F93216" s="13"/>
      <c r="G93216" s="13"/>
      <c r="H93216" s="13"/>
      <c r="I93216" s="13"/>
      <c r="O93216" s="11">
        <v>1.0</v>
      </c>
    </row>
    <row r="93217" ht="15.0" customHeight="1">
      <c r="A93217" s="124" t="s">
        <v>185070</v>
      </c>
      <c r="B93217" s="11" t="s">
        <v>2505</v>
      </c>
      <c r="D93217" s="20"/>
      <c r="E93217" s="13"/>
      <c r="F93217" s="13"/>
      <c r="G93217" s="13"/>
      <c r="H93217" s="13"/>
      <c r="I93217" s="13"/>
      <c r="O93217" s="11">
        <v>1.0</v>
      </c>
    </row>
    <row r="93218" ht="15.0" customHeight="1">
      <c r="A93218" s="127" t="s">
        <v>185071</v>
      </c>
      <c r="B93218" s="11" t="s">
        <v>2505</v>
      </c>
      <c r="D93218" s="20"/>
      <c r="E93218" s="13"/>
      <c r="F93218" s="13"/>
      <c r="G93218" s="13"/>
      <c r="H93218" s="13"/>
      <c r="I93218" s="13"/>
      <c r="O93218" s="11">
        <v>1.0</v>
      </c>
    </row>
    <row r="93219" ht="15.0" customHeight="1">
      <c r="A93219" s="127" t="s">
        <v>185072</v>
      </c>
      <c r="B93219" s="11" t="s">
        <v>2505</v>
      </c>
      <c r="D93219" s="20"/>
      <c r="E93219" s="13"/>
      <c r="F93219" s="13"/>
      <c r="G93219" s="13"/>
      <c r="H93219" s="13"/>
      <c r="I93219" s="13"/>
      <c r="O93219" s="11">
        <v>1.0</v>
      </c>
    </row>
    <row r="93220" ht="15.0" customHeight="1">
      <c r="A93220" s="127" t="s">
        <v>185073</v>
      </c>
      <c r="B93220" s="11" t="s">
        <v>2505</v>
      </c>
      <c r="D93220" s="20"/>
      <c r="E93220" s="13"/>
      <c r="F93220" s="13"/>
      <c r="G93220" s="13"/>
      <c r="H93220" s="13"/>
      <c r="I93220" s="13"/>
      <c r="O93220" s="11">
        <v>1.0</v>
      </c>
    </row>
    <row r="93221" ht="15.0" customHeight="1">
      <c r="A93221" s="127" t="s">
        <v>185074</v>
      </c>
      <c r="B93221" s="11" t="s">
        <v>2505</v>
      </c>
      <c r="D93221" s="20"/>
      <c r="E93221" s="13"/>
      <c r="F93221" s="13"/>
      <c r="G93221" s="13"/>
      <c r="H93221" s="13"/>
      <c r="I93221" s="13"/>
      <c r="O93221" s="11">
        <v>1.0</v>
      </c>
    </row>
    <row r="93222" ht="15.0" customHeight="1">
      <c r="A93222" s="127" t="s">
        <v>185075</v>
      </c>
      <c r="B93222" s="11" t="s">
        <v>2505</v>
      </c>
      <c r="D93222" s="20"/>
      <c r="E93222" s="13"/>
      <c r="F93222" s="13"/>
      <c r="G93222" s="13"/>
      <c r="H93222" s="13"/>
      <c r="I93222" s="13"/>
      <c r="O93222" s="11">
        <v>1.0</v>
      </c>
    </row>
    <row r="93223" ht="15.0" customHeight="1">
      <c r="A93223" s="127" t="s">
        <v>185076</v>
      </c>
      <c r="B93223" s="11" t="s">
        <v>2505</v>
      </c>
      <c r="D93223" s="20"/>
      <c r="E93223" s="13"/>
      <c r="F93223" s="13"/>
      <c r="G93223" s="13"/>
      <c r="H93223" s="13"/>
      <c r="I93223" s="13"/>
      <c r="O93223" s="11">
        <v>1.0</v>
      </c>
    </row>
    <row r="93224" ht="15.0" customHeight="1">
      <c r="A93224" s="127" t="s">
        <v>185077</v>
      </c>
      <c r="B93224" s="11" t="s">
        <v>2505</v>
      </c>
      <c r="D93224" s="20"/>
      <c r="E93224" s="13"/>
      <c r="F93224" s="13"/>
      <c r="G93224" s="13"/>
      <c r="H93224" s="13"/>
      <c r="I93224" s="13"/>
      <c r="O93224" s="11">
        <v>1.0</v>
      </c>
    </row>
    <row r="93225" ht="15.0" customHeight="1">
      <c r="A93225" s="127" t="s">
        <v>185078</v>
      </c>
      <c r="B93225" s="11" t="s">
        <v>2505</v>
      </c>
      <c r="D93225" s="20"/>
      <c r="E93225" s="13"/>
      <c r="F93225" s="13"/>
      <c r="G93225" s="13"/>
      <c r="H93225" s="13"/>
      <c r="I93225" s="13"/>
      <c r="O93225" s="11">
        <v>1.0</v>
      </c>
    </row>
    <row r="93226" ht="15.0" customHeight="1">
      <c r="A93226" s="127" t="s">
        <v>185079</v>
      </c>
      <c r="B93226" s="11" t="s">
        <v>2505</v>
      </c>
      <c r="D93226" s="20"/>
      <c r="E93226" s="13"/>
      <c r="F93226" s="13"/>
      <c r="G93226" s="13"/>
      <c r="H93226" s="13"/>
      <c r="I93226" s="13"/>
      <c r="O93226" s="11">
        <v>1.0</v>
      </c>
    </row>
    <row r="93227" ht="15.0" customHeight="1">
      <c r="A93227" s="127" t="s">
        <v>185080</v>
      </c>
      <c r="B93227" s="11" t="s">
        <v>2505</v>
      </c>
      <c r="D93227" s="20"/>
      <c r="E93227" s="13"/>
      <c r="F93227" s="13"/>
      <c r="G93227" s="13"/>
      <c r="H93227" s="13"/>
      <c r="I93227" s="13"/>
      <c r="O93227" s="11">
        <v>1.0</v>
      </c>
    </row>
    <row r="93228" ht="15.0" customHeight="1">
      <c r="A93228" s="127" t="s">
        <v>185081</v>
      </c>
      <c r="B93228" s="11" t="s">
        <v>2505</v>
      </c>
      <c r="D93228" s="20"/>
      <c r="E93228" s="13"/>
      <c r="F93228" s="13"/>
      <c r="G93228" s="13"/>
      <c r="H93228" s="13"/>
      <c r="I93228" s="13"/>
      <c r="O93228" s="11">
        <v>1.0</v>
      </c>
    </row>
    <row r="93229" ht="15.0" customHeight="1">
      <c r="A93229" s="127" t="s">
        <v>185082</v>
      </c>
      <c r="B93229" s="11" t="s">
        <v>2505</v>
      </c>
      <c r="D93229" s="20"/>
      <c r="E93229" s="13"/>
      <c r="F93229" s="13"/>
      <c r="G93229" s="13"/>
      <c r="H93229" s="13"/>
      <c r="I93229" s="13"/>
      <c r="O93229" s="11">
        <v>1.0</v>
      </c>
    </row>
    <row r="93230" ht="15.0" customHeight="1">
      <c r="A93230" s="124" t="s">
        <v>185083</v>
      </c>
      <c r="B93230" s="11" t="s">
        <v>2505</v>
      </c>
      <c r="D93230" s="20"/>
      <c r="E93230" s="13"/>
      <c r="F93230" s="13"/>
      <c r="G93230" s="13"/>
      <c r="H93230" s="13"/>
      <c r="I93230" s="13"/>
      <c r="O93230" s="11">
        <v>1.0</v>
      </c>
    </row>
    <row r="93231" ht="15.0" customHeight="1">
      <c r="A93231" s="124" t="s">
        <v>185084</v>
      </c>
      <c r="B93231" s="11" t="s">
        <v>2505</v>
      </c>
      <c r="D93231" s="20"/>
      <c r="E93231" s="13"/>
      <c r="F93231" s="13"/>
      <c r="G93231" s="13"/>
      <c r="H93231" s="13"/>
      <c r="I93231" s="13"/>
      <c r="O93231" s="11">
        <v>1.0</v>
      </c>
    </row>
    <row r="93232" ht="15.0" customHeight="1">
      <c r="A93232" s="127" t="s">
        <v>185085</v>
      </c>
      <c r="B93232" s="11" t="s">
        <v>2505</v>
      </c>
      <c r="D93232" s="20"/>
      <c r="E93232" s="13"/>
      <c r="F93232" s="13"/>
      <c r="G93232" s="13"/>
      <c r="H93232" s="13"/>
      <c r="I93232" s="13"/>
      <c r="O93232" s="11">
        <v>1.0</v>
      </c>
    </row>
    <row r="93233" ht="15.0" customHeight="1">
      <c r="A93233" s="127" t="s">
        <v>185086</v>
      </c>
      <c r="B93233" s="11" t="s">
        <v>2505</v>
      </c>
      <c r="D93233" s="20"/>
      <c r="E93233" s="13"/>
      <c r="F93233" s="13"/>
      <c r="G93233" s="13"/>
      <c r="H93233" s="13"/>
      <c r="I93233" s="13"/>
      <c r="O93233" s="11">
        <v>1.0</v>
      </c>
    </row>
    <row r="93234" ht="15.0" customHeight="1">
      <c r="A93234" s="127" t="s">
        <v>185087</v>
      </c>
      <c r="B93234" s="11" t="s">
        <v>2505</v>
      </c>
      <c r="D93234" s="20"/>
      <c r="E93234" s="13"/>
      <c r="F93234" s="13"/>
      <c r="G93234" s="13"/>
      <c r="H93234" s="13"/>
      <c r="I93234" s="13"/>
      <c r="O93234" s="11">
        <v>1.0</v>
      </c>
    </row>
    <row r="93235" ht="15.0" customHeight="1">
      <c r="A93235" s="127" t="s">
        <v>185088</v>
      </c>
      <c r="B93235" s="11" t="s">
        <v>2505</v>
      </c>
      <c r="D93235" s="20"/>
      <c r="E93235" s="13"/>
      <c r="F93235" s="13"/>
      <c r="G93235" s="13"/>
      <c r="H93235" s="13"/>
      <c r="I93235" s="13"/>
      <c r="O93235" s="11">
        <v>1.0</v>
      </c>
    </row>
    <row r="93236" ht="15.0" customHeight="1">
      <c r="A93236" s="124" t="s">
        <v>185089</v>
      </c>
      <c r="B93236" s="11" t="s">
        <v>2505</v>
      </c>
      <c r="D93236" s="20"/>
      <c r="E93236" s="13"/>
      <c r="F93236" s="13"/>
      <c r="G93236" s="13"/>
      <c r="H93236" s="13"/>
      <c r="I93236" s="13"/>
      <c r="O93236" s="11">
        <v>1.0</v>
      </c>
    </row>
    <row r="93237" ht="15.0" customHeight="1">
      <c r="A93237" s="127" t="s">
        <v>185090</v>
      </c>
      <c r="B93237" s="11" t="s">
        <v>2505</v>
      </c>
      <c r="D93237" s="20"/>
      <c r="E93237" s="13"/>
      <c r="F93237" s="13"/>
      <c r="G93237" s="13"/>
      <c r="H93237" s="13"/>
      <c r="I93237" s="13"/>
      <c r="O93237" s="11">
        <v>1.0</v>
      </c>
    </row>
    <row r="93238" ht="15.0" customHeight="1">
      <c r="A93238" s="145" t="s">
        <v>183112</v>
      </c>
      <c r="B93238" s="11" t="s">
        <v>2505</v>
      </c>
      <c r="D93238" s="20"/>
      <c r="E93238" s="13"/>
      <c r="F93238" s="13"/>
      <c r="G93238" s="13"/>
      <c r="H93238" s="13"/>
      <c r="I93238" s="13"/>
      <c r="O93238" s="11">
        <v>1.0</v>
      </c>
    </row>
    <row r="93239" ht="15.0" customHeight="1">
      <c r="A93239" s="124" t="s">
        <v>185091</v>
      </c>
      <c r="B93239" s="11" t="s">
        <v>2505</v>
      </c>
      <c r="D93239" s="20"/>
      <c r="E93239" s="13"/>
      <c r="F93239" s="13"/>
      <c r="G93239" s="13"/>
      <c r="H93239" s="13"/>
      <c r="I93239" s="13"/>
      <c r="O93239" s="11">
        <v>1.0</v>
      </c>
    </row>
    <row r="93240" ht="15.0" customHeight="1">
      <c r="A93240" s="127" t="s">
        <v>185092</v>
      </c>
      <c r="B93240" s="11" t="s">
        <v>2505</v>
      </c>
      <c r="D93240" s="20"/>
      <c r="E93240" s="13"/>
      <c r="F93240" s="13"/>
      <c r="G93240" s="13"/>
      <c r="H93240" s="13"/>
      <c r="I93240" s="13"/>
      <c r="O93240" s="11">
        <v>1.0</v>
      </c>
    </row>
    <row r="93241" ht="15.0" customHeight="1">
      <c r="A93241" s="127" t="s">
        <v>185093</v>
      </c>
      <c r="B93241" s="11" t="s">
        <v>2505</v>
      </c>
      <c r="D93241" s="20"/>
      <c r="E93241" s="13"/>
      <c r="F93241" s="13"/>
      <c r="G93241" s="13"/>
      <c r="H93241" s="13"/>
      <c r="I93241" s="13"/>
      <c r="O93241" s="11">
        <v>1.0</v>
      </c>
    </row>
    <row r="93242" ht="15.0" customHeight="1">
      <c r="A93242" s="127" t="s">
        <v>185094</v>
      </c>
      <c r="B93242" s="11" t="s">
        <v>2505</v>
      </c>
      <c r="D93242" s="20"/>
      <c r="E93242" s="13"/>
      <c r="F93242" s="13"/>
      <c r="G93242" s="13"/>
      <c r="H93242" s="13"/>
      <c r="I93242" s="13"/>
      <c r="O93242" s="11">
        <v>1.0</v>
      </c>
    </row>
    <row r="93243" ht="15.0" customHeight="1">
      <c r="A93243" s="127" t="s">
        <v>185095</v>
      </c>
      <c r="B93243" s="11" t="s">
        <v>2505</v>
      </c>
      <c r="D93243" s="20"/>
      <c r="E93243" s="13"/>
      <c r="F93243" s="13"/>
      <c r="G93243" s="13"/>
      <c r="H93243" s="13"/>
      <c r="I93243" s="13"/>
      <c r="O93243" s="11">
        <v>1.0</v>
      </c>
    </row>
    <row r="93244" ht="15.0" customHeight="1">
      <c r="A93244" s="127" t="s">
        <v>185096</v>
      </c>
      <c r="B93244" s="11" t="s">
        <v>2505</v>
      </c>
      <c r="D93244" s="20"/>
      <c r="E93244" s="13"/>
      <c r="F93244" s="13"/>
      <c r="G93244" s="13"/>
      <c r="H93244" s="13"/>
      <c r="I93244" s="13"/>
      <c r="O93244" s="11">
        <v>1.0</v>
      </c>
    </row>
    <row r="93245" ht="15.0" customHeight="1">
      <c r="A93245" s="135" t="s">
        <v>182269</v>
      </c>
      <c r="B93245" s="11" t="s">
        <v>2505</v>
      </c>
      <c r="D93245" s="20"/>
      <c r="E93245" s="13"/>
      <c r="F93245" s="13"/>
      <c r="G93245" s="13"/>
      <c r="H93245" s="13"/>
      <c r="I93245" s="13"/>
      <c r="O93245" s="11">
        <v>1.0</v>
      </c>
    </row>
    <row r="93246" ht="15.0" customHeight="1">
      <c r="A93246" s="124" t="s">
        <v>185097</v>
      </c>
      <c r="B93246" s="11" t="s">
        <v>2505</v>
      </c>
      <c r="D93246" s="20"/>
      <c r="E93246" s="13"/>
      <c r="F93246" s="13"/>
      <c r="G93246" s="13"/>
      <c r="H93246" s="13"/>
      <c r="I93246" s="13"/>
      <c r="O93246" s="11">
        <v>1.0</v>
      </c>
    </row>
    <row r="93247" ht="15.0" customHeight="1">
      <c r="A93247" s="124" t="s">
        <v>185098</v>
      </c>
      <c r="B93247" s="11" t="s">
        <v>2505</v>
      </c>
      <c r="D93247" s="20"/>
      <c r="E93247" s="13"/>
      <c r="F93247" s="13"/>
      <c r="G93247" s="13"/>
      <c r="H93247" s="13"/>
      <c r="I93247" s="13"/>
      <c r="O93247" s="11">
        <v>1.0</v>
      </c>
    </row>
    <row r="93248" ht="15.0" customHeight="1">
      <c r="A93248" s="157" t="s">
        <v>183095</v>
      </c>
      <c r="B93248" s="11" t="s">
        <v>2505</v>
      </c>
      <c r="D93248" s="20"/>
      <c r="E93248" s="13"/>
      <c r="F93248" s="13"/>
      <c r="G93248" s="13"/>
      <c r="H93248" s="13"/>
      <c r="I93248" s="13"/>
      <c r="O93248" s="11">
        <v>1.0</v>
      </c>
    </row>
    <row r="93249" ht="15.0" customHeight="1">
      <c r="A93249" s="127" t="s">
        <v>185099</v>
      </c>
      <c r="B93249" s="11" t="s">
        <v>2505</v>
      </c>
      <c r="D93249" s="20"/>
      <c r="E93249" s="13"/>
      <c r="F93249" s="13"/>
      <c r="G93249" s="13"/>
      <c r="H93249" s="13"/>
      <c r="I93249" s="13"/>
      <c r="O93249" s="11">
        <v>1.0</v>
      </c>
    </row>
    <row r="93250" ht="15.0" customHeight="1">
      <c r="A93250" s="124" t="s">
        <v>185100</v>
      </c>
      <c r="B93250" s="11">
        <v>5373418.0</v>
      </c>
      <c r="D93250" s="20"/>
      <c r="E93250" s="13"/>
      <c r="F93250" s="13"/>
      <c r="G93250" s="13"/>
      <c r="H93250" s="13"/>
      <c r="I93250" s="13"/>
      <c r="O93250" s="11">
        <v>1.0</v>
      </c>
    </row>
    <row r="93251" ht="15.0" customHeight="1">
      <c r="A93251" s="124" t="s">
        <v>185101</v>
      </c>
      <c r="B93251" s="11" t="s">
        <v>2505</v>
      </c>
      <c r="D93251" s="20"/>
      <c r="E93251" s="13"/>
      <c r="F93251" s="13"/>
      <c r="G93251" s="13"/>
      <c r="H93251" s="13"/>
      <c r="I93251" s="13"/>
      <c r="O93251" s="11">
        <v>1.0</v>
      </c>
    </row>
    <row r="93252" ht="15.0" customHeight="1">
      <c r="A93252" s="145" t="s">
        <v>183112</v>
      </c>
      <c r="B93252" s="11" t="s">
        <v>2505</v>
      </c>
      <c r="D93252" s="20"/>
      <c r="E93252" s="13"/>
      <c r="F93252" s="13"/>
      <c r="G93252" s="13"/>
      <c r="H93252" s="13"/>
      <c r="I93252" s="13"/>
      <c r="O93252" s="11">
        <v>1.0</v>
      </c>
    </row>
    <row r="93253" ht="15.0" customHeight="1">
      <c r="A93253" s="124" t="s">
        <v>185102</v>
      </c>
      <c r="B93253" s="11" t="s">
        <v>2505</v>
      </c>
      <c r="D93253" s="20"/>
      <c r="E93253" s="13"/>
      <c r="F93253" s="13"/>
      <c r="G93253" s="13"/>
      <c r="H93253" s="13"/>
      <c r="I93253" s="13"/>
      <c r="O93253" s="11">
        <v>1.0</v>
      </c>
    </row>
    <row r="93254" ht="15.0" customHeight="1">
      <c r="A93254" s="124" t="s">
        <v>185103</v>
      </c>
      <c r="B93254" s="11" t="s">
        <v>2505</v>
      </c>
      <c r="D93254" s="20"/>
      <c r="E93254" s="13"/>
      <c r="F93254" s="13"/>
      <c r="G93254" s="13"/>
      <c r="H93254" s="13"/>
      <c r="I93254" s="13"/>
      <c r="O93254" s="11">
        <v>1.0</v>
      </c>
    </row>
    <row r="93255" ht="15.0" customHeight="1">
      <c r="A93255" s="124" t="s">
        <v>185104</v>
      </c>
      <c r="B93255" s="11" t="s">
        <v>2505</v>
      </c>
      <c r="D93255" s="20"/>
      <c r="E93255" s="13"/>
      <c r="F93255" s="13"/>
      <c r="G93255" s="13"/>
      <c r="H93255" s="13"/>
      <c r="I93255" s="13"/>
      <c r="O93255" s="11">
        <v>1.0</v>
      </c>
    </row>
    <row r="93256" ht="15.0" customHeight="1">
      <c r="A93256" s="172" t="s">
        <v>185105</v>
      </c>
      <c r="B93256" s="11" t="s">
        <v>2505</v>
      </c>
      <c r="D93256" s="20"/>
      <c r="E93256" s="13"/>
      <c r="F93256" s="13"/>
      <c r="G93256" s="13"/>
      <c r="H93256" s="13"/>
      <c r="I93256" s="13"/>
      <c r="O93256" s="11">
        <v>1.0</v>
      </c>
    </row>
    <row r="93257" ht="15.0" customHeight="1">
      <c r="A93257" s="124" t="s">
        <v>185106</v>
      </c>
      <c r="B93257" s="11">
        <v>1161388.0</v>
      </c>
      <c r="D93257" s="20"/>
      <c r="E93257" s="13"/>
      <c r="F93257" s="13"/>
      <c r="G93257" s="13"/>
      <c r="H93257" s="13"/>
      <c r="I93257" s="13"/>
      <c r="O93257" s="11">
        <v>1.0</v>
      </c>
    </row>
    <row r="93258" ht="15.0" customHeight="1">
      <c r="A93258" s="127" t="s">
        <v>185107</v>
      </c>
      <c r="B93258" s="11" t="s">
        <v>2505</v>
      </c>
      <c r="D93258" s="20"/>
      <c r="E93258" s="13"/>
      <c r="F93258" s="13"/>
      <c r="G93258" s="13"/>
      <c r="H93258" s="13"/>
      <c r="I93258" s="13"/>
      <c r="O93258" s="11">
        <v>1.0</v>
      </c>
    </row>
    <row r="93259" ht="15.0" customHeight="1">
      <c r="A93259" s="124" t="s">
        <v>185108</v>
      </c>
      <c r="B93259" s="11" t="s">
        <v>2505</v>
      </c>
      <c r="D93259" s="20"/>
      <c r="E93259" s="13"/>
      <c r="F93259" s="13"/>
      <c r="G93259" s="13"/>
      <c r="H93259" s="13"/>
      <c r="I93259" s="13"/>
      <c r="O93259" s="11">
        <v>1.0</v>
      </c>
    </row>
    <row r="93260" ht="15.0" customHeight="1">
      <c r="A93260" s="124" t="s">
        <v>185109</v>
      </c>
      <c r="B93260" s="11" t="s">
        <v>2505</v>
      </c>
      <c r="D93260" s="20"/>
      <c r="E93260" s="13"/>
      <c r="F93260" s="13"/>
      <c r="G93260" s="13"/>
      <c r="H93260" s="13"/>
      <c r="I93260" s="13"/>
      <c r="O93260" s="11">
        <v>1.0</v>
      </c>
    </row>
    <row r="93261" ht="15.0" customHeight="1">
      <c r="A93261" s="124" t="s">
        <v>185110</v>
      </c>
      <c r="B93261" s="11" t="s">
        <v>2505</v>
      </c>
      <c r="D93261" s="20"/>
      <c r="E93261" s="13"/>
      <c r="F93261" s="13"/>
      <c r="G93261" s="13"/>
      <c r="H93261" s="13"/>
      <c r="I93261" s="13"/>
      <c r="O93261" s="11">
        <v>1.0</v>
      </c>
    </row>
    <row r="93262" ht="15.0" customHeight="1">
      <c r="A93262" s="127" t="s">
        <v>185111</v>
      </c>
      <c r="B93262" s="11" t="s">
        <v>2505</v>
      </c>
      <c r="D93262" s="20"/>
      <c r="E93262" s="13"/>
      <c r="F93262" s="13"/>
      <c r="G93262" s="13"/>
      <c r="H93262" s="13"/>
      <c r="I93262" s="13"/>
      <c r="O93262" s="11">
        <v>1.0</v>
      </c>
    </row>
    <row r="93263" ht="15.0" customHeight="1">
      <c r="A93263" s="127" t="s">
        <v>185112</v>
      </c>
      <c r="B93263" s="11" t="s">
        <v>2505</v>
      </c>
      <c r="D93263" s="20"/>
      <c r="E93263" s="13"/>
      <c r="F93263" s="13"/>
      <c r="G93263" s="13"/>
      <c r="H93263" s="13"/>
      <c r="I93263" s="13"/>
      <c r="O93263" s="11">
        <v>1.0</v>
      </c>
    </row>
    <row r="93264" ht="15.0" customHeight="1">
      <c r="A93264" s="124" t="s">
        <v>185113</v>
      </c>
      <c r="B93264" s="11" t="s">
        <v>2505</v>
      </c>
      <c r="D93264" s="20"/>
      <c r="E93264" s="13"/>
      <c r="F93264" s="13"/>
      <c r="G93264" s="13"/>
      <c r="H93264" s="13"/>
      <c r="I93264" s="13"/>
      <c r="O93264" s="11">
        <v>1.0</v>
      </c>
    </row>
    <row r="93265" ht="15.0" customHeight="1">
      <c r="A93265" s="127" t="s">
        <v>185114</v>
      </c>
      <c r="B93265" s="11" t="s">
        <v>2505</v>
      </c>
      <c r="D93265" s="20"/>
      <c r="E93265" s="13"/>
      <c r="F93265" s="13"/>
      <c r="G93265" s="13"/>
      <c r="H93265" s="13"/>
      <c r="I93265" s="13"/>
      <c r="O93265" s="11">
        <v>1.0</v>
      </c>
    </row>
    <row r="93266" ht="15.0" customHeight="1">
      <c r="A93266" s="124" t="s">
        <v>185115</v>
      </c>
      <c r="B93266" s="11" t="s">
        <v>2505</v>
      </c>
      <c r="D93266" s="20"/>
      <c r="E93266" s="13"/>
      <c r="F93266" s="13"/>
      <c r="G93266" s="13"/>
      <c r="H93266" s="13"/>
      <c r="I93266" s="13"/>
      <c r="O93266" s="11">
        <v>1.0</v>
      </c>
    </row>
    <row r="93267" ht="15.0" customHeight="1">
      <c r="A93267" s="127" t="s">
        <v>185116</v>
      </c>
      <c r="B93267" s="11" t="s">
        <v>2505</v>
      </c>
      <c r="D93267" s="20"/>
      <c r="E93267" s="13"/>
      <c r="F93267" s="13"/>
      <c r="G93267" s="13"/>
      <c r="H93267" s="13"/>
      <c r="I93267" s="13"/>
      <c r="O93267" s="11">
        <v>1.0</v>
      </c>
    </row>
    <row r="93268" ht="15.0" customHeight="1">
      <c r="A93268" s="127" t="s">
        <v>185117</v>
      </c>
      <c r="B93268" s="11" t="s">
        <v>2505</v>
      </c>
      <c r="D93268" s="20"/>
      <c r="E93268" s="13"/>
      <c r="F93268" s="13"/>
      <c r="G93268" s="13"/>
      <c r="H93268" s="13"/>
      <c r="I93268" s="13"/>
      <c r="O93268" s="11">
        <v>1.0</v>
      </c>
    </row>
    <row r="93269" ht="15.0" customHeight="1">
      <c r="A93269" s="124" t="s">
        <v>185118</v>
      </c>
      <c r="B93269" s="11" t="s">
        <v>2505</v>
      </c>
      <c r="D93269" s="20"/>
      <c r="E93269" s="13"/>
      <c r="F93269" s="13"/>
      <c r="G93269" s="13"/>
      <c r="H93269" s="13"/>
      <c r="I93269" s="13"/>
      <c r="O93269" s="11">
        <v>1.0</v>
      </c>
    </row>
    <row r="93270" ht="15.0" customHeight="1">
      <c r="A93270" s="170" t="s">
        <v>185119</v>
      </c>
      <c r="B93270" s="11" t="s">
        <v>2505</v>
      </c>
      <c r="D93270" s="20"/>
      <c r="E93270" s="13"/>
      <c r="F93270" s="13"/>
      <c r="G93270" s="13"/>
      <c r="H93270" s="13"/>
      <c r="I93270" s="13"/>
      <c r="O93270" s="11">
        <v>1.0</v>
      </c>
    </row>
    <row r="93271" ht="15.0" customHeight="1">
      <c r="A93271" s="127" t="s">
        <v>185120</v>
      </c>
      <c r="B93271" s="11" t="s">
        <v>2505</v>
      </c>
      <c r="D93271" s="20"/>
      <c r="E93271" s="13"/>
      <c r="F93271" s="13"/>
      <c r="G93271" s="13"/>
      <c r="H93271" s="13"/>
      <c r="I93271" s="13"/>
      <c r="O93271" s="11">
        <v>1.0</v>
      </c>
    </row>
    <row r="93272" ht="15.0" customHeight="1">
      <c r="A93272" s="127" t="s">
        <v>185121</v>
      </c>
      <c r="B93272" s="11" t="s">
        <v>2505</v>
      </c>
      <c r="D93272" s="20"/>
      <c r="E93272" s="13"/>
      <c r="F93272" s="13"/>
      <c r="G93272" s="13"/>
      <c r="H93272" s="13"/>
      <c r="I93272" s="13"/>
      <c r="O93272" s="11">
        <v>1.0</v>
      </c>
    </row>
    <row r="93273" ht="15.0" customHeight="1">
      <c r="A93273" s="127" t="s">
        <v>185122</v>
      </c>
      <c r="B93273" s="11" t="s">
        <v>2505</v>
      </c>
      <c r="D93273" s="20"/>
      <c r="E93273" s="13"/>
      <c r="F93273" s="13"/>
      <c r="G93273" s="13"/>
      <c r="H93273" s="13"/>
      <c r="I93273" s="13"/>
      <c r="O93273" s="11">
        <v>1.0</v>
      </c>
    </row>
    <row r="93274" ht="15.0" customHeight="1">
      <c r="A93274" s="127" t="s">
        <v>185123</v>
      </c>
      <c r="B93274" s="11" t="s">
        <v>2505</v>
      </c>
      <c r="D93274" s="20"/>
      <c r="E93274" s="13"/>
      <c r="F93274" s="13"/>
      <c r="G93274" s="13"/>
      <c r="H93274" s="13"/>
      <c r="I93274" s="13"/>
      <c r="O93274" s="11">
        <v>1.0</v>
      </c>
    </row>
    <row r="93275" ht="15.0" customHeight="1">
      <c r="A93275" s="124" t="s">
        <v>185124</v>
      </c>
      <c r="B93275" s="11" t="s">
        <v>2505</v>
      </c>
      <c r="D93275" s="20"/>
      <c r="E93275" s="13"/>
      <c r="F93275" s="13"/>
      <c r="G93275" s="13"/>
      <c r="H93275" s="13"/>
      <c r="I93275" s="13"/>
      <c r="O93275" s="11">
        <v>1.0</v>
      </c>
    </row>
    <row r="93276" ht="15.0" customHeight="1">
      <c r="A93276" s="127" t="s">
        <v>185125</v>
      </c>
      <c r="B93276" s="11" t="s">
        <v>2505</v>
      </c>
      <c r="D93276" s="20"/>
      <c r="E93276" s="13"/>
      <c r="F93276" s="13"/>
      <c r="G93276" s="13"/>
      <c r="H93276" s="13"/>
      <c r="I93276" s="13"/>
      <c r="O93276" s="11">
        <v>1.0</v>
      </c>
    </row>
    <row r="93277" ht="15.0" customHeight="1">
      <c r="A93277" s="124" t="s">
        <v>185126</v>
      </c>
      <c r="B93277" s="11" t="s">
        <v>2505</v>
      </c>
      <c r="D93277" s="20"/>
      <c r="E93277" s="13"/>
      <c r="F93277" s="13"/>
      <c r="G93277" s="13"/>
      <c r="H93277" s="13"/>
      <c r="I93277" s="13"/>
      <c r="O93277" s="11">
        <v>1.0</v>
      </c>
    </row>
    <row r="93278" ht="15.0" customHeight="1">
      <c r="A93278" s="135" t="s">
        <v>182269</v>
      </c>
      <c r="B93278" s="11" t="s">
        <v>2505</v>
      </c>
      <c r="D93278" s="20"/>
      <c r="E93278" s="13"/>
      <c r="F93278" s="13"/>
      <c r="G93278" s="13"/>
      <c r="H93278" s="13"/>
      <c r="I93278" s="13"/>
      <c r="O93278" s="11">
        <v>1.0</v>
      </c>
    </row>
    <row r="93279" ht="15.0" customHeight="1">
      <c r="A93279" s="127" t="s">
        <v>185127</v>
      </c>
      <c r="B93279" s="11" t="s">
        <v>2505</v>
      </c>
      <c r="D93279" s="20"/>
      <c r="E93279" s="13"/>
      <c r="F93279" s="13"/>
      <c r="G93279" s="13"/>
      <c r="H93279" s="13"/>
      <c r="I93279" s="13"/>
      <c r="O93279" s="11">
        <v>1.0</v>
      </c>
    </row>
    <row r="93280" ht="15.0" customHeight="1">
      <c r="A93280" s="127" t="s">
        <v>185128</v>
      </c>
      <c r="B93280" s="11" t="s">
        <v>2505</v>
      </c>
      <c r="D93280" s="20"/>
      <c r="E93280" s="13"/>
      <c r="F93280" s="13"/>
      <c r="G93280" s="13"/>
      <c r="H93280" s="13"/>
      <c r="I93280" s="13"/>
      <c r="O93280" s="11">
        <v>1.0</v>
      </c>
    </row>
    <row r="93281" ht="15.0" customHeight="1">
      <c r="A93281" s="127" t="s">
        <v>185129</v>
      </c>
      <c r="B93281" s="11" t="s">
        <v>2505</v>
      </c>
      <c r="D93281" s="20"/>
      <c r="E93281" s="13"/>
      <c r="F93281" s="13"/>
      <c r="G93281" s="13"/>
      <c r="H93281" s="13"/>
      <c r="I93281" s="13"/>
      <c r="O93281" s="11">
        <v>1.0</v>
      </c>
    </row>
    <row r="93282" ht="15.0" customHeight="1">
      <c r="A93282" s="145" t="s">
        <v>183112</v>
      </c>
      <c r="B93282" s="11" t="s">
        <v>2505</v>
      </c>
      <c r="D93282" s="20"/>
      <c r="E93282" s="13"/>
      <c r="F93282" s="13"/>
      <c r="G93282" s="13"/>
      <c r="H93282" s="13"/>
      <c r="I93282" s="13"/>
      <c r="O93282" s="11">
        <v>1.0</v>
      </c>
    </row>
    <row r="93283" ht="15.0" customHeight="1">
      <c r="A93283" s="127" t="s">
        <v>185130</v>
      </c>
      <c r="B93283" s="11" t="s">
        <v>2505</v>
      </c>
      <c r="D93283" s="20"/>
      <c r="E93283" s="13"/>
      <c r="F93283" s="13"/>
      <c r="G93283" s="13"/>
      <c r="H93283" s="13"/>
      <c r="I93283" s="13"/>
      <c r="O93283" s="11">
        <v>1.0</v>
      </c>
    </row>
    <row r="93284" ht="15.0" customHeight="1">
      <c r="A93284" s="127" t="s">
        <v>185131</v>
      </c>
      <c r="B93284" s="11" t="s">
        <v>2505</v>
      </c>
      <c r="D93284" s="20"/>
      <c r="E93284" s="13"/>
      <c r="F93284" s="13"/>
      <c r="G93284" s="13"/>
      <c r="H93284" s="13"/>
      <c r="I93284" s="13"/>
      <c r="O93284" s="11">
        <v>1.0</v>
      </c>
    </row>
    <row r="93285" ht="15.0" customHeight="1">
      <c r="A93285" s="127" t="s">
        <v>185132</v>
      </c>
      <c r="B93285" s="11" t="s">
        <v>2505</v>
      </c>
      <c r="D93285" s="20"/>
      <c r="E93285" s="13"/>
      <c r="F93285" s="13"/>
      <c r="G93285" s="13"/>
      <c r="H93285" s="13"/>
      <c r="I93285" s="13"/>
      <c r="O93285" s="11">
        <v>1.0</v>
      </c>
    </row>
    <row r="93286" ht="15.0" customHeight="1">
      <c r="A93286" s="127" t="s">
        <v>185133</v>
      </c>
      <c r="B93286" s="11" t="s">
        <v>2505</v>
      </c>
      <c r="D93286" s="20"/>
      <c r="E93286" s="13"/>
      <c r="F93286" s="13"/>
      <c r="G93286" s="13"/>
      <c r="H93286" s="13"/>
      <c r="I93286" s="13"/>
      <c r="O93286" s="11">
        <v>1.0</v>
      </c>
    </row>
    <row r="93287" ht="15.0" customHeight="1">
      <c r="A93287" s="127" t="s">
        <v>185134</v>
      </c>
      <c r="B93287" s="11" t="s">
        <v>2505</v>
      </c>
      <c r="D93287" s="20"/>
      <c r="E93287" s="13"/>
      <c r="F93287" s="13"/>
      <c r="G93287" s="13"/>
      <c r="H93287" s="13"/>
      <c r="I93287" s="13"/>
      <c r="O93287" s="11">
        <v>1.0</v>
      </c>
    </row>
    <row r="93288" ht="15.0" customHeight="1">
      <c r="A93288" s="127" t="s">
        <v>185135</v>
      </c>
      <c r="B93288" s="11" t="s">
        <v>2505</v>
      </c>
      <c r="D93288" s="20"/>
      <c r="E93288" s="13"/>
      <c r="F93288" s="13"/>
      <c r="G93288" s="13"/>
      <c r="H93288" s="13"/>
      <c r="I93288" s="13"/>
      <c r="O93288" s="11">
        <v>1.0</v>
      </c>
    </row>
    <row r="93289" ht="15.0" customHeight="1">
      <c r="A93289" s="176" t="s">
        <v>182269</v>
      </c>
      <c r="B93289" s="11" t="s">
        <v>2505</v>
      </c>
      <c r="D93289" s="20"/>
      <c r="E93289" s="13"/>
      <c r="F93289" s="13"/>
      <c r="G93289" s="13"/>
      <c r="H93289" s="13"/>
      <c r="I93289" s="13"/>
      <c r="O93289" s="11">
        <v>1.0</v>
      </c>
    </row>
    <row r="93290" ht="15.0" customHeight="1">
      <c r="A93290" s="127" t="s">
        <v>185136</v>
      </c>
      <c r="B93290" s="11" t="s">
        <v>2505</v>
      </c>
      <c r="D93290" s="20"/>
      <c r="E93290" s="13"/>
      <c r="F93290" s="13"/>
      <c r="G93290" s="13"/>
      <c r="H93290" s="13"/>
      <c r="I93290" s="13"/>
      <c r="O93290" s="11">
        <v>1.0</v>
      </c>
    </row>
    <row r="93291" ht="15.0" customHeight="1">
      <c r="A93291" s="124" t="s">
        <v>185137</v>
      </c>
      <c r="B93291" s="11">
        <v>1975351.0</v>
      </c>
      <c r="D93291" s="20"/>
      <c r="E93291" s="13"/>
      <c r="F93291" s="13"/>
      <c r="G93291" s="13"/>
      <c r="H93291" s="13"/>
      <c r="I93291" s="13"/>
      <c r="O93291" s="11">
        <v>1.0</v>
      </c>
    </row>
    <row r="93292" ht="15.0" customHeight="1">
      <c r="A93292" s="124" t="s">
        <v>185138</v>
      </c>
      <c r="B93292" s="11">
        <v>3059007.0</v>
      </c>
      <c r="D93292" s="20"/>
      <c r="E93292" s="13"/>
      <c r="F93292" s="13"/>
      <c r="G93292" s="13"/>
      <c r="H93292" s="13"/>
      <c r="I93292" s="13"/>
      <c r="O93292" s="11">
        <v>1.0</v>
      </c>
    </row>
    <row r="93293" ht="15.0" customHeight="1">
      <c r="A93293" s="124" t="s">
        <v>185139</v>
      </c>
      <c r="B93293" s="11" t="s">
        <v>2505</v>
      </c>
      <c r="D93293" s="20"/>
      <c r="E93293" s="13"/>
      <c r="F93293" s="13"/>
      <c r="G93293" s="13"/>
      <c r="H93293" s="13"/>
      <c r="I93293" s="13"/>
      <c r="O93293" s="11">
        <v>1.0</v>
      </c>
    </row>
    <row r="93294" ht="15.0" customHeight="1">
      <c r="A93294" s="127" t="s">
        <v>185140</v>
      </c>
      <c r="B93294" s="11" t="s">
        <v>2505</v>
      </c>
      <c r="D93294" s="20"/>
      <c r="E93294" s="13"/>
      <c r="F93294" s="13"/>
      <c r="G93294" s="13"/>
      <c r="H93294" s="13"/>
      <c r="I93294" s="13"/>
      <c r="O93294" s="11">
        <v>1.0</v>
      </c>
    </row>
    <row r="93295" ht="15.0" customHeight="1">
      <c r="A93295" s="127" t="s">
        <v>185141</v>
      </c>
      <c r="B93295" s="11" t="s">
        <v>2505</v>
      </c>
      <c r="D93295" s="20"/>
      <c r="E93295" s="13"/>
      <c r="F93295" s="13"/>
      <c r="G93295" s="13"/>
      <c r="H93295" s="13"/>
      <c r="I93295" s="13"/>
      <c r="O93295" s="11">
        <v>1.0</v>
      </c>
    </row>
    <row r="93296" ht="15.0" customHeight="1">
      <c r="A93296" s="145" t="s">
        <v>183112</v>
      </c>
      <c r="B93296" s="11" t="s">
        <v>2505</v>
      </c>
      <c r="D93296" s="20"/>
      <c r="E93296" s="13"/>
      <c r="F93296" s="13"/>
      <c r="G93296" s="13"/>
      <c r="H93296" s="13"/>
      <c r="I93296" s="13"/>
      <c r="O93296" s="11">
        <v>1.0</v>
      </c>
    </row>
    <row r="93297" ht="15.0" customHeight="1">
      <c r="A93297" s="145" t="s">
        <v>183112</v>
      </c>
      <c r="B93297" s="11" t="s">
        <v>2505</v>
      </c>
      <c r="D93297" s="20"/>
      <c r="E93297" s="13"/>
      <c r="F93297" s="13"/>
      <c r="G93297" s="13"/>
      <c r="H93297" s="13"/>
      <c r="I93297" s="13"/>
      <c r="O93297" s="11">
        <v>1.0</v>
      </c>
    </row>
    <row r="93298" ht="15.0" customHeight="1">
      <c r="A93298" s="127" t="s">
        <v>185142</v>
      </c>
      <c r="B93298" s="11">
        <v>356475.0</v>
      </c>
      <c r="D93298" s="20"/>
      <c r="E93298" s="13"/>
      <c r="F93298" s="13"/>
      <c r="G93298" s="13"/>
      <c r="H93298" s="13"/>
      <c r="I93298" s="13"/>
      <c r="O93298" s="11">
        <v>1.0</v>
      </c>
    </row>
    <row r="93299" ht="15.0" customHeight="1">
      <c r="A93299" s="124" t="s">
        <v>185143</v>
      </c>
      <c r="B93299" s="11">
        <v>2.037001E7</v>
      </c>
      <c r="D93299" s="20"/>
      <c r="E93299" s="13"/>
      <c r="F93299" s="13"/>
      <c r="G93299" s="13"/>
      <c r="H93299" s="13"/>
      <c r="I93299" s="13"/>
      <c r="O93299" s="11">
        <v>1.0</v>
      </c>
    </row>
    <row r="93300" ht="15.0" customHeight="1">
      <c r="A93300" s="127" t="s">
        <v>185144</v>
      </c>
      <c r="B93300" s="11" t="s">
        <v>2505</v>
      </c>
      <c r="D93300" s="20"/>
      <c r="E93300" s="13"/>
      <c r="F93300" s="13"/>
      <c r="G93300" s="13"/>
      <c r="H93300" s="13"/>
      <c r="I93300" s="13"/>
      <c r="O93300" s="11">
        <v>1.0</v>
      </c>
    </row>
    <row r="93301" ht="15.0" customHeight="1">
      <c r="A93301" s="127" t="s">
        <v>185145</v>
      </c>
      <c r="B93301" s="11" t="s">
        <v>2505</v>
      </c>
      <c r="D93301" s="20"/>
      <c r="E93301" s="13"/>
      <c r="F93301" s="13"/>
      <c r="G93301" s="13"/>
      <c r="H93301" s="13"/>
      <c r="I93301" s="13"/>
      <c r="O93301" s="11">
        <v>1.0</v>
      </c>
    </row>
    <row r="93302" ht="15.0" customHeight="1">
      <c r="A93302" s="127" t="s">
        <v>185146</v>
      </c>
      <c r="B93302" s="11" t="s">
        <v>2505</v>
      </c>
      <c r="D93302" s="20"/>
      <c r="E93302" s="13"/>
      <c r="F93302" s="13"/>
      <c r="G93302" s="13"/>
      <c r="H93302" s="13"/>
      <c r="I93302" s="13"/>
      <c r="O93302" s="11">
        <v>1.0</v>
      </c>
    </row>
    <row r="93303" ht="15.0" customHeight="1">
      <c r="A93303" s="127" t="s">
        <v>185147</v>
      </c>
      <c r="B93303" s="11" t="s">
        <v>2505</v>
      </c>
      <c r="D93303" s="20"/>
      <c r="E93303" s="13"/>
      <c r="F93303" s="13"/>
      <c r="G93303" s="13"/>
      <c r="H93303" s="13"/>
      <c r="I93303" s="13"/>
      <c r="O93303" s="11">
        <v>1.0</v>
      </c>
    </row>
    <row r="93304" ht="15.0" customHeight="1">
      <c r="A93304" s="124" t="s">
        <v>185148</v>
      </c>
      <c r="B93304" s="11" t="s">
        <v>2505</v>
      </c>
      <c r="D93304" s="20"/>
      <c r="E93304" s="13"/>
      <c r="F93304" s="13"/>
      <c r="G93304" s="13"/>
      <c r="H93304" s="13"/>
      <c r="I93304" s="13"/>
      <c r="O93304" s="11">
        <v>1.0</v>
      </c>
    </row>
    <row r="93305" ht="15.0" customHeight="1">
      <c r="A93305" s="127" t="s">
        <v>185149</v>
      </c>
      <c r="B93305" s="11" t="s">
        <v>2505</v>
      </c>
      <c r="D93305" s="20"/>
      <c r="E93305" s="13"/>
      <c r="F93305" s="13"/>
      <c r="G93305" s="13"/>
      <c r="H93305" s="13"/>
      <c r="I93305" s="13"/>
      <c r="O93305" s="11">
        <v>1.0</v>
      </c>
    </row>
    <row r="93306" ht="15.0" customHeight="1">
      <c r="A93306" s="127" t="s">
        <v>185150</v>
      </c>
      <c r="B93306" s="11" t="s">
        <v>2505</v>
      </c>
      <c r="D93306" s="20"/>
      <c r="E93306" s="13"/>
      <c r="F93306" s="13"/>
      <c r="G93306" s="13"/>
      <c r="H93306" s="13"/>
      <c r="I93306" s="13"/>
      <c r="O93306" s="11">
        <v>1.0</v>
      </c>
    </row>
    <row r="93307" ht="15.0" customHeight="1">
      <c r="A93307" s="127" t="s">
        <v>185151</v>
      </c>
      <c r="B93307" s="11" t="s">
        <v>2505</v>
      </c>
      <c r="D93307" s="20"/>
      <c r="E93307" s="13"/>
      <c r="F93307" s="13"/>
      <c r="G93307" s="13"/>
      <c r="H93307" s="13"/>
      <c r="I93307" s="13"/>
      <c r="O93307" s="11">
        <v>1.0</v>
      </c>
    </row>
    <row r="93308" ht="15.0" customHeight="1">
      <c r="A93308" s="145" t="s">
        <v>183112</v>
      </c>
      <c r="B93308" s="11" t="s">
        <v>2505</v>
      </c>
      <c r="D93308" s="20"/>
      <c r="E93308" s="13"/>
      <c r="F93308" s="13"/>
      <c r="G93308" s="13"/>
      <c r="H93308" s="13"/>
      <c r="I93308" s="13"/>
      <c r="O93308" s="11">
        <v>1.0</v>
      </c>
    </row>
    <row r="93309" ht="15.0" customHeight="1">
      <c r="A93309" s="127" t="s">
        <v>185152</v>
      </c>
      <c r="B93309" s="11" t="s">
        <v>2505</v>
      </c>
      <c r="D93309" s="20"/>
      <c r="E93309" s="13"/>
      <c r="F93309" s="13"/>
      <c r="G93309" s="13"/>
      <c r="H93309" s="13"/>
      <c r="I93309" s="13"/>
      <c r="O93309" s="11">
        <v>1.0</v>
      </c>
    </row>
    <row r="93310" ht="15.0" customHeight="1">
      <c r="A93310" s="127" t="s">
        <v>185153</v>
      </c>
      <c r="B93310" s="11" t="s">
        <v>2505</v>
      </c>
      <c r="D93310" s="20"/>
      <c r="E93310" s="13"/>
      <c r="F93310" s="13"/>
      <c r="G93310" s="13"/>
      <c r="H93310" s="13"/>
      <c r="I93310" s="13"/>
      <c r="O93310" s="11">
        <v>1.0</v>
      </c>
    </row>
    <row r="93311" ht="15.0" customHeight="1">
      <c r="A93311" s="127" t="s">
        <v>185154</v>
      </c>
      <c r="B93311" s="11" t="s">
        <v>2505</v>
      </c>
      <c r="D93311" s="20"/>
      <c r="E93311" s="13"/>
      <c r="F93311" s="13"/>
      <c r="G93311" s="13"/>
      <c r="H93311" s="13"/>
      <c r="I93311" s="13"/>
      <c r="O93311" s="11">
        <v>1.0</v>
      </c>
    </row>
    <row r="93312" ht="15.0" customHeight="1">
      <c r="A93312" s="124" t="s">
        <v>185155</v>
      </c>
      <c r="B93312" s="11">
        <v>397141.0</v>
      </c>
      <c r="D93312" s="20"/>
      <c r="E93312" s="13"/>
      <c r="F93312" s="13"/>
      <c r="G93312" s="13"/>
      <c r="H93312" s="13"/>
      <c r="I93312" s="13"/>
      <c r="O93312" s="11">
        <v>1.0</v>
      </c>
    </row>
    <row r="93313" ht="15.0" customHeight="1">
      <c r="A93313" s="124" t="s">
        <v>185156</v>
      </c>
      <c r="B93313" s="11">
        <v>1477625.0</v>
      </c>
      <c r="D93313" s="20"/>
      <c r="E93313" s="13"/>
      <c r="F93313" s="13"/>
      <c r="G93313" s="13"/>
      <c r="H93313" s="13"/>
      <c r="I93313" s="13"/>
      <c r="O93313" s="11">
        <v>1.0</v>
      </c>
    </row>
    <row r="93314" ht="15.0" customHeight="1">
      <c r="A93314" s="127" t="s">
        <v>185157</v>
      </c>
      <c r="B93314" s="11" t="s">
        <v>2505</v>
      </c>
      <c r="D93314" s="20"/>
      <c r="E93314" s="13"/>
      <c r="F93314" s="13"/>
      <c r="G93314" s="13"/>
      <c r="H93314" s="13"/>
      <c r="I93314" s="13"/>
      <c r="O93314" s="11">
        <v>1.0</v>
      </c>
    </row>
    <row r="93315" ht="15.0" customHeight="1">
      <c r="A93315" s="127" t="s">
        <v>185158</v>
      </c>
      <c r="B93315" s="11" t="s">
        <v>2505</v>
      </c>
      <c r="D93315" s="20"/>
      <c r="E93315" s="13"/>
      <c r="F93315" s="13"/>
      <c r="G93315" s="13"/>
      <c r="H93315" s="13"/>
      <c r="I93315" s="13"/>
      <c r="O93315" s="11">
        <v>1.0</v>
      </c>
    </row>
    <row r="93316" ht="15.0" customHeight="1">
      <c r="A93316" s="127" t="s">
        <v>185159</v>
      </c>
      <c r="B93316" s="11" t="s">
        <v>2505</v>
      </c>
      <c r="D93316" s="20"/>
      <c r="E93316" s="13"/>
      <c r="F93316" s="13"/>
      <c r="G93316" s="13"/>
      <c r="H93316" s="13"/>
      <c r="I93316" s="13"/>
      <c r="O93316" s="11">
        <v>1.0</v>
      </c>
    </row>
    <row r="93317" ht="15.0" customHeight="1">
      <c r="A93317" s="127" t="s">
        <v>185160</v>
      </c>
      <c r="B93317" s="11" t="s">
        <v>2505</v>
      </c>
      <c r="D93317" s="20"/>
      <c r="E93317" s="13"/>
      <c r="F93317" s="13"/>
      <c r="G93317" s="13"/>
      <c r="H93317" s="13"/>
      <c r="I93317" s="13"/>
      <c r="O93317" s="11">
        <v>1.0</v>
      </c>
    </row>
    <row r="93318" ht="15.0" customHeight="1">
      <c r="A93318" s="127" t="s">
        <v>185161</v>
      </c>
      <c r="B93318" s="11" t="s">
        <v>2505</v>
      </c>
      <c r="D93318" s="20"/>
      <c r="E93318" s="13"/>
      <c r="F93318" s="13"/>
      <c r="G93318" s="13"/>
      <c r="H93318" s="13"/>
      <c r="I93318" s="13"/>
      <c r="O93318" s="11">
        <v>1.0</v>
      </c>
    </row>
    <row r="93319" ht="15.0" customHeight="1">
      <c r="A93319" s="127" t="s">
        <v>185162</v>
      </c>
      <c r="B93319" s="11" t="s">
        <v>2505</v>
      </c>
      <c r="D93319" s="20"/>
      <c r="E93319" s="13"/>
      <c r="F93319" s="13"/>
      <c r="G93319" s="13"/>
      <c r="H93319" s="13"/>
      <c r="I93319" s="13"/>
      <c r="O93319" s="11">
        <v>1.0</v>
      </c>
    </row>
    <row r="93320" ht="15.0" customHeight="1">
      <c r="A93320" s="127" t="s">
        <v>185163</v>
      </c>
      <c r="B93320" s="11" t="s">
        <v>2505</v>
      </c>
      <c r="D93320" s="20"/>
      <c r="E93320" s="13"/>
      <c r="F93320" s="13"/>
      <c r="G93320" s="13"/>
      <c r="H93320" s="13"/>
      <c r="I93320" s="13"/>
      <c r="O93320" s="11">
        <v>1.0</v>
      </c>
    </row>
    <row r="93321" ht="15.0" customHeight="1">
      <c r="A93321" s="127" t="s">
        <v>185164</v>
      </c>
      <c r="B93321" s="11" t="s">
        <v>2505</v>
      </c>
      <c r="D93321" s="20"/>
      <c r="E93321" s="13"/>
      <c r="F93321" s="13"/>
      <c r="G93321" s="13"/>
      <c r="H93321" s="13"/>
      <c r="I93321" s="13"/>
      <c r="O93321" s="11">
        <v>1.0</v>
      </c>
    </row>
    <row r="93322" ht="15.0" customHeight="1">
      <c r="A93322" s="127" t="s">
        <v>185165</v>
      </c>
      <c r="B93322" s="11" t="s">
        <v>2505</v>
      </c>
      <c r="D93322" s="20"/>
      <c r="E93322" s="13"/>
      <c r="F93322" s="13"/>
      <c r="G93322" s="13"/>
      <c r="H93322" s="13"/>
      <c r="I93322" s="13"/>
      <c r="O93322" s="11">
        <v>1.0</v>
      </c>
    </row>
    <row r="93323" ht="15.0" customHeight="1">
      <c r="A93323" s="135" t="s">
        <v>182269</v>
      </c>
      <c r="B93323" s="11" t="s">
        <v>2505</v>
      </c>
      <c r="D93323" s="20"/>
      <c r="E93323" s="13"/>
      <c r="F93323" s="13"/>
      <c r="G93323" s="13"/>
      <c r="H93323" s="13"/>
      <c r="I93323" s="13"/>
      <c r="O93323" s="11">
        <v>1.0</v>
      </c>
    </row>
    <row r="93324" ht="15.0" customHeight="1">
      <c r="A93324" s="127" t="s">
        <v>185166</v>
      </c>
      <c r="B93324" s="11" t="s">
        <v>2505</v>
      </c>
      <c r="D93324" s="20"/>
      <c r="E93324" s="13"/>
      <c r="F93324" s="13"/>
      <c r="G93324" s="13"/>
      <c r="H93324" s="13"/>
      <c r="I93324" s="13"/>
      <c r="O93324" s="11">
        <v>1.0</v>
      </c>
    </row>
    <row r="93325" ht="15.0" customHeight="1">
      <c r="A93325" s="127" t="s">
        <v>185167</v>
      </c>
      <c r="B93325" s="11" t="s">
        <v>2505</v>
      </c>
      <c r="D93325" s="20"/>
      <c r="E93325" s="13"/>
      <c r="F93325" s="13"/>
      <c r="G93325" s="13"/>
      <c r="H93325" s="13"/>
      <c r="I93325" s="13"/>
      <c r="O93325" s="11">
        <v>1.0</v>
      </c>
    </row>
    <row r="93326" ht="15.0" customHeight="1">
      <c r="A93326" s="149" t="s">
        <v>182269</v>
      </c>
      <c r="B93326" s="11" t="s">
        <v>2505</v>
      </c>
      <c r="D93326" s="20"/>
      <c r="E93326" s="13"/>
      <c r="F93326" s="13"/>
      <c r="G93326" s="13"/>
      <c r="H93326" s="13"/>
      <c r="I93326" s="13"/>
      <c r="O93326" s="11">
        <v>1.0</v>
      </c>
    </row>
    <row r="93327" ht="15.0" customHeight="1">
      <c r="A93327" s="127" t="s">
        <v>185168</v>
      </c>
      <c r="B93327" s="11" t="s">
        <v>2505</v>
      </c>
      <c r="D93327" s="20"/>
      <c r="E93327" s="13"/>
      <c r="F93327" s="13"/>
      <c r="G93327" s="13"/>
      <c r="H93327" s="13"/>
      <c r="I93327" s="13"/>
      <c r="O93327" s="11">
        <v>1.0</v>
      </c>
    </row>
    <row r="93328" ht="15.0" customHeight="1">
      <c r="A93328" s="127" t="s">
        <v>185169</v>
      </c>
      <c r="B93328" s="11" t="s">
        <v>2505</v>
      </c>
      <c r="D93328" s="20"/>
      <c r="E93328" s="13"/>
      <c r="F93328" s="13"/>
      <c r="G93328" s="13"/>
      <c r="H93328" s="13"/>
      <c r="I93328" s="13"/>
      <c r="O93328" s="11">
        <v>1.0</v>
      </c>
    </row>
    <row r="93329" ht="15.0" customHeight="1">
      <c r="A93329" s="124" t="s">
        <v>185170</v>
      </c>
      <c r="B93329" s="11">
        <v>1144229.0</v>
      </c>
      <c r="D93329" s="20"/>
      <c r="E93329" s="13"/>
      <c r="F93329" s="13"/>
      <c r="G93329" s="13"/>
      <c r="H93329" s="13"/>
      <c r="I93329" s="13"/>
      <c r="O93329" s="11">
        <v>1.0</v>
      </c>
    </row>
    <row r="93330" ht="15.0" customHeight="1">
      <c r="A93330" s="124" t="s">
        <v>185171</v>
      </c>
      <c r="B93330" s="11" t="s">
        <v>2505</v>
      </c>
      <c r="D93330" s="20"/>
      <c r="E93330" s="13"/>
      <c r="F93330" s="13"/>
      <c r="G93330" s="13"/>
      <c r="H93330" s="13"/>
      <c r="I93330" s="13"/>
      <c r="O93330" s="11">
        <v>1.0</v>
      </c>
    </row>
    <row r="93331" ht="15.0" customHeight="1">
      <c r="A93331" s="124" t="s">
        <v>185172</v>
      </c>
      <c r="B93331" s="11" t="s">
        <v>2505</v>
      </c>
      <c r="D93331" s="20"/>
      <c r="E93331" s="13"/>
      <c r="F93331" s="13"/>
      <c r="G93331" s="13"/>
      <c r="H93331" s="13"/>
      <c r="I93331" s="13"/>
      <c r="O93331" s="11">
        <v>1.0</v>
      </c>
    </row>
    <row r="93332" ht="15.0" customHeight="1">
      <c r="A93332" s="124" t="s">
        <v>185173</v>
      </c>
      <c r="B93332" s="11" t="s">
        <v>2505</v>
      </c>
      <c r="D93332" s="20"/>
      <c r="E93332" s="13"/>
      <c r="F93332" s="13"/>
      <c r="G93332" s="13"/>
      <c r="H93332" s="13"/>
      <c r="I93332" s="13"/>
      <c r="O93332" s="11">
        <v>1.0</v>
      </c>
    </row>
    <row r="93333" ht="15.0" customHeight="1">
      <c r="A93333" s="127" t="s">
        <v>185174</v>
      </c>
      <c r="B93333" s="11" t="s">
        <v>2505</v>
      </c>
      <c r="D93333" s="20"/>
      <c r="E93333" s="13"/>
      <c r="F93333" s="13"/>
      <c r="G93333" s="13"/>
      <c r="H93333" s="13"/>
      <c r="I93333" s="13"/>
      <c r="O93333" s="11">
        <v>1.0</v>
      </c>
    </row>
    <row r="93334" ht="15.0" customHeight="1">
      <c r="A93334" s="124" t="s">
        <v>185175</v>
      </c>
      <c r="B93334" s="11">
        <v>303116.0</v>
      </c>
      <c r="D93334" s="20"/>
      <c r="E93334" s="13"/>
      <c r="F93334" s="13"/>
      <c r="G93334" s="13"/>
      <c r="H93334" s="13"/>
      <c r="I93334" s="13"/>
      <c r="O93334" s="11">
        <v>1.0</v>
      </c>
    </row>
    <row r="93335" ht="15.0" customHeight="1">
      <c r="A93335" s="124" t="s">
        <v>185176</v>
      </c>
      <c r="B93335" s="11" t="s">
        <v>2505</v>
      </c>
      <c r="D93335" s="20"/>
      <c r="E93335" s="13"/>
      <c r="F93335" s="13"/>
      <c r="G93335" s="13"/>
      <c r="H93335" s="13"/>
      <c r="I93335" s="13"/>
      <c r="O93335" s="11">
        <v>1.0</v>
      </c>
    </row>
    <row r="93336" ht="15.0" customHeight="1">
      <c r="A93336" s="127" t="s">
        <v>185177</v>
      </c>
      <c r="B93336" s="11" t="s">
        <v>2505</v>
      </c>
      <c r="D93336" s="20"/>
      <c r="E93336" s="13"/>
      <c r="F93336" s="13"/>
      <c r="G93336" s="13"/>
      <c r="H93336" s="13"/>
      <c r="I93336" s="13"/>
      <c r="O93336" s="11">
        <v>1.0</v>
      </c>
    </row>
    <row r="93337" ht="15.0" customHeight="1">
      <c r="A93337" s="127" t="s">
        <v>185178</v>
      </c>
      <c r="B93337" s="11" t="s">
        <v>2505</v>
      </c>
      <c r="D93337" s="20"/>
      <c r="E93337" s="13"/>
      <c r="F93337" s="13"/>
      <c r="G93337" s="13"/>
      <c r="H93337" s="13"/>
      <c r="I93337" s="13"/>
      <c r="O93337" s="11">
        <v>1.0</v>
      </c>
    </row>
    <row r="93338" ht="15.0" customHeight="1">
      <c r="A93338" s="127" t="s">
        <v>185179</v>
      </c>
      <c r="B93338" s="11" t="s">
        <v>2505</v>
      </c>
      <c r="D93338" s="20"/>
      <c r="E93338" s="13"/>
      <c r="F93338" s="13"/>
      <c r="G93338" s="13"/>
      <c r="H93338" s="13"/>
      <c r="I93338" s="13"/>
      <c r="O93338" s="11">
        <v>1.0</v>
      </c>
    </row>
    <row r="93339" ht="15.0" customHeight="1">
      <c r="A93339" s="127" t="s">
        <v>185180</v>
      </c>
      <c r="B93339" s="11" t="s">
        <v>2505</v>
      </c>
      <c r="D93339" s="20"/>
      <c r="E93339" s="13"/>
      <c r="F93339" s="13"/>
      <c r="G93339" s="13"/>
      <c r="H93339" s="13"/>
      <c r="I93339" s="13"/>
      <c r="O93339" s="11">
        <v>1.0</v>
      </c>
    </row>
    <row r="93340" ht="15.0" customHeight="1">
      <c r="A93340" s="127" t="s">
        <v>185181</v>
      </c>
      <c r="B93340" s="11" t="s">
        <v>2505</v>
      </c>
      <c r="D93340" s="20"/>
      <c r="E93340" s="13"/>
      <c r="F93340" s="13"/>
      <c r="G93340" s="13"/>
      <c r="H93340" s="13"/>
      <c r="I93340" s="13"/>
      <c r="O93340" s="11">
        <v>1.0</v>
      </c>
    </row>
    <row r="93341" ht="15.0" customHeight="1">
      <c r="A93341" s="127" t="s">
        <v>185182</v>
      </c>
      <c r="B93341" s="11" t="s">
        <v>2505</v>
      </c>
      <c r="D93341" s="20"/>
      <c r="E93341" s="13"/>
      <c r="F93341" s="13"/>
      <c r="G93341" s="13"/>
      <c r="H93341" s="13"/>
      <c r="I93341" s="13"/>
      <c r="O93341" s="11">
        <v>1.0</v>
      </c>
    </row>
    <row r="93342" ht="15.0" customHeight="1">
      <c r="A93342" s="124" t="s">
        <v>185183</v>
      </c>
      <c r="B93342" s="11" t="s">
        <v>2505</v>
      </c>
      <c r="D93342" s="20"/>
      <c r="E93342" s="13"/>
      <c r="F93342" s="13"/>
      <c r="G93342" s="13"/>
      <c r="H93342" s="13"/>
      <c r="I93342" s="13"/>
      <c r="O93342" s="11">
        <v>1.0</v>
      </c>
    </row>
    <row r="93343" ht="15.0" customHeight="1">
      <c r="A93343" s="124" t="s">
        <v>185184</v>
      </c>
      <c r="B93343" s="11" t="s">
        <v>2505</v>
      </c>
      <c r="D93343" s="20"/>
      <c r="E93343" s="13"/>
      <c r="F93343" s="13"/>
      <c r="G93343" s="13"/>
      <c r="H93343" s="13"/>
      <c r="I93343" s="13"/>
      <c r="O93343" s="11">
        <v>1.0</v>
      </c>
    </row>
    <row r="93344" ht="15.0" customHeight="1">
      <c r="A93344" s="127" t="s">
        <v>185185</v>
      </c>
      <c r="B93344" s="11" t="s">
        <v>2505</v>
      </c>
      <c r="D93344" s="20"/>
      <c r="E93344" s="13"/>
      <c r="F93344" s="13"/>
      <c r="G93344" s="13"/>
      <c r="H93344" s="13"/>
      <c r="I93344" s="13"/>
      <c r="O93344" s="11">
        <v>1.0</v>
      </c>
    </row>
    <row r="93345" ht="15.0" customHeight="1">
      <c r="A93345" s="127" t="s">
        <v>185186</v>
      </c>
      <c r="B93345" s="11" t="s">
        <v>2505</v>
      </c>
      <c r="D93345" s="20"/>
      <c r="E93345" s="13"/>
      <c r="F93345" s="13"/>
      <c r="G93345" s="13"/>
      <c r="H93345" s="13"/>
      <c r="I93345" s="13"/>
      <c r="O93345" s="11">
        <v>1.0</v>
      </c>
    </row>
    <row r="93346" ht="15.0" customHeight="1">
      <c r="A93346" s="127" t="s">
        <v>185187</v>
      </c>
      <c r="B93346" s="11" t="s">
        <v>2505</v>
      </c>
      <c r="D93346" s="20"/>
      <c r="E93346" s="13"/>
      <c r="F93346" s="13"/>
      <c r="G93346" s="13"/>
      <c r="H93346" s="13"/>
      <c r="I93346" s="13"/>
      <c r="O93346" s="11">
        <v>1.0</v>
      </c>
    </row>
    <row r="93347" ht="15.0" customHeight="1">
      <c r="A93347" s="127" t="s">
        <v>185188</v>
      </c>
      <c r="B93347" s="11" t="s">
        <v>2505</v>
      </c>
      <c r="D93347" s="20"/>
      <c r="E93347" s="13"/>
      <c r="F93347" s="13"/>
      <c r="G93347" s="13"/>
      <c r="H93347" s="13"/>
      <c r="I93347" s="13"/>
      <c r="O93347" s="11">
        <v>1.0</v>
      </c>
    </row>
    <row r="93348" ht="15.0" customHeight="1">
      <c r="A93348" s="124" t="s">
        <v>185189</v>
      </c>
      <c r="B93348" s="11">
        <v>927483.0</v>
      </c>
      <c r="D93348" s="20"/>
      <c r="E93348" s="13"/>
      <c r="F93348" s="13"/>
      <c r="G93348" s="13"/>
      <c r="H93348" s="13"/>
      <c r="I93348" s="13"/>
      <c r="O93348" s="11">
        <v>1.0</v>
      </c>
    </row>
    <row r="93349" ht="15.0" customHeight="1">
      <c r="A93349" s="127" t="s">
        <v>185190</v>
      </c>
      <c r="B93349" s="11" t="s">
        <v>2505</v>
      </c>
      <c r="D93349" s="20"/>
      <c r="E93349" s="13"/>
      <c r="F93349" s="13"/>
      <c r="G93349" s="13"/>
      <c r="H93349" s="13"/>
      <c r="I93349" s="13"/>
      <c r="O93349" s="11">
        <v>1.0</v>
      </c>
    </row>
    <row r="93350" ht="15.0" customHeight="1">
      <c r="A93350" s="127" t="s">
        <v>185191</v>
      </c>
      <c r="B93350" s="11" t="s">
        <v>2505</v>
      </c>
      <c r="D93350" s="20"/>
      <c r="E93350" s="13"/>
      <c r="F93350" s="13"/>
      <c r="G93350" s="13"/>
      <c r="H93350" s="13"/>
      <c r="I93350" s="13"/>
      <c r="O93350" s="11">
        <v>1.0</v>
      </c>
    </row>
    <row r="93351" ht="15.0" customHeight="1">
      <c r="A93351" s="124" t="s">
        <v>185192</v>
      </c>
      <c r="B93351" s="11" t="s">
        <v>2505</v>
      </c>
      <c r="D93351" s="20"/>
      <c r="E93351" s="13"/>
      <c r="F93351" s="13"/>
      <c r="G93351" s="13"/>
      <c r="H93351" s="13"/>
      <c r="I93351" s="13"/>
      <c r="O93351" s="11">
        <v>1.0</v>
      </c>
    </row>
    <row r="93352" ht="15.0" customHeight="1">
      <c r="A93352" s="127" t="s">
        <v>185193</v>
      </c>
      <c r="B93352" s="11" t="s">
        <v>2505</v>
      </c>
      <c r="D93352" s="20"/>
      <c r="E93352" s="13"/>
      <c r="F93352" s="13"/>
      <c r="G93352" s="13"/>
      <c r="H93352" s="13"/>
      <c r="I93352" s="13"/>
      <c r="O93352" s="11">
        <v>1.0</v>
      </c>
    </row>
    <row r="93353" ht="15.0" customHeight="1">
      <c r="A93353" s="124" t="s">
        <v>185194</v>
      </c>
      <c r="B93353" s="11" t="s">
        <v>2505</v>
      </c>
      <c r="D93353" s="20"/>
      <c r="E93353" s="13"/>
      <c r="F93353" s="13"/>
      <c r="G93353" s="13"/>
      <c r="H93353" s="13"/>
      <c r="I93353" s="13"/>
      <c r="O93353" s="11">
        <v>1.0</v>
      </c>
    </row>
    <row r="93354" ht="15.0" customHeight="1">
      <c r="A93354" s="127" t="s">
        <v>185195</v>
      </c>
      <c r="B93354" s="11" t="s">
        <v>2505</v>
      </c>
      <c r="D93354" s="20"/>
      <c r="E93354" s="13"/>
      <c r="F93354" s="13"/>
      <c r="G93354" s="13"/>
      <c r="H93354" s="13"/>
      <c r="I93354" s="13"/>
      <c r="O93354" s="11">
        <v>1.0</v>
      </c>
    </row>
    <row r="93355" ht="15.0" customHeight="1">
      <c r="A93355" s="127" t="s">
        <v>185196</v>
      </c>
      <c r="B93355" s="11" t="s">
        <v>2505</v>
      </c>
      <c r="D93355" s="20"/>
      <c r="E93355" s="13"/>
      <c r="F93355" s="13"/>
      <c r="G93355" s="13"/>
      <c r="H93355" s="13"/>
      <c r="I93355" s="13"/>
      <c r="O93355" s="11">
        <v>1.0</v>
      </c>
    </row>
    <row r="93356" ht="15.0" customHeight="1">
      <c r="A93356" s="177" t="s">
        <v>185197</v>
      </c>
      <c r="B93356" s="11">
        <v>3301635.0</v>
      </c>
      <c r="D93356" s="20"/>
      <c r="E93356" s="13"/>
      <c r="F93356" s="13"/>
      <c r="G93356" s="13"/>
      <c r="H93356" s="13"/>
      <c r="I93356" s="13"/>
      <c r="O93356" s="11">
        <v>1.0</v>
      </c>
    </row>
    <row r="93357" ht="15.0" customHeight="1">
      <c r="A93357" s="127" t="s">
        <v>185198</v>
      </c>
      <c r="B93357" s="11" t="s">
        <v>2505</v>
      </c>
      <c r="D93357" s="20"/>
      <c r="E93357" s="13"/>
      <c r="F93357" s="13"/>
      <c r="G93357" s="13"/>
      <c r="H93357" s="13"/>
      <c r="I93357" s="13"/>
      <c r="O93357" s="11">
        <v>1.0</v>
      </c>
    </row>
    <row r="93358" ht="15.0" customHeight="1">
      <c r="A93358" s="127" t="s">
        <v>185199</v>
      </c>
      <c r="B93358" s="11" t="s">
        <v>2505</v>
      </c>
      <c r="D93358" s="20"/>
      <c r="E93358" s="13"/>
      <c r="F93358" s="13"/>
      <c r="G93358" s="13"/>
      <c r="H93358" s="13"/>
      <c r="I93358" s="13"/>
      <c r="O93358" s="11">
        <v>1.0</v>
      </c>
    </row>
    <row r="93359" ht="15.0" customHeight="1">
      <c r="A93359" s="127" t="s">
        <v>185200</v>
      </c>
      <c r="B93359" s="11" t="s">
        <v>2505</v>
      </c>
      <c r="D93359" s="20"/>
      <c r="E93359" s="13"/>
      <c r="F93359" s="13"/>
      <c r="G93359" s="13"/>
      <c r="H93359" s="13"/>
      <c r="I93359" s="13"/>
      <c r="O93359" s="11">
        <v>1.0</v>
      </c>
    </row>
    <row r="93360" ht="15.0" customHeight="1">
      <c r="A93360" s="127" t="s">
        <v>185201</v>
      </c>
      <c r="B93360" s="11" t="s">
        <v>2505</v>
      </c>
      <c r="D93360" s="20"/>
      <c r="E93360" s="13"/>
      <c r="F93360" s="13"/>
      <c r="G93360" s="13"/>
      <c r="H93360" s="13"/>
      <c r="I93360" s="13"/>
      <c r="O93360" s="11">
        <v>1.0</v>
      </c>
    </row>
    <row r="93361" ht="15.0" customHeight="1">
      <c r="A93361" s="124" t="s">
        <v>185202</v>
      </c>
      <c r="B93361" s="11" t="s">
        <v>2505</v>
      </c>
      <c r="D93361" s="20"/>
      <c r="E93361" s="13"/>
      <c r="F93361" s="13"/>
      <c r="G93361" s="13"/>
      <c r="H93361" s="13"/>
      <c r="I93361" s="13"/>
      <c r="O93361" s="11">
        <v>1.0</v>
      </c>
    </row>
    <row r="93362" ht="15.0" customHeight="1">
      <c r="A93362" s="127" t="s">
        <v>185046</v>
      </c>
      <c r="B93362" s="11" t="s">
        <v>2505</v>
      </c>
      <c r="D93362" s="20"/>
      <c r="E93362" s="13"/>
      <c r="F93362" s="13"/>
      <c r="G93362" s="13"/>
      <c r="H93362" s="13"/>
      <c r="I93362" s="13"/>
      <c r="O93362" s="11">
        <v>1.0</v>
      </c>
    </row>
    <row r="93363" ht="15.0" customHeight="1">
      <c r="A93363" s="127" t="s">
        <v>185203</v>
      </c>
      <c r="B93363" s="11" t="s">
        <v>2505</v>
      </c>
      <c r="D93363" s="20"/>
      <c r="E93363" s="13"/>
      <c r="F93363" s="13"/>
      <c r="G93363" s="13"/>
      <c r="H93363" s="13"/>
      <c r="I93363" s="13"/>
      <c r="O93363" s="11">
        <v>1.0</v>
      </c>
    </row>
    <row r="93364" ht="15.0" customHeight="1">
      <c r="A93364" s="127" t="s">
        <v>185204</v>
      </c>
      <c r="B93364" s="11" t="s">
        <v>2505</v>
      </c>
      <c r="D93364" s="20"/>
      <c r="E93364" s="13"/>
      <c r="F93364" s="13"/>
      <c r="G93364" s="13"/>
      <c r="H93364" s="13"/>
      <c r="I93364" s="13"/>
      <c r="O93364" s="11">
        <v>1.0</v>
      </c>
    </row>
    <row r="93365" ht="15.0" customHeight="1">
      <c r="A93365" s="124" t="s">
        <v>185205</v>
      </c>
      <c r="B93365" s="11">
        <v>9436633.0</v>
      </c>
      <c r="D93365" s="20"/>
      <c r="E93365" s="13"/>
      <c r="F93365" s="13"/>
      <c r="G93365" s="13"/>
      <c r="H93365" s="13"/>
      <c r="I93365" s="13"/>
      <c r="O93365" s="11">
        <v>1.0</v>
      </c>
    </row>
    <row r="93366" ht="15.0" customHeight="1">
      <c r="A93366" s="127" t="s">
        <v>185206</v>
      </c>
      <c r="B93366" s="11" t="s">
        <v>2505</v>
      </c>
      <c r="D93366" s="20"/>
      <c r="E93366" s="13"/>
      <c r="F93366" s="13"/>
      <c r="G93366" s="13"/>
      <c r="H93366" s="13"/>
      <c r="I93366" s="13"/>
      <c r="O93366" s="11">
        <v>1.0</v>
      </c>
    </row>
    <row r="93367" ht="15.0" customHeight="1">
      <c r="A93367" s="124" t="s">
        <v>185207</v>
      </c>
      <c r="B93367" s="11">
        <v>1.5115712E7</v>
      </c>
      <c r="D93367" s="20"/>
      <c r="E93367" s="13"/>
      <c r="F93367" s="13"/>
      <c r="G93367" s="13"/>
      <c r="H93367" s="13"/>
      <c r="I93367" s="13"/>
      <c r="O93367" s="11">
        <v>1.0</v>
      </c>
    </row>
    <row r="93368" ht="15.0" customHeight="1">
      <c r="A93368" s="127" t="s">
        <v>185208</v>
      </c>
      <c r="B93368" s="11" t="s">
        <v>2505</v>
      </c>
      <c r="D93368" s="20"/>
      <c r="E93368" s="13"/>
      <c r="F93368" s="13"/>
      <c r="G93368" s="13"/>
      <c r="H93368" s="13"/>
      <c r="I93368" s="13"/>
      <c r="O93368" s="11">
        <v>1.0</v>
      </c>
    </row>
    <row r="93369" ht="15.0" customHeight="1">
      <c r="A93369" s="127" t="s">
        <v>185209</v>
      </c>
      <c r="B93369" s="11" t="s">
        <v>2505</v>
      </c>
      <c r="D93369" s="20"/>
      <c r="E93369" s="13"/>
      <c r="F93369" s="13"/>
      <c r="G93369" s="13"/>
      <c r="H93369" s="13"/>
      <c r="I93369" s="13"/>
      <c r="O93369" s="11">
        <v>1.0</v>
      </c>
    </row>
    <row r="93370" ht="15.0" customHeight="1">
      <c r="A93370" s="127" t="s">
        <v>185210</v>
      </c>
      <c r="B93370" s="11" t="s">
        <v>2505</v>
      </c>
      <c r="D93370" s="20"/>
      <c r="E93370" s="13"/>
      <c r="F93370" s="13"/>
      <c r="G93370" s="13"/>
      <c r="H93370" s="13"/>
      <c r="I93370" s="13"/>
      <c r="O93370" s="11">
        <v>1.0</v>
      </c>
    </row>
    <row r="93371" ht="15.0" customHeight="1">
      <c r="A93371" s="127" t="s">
        <v>185211</v>
      </c>
      <c r="B93371" s="11" t="s">
        <v>2505</v>
      </c>
      <c r="D93371" s="20"/>
      <c r="E93371" s="13"/>
      <c r="F93371" s="13"/>
      <c r="G93371" s="13"/>
      <c r="H93371" s="13"/>
      <c r="I93371" s="13"/>
      <c r="O93371" s="11">
        <v>1.0</v>
      </c>
    </row>
    <row r="93372" ht="15.0" customHeight="1">
      <c r="A93372" s="127" t="s">
        <v>185212</v>
      </c>
      <c r="B93372" s="11" t="s">
        <v>2505</v>
      </c>
      <c r="D93372" s="20"/>
      <c r="E93372" s="13"/>
      <c r="F93372" s="13"/>
      <c r="G93372" s="13"/>
      <c r="H93372" s="13"/>
      <c r="I93372" s="13"/>
      <c r="O93372" s="11">
        <v>1.0</v>
      </c>
    </row>
    <row r="93373" ht="15.0" customHeight="1">
      <c r="A93373" s="127" t="s">
        <v>185213</v>
      </c>
      <c r="B93373" s="11" t="s">
        <v>2505</v>
      </c>
      <c r="D93373" s="20"/>
      <c r="E93373" s="13"/>
      <c r="F93373" s="13"/>
      <c r="G93373" s="13"/>
      <c r="H93373" s="13"/>
      <c r="I93373" s="13"/>
      <c r="O93373" s="11">
        <v>1.0</v>
      </c>
    </row>
    <row r="93374" ht="15.0" customHeight="1">
      <c r="A93374" s="127" t="s">
        <v>185214</v>
      </c>
      <c r="B93374" s="11" t="s">
        <v>2505</v>
      </c>
      <c r="D93374" s="20"/>
      <c r="E93374" s="13"/>
      <c r="F93374" s="13"/>
      <c r="G93374" s="13"/>
      <c r="H93374" s="13"/>
      <c r="I93374" s="13"/>
      <c r="O93374" s="11">
        <v>1.0</v>
      </c>
    </row>
    <row r="93375" ht="15.0" customHeight="1">
      <c r="A93375" s="127" t="s">
        <v>185215</v>
      </c>
      <c r="B93375" s="11" t="s">
        <v>2505</v>
      </c>
      <c r="D93375" s="20"/>
      <c r="E93375" s="13"/>
      <c r="F93375" s="13"/>
      <c r="G93375" s="13"/>
      <c r="H93375" s="13"/>
      <c r="I93375" s="13"/>
      <c r="O93375" s="11">
        <v>1.0</v>
      </c>
    </row>
    <row r="93376" ht="15.0" customHeight="1">
      <c r="A93376" s="127" t="s">
        <v>185216</v>
      </c>
      <c r="B93376" s="11" t="s">
        <v>2505</v>
      </c>
      <c r="D93376" s="20"/>
      <c r="E93376" s="13"/>
      <c r="F93376" s="13"/>
      <c r="G93376" s="13"/>
      <c r="H93376" s="13"/>
      <c r="I93376" s="13"/>
      <c r="O93376" s="11">
        <v>1.0</v>
      </c>
    </row>
    <row r="93377" ht="15.0" customHeight="1">
      <c r="A93377" s="127" t="s">
        <v>185217</v>
      </c>
      <c r="B93377" s="11" t="s">
        <v>2505</v>
      </c>
      <c r="D93377" s="20"/>
      <c r="E93377" s="13"/>
      <c r="F93377" s="13"/>
      <c r="G93377" s="13"/>
      <c r="H93377" s="13"/>
      <c r="I93377" s="13"/>
      <c r="O93377" s="11">
        <v>1.0</v>
      </c>
    </row>
    <row r="93378" ht="15.0" customHeight="1">
      <c r="A93378" s="127" t="s">
        <v>185218</v>
      </c>
      <c r="B93378" s="11" t="s">
        <v>2505</v>
      </c>
      <c r="D93378" s="20"/>
      <c r="E93378" s="13"/>
      <c r="F93378" s="13"/>
      <c r="G93378" s="13"/>
      <c r="H93378" s="13"/>
      <c r="I93378" s="13"/>
      <c r="O93378" s="11">
        <v>1.0</v>
      </c>
    </row>
    <row r="93379" ht="15.0" customHeight="1">
      <c r="A93379" s="127" t="s">
        <v>185219</v>
      </c>
      <c r="B93379" s="11" t="s">
        <v>2505</v>
      </c>
      <c r="D93379" s="20"/>
      <c r="E93379" s="13"/>
      <c r="F93379" s="13"/>
      <c r="G93379" s="13"/>
      <c r="H93379" s="13"/>
      <c r="I93379" s="13"/>
      <c r="O93379" s="11">
        <v>1.0</v>
      </c>
    </row>
    <row r="93380" ht="15.0" customHeight="1">
      <c r="A93380" s="127" t="s">
        <v>185220</v>
      </c>
      <c r="B93380" s="11" t="s">
        <v>2505</v>
      </c>
      <c r="D93380" s="20"/>
      <c r="E93380" s="13"/>
      <c r="F93380" s="13"/>
      <c r="G93380" s="13"/>
      <c r="H93380" s="13"/>
      <c r="I93380" s="13"/>
      <c r="O93380" s="11">
        <v>1.0</v>
      </c>
    </row>
    <row r="93381" ht="15.0" customHeight="1">
      <c r="A93381" s="127" t="s">
        <v>185221</v>
      </c>
      <c r="B93381" s="11">
        <v>1693729.0</v>
      </c>
      <c r="D93381" s="20"/>
      <c r="E93381" s="13"/>
      <c r="F93381" s="13"/>
      <c r="G93381" s="13"/>
      <c r="H93381" s="13"/>
      <c r="I93381" s="13"/>
      <c r="O93381" s="11">
        <v>1.0</v>
      </c>
    </row>
    <row r="93382" ht="15.0" customHeight="1">
      <c r="A93382" s="124" t="s">
        <v>185222</v>
      </c>
      <c r="B93382" s="11">
        <v>1.850979E7</v>
      </c>
      <c r="D93382" s="20"/>
      <c r="E93382" s="13"/>
      <c r="F93382" s="13"/>
      <c r="G93382" s="13"/>
      <c r="H93382" s="13"/>
      <c r="I93382" s="13"/>
      <c r="O93382" s="11">
        <v>1.0</v>
      </c>
    </row>
    <row r="93383" ht="15.0" customHeight="1">
      <c r="A93383" s="127" t="s">
        <v>185223</v>
      </c>
      <c r="B93383" s="11" t="s">
        <v>2505</v>
      </c>
      <c r="D93383" s="20"/>
      <c r="E93383" s="13"/>
      <c r="F93383" s="13"/>
      <c r="G93383" s="13"/>
      <c r="H93383" s="13"/>
      <c r="I93383" s="13"/>
      <c r="O93383" s="11">
        <v>1.0</v>
      </c>
    </row>
    <row r="93384" ht="15.0" customHeight="1">
      <c r="A93384" s="124" t="s">
        <v>185224</v>
      </c>
      <c r="B93384" s="11" t="s">
        <v>2505</v>
      </c>
      <c r="D93384" s="20"/>
      <c r="E93384" s="13"/>
      <c r="F93384" s="13"/>
      <c r="G93384" s="13"/>
      <c r="H93384" s="13"/>
      <c r="I93384" s="13"/>
      <c r="O93384" s="11">
        <v>1.0</v>
      </c>
    </row>
    <row r="93385" ht="15.0" customHeight="1">
      <c r="A93385" s="135" t="s">
        <v>182269</v>
      </c>
      <c r="B93385" s="11" t="s">
        <v>2505</v>
      </c>
      <c r="D93385" s="20"/>
      <c r="E93385" s="13"/>
      <c r="F93385" s="13"/>
      <c r="G93385" s="13"/>
      <c r="H93385" s="13"/>
      <c r="I93385" s="13"/>
      <c r="O93385" s="11">
        <v>1.0</v>
      </c>
    </row>
    <row r="93386" ht="15.0" customHeight="1">
      <c r="A93386" s="127" t="s">
        <v>185225</v>
      </c>
      <c r="B93386" s="11" t="s">
        <v>2505</v>
      </c>
      <c r="D93386" s="20"/>
      <c r="E93386" s="13"/>
      <c r="F93386" s="13"/>
      <c r="G93386" s="13"/>
      <c r="H93386" s="13"/>
      <c r="I93386" s="13"/>
      <c r="O93386" s="11">
        <v>1.0</v>
      </c>
    </row>
    <row r="93387" ht="15.0" customHeight="1">
      <c r="A93387" s="127" t="s">
        <v>185226</v>
      </c>
      <c r="B93387" s="11" t="s">
        <v>2505</v>
      </c>
      <c r="D93387" s="20"/>
      <c r="E93387" s="13"/>
      <c r="F93387" s="13"/>
      <c r="G93387" s="13"/>
      <c r="H93387" s="13"/>
      <c r="I93387" s="13"/>
      <c r="O93387" s="11">
        <v>1.0</v>
      </c>
    </row>
    <row r="93388" ht="15.0" customHeight="1">
      <c r="A93388" s="127" t="s">
        <v>185227</v>
      </c>
      <c r="B93388" s="11" t="s">
        <v>2505</v>
      </c>
      <c r="D93388" s="20"/>
      <c r="E93388" s="13"/>
      <c r="F93388" s="13"/>
      <c r="G93388" s="13"/>
      <c r="H93388" s="13"/>
      <c r="I93388" s="13"/>
      <c r="O93388" s="11">
        <v>1.0</v>
      </c>
    </row>
    <row r="93389" ht="15.0" customHeight="1">
      <c r="A93389" s="127" t="s">
        <v>185228</v>
      </c>
      <c r="B93389" s="11" t="s">
        <v>2505</v>
      </c>
      <c r="D93389" s="20"/>
      <c r="E93389" s="13"/>
      <c r="F93389" s="13"/>
      <c r="G93389" s="13"/>
      <c r="H93389" s="13"/>
      <c r="I93389" s="13"/>
      <c r="O93389" s="11">
        <v>1.0</v>
      </c>
    </row>
    <row r="93390" ht="15.0" customHeight="1">
      <c r="A93390" s="127" t="s">
        <v>185229</v>
      </c>
      <c r="B93390" s="11" t="s">
        <v>2505</v>
      </c>
      <c r="D93390" s="20"/>
      <c r="E93390" s="13"/>
      <c r="F93390" s="13"/>
      <c r="G93390" s="13"/>
      <c r="H93390" s="13"/>
      <c r="I93390" s="13"/>
      <c r="O93390" s="11">
        <v>1.0</v>
      </c>
    </row>
    <row r="93391" ht="15.0" customHeight="1">
      <c r="A93391" s="127" t="s">
        <v>185230</v>
      </c>
      <c r="B93391" s="11" t="s">
        <v>2505</v>
      </c>
      <c r="D93391" s="20"/>
      <c r="E93391" s="13"/>
      <c r="F93391" s="13"/>
      <c r="G93391" s="13"/>
      <c r="H93391" s="13"/>
      <c r="I93391" s="13"/>
      <c r="O93391" s="11">
        <v>1.0</v>
      </c>
    </row>
    <row r="93392" ht="15.0" customHeight="1">
      <c r="A93392" s="127" t="s">
        <v>185231</v>
      </c>
      <c r="B93392" s="11" t="s">
        <v>2505</v>
      </c>
      <c r="D93392" s="20"/>
      <c r="E93392" s="13"/>
      <c r="F93392" s="13"/>
      <c r="G93392" s="13"/>
      <c r="H93392" s="13"/>
      <c r="I93392" s="13"/>
      <c r="O93392" s="11">
        <v>1.0</v>
      </c>
    </row>
    <row r="93393" ht="15.0" customHeight="1">
      <c r="A93393" s="127" t="s">
        <v>185232</v>
      </c>
      <c r="B93393" s="11" t="s">
        <v>2505</v>
      </c>
      <c r="D93393" s="20"/>
      <c r="E93393" s="13"/>
      <c r="F93393" s="13"/>
      <c r="G93393" s="13"/>
      <c r="H93393" s="13"/>
      <c r="I93393" s="13"/>
      <c r="O93393" s="11">
        <v>1.0</v>
      </c>
    </row>
    <row r="93394" ht="15.0" customHeight="1">
      <c r="A93394" s="124" t="s">
        <v>185233</v>
      </c>
      <c r="B93394" s="11">
        <v>1859335.0</v>
      </c>
      <c r="D93394" s="20"/>
      <c r="E93394" s="13"/>
      <c r="F93394" s="13"/>
      <c r="G93394" s="13"/>
      <c r="H93394" s="13"/>
      <c r="I93394" s="13"/>
      <c r="O93394" s="11">
        <v>1.0</v>
      </c>
    </row>
    <row r="93395" ht="15.0" customHeight="1">
      <c r="A93395" s="80" t="s">
        <v>179798</v>
      </c>
      <c r="B93395" s="11" t="s">
        <v>2505</v>
      </c>
      <c r="D93395" s="20"/>
      <c r="E93395" s="13"/>
      <c r="F93395" s="13"/>
      <c r="G93395" s="13"/>
      <c r="H93395" s="13"/>
      <c r="I93395" s="13"/>
      <c r="O93395" s="11">
        <v>1.0</v>
      </c>
    </row>
    <row r="93396" ht="15.0" customHeight="1">
      <c r="A93396" s="127" t="s">
        <v>185234</v>
      </c>
      <c r="B93396" s="11" t="s">
        <v>2505</v>
      </c>
      <c r="D93396" s="20"/>
      <c r="E93396" s="13"/>
      <c r="F93396" s="13"/>
      <c r="G93396" s="13"/>
      <c r="H93396" s="13"/>
      <c r="I93396" s="13"/>
      <c r="O93396" s="11">
        <v>1.0</v>
      </c>
    </row>
    <row r="93397" ht="15.0" customHeight="1">
      <c r="A93397" s="127" t="s">
        <v>185235</v>
      </c>
      <c r="B93397" s="11" t="s">
        <v>2505</v>
      </c>
      <c r="D93397" s="20"/>
      <c r="E93397" s="13"/>
      <c r="F93397" s="13"/>
      <c r="G93397" s="13"/>
      <c r="H93397" s="13"/>
      <c r="I93397" s="13"/>
      <c r="O93397" s="11">
        <v>1.0</v>
      </c>
    </row>
    <row r="93398" ht="15.0" customHeight="1">
      <c r="A93398" s="124" t="s">
        <v>185236</v>
      </c>
      <c r="B93398" s="11">
        <v>1.7942514E7</v>
      </c>
      <c r="D93398" s="20"/>
      <c r="E93398" s="13"/>
      <c r="F93398" s="13"/>
      <c r="G93398" s="13"/>
      <c r="H93398" s="13"/>
      <c r="I93398" s="13"/>
      <c r="O93398" s="11">
        <v>1.0</v>
      </c>
    </row>
    <row r="93399" ht="15.0" customHeight="1">
      <c r="A93399" s="127" t="s">
        <v>185237</v>
      </c>
      <c r="B93399" s="11" t="s">
        <v>2505</v>
      </c>
      <c r="D93399" s="20"/>
      <c r="E93399" s="13"/>
      <c r="F93399" s="13"/>
      <c r="G93399" s="13"/>
      <c r="H93399" s="13"/>
      <c r="I93399" s="13"/>
      <c r="O93399" s="11">
        <v>1.0</v>
      </c>
    </row>
    <row r="93400" ht="15.0" customHeight="1">
      <c r="A93400" s="127" t="s">
        <v>185238</v>
      </c>
      <c r="B93400" s="11" t="s">
        <v>2505</v>
      </c>
      <c r="D93400" s="20"/>
      <c r="E93400" s="13"/>
      <c r="F93400" s="13"/>
      <c r="G93400" s="13"/>
      <c r="H93400" s="13"/>
      <c r="I93400" s="13"/>
      <c r="O93400" s="11">
        <v>1.0</v>
      </c>
    </row>
    <row r="93401" ht="15.0" customHeight="1">
      <c r="A93401" s="124" t="s">
        <v>185239</v>
      </c>
      <c r="B93401" s="11" t="s">
        <v>2505</v>
      </c>
      <c r="D93401" s="20"/>
      <c r="E93401" s="13"/>
      <c r="F93401" s="13"/>
      <c r="G93401" s="13"/>
      <c r="H93401" s="13"/>
      <c r="I93401" s="13"/>
      <c r="O93401" s="11">
        <v>1.0</v>
      </c>
    </row>
    <row r="93402" ht="15.0" customHeight="1">
      <c r="A93402" s="127" t="s">
        <v>185240</v>
      </c>
      <c r="B93402" s="11" t="s">
        <v>2505</v>
      </c>
      <c r="D93402" s="20"/>
      <c r="E93402" s="13"/>
      <c r="F93402" s="13"/>
      <c r="G93402" s="13"/>
      <c r="H93402" s="13"/>
      <c r="I93402" s="13"/>
      <c r="O93402" s="11">
        <v>1.0</v>
      </c>
    </row>
    <row r="93403" ht="15.0" customHeight="1">
      <c r="A93403" s="127" t="s">
        <v>185241</v>
      </c>
      <c r="B93403" s="11" t="s">
        <v>2505</v>
      </c>
      <c r="D93403" s="20"/>
      <c r="E93403" s="13"/>
      <c r="F93403" s="13"/>
      <c r="G93403" s="13"/>
      <c r="H93403" s="13"/>
      <c r="I93403" s="13"/>
      <c r="O93403" s="11">
        <v>1.0</v>
      </c>
    </row>
    <row r="93404" ht="15.0" customHeight="1">
      <c r="A93404" s="127" t="s">
        <v>185242</v>
      </c>
      <c r="B93404" s="11" t="s">
        <v>2505</v>
      </c>
      <c r="D93404" s="20"/>
      <c r="E93404" s="13"/>
      <c r="F93404" s="13"/>
      <c r="G93404" s="13"/>
      <c r="H93404" s="13"/>
      <c r="I93404" s="13"/>
      <c r="O93404" s="11">
        <v>1.0</v>
      </c>
    </row>
    <row r="93405" ht="15.0" customHeight="1">
      <c r="A93405" s="127" t="s">
        <v>185242</v>
      </c>
      <c r="B93405" s="11" t="s">
        <v>2505</v>
      </c>
      <c r="D93405" s="20"/>
      <c r="E93405" s="13"/>
      <c r="F93405" s="13"/>
      <c r="G93405" s="13"/>
      <c r="H93405" s="13"/>
      <c r="I93405" s="13"/>
      <c r="O93405" s="11">
        <v>1.0</v>
      </c>
    </row>
    <row r="93406" ht="15.0" customHeight="1">
      <c r="A93406" s="127" t="s">
        <v>185243</v>
      </c>
      <c r="B93406" s="11" t="s">
        <v>2505</v>
      </c>
      <c r="D93406" s="20"/>
      <c r="E93406" s="13"/>
      <c r="F93406" s="13"/>
      <c r="G93406" s="13"/>
      <c r="H93406" s="13"/>
      <c r="I93406" s="13"/>
      <c r="O93406" s="11">
        <v>1.0</v>
      </c>
    </row>
    <row r="93407" ht="15.0" customHeight="1">
      <c r="A93407" s="127" t="s">
        <v>185244</v>
      </c>
      <c r="B93407" s="11" t="s">
        <v>2505</v>
      </c>
      <c r="D93407" s="20"/>
      <c r="E93407" s="13"/>
      <c r="F93407" s="13"/>
      <c r="G93407" s="13"/>
      <c r="H93407" s="13"/>
      <c r="I93407" s="13"/>
      <c r="O93407" s="11">
        <v>1.0</v>
      </c>
    </row>
    <row r="93408" ht="15.0" customHeight="1">
      <c r="A93408" s="127" t="s">
        <v>185245</v>
      </c>
      <c r="B93408" s="11" t="s">
        <v>2505</v>
      </c>
      <c r="D93408" s="20"/>
      <c r="E93408" s="13"/>
      <c r="F93408" s="13"/>
      <c r="G93408" s="13"/>
      <c r="H93408" s="13"/>
      <c r="I93408" s="13"/>
      <c r="O93408" s="11">
        <v>1.0</v>
      </c>
    </row>
    <row r="93409" ht="15.0" customHeight="1">
      <c r="A93409" s="127" t="s">
        <v>185246</v>
      </c>
      <c r="B93409" s="11" t="s">
        <v>2505</v>
      </c>
      <c r="D93409" s="20"/>
      <c r="E93409" s="13"/>
      <c r="F93409" s="13"/>
      <c r="G93409" s="13"/>
      <c r="H93409" s="13"/>
      <c r="I93409" s="13"/>
      <c r="O93409" s="11">
        <v>1.0</v>
      </c>
    </row>
    <row r="93410" ht="15.0" customHeight="1">
      <c r="A93410" s="127" t="s">
        <v>185247</v>
      </c>
      <c r="B93410" s="11" t="s">
        <v>2505</v>
      </c>
      <c r="D93410" s="20"/>
      <c r="E93410" s="13"/>
      <c r="F93410" s="13"/>
      <c r="G93410" s="13"/>
      <c r="H93410" s="13"/>
      <c r="I93410" s="13"/>
      <c r="O93410" s="11">
        <v>1.0</v>
      </c>
    </row>
    <row r="93411" ht="15.0" customHeight="1">
      <c r="A93411" s="127" t="s">
        <v>185248</v>
      </c>
      <c r="B93411" s="11" t="s">
        <v>2505</v>
      </c>
      <c r="D93411" s="20"/>
      <c r="E93411" s="13"/>
      <c r="F93411" s="13"/>
      <c r="G93411" s="13"/>
      <c r="H93411" s="13"/>
      <c r="I93411" s="13"/>
      <c r="O93411" s="11">
        <v>1.0</v>
      </c>
    </row>
    <row r="93412" ht="15.0" customHeight="1">
      <c r="A93412" s="127" t="s">
        <v>185249</v>
      </c>
      <c r="B93412" s="11" t="s">
        <v>2505</v>
      </c>
      <c r="D93412" s="20"/>
      <c r="E93412" s="13"/>
      <c r="F93412" s="13"/>
      <c r="G93412" s="13"/>
      <c r="H93412" s="13"/>
      <c r="I93412" s="13"/>
      <c r="O93412" s="11">
        <v>1.0</v>
      </c>
    </row>
    <row r="93413" ht="15.0" customHeight="1">
      <c r="A93413" s="124" t="s">
        <v>185250</v>
      </c>
      <c r="B93413" s="11">
        <v>1.9790742E7</v>
      </c>
      <c r="D93413" s="20"/>
      <c r="E93413" s="13"/>
      <c r="F93413" s="13"/>
      <c r="G93413" s="13"/>
      <c r="H93413" s="13"/>
      <c r="I93413" s="13"/>
      <c r="O93413" s="11">
        <v>1.0</v>
      </c>
    </row>
    <row r="93414" ht="15.0" customHeight="1">
      <c r="A93414" s="124" t="s">
        <v>185251</v>
      </c>
      <c r="B93414" s="11" t="s">
        <v>2505</v>
      </c>
      <c r="D93414" s="20"/>
      <c r="E93414" s="13"/>
      <c r="F93414" s="13"/>
      <c r="G93414" s="13"/>
      <c r="H93414" s="13"/>
      <c r="I93414" s="13"/>
      <c r="O93414" s="11">
        <v>1.0</v>
      </c>
    </row>
    <row r="93415" ht="15.0" customHeight="1">
      <c r="A93415" s="124" t="s">
        <v>185252</v>
      </c>
      <c r="B93415" s="11" t="s">
        <v>2505</v>
      </c>
      <c r="D93415" s="20"/>
      <c r="E93415" s="13"/>
      <c r="F93415" s="13"/>
      <c r="G93415" s="13"/>
      <c r="H93415" s="13"/>
      <c r="I93415" s="13"/>
      <c r="O93415" s="11">
        <v>1.0</v>
      </c>
    </row>
    <row r="93416" ht="15.0" customHeight="1">
      <c r="A93416" s="124" t="s">
        <v>185253</v>
      </c>
      <c r="B93416" s="11" t="s">
        <v>2505</v>
      </c>
      <c r="D93416" s="20"/>
      <c r="E93416" s="13"/>
      <c r="F93416" s="13"/>
      <c r="G93416" s="13"/>
      <c r="H93416" s="13"/>
      <c r="I93416" s="13"/>
      <c r="O93416" s="11">
        <v>1.0</v>
      </c>
    </row>
    <row r="93417" ht="15.0" customHeight="1">
      <c r="A93417" s="124" t="s">
        <v>185254</v>
      </c>
      <c r="B93417" s="11" t="s">
        <v>2505</v>
      </c>
      <c r="D93417" s="20"/>
      <c r="E93417" s="13"/>
      <c r="F93417" s="13"/>
      <c r="G93417" s="13"/>
      <c r="H93417" s="13"/>
      <c r="I93417" s="13"/>
      <c r="O93417" s="11">
        <v>1.0</v>
      </c>
    </row>
    <row r="93418" ht="15.0" customHeight="1">
      <c r="A93418" s="124" t="s">
        <v>185255</v>
      </c>
      <c r="B93418" s="11" t="s">
        <v>2505</v>
      </c>
      <c r="D93418" s="20"/>
      <c r="E93418" s="13"/>
      <c r="F93418" s="13"/>
      <c r="G93418" s="13"/>
      <c r="H93418" s="13"/>
      <c r="I93418" s="13"/>
      <c r="O93418" s="11">
        <v>1.0</v>
      </c>
    </row>
    <row r="93419" ht="15.0" customHeight="1">
      <c r="A93419" s="124" t="s">
        <v>185256</v>
      </c>
      <c r="B93419" s="11">
        <v>1.336747E7</v>
      </c>
      <c r="D93419" s="20"/>
      <c r="E93419" s="13"/>
      <c r="F93419" s="13"/>
      <c r="G93419" s="13"/>
      <c r="H93419" s="13"/>
      <c r="I93419" s="13"/>
      <c r="O93419" s="11">
        <v>1.0</v>
      </c>
    </row>
    <row r="93420" ht="15.0" customHeight="1">
      <c r="A93420" s="124" t="s">
        <v>185257</v>
      </c>
      <c r="B93420" s="11">
        <v>2133930.0</v>
      </c>
      <c r="D93420" s="20"/>
      <c r="E93420" s="13"/>
      <c r="F93420" s="13"/>
      <c r="G93420" s="13"/>
      <c r="H93420" s="13"/>
      <c r="I93420" s="13"/>
      <c r="O93420" s="11">
        <v>1.0</v>
      </c>
    </row>
    <row r="93421" ht="15.0" customHeight="1">
      <c r="A93421" s="124" t="s">
        <v>185258</v>
      </c>
      <c r="B93421" s="11" t="s">
        <v>2505</v>
      </c>
      <c r="D93421" s="20"/>
      <c r="E93421" s="13"/>
      <c r="F93421" s="13"/>
      <c r="G93421" s="13"/>
      <c r="H93421" s="13"/>
      <c r="I93421" s="13"/>
      <c r="O93421" s="11">
        <v>1.0</v>
      </c>
    </row>
    <row r="93422" ht="15.0" customHeight="1">
      <c r="A93422" s="124" t="s">
        <v>185259</v>
      </c>
      <c r="B93422" s="11" t="s">
        <v>2505</v>
      </c>
      <c r="D93422" s="20"/>
      <c r="E93422" s="13"/>
      <c r="F93422" s="13"/>
      <c r="G93422" s="13"/>
      <c r="H93422" s="13"/>
      <c r="I93422" s="13"/>
      <c r="O93422" s="11">
        <v>1.0</v>
      </c>
    </row>
    <row r="93423" ht="15.0" customHeight="1">
      <c r="A93423" s="124" t="s">
        <v>185260</v>
      </c>
      <c r="B93423" s="11" t="s">
        <v>2505</v>
      </c>
      <c r="D93423" s="20"/>
      <c r="E93423" s="13"/>
      <c r="F93423" s="13"/>
      <c r="G93423" s="13"/>
      <c r="H93423" s="13"/>
      <c r="I93423" s="13"/>
      <c r="O93423" s="11">
        <v>1.0</v>
      </c>
    </row>
    <row r="93424" ht="15.0" customHeight="1">
      <c r="A93424" s="127" t="s">
        <v>185261</v>
      </c>
      <c r="B93424" s="11" t="s">
        <v>2505</v>
      </c>
      <c r="D93424" s="20"/>
      <c r="E93424" s="13"/>
      <c r="F93424" s="13"/>
      <c r="G93424" s="13"/>
      <c r="H93424" s="13"/>
      <c r="I93424" s="13"/>
      <c r="O93424" s="11">
        <v>1.0</v>
      </c>
    </row>
    <row r="93425" ht="15.0" customHeight="1">
      <c r="A93425" s="124" t="s">
        <v>185262</v>
      </c>
      <c r="B93425" s="11" t="s">
        <v>2505</v>
      </c>
      <c r="D93425" s="20"/>
      <c r="E93425" s="13"/>
      <c r="F93425" s="13"/>
      <c r="G93425" s="13"/>
      <c r="H93425" s="13"/>
      <c r="I93425" s="13"/>
      <c r="O93425" s="11">
        <v>1.0</v>
      </c>
    </row>
    <row r="93426" ht="15.0" customHeight="1">
      <c r="A93426" s="127" t="s">
        <v>185263</v>
      </c>
      <c r="B93426" s="11" t="s">
        <v>2505</v>
      </c>
      <c r="D93426" s="20"/>
      <c r="E93426" s="13"/>
      <c r="F93426" s="13"/>
      <c r="G93426" s="13"/>
      <c r="H93426" s="13"/>
      <c r="I93426" s="13"/>
      <c r="O93426" s="11">
        <v>1.0</v>
      </c>
    </row>
    <row r="93427" ht="15.0" customHeight="1">
      <c r="A93427" s="127" t="s">
        <v>185264</v>
      </c>
      <c r="B93427" s="11" t="s">
        <v>2505</v>
      </c>
      <c r="D93427" s="20"/>
      <c r="E93427" s="13"/>
      <c r="F93427" s="13"/>
      <c r="G93427" s="13"/>
      <c r="H93427" s="13"/>
      <c r="I93427" s="13"/>
      <c r="O93427" s="11">
        <v>1.0</v>
      </c>
    </row>
    <row r="93428" ht="15.0" customHeight="1">
      <c r="A93428" s="127" t="s">
        <v>185265</v>
      </c>
      <c r="B93428" s="11" t="s">
        <v>2505</v>
      </c>
      <c r="D93428" s="20"/>
      <c r="E93428" s="13"/>
      <c r="F93428" s="13"/>
      <c r="G93428" s="13"/>
      <c r="H93428" s="13"/>
      <c r="I93428" s="13"/>
      <c r="O93428" s="11">
        <v>1.0</v>
      </c>
    </row>
    <row r="93429" ht="15.0" customHeight="1">
      <c r="A93429" s="127" t="s">
        <v>185266</v>
      </c>
      <c r="B93429" s="11" t="s">
        <v>2505</v>
      </c>
      <c r="D93429" s="20"/>
      <c r="E93429" s="13"/>
      <c r="F93429" s="13"/>
      <c r="G93429" s="13"/>
      <c r="H93429" s="13"/>
      <c r="I93429" s="13"/>
      <c r="O93429" s="11">
        <v>1.0</v>
      </c>
    </row>
    <row r="93430" ht="15.0" customHeight="1">
      <c r="A93430" s="127" t="s">
        <v>185267</v>
      </c>
      <c r="B93430" s="11" t="s">
        <v>2505</v>
      </c>
      <c r="D93430" s="20"/>
      <c r="E93430" s="13"/>
      <c r="F93430" s="13"/>
      <c r="G93430" s="13"/>
      <c r="H93430" s="13"/>
      <c r="I93430" s="13"/>
      <c r="O93430" s="11">
        <v>1.0</v>
      </c>
    </row>
    <row r="93431" ht="15.0" customHeight="1">
      <c r="A93431" s="124" t="s">
        <v>185268</v>
      </c>
      <c r="B93431" s="11" t="s">
        <v>2505</v>
      </c>
      <c r="D93431" s="20"/>
      <c r="E93431" s="13"/>
      <c r="F93431" s="13"/>
      <c r="G93431" s="13"/>
      <c r="H93431" s="13"/>
      <c r="I93431" s="13"/>
      <c r="O93431" s="11">
        <v>1.0</v>
      </c>
    </row>
    <row r="93432" ht="15.0" customHeight="1">
      <c r="A93432" s="127" t="s">
        <v>185269</v>
      </c>
      <c r="B93432" s="11" t="s">
        <v>2505</v>
      </c>
      <c r="D93432" s="20"/>
      <c r="E93432" s="13"/>
      <c r="F93432" s="13"/>
      <c r="G93432" s="13"/>
      <c r="H93432" s="13"/>
      <c r="I93432" s="13"/>
      <c r="O93432" s="11">
        <v>1.0</v>
      </c>
    </row>
    <row r="93433" ht="15.0" customHeight="1">
      <c r="A93433" s="127" t="s">
        <v>185270</v>
      </c>
      <c r="B93433" s="11" t="s">
        <v>2505</v>
      </c>
      <c r="D93433" s="20"/>
      <c r="E93433" s="13"/>
      <c r="F93433" s="13"/>
      <c r="G93433" s="13"/>
      <c r="H93433" s="13"/>
      <c r="I93433" s="13"/>
      <c r="O93433" s="11">
        <v>1.0</v>
      </c>
    </row>
    <row r="93434" ht="15.0" customHeight="1">
      <c r="A93434" s="127" t="s">
        <v>185271</v>
      </c>
      <c r="B93434" s="11" t="s">
        <v>2505</v>
      </c>
      <c r="D93434" s="20"/>
      <c r="E93434" s="13"/>
      <c r="F93434" s="13"/>
      <c r="G93434" s="13"/>
      <c r="H93434" s="13"/>
      <c r="I93434" s="13"/>
      <c r="O93434" s="11">
        <v>1.0</v>
      </c>
    </row>
    <row r="93435" ht="15.0" customHeight="1">
      <c r="A93435" s="124" t="s">
        <v>185272</v>
      </c>
      <c r="B93435" s="11" t="s">
        <v>2505</v>
      </c>
      <c r="D93435" s="20"/>
      <c r="E93435" s="13"/>
      <c r="F93435" s="13"/>
      <c r="G93435" s="13"/>
      <c r="H93435" s="13"/>
      <c r="I93435" s="13"/>
      <c r="O93435" s="11">
        <v>1.0</v>
      </c>
    </row>
    <row r="93436" ht="15.0" customHeight="1">
      <c r="A93436" s="127" t="s">
        <v>185273</v>
      </c>
      <c r="B93436" s="11" t="s">
        <v>2505</v>
      </c>
      <c r="D93436" s="20"/>
      <c r="E93436" s="13"/>
      <c r="F93436" s="13"/>
      <c r="G93436" s="13"/>
      <c r="H93436" s="13"/>
      <c r="I93436" s="13"/>
      <c r="O93436" s="11">
        <v>1.0</v>
      </c>
    </row>
    <row r="93437" ht="15.0" customHeight="1">
      <c r="A93437" s="127" t="s">
        <v>185274</v>
      </c>
      <c r="B93437" s="11" t="s">
        <v>2505</v>
      </c>
      <c r="D93437" s="20"/>
      <c r="E93437" s="13"/>
      <c r="F93437" s="13"/>
      <c r="G93437" s="13"/>
      <c r="H93437" s="13"/>
      <c r="I93437" s="13"/>
      <c r="O93437" s="11">
        <v>1.0</v>
      </c>
    </row>
    <row r="93438" ht="15.0" customHeight="1">
      <c r="A93438" s="135" t="s">
        <v>182269</v>
      </c>
      <c r="B93438" s="11" t="s">
        <v>2505</v>
      </c>
      <c r="D93438" s="20"/>
      <c r="E93438" s="13"/>
      <c r="F93438" s="13"/>
      <c r="G93438" s="13"/>
      <c r="H93438" s="13"/>
      <c r="I93438" s="13"/>
      <c r="O93438" s="11">
        <v>1.0</v>
      </c>
    </row>
    <row r="93439" ht="15.0" customHeight="1">
      <c r="A93439" s="135" t="s">
        <v>182269</v>
      </c>
      <c r="B93439" s="11" t="s">
        <v>2505</v>
      </c>
      <c r="D93439" s="20"/>
      <c r="E93439" s="13"/>
      <c r="F93439" s="13"/>
      <c r="G93439" s="13"/>
      <c r="H93439" s="13"/>
      <c r="I93439" s="13"/>
      <c r="O93439" s="11">
        <v>1.0</v>
      </c>
    </row>
    <row r="93440" ht="15.0" customHeight="1">
      <c r="A93440" s="124" t="s">
        <v>185275</v>
      </c>
      <c r="B93440" s="11" t="s">
        <v>2505</v>
      </c>
      <c r="D93440" s="20"/>
      <c r="E93440" s="13"/>
      <c r="F93440" s="13"/>
      <c r="G93440" s="13"/>
      <c r="H93440" s="13"/>
      <c r="I93440" s="13"/>
      <c r="O93440" s="11">
        <v>1.0</v>
      </c>
    </row>
    <row r="93441" ht="15.0" customHeight="1">
      <c r="A93441" s="127" t="s">
        <v>185276</v>
      </c>
      <c r="B93441" s="11" t="s">
        <v>2505</v>
      </c>
      <c r="D93441" s="20"/>
      <c r="E93441" s="13"/>
      <c r="F93441" s="13"/>
      <c r="G93441" s="13"/>
      <c r="H93441" s="13"/>
      <c r="I93441" s="13"/>
      <c r="O93441" s="11">
        <v>1.0</v>
      </c>
    </row>
    <row r="93442" ht="15.0" customHeight="1">
      <c r="A93442" s="127" t="s">
        <v>185277</v>
      </c>
      <c r="B93442" s="11" t="s">
        <v>2505</v>
      </c>
      <c r="D93442" s="20"/>
      <c r="E93442" s="13"/>
      <c r="F93442" s="13"/>
      <c r="G93442" s="13"/>
      <c r="H93442" s="13"/>
      <c r="I93442" s="13"/>
      <c r="O93442" s="11">
        <v>1.0</v>
      </c>
    </row>
    <row r="93443" ht="15.0" customHeight="1">
      <c r="A93443" s="127" t="s">
        <v>185278</v>
      </c>
      <c r="B93443" s="11" t="s">
        <v>2505</v>
      </c>
      <c r="D93443" s="20"/>
      <c r="E93443" s="13"/>
      <c r="F93443" s="13"/>
      <c r="G93443" s="13"/>
      <c r="H93443" s="13"/>
      <c r="I93443" s="13"/>
      <c r="O93443" s="11">
        <v>1.0</v>
      </c>
    </row>
    <row r="93444" ht="15.0" customHeight="1">
      <c r="A93444" s="127" t="s">
        <v>185279</v>
      </c>
      <c r="B93444" s="11" t="s">
        <v>2505</v>
      </c>
      <c r="D93444" s="20"/>
      <c r="E93444" s="13"/>
      <c r="F93444" s="13"/>
      <c r="G93444" s="13"/>
      <c r="H93444" s="13"/>
      <c r="I93444" s="13"/>
      <c r="O93444" s="11">
        <v>1.0</v>
      </c>
    </row>
    <row r="93445" ht="15.0" customHeight="1">
      <c r="A93445" s="124" t="s">
        <v>185280</v>
      </c>
      <c r="B93445" s="11" t="s">
        <v>2505</v>
      </c>
      <c r="D93445" s="20"/>
      <c r="E93445" s="13"/>
      <c r="F93445" s="13"/>
      <c r="G93445" s="13"/>
      <c r="H93445" s="13"/>
      <c r="I93445" s="13"/>
      <c r="O93445" s="11">
        <v>1.0</v>
      </c>
    </row>
    <row r="93446" ht="15.0" customHeight="1">
      <c r="A93446" s="124" t="s">
        <v>185281</v>
      </c>
      <c r="B93446" s="11" t="s">
        <v>2505</v>
      </c>
      <c r="D93446" s="20"/>
      <c r="E93446" s="13"/>
      <c r="F93446" s="13"/>
      <c r="G93446" s="13"/>
      <c r="H93446" s="13"/>
      <c r="I93446" s="13"/>
      <c r="O93446" s="11">
        <v>1.0</v>
      </c>
    </row>
    <row r="93447" ht="15.0" customHeight="1">
      <c r="A93447" s="124" t="s">
        <v>185282</v>
      </c>
      <c r="B93447" s="11" t="s">
        <v>2505</v>
      </c>
      <c r="D93447" s="20"/>
      <c r="E93447" s="13"/>
      <c r="F93447" s="13"/>
      <c r="G93447" s="13"/>
      <c r="H93447" s="13"/>
      <c r="I93447" s="13"/>
      <c r="O93447" s="11">
        <v>1.0</v>
      </c>
    </row>
    <row r="93448" ht="15.0" customHeight="1">
      <c r="A93448" s="127" t="s">
        <v>185283</v>
      </c>
      <c r="B93448" s="11" t="s">
        <v>2505</v>
      </c>
      <c r="D93448" s="20"/>
      <c r="E93448" s="13"/>
      <c r="F93448" s="13"/>
      <c r="G93448" s="13"/>
      <c r="H93448" s="13"/>
      <c r="I93448" s="13"/>
      <c r="O93448" s="11">
        <v>1.0</v>
      </c>
    </row>
    <row r="93449" ht="15.0" customHeight="1">
      <c r="A93449" s="127" t="s">
        <v>185284</v>
      </c>
      <c r="B93449" s="11" t="s">
        <v>2505</v>
      </c>
      <c r="D93449" s="20"/>
      <c r="E93449" s="13"/>
      <c r="F93449" s="13"/>
      <c r="G93449" s="13"/>
      <c r="H93449" s="13"/>
      <c r="I93449" s="13"/>
      <c r="O93449" s="11">
        <v>1.0</v>
      </c>
    </row>
    <row r="93450" ht="15.0" customHeight="1">
      <c r="A93450" s="124" t="s">
        <v>185285</v>
      </c>
      <c r="B93450" s="11">
        <v>1154784.0</v>
      </c>
      <c r="D93450" s="20"/>
      <c r="E93450" s="13"/>
      <c r="F93450" s="13"/>
      <c r="G93450" s="13"/>
      <c r="H93450" s="13"/>
      <c r="I93450" s="13"/>
      <c r="O93450" s="11">
        <v>1.0</v>
      </c>
    </row>
    <row r="93451" ht="15.0" customHeight="1">
      <c r="A93451" s="127" t="s">
        <v>185286</v>
      </c>
      <c r="B93451" s="11" t="s">
        <v>2505</v>
      </c>
      <c r="D93451" s="20"/>
      <c r="E93451" s="13"/>
      <c r="F93451" s="13"/>
      <c r="G93451" s="13"/>
      <c r="H93451" s="13"/>
      <c r="I93451" s="13"/>
      <c r="O93451" s="11">
        <v>1.0</v>
      </c>
    </row>
    <row r="93452" ht="15.0" customHeight="1">
      <c r="A93452" s="127" t="s">
        <v>185287</v>
      </c>
      <c r="B93452" s="11" t="s">
        <v>2505</v>
      </c>
      <c r="D93452" s="20"/>
      <c r="E93452" s="13"/>
      <c r="F93452" s="13"/>
      <c r="G93452" s="13"/>
      <c r="H93452" s="13"/>
      <c r="I93452" s="13"/>
      <c r="O93452" s="11">
        <v>1.0</v>
      </c>
    </row>
    <row r="93453" ht="15.0" customHeight="1">
      <c r="A93453" s="124" t="s">
        <v>185288</v>
      </c>
      <c r="B93453" s="11" t="s">
        <v>2505</v>
      </c>
      <c r="D93453" s="20"/>
      <c r="E93453" s="13"/>
      <c r="F93453" s="13"/>
      <c r="G93453" s="13"/>
      <c r="H93453" s="13"/>
      <c r="I93453" s="13"/>
      <c r="O93453" s="11">
        <v>1.0</v>
      </c>
    </row>
    <row r="93454" ht="15.0" customHeight="1">
      <c r="A93454" s="124" t="s">
        <v>185289</v>
      </c>
      <c r="B93454" s="11" t="s">
        <v>2505</v>
      </c>
      <c r="D93454" s="20"/>
      <c r="E93454" s="13"/>
      <c r="F93454" s="13"/>
      <c r="G93454" s="13"/>
      <c r="H93454" s="13"/>
      <c r="I93454" s="13"/>
      <c r="O93454" s="11">
        <v>1.0</v>
      </c>
    </row>
    <row r="93455" ht="15.0" customHeight="1">
      <c r="A93455" s="124" t="s">
        <v>185290</v>
      </c>
      <c r="B93455" s="11">
        <v>2562397.0</v>
      </c>
      <c r="D93455" s="20"/>
      <c r="E93455" s="13"/>
      <c r="F93455" s="13"/>
      <c r="G93455" s="13"/>
      <c r="H93455" s="13"/>
      <c r="I93455" s="13"/>
      <c r="O93455" s="11">
        <v>1.0</v>
      </c>
    </row>
    <row r="93456" ht="15.0" customHeight="1">
      <c r="A93456" s="124" t="s">
        <v>185291</v>
      </c>
      <c r="B93456" s="11" t="s">
        <v>2505</v>
      </c>
      <c r="D93456" s="20"/>
      <c r="E93456" s="13"/>
      <c r="F93456" s="13"/>
      <c r="G93456" s="13"/>
      <c r="H93456" s="13"/>
      <c r="I93456" s="13"/>
      <c r="O93456" s="11">
        <v>1.0</v>
      </c>
    </row>
    <row r="93457" ht="15.0" customHeight="1">
      <c r="A93457" s="124" t="s">
        <v>185292</v>
      </c>
      <c r="B93457" s="11">
        <v>3.364695E7</v>
      </c>
      <c r="D93457" s="20"/>
      <c r="E93457" s="13"/>
      <c r="F93457" s="13"/>
      <c r="G93457" s="13"/>
      <c r="H93457" s="13"/>
      <c r="I93457" s="13"/>
      <c r="O93457" s="11">
        <v>1.0</v>
      </c>
    </row>
    <row r="93458" ht="15.0" customHeight="1">
      <c r="A93458" s="80" t="s">
        <v>179798</v>
      </c>
      <c r="B93458" s="11" t="s">
        <v>2505</v>
      </c>
      <c r="D93458" s="20"/>
      <c r="E93458" s="13"/>
      <c r="F93458" s="13"/>
      <c r="G93458" s="13"/>
      <c r="H93458" s="13"/>
      <c r="I93458" s="13"/>
      <c r="O93458" s="11">
        <v>1.0</v>
      </c>
    </row>
    <row r="93459" ht="15.0" customHeight="1">
      <c r="A93459" s="124" t="s">
        <v>185293</v>
      </c>
      <c r="B93459" s="11" t="s">
        <v>2505</v>
      </c>
      <c r="D93459" s="20"/>
      <c r="E93459" s="13"/>
      <c r="F93459" s="13"/>
      <c r="G93459" s="13"/>
      <c r="H93459" s="13"/>
      <c r="I93459" s="13"/>
      <c r="O93459" s="11">
        <v>1.0</v>
      </c>
    </row>
    <row r="93460" ht="15.0" customHeight="1">
      <c r="A93460" s="124" t="s">
        <v>185294</v>
      </c>
      <c r="B93460" s="11" t="s">
        <v>2505</v>
      </c>
      <c r="D93460" s="20"/>
      <c r="E93460" s="13"/>
      <c r="F93460" s="13"/>
      <c r="G93460" s="13"/>
      <c r="H93460" s="13"/>
      <c r="I93460" s="13"/>
      <c r="O93460" s="11">
        <v>1.0</v>
      </c>
    </row>
    <row r="93461" ht="15.0" customHeight="1">
      <c r="A93461" s="124" t="s">
        <v>185295</v>
      </c>
      <c r="B93461" s="11">
        <v>5561525.0</v>
      </c>
      <c r="D93461" s="20"/>
      <c r="E93461" s="13"/>
      <c r="F93461" s="13"/>
      <c r="G93461" s="13"/>
      <c r="H93461" s="13"/>
      <c r="I93461" s="13"/>
      <c r="O93461" s="11">
        <v>1.0</v>
      </c>
    </row>
    <row r="93462" ht="15.0" customHeight="1">
      <c r="A93462" s="124" t="s">
        <v>185296</v>
      </c>
      <c r="B93462" s="11" t="s">
        <v>2505</v>
      </c>
      <c r="D93462" s="20"/>
      <c r="E93462" s="13"/>
      <c r="F93462" s="13"/>
      <c r="G93462" s="13"/>
      <c r="H93462" s="13"/>
      <c r="I93462" s="13"/>
      <c r="O93462" s="11">
        <v>1.0</v>
      </c>
    </row>
    <row r="93463" ht="15.0" customHeight="1">
      <c r="A93463" s="124" t="s">
        <v>185297</v>
      </c>
      <c r="B93463" s="11" t="s">
        <v>2505</v>
      </c>
      <c r="D93463" s="20"/>
      <c r="E93463" s="13"/>
      <c r="F93463" s="13"/>
      <c r="G93463" s="13"/>
      <c r="H93463" s="13"/>
      <c r="I93463" s="13"/>
      <c r="O93463" s="11">
        <v>1.0</v>
      </c>
    </row>
    <row r="93464" ht="15.0" customHeight="1">
      <c r="A93464" s="80" t="s">
        <v>179798</v>
      </c>
      <c r="B93464" s="11" t="s">
        <v>2505</v>
      </c>
      <c r="D93464" s="20"/>
      <c r="E93464" s="13"/>
      <c r="F93464" s="13"/>
      <c r="G93464" s="13"/>
      <c r="H93464" s="13"/>
      <c r="I93464" s="13"/>
      <c r="O93464" s="11">
        <v>1.0</v>
      </c>
    </row>
    <row r="93465" ht="15.0" customHeight="1">
      <c r="A93465" s="127" t="s">
        <v>185298</v>
      </c>
      <c r="B93465" s="11" t="s">
        <v>2505</v>
      </c>
      <c r="D93465" s="20"/>
      <c r="E93465" s="13"/>
      <c r="F93465" s="13"/>
      <c r="G93465" s="13"/>
      <c r="H93465" s="13"/>
      <c r="I93465" s="13"/>
      <c r="O93465" s="11">
        <v>1.0</v>
      </c>
    </row>
    <row r="93466" ht="15.0" customHeight="1">
      <c r="A93466" s="127" t="s">
        <v>185299</v>
      </c>
      <c r="B93466" s="11" t="s">
        <v>2505</v>
      </c>
      <c r="D93466" s="20"/>
      <c r="E93466" s="13"/>
      <c r="F93466" s="13"/>
      <c r="G93466" s="13"/>
      <c r="H93466" s="13"/>
      <c r="I93466" s="13"/>
      <c r="O93466" s="11">
        <v>1.0</v>
      </c>
    </row>
    <row r="93467" ht="15.0" customHeight="1">
      <c r="A93467" s="124" t="s">
        <v>185300</v>
      </c>
      <c r="B93467" s="11" t="s">
        <v>2505</v>
      </c>
      <c r="D93467" s="20"/>
      <c r="E93467" s="13"/>
      <c r="F93467" s="13"/>
      <c r="G93467" s="13"/>
      <c r="H93467" s="13"/>
      <c r="I93467" s="13"/>
      <c r="O93467" s="11">
        <v>1.0</v>
      </c>
    </row>
    <row r="93468" ht="15.0" customHeight="1">
      <c r="A93468" s="124" t="s">
        <v>185301</v>
      </c>
      <c r="B93468" s="11" t="s">
        <v>2505</v>
      </c>
      <c r="D93468" s="20"/>
      <c r="E93468" s="13"/>
      <c r="F93468" s="13"/>
      <c r="G93468" s="13"/>
      <c r="H93468" s="13"/>
      <c r="I93468" s="13"/>
      <c r="O93468" s="11">
        <v>1.0</v>
      </c>
    </row>
    <row r="93469" ht="15.0" customHeight="1">
      <c r="A93469" s="155" t="s">
        <v>183095</v>
      </c>
      <c r="B93469" s="11" t="s">
        <v>2505</v>
      </c>
      <c r="D93469" s="20"/>
      <c r="E93469" s="13"/>
      <c r="F93469" s="13"/>
      <c r="G93469" s="13"/>
      <c r="H93469" s="13"/>
      <c r="I93469" s="13"/>
      <c r="O93469" s="11">
        <v>1.0</v>
      </c>
    </row>
    <row r="93470" ht="15.0" customHeight="1">
      <c r="A93470" s="127" t="s">
        <v>185302</v>
      </c>
      <c r="B93470" s="11" t="s">
        <v>2505</v>
      </c>
      <c r="D93470" s="20"/>
      <c r="E93470" s="13"/>
      <c r="F93470" s="13"/>
      <c r="G93470" s="13"/>
      <c r="H93470" s="13"/>
      <c r="I93470" s="13"/>
      <c r="O93470" s="11">
        <v>1.0</v>
      </c>
    </row>
    <row r="93471" ht="15.0" customHeight="1">
      <c r="A93471" s="124" t="s">
        <v>185303</v>
      </c>
      <c r="B93471" s="11" t="s">
        <v>2505</v>
      </c>
      <c r="D93471" s="20"/>
      <c r="E93471" s="13"/>
      <c r="F93471" s="13"/>
      <c r="G93471" s="13"/>
      <c r="H93471" s="13"/>
      <c r="I93471" s="13"/>
      <c r="O93471" s="11">
        <v>1.0</v>
      </c>
    </row>
    <row r="93472" ht="15.0" customHeight="1">
      <c r="A93472" s="127" t="s">
        <v>185304</v>
      </c>
      <c r="B93472" s="11" t="s">
        <v>2505</v>
      </c>
      <c r="D93472" s="20"/>
      <c r="E93472" s="13"/>
      <c r="F93472" s="13"/>
      <c r="G93472" s="13"/>
      <c r="H93472" s="13"/>
      <c r="I93472" s="13"/>
      <c r="O93472" s="11">
        <v>1.0</v>
      </c>
    </row>
    <row r="93473" ht="15.0" customHeight="1">
      <c r="A93473" s="127" t="s">
        <v>185305</v>
      </c>
      <c r="B93473" s="11" t="s">
        <v>2505</v>
      </c>
      <c r="D93473" s="20"/>
      <c r="E93473" s="13"/>
      <c r="F93473" s="13"/>
      <c r="G93473" s="13"/>
      <c r="H93473" s="13"/>
      <c r="I93473" s="13"/>
      <c r="O93473" s="11">
        <v>1.0</v>
      </c>
    </row>
    <row r="93474" ht="15.0" customHeight="1">
      <c r="A93474" s="127" t="s">
        <v>185306</v>
      </c>
      <c r="B93474" s="11" t="s">
        <v>2505</v>
      </c>
      <c r="D93474" s="20"/>
      <c r="E93474" s="13"/>
      <c r="F93474" s="13"/>
      <c r="G93474" s="13"/>
      <c r="H93474" s="13"/>
      <c r="I93474" s="13"/>
      <c r="O93474" s="11">
        <v>1.0</v>
      </c>
    </row>
    <row r="93475" ht="15.0" customHeight="1">
      <c r="A93475" s="124" t="s">
        <v>185307</v>
      </c>
      <c r="B93475" s="11">
        <v>2.0281402E7</v>
      </c>
      <c r="D93475" s="20"/>
      <c r="E93475" s="13"/>
      <c r="F93475" s="13"/>
      <c r="G93475" s="13"/>
      <c r="H93475" s="13"/>
      <c r="I93475" s="13"/>
      <c r="O93475" s="11">
        <v>1.0</v>
      </c>
    </row>
    <row r="93476" ht="15.0" customHeight="1">
      <c r="A93476" s="127" t="s">
        <v>185308</v>
      </c>
      <c r="B93476" s="11" t="s">
        <v>2505</v>
      </c>
      <c r="D93476" s="20"/>
      <c r="E93476" s="13"/>
      <c r="F93476" s="13"/>
      <c r="G93476" s="13"/>
      <c r="H93476" s="13"/>
      <c r="I93476" s="13"/>
      <c r="O93476" s="11">
        <v>1.0</v>
      </c>
    </row>
    <row r="93477" ht="15.0" customHeight="1">
      <c r="A93477" s="124" t="s">
        <v>185309</v>
      </c>
      <c r="B93477" s="11" t="s">
        <v>2505</v>
      </c>
      <c r="D93477" s="20"/>
      <c r="E93477" s="13"/>
      <c r="F93477" s="13"/>
      <c r="G93477" s="13"/>
      <c r="H93477" s="13"/>
      <c r="I93477" s="13"/>
      <c r="O93477" s="11">
        <v>1.0</v>
      </c>
    </row>
    <row r="93478" ht="15.0" customHeight="1">
      <c r="A93478" s="124" t="s">
        <v>185310</v>
      </c>
      <c r="B93478" s="11">
        <v>5484585.0</v>
      </c>
      <c r="D93478" s="20"/>
      <c r="E93478" s="13"/>
      <c r="F93478" s="13"/>
      <c r="G93478" s="13"/>
      <c r="H93478" s="13"/>
      <c r="I93478" s="13"/>
      <c r="O93478" s="11">
        <v>1.0</v>
      </c>
    </row>
    <row r="93479" ht="15.0" customHeight="1">
      <c r="A93479" s="124" t="s">
        <v>185311</v>
      </c>
      <c r="B93479" s="11" t="s">
        <v>2505</v>
      </c>
      <c r="D93479" s="20"/>
      <c r="E93479" s="13"/>
      <c r="F93479" s="13"/>
      <c r="G93479" s="13"/>
      <c r="H93479" s="13"/>
      <c r="I93479" s="13"/>
      <c r="O93479" s="11">
        <v>1.0</v>
      </c>
    </row>
    <row r="93480" ht="15.0" customHeight="1">
      <c r="A93480" s="127" t="s">
        <v>185312</v>
      </c>
      <c r="B93480" s="11" t="s">
        <v>2505</v>
      </c>
      <c r="D93480" s="20"/>
      <c r="E93480" s="13"/>
      <c r="F93480" s="13"/>
      <c r="G93480" s="13"/>
      <c r="H93480" s="13"/>
      <c r="I93480" s="13"/>
      <c r="O93480" s="11">
        <v>1.0</v>
      </c>
    </row>
    <row r="93481" ht="15.0" customHeight="1">
      <c r="A93481" s="127" t="s">
        <v>185313</v>
      </c>
      <c r="B93481" s="11" t="s">
        <v>2505</v>
      </c>
      <c r="D93481" s="20"/>
      <c r="E93481" s="13"/>
      <c r="F93481" s="13"/>
      <c r="G93481" s="13"/>
      <c r="H93481" s="13"/>
      <c r="I93481" s="13"/>
      <c r="O93481" s="11">
        <v>1.0</v>
      </c>
    </row>
    <row r="93482" ht="15.0" customHeight="1">
      <c r="A93482" s="135" t="s">
        <v>182269</v>
      </c>
      <c r="B93482" s="11" t="s">
        <v>2505</v>
      </c>
      <c r="D93482" s="20"/>
      <c r="E93482" s="13"/>
      <c r="F93482" s="13"/>
      <c r="G93482" s="13"/>
      <c r="H93482" s="13"/>
      <c r="I93482" s="13"/>
      <c r="O93482" s="11">
        <v>1.0</v>
      </c>
    </row>
    <row r="93483" ht="15.0" customHeight="1">
      <c r="A93483" s="127" t="s">
        <v>185314</v>
      </c>
      <c r="B93483" s="11" t="s">
        <v>2505</v>
      </c>
      <c r="D93483" s="20"/>
      <c r="E93483" s="13"/>
      <c r="F93483" s="13"/>
      <c r="G93483" s="13"/>
      <c r="H93483" s="13"/>
      <c r="I93483" s="13"/>
      <c r="O93483" s="11">
        <v>1.0</v>
      </c>
    </row>
    <row r="93484" ht="15.0" customHeight="1">
      <c r="A93484" s="127" t="s">
        <v>185315</v>
      </c>
      <c r="B93484" s="11" t="s">
        <v>2505</v>
      </c>
      <c r="D93484" s="20"/>
      <c r="E93484" s="13"/>
      <c r="F93484" s="13"/>
      <c r="G93484" s="13"/>
      <c r="H93484" s="13"/>
      <c r="I93484" s="13"/>
      <c r="O93484" s="11">
        <v>1.0</v>
      </c>
    </row>
    <row r="93485" ht="15.0" customHeight="1">
      <c r="A93485" s="127" t="s">
        <v>185316</v>
      </c>
      <c r="B93485" s="11" t="s">
        <v>2505</v>
      </c>
      <c r="D93485" s="20"/>
      <c r="E93485" s="13"/>
      <c r="F93485" s="13"/>
      <c r="G93485" s="13"/>
      <c r="H93485" s="13"/>
      <c r="I93485" s="13"/>
      <c r="O93485" s="11">
        <v>1.0</v>
      </c>
    </row>
    <row r="93486" ht="15.0" customHeight="1">
      <c r="A93486" s="124" t="s">
        <v>185317</v>
      </c>
      <c r="B93486" s="11" t="s">
        <v>2505</v>
      </c>
      <c r="D93486" s="20"/>
      <c r="E93486" s="13"/>
      <c r="F93486" s="13"/>
      <c r="G93486" s="13"/>
      <c r="H93486" s="13"/>
      <c r="I93486" s="13"/>
      <c r="O93486" s="11">
        <v>1.0</v>
      </c>
    </row>
    <row r="93487" ht="15.0" customHeight="1">
      <c r="A93487" s="124" t="s">
        <v>185318</v>
      </c>
      <c r="B93487" s="11">
        <v>1322581.0</v>
      </c>
      <c r="D93487" s="20"/>
      <c r="E93487" s="13"/>
      <c r="F93487" s="13"/>
      <c r="G93487" s="13"/>
      <c r="H93487" s="13"/>
      <c r="I93487" s="13"/>
      <c r="O93487" s="11">
        <v>1.0</v>
      </c>
    </row>
    <row r="93488" ht="15.0" customHeight="1">
      <c r="A93488" s="127" t="s">
        <v>185319</v>
      </c>
      <c r="B93488" s="11" t="s">
        <v>2505</v>
      </c>
      <c r="D93488" s="20"/>
      <c r="E93488" s="13"/>
      <c r="F93488" s="13"/>
      <c r="G93488" s="13"/>
      <c r="H93488" s="13"/>
      <c r="I93488" s="13"/>
      <c r="O93488" s="11">
        <v>1.0</v>
      </c>
    </row>
    <row r="93489" ht="15.0" customHeight="1">
      <c r="A93489" s="127" t="s">
        <v>185320</v>
      </c>
      <c r="B93489" s="11" t="s">
        <v>2505</v>
      </c>
      <c r="D93489" s="20"/>
      <c r="E93489" s="13"/>
      <c r="F93489" s="13"/>
      <c r="G93489" s="13"/>
      <c r="H93489" s="13"/>
      <c r="I93489" s="13"/>
      <c r="O93489" s="11">
        <v>1.0</v>
      </c>
    </row>
    <row r="93490" ht="15.0" customHeight="1">
      <c r="A93490" s="124" t="s">
        <v>185321</v>
      </c>
      <c r="B93490" s="11">
        <v>6945195.0</v>
      </c>
      <c r="D93490" s="20"/>
      <c r="E93490" s="13"/>
      <c r="F93490" s="13"/>
      <c r="G93490" s="13"/>
      <c r="H93490" s="13"/>
      <c r="I93490" s="13"/>
      <c r="O93490" s="11">
        <v>1.0</v>
      </c>
    </row>
    <row r="93491" ht="15.0" customHeight="1">
      <c r="A93491" s="127" t="s">
        <v>185322</v>
      </c>
      <c r="B93491" s="11" t="s">
        <v>2505</v>
      </c>
      <c r="D93491" s="20"/>
      <c r="E93491" s="13"/>
      <c r="F93491" s="13"/>
      <c r="G93491" s="13"/>
      <c r="H93491" s="13"/>
      <c r="I93491" s="13"/>
      <c r="O93491" s="11">
        <v>1.0</v>
      </c>
    </row>
    <row r="93492" ht="15.0" customHeight="1">
      <c r="A93492" s="127" t="s">
        <v>185323</v>
      </c>
      <c r="B93492" s="11" t="s">
        <v>2505</v>
      </c>
      <c r="D93492" s="20"/>
      <c r="E93492" s="13"/>
      <c r="F93492" s="13"/>
      <c r="G93492" s="13"/>
      <c r="H93492" s="13"/>
      <c r="I93492" s="13"/>
      <c r="O93492" s="11">
        <v>1.0</v>
      </c>
    </row>
    <row r="93493" ht="15.0" customHeight="1">
      <c r="A93493" s="127" t="s">
        <v>185324</v>
      </c>
      <c r="B93493" s="11" t="s">
        <v>2505</v>
      </c>
      <c r="D93493" s="20"/>
      <c r="E93493" s="13"/>
      <c r="F93493" s="13"/>
      <c r="G93493" s="13"/>
      <c r="H93493" s="13"/>
      <c r="I93493" s="13"/>
      <c r="O93493" s="11">
        <v>1.0</v>
      </c>
    </row>
    <row r="93494" ht="15.0" customHeight="1">
      <c r="A93494" s="127" t="s">
        <v>185325</v>
      </c>
      <c r="B93494" s="11" t="s">
        <v>2505</v>
      </c>
      <c r="D93494" s="20"/>
      <c r="E93494" s="13"/>
      <c r="F93494" s="13"/>
      <c r="G93494" s="13"/>
      <c r="H93494" s="13"/>
      <c r="I93494" s="13"/>
      <c r="O93494" s="11">
        <v>1.0</v>
      </c>
    </row>
    <row r="93495" ht="15.0" customHeight="1">
      <c r="A93495" s="127" t="s">
        <v>185326</v>
      </c>
      <c r="B93495" s="11" t="s">
        <v>2505</v>
      </c>
      <c r="D93495" s="20"/>
      <c r="E93495" s="13"/>
      <c r="F93495" s="13"/>
      <c r="G93495" s="13"/>
      <c r="H93495" s="13"/>
      <c r="I93495" s="13"/>
      <c r="O93495" s="11">
        <v>1.0</v>
      </c>
    </row>
    <row r="93496" ht="15.0" customHeight="1">
      <c r="A93496" s="127" t="s">
        <v>185327</v>
      </c>
      <c r="B93496" s="11" t="s">
        <v>2505</v>
      </c>
      <c r="D93496" s="20"/>
      <c r="E93496" s="13"/>
      <c r="F93496" s="13"/>
      <c r="G93496" s="13"/>
      <c r="H93496" s="13"/>
      <c r="I93496" s="13"/>
      <c r="O93496" s="11">
        <v>1.0</v>
      </c>
    </row>
    <row r="93497" ht="15.0" customHeight="1">
      <c r="A93497" s="127" t="s">
        <v>185328</v>
      </c>
      <c r="B93497" s="11" t="s">
        <v>2505</v>
      </c>
      <c r="D93497" s="20"/>
      <c r="E93497" s="13"/>
      <c r="F93497" s="13"/>
      <c r="G93497" s="13"/>
      <c r="H93497" s="13"/>
      <c r="I93497" s="13"/>
      <c r="O93497" s="11">
        <v>1.0</v>
      </c>
    </row>
    <row r="93498" ht="15.0" customHeight="1">
      <c r="A93498" s="127" t="s">
        <v>185329</v>
      </c>
      <c r="B93498" s="11" t="s">
        <v>2505</v>
      </c>
      <c r="D93498" s="20"/>
      <c r="E93498" s="13"/>
      <c r="F93498" s="13"/>
      <c r="G93498" s="13"/>
      <c r="H93498" s="13"/>
      <c r="I93498" s="13"/>
      <c r="O93498" s="11">
        <v>1.0</v>
      </c>
    </row>
    <row r="93499" ht="15.0" customHeight="1">
      <c r="A93499" s="127" t="s">
        <v>185330</v>
      </c>
      <c r="B93499" s="11" t="s">
        <v>2505</v>
      </c>
      <c r="D93499" s="20"/>
      <c r="E93499" s="13"/>
      <c r="F93499" s="13"/>
      <c r="G93499" s="13"/>
      <c r="H93499" s="13"/>
      <c r="I93499" s="13"/>
      <c r="O93499" s="11">
        <v>1.0</v>
      </c>
    </row>
    <row r="93500" ht="15.0" customHeight="1">
      <c r="A93500" s="127" t="s">
        <v>185331</v>
      </c>
      <c r="B93500" s="11" t="s">
        <v>2505</v>
      </c>
      <c r="D93500" s="20"/>
      <c r="E93500" s="13"/>
      <c r="F93500" s="13"/>
      <c r="G93500" s="13"/>
      <c r="H93500" s="13"/>
      <c r="I93500" s="13"/>
      <c r="O93500" s="11">
        <v>1.0</v>
      </c>
    </row>
    <row r="93501" ht="15.0" customHeight="1">
      <c r="A93501" s="127" t="s">
        <v>185332</v>
      </c>
      <c r="B93501" s="11" t="s">
        <v>2505</v>
      </c>
      <c r="D93501" s="20"/>
      <c r="E93501" s="13"/>
      <c r="F93501" s="13"/>
      <c r="G93501" s="13"/>
      <c r="H93501" s="13"/>
      <c r="I93501" s="13"/>
      <c r="O93501" s="11">
        <v>1.0</v>
      </c>
    </row>
    <row r="93502" ht="15.0" customHeight="1">
      <c r="A93502" s="127" t="s">
        <v>185333</v>
      </c>
      <c r="B93502" s="11" t="s">
        <v>2505</v>
      </c>
      <c r="D93502" s="20"/>
      <c r="E93502" s="13"/>
      <c r="F93502" s="13"/>
      <c r="G93502" s="13"/>
      <c r="H93502" s="13"/>
      <c r="I93502" s="13"/>
      <c r="O93502" s="11">
        <v>1.0</v>
      </c>
    </row>
    <row r="93503" ht="15.0" customHeight="1">
      <c r="A93503" s="127" t="s">
        <v>185334</v>
      </c>
      <c r="B93503" s="11" t="s">
        <v>2505</v>
      </c>
      <c r="D93503" s="20"/>
      <c r="E93503" s="13"/>
      <c r="F93503" s="13"/>
      <c r="G93503" s="13"/>
      <c r="H93503" s="13"/>
      <c r="I93503" s="13"/>
      <c r="O93503" s="11">
        <v>1.0</v>
      </c>
    </row>
    <row r="93504" ht="15.0" customHeight="1">
      <c r="A93504" s="127" t="s">
        <v>185335</v>
      </c>
      <c r="B93504" s="11" t="s">
        <v>2505</v>
      </c>
      <c r="D93504" s="20"/>
      <c r="E93504" s="13"/>
      <c r="F93504" s="13"/>
      <c r="G93504" s="13"/>
      <c r="H93504" s="13"/>
      <c r="I93504" s="13"/>
      <c r="O93504" s="11">
        <v>1.0</v>
      </c>
    </row>
    <row r="93505" ht="15.0" customHeight="1">
      <c r="A93505" s="124" t="s">
        <v>185336</v>
      </c>
      <c r="B93505" s="11" t="s">
        <v>2505</v>
      </c>
      <c r="D93505" s="20"/>
      <c r="E93505" s="13"/>
      <c r="F93505" s="13"/>
      <c r="G93505" s="13"/>
      <c r="H93505" s="13"/>
      <c r="I93505" s="13"/>
      <c r="O93505" s="11">
        <v>1.0</v>
      </c>
    </row>
    <row r="93506" ht="15.0" customHeight="1">
      <c r="A93506" s="127" t="s">
        <v>185337</v>
      </c>
      <c r="B93506" s="11" t="s">
        <v>2505</v>
      </c>
      <c r="D93506" s="20"/>
      <c r="E93506" s="13"/>
      <c r="F93506" s="13"/>
      <c r="G93506" s="13"/>
      <c r="H93506" s="13"/>
      <c r="I93506" s="13"/>
      <c r="O93506" s="11">
        <v>1.0</v>
      </c>
    </row>
    <row r="93507" ht="15.0" customHeight="1">
      <c r="A93507" s="127" t="s">
        <v>185338</v>
      </c>
      <c r="B93507" s="11">
        <v>1.1682996E7</v>
      </c>
      <c r="D93507" s="20"/>
      <c r="E93507" s="13"/>
      <c r="F93507" s="13"/>
      <c r="G93507" s="13"/>
      <c r="H93507" s="13"/>
      <c r="I93507" s="13"/>
      <c r="O93507" s="11">
        <v>1.0</v>
      </c>
    </row>
    <row r="93508" ht="15.0" customHeight="1">
      <c r="A93508" s="124" t="s">
        <v>185339</v>
      </c>
      <c r="B93508" s="11">
        <v>4839937.0</v>
      </c>
      <c r="D93508" s="20"/>
      <c r="E93508" s="13"/>
      <c r="F93508" s="13"/>
      <c r="G93508" s="13"/>
      <c r="H93508" s="13"/>
      <c r="I93508" s="13"/>
      <c r="O93508" s="11">
        <v>1.0</v>
      </c>
    </row>
    <row r="93509" ht="15.0" customHeight="1">
      <c r="A93509" s="124" t="s">
        <v>185340</v>
      </c>
      <c r="B93509" s="11" t="s">
        <v>2505</v>
      </c>
      <c r="D93509" s="20"/>
      <c r="E93509" s="13"/>
      <c r="F93509" s="13"/>
      <c r="G93509" s="13"/>
      <c r="H93509" s="13"/>
      <c r="I93509" s="13"/>
      <c r="O93509" s="11">
        <v>1.0</v>
      </c>
    </row>
    <row r="93510" ht="15.0" customHeight="1">
      <c r="A93510" s="127" t="s">
        <v>185341</v>
      </c>
      <c r="B93510" s="11" t="s">
        <v>2505</v>
      </c>
      <c r="D93510" s="20"/>
      <c r="E93510" s="13"/>
      <c r="F93510" s="13"/>
      <c r="G93510" s="13"/>
      <c r="H93510" s="13"/>
      <c r="I93510" s="13"/>
      <c r="O93510" s="11">
        <v>1.0</v>
      </c>
    </row>
    <row r="93511" ht="15.0" customHeight="1">
      <c r="A93511" s="127" t="s">
        <v>185342</v>
      </c>
      <c r="B93511" s="11" t="s">
        <v>2505</v>
      </c>
      <c r="D93511" s="20"/>
      <c r="E93511" s="13"/>
      <c r="F93511" s="13"/>
      <c r="G93511" s="13"/>
      <c r="H93511" s="13"/>
      <c r="I93511" s="13"/>
      <c r="O93511" s="11">
        <v>1.0</v>
      </c>
    </row>
    <row r="93512" ht="15.0" customHeight="1">
      <c r="A93512" s="124" t="s">
        <v>185343</v>
      </c>
      <c r="B93512" s="11" t="s">
        <v>2505</v>
      </c>
      <c r="D93512" s="20"/>
      <c r="E93512" s="13"/>
      <c r="F93512" s="13"/>
      <c r="G93512" s="13"/>
      <c r="H93512" s="13"/>
      <c r="I93512" s="13"/>
      <c r="O93512" s="11">
        <v>1.0</v>
      </c>
    </row>
    <row r="93513" ht="15.0" customHeight="1">
      <c r="A93513" s="127" t="s">
        <v>185344</v>
      </c>
      <c r="B93513" s="11" t="s">
        <v>2505</v>
      </c>
      <c r="D93513" s="20"/>
      <c r="E93513" s="13"/>
      <c r="F93513" s="13"/>
      <c r="G93513" s="13"/>
      <c r="H93513" s="13"/>
      <c r="I93513" s="13"/>
      <c r="O93513" s="11">
        <v>1.0</v>
      </c>
    </row>
    <row r="93514" ht="15.0" customHeight="1">
      <c r="A93514" s="127" t="s">
        <v>185345</v>
      </c>
      <c r="B93514" s="11" t="s">
        <v>2505</v>
      </c>
      <c r="D93514" s="20"/>
      <c r="E93514" s="13"/>
      <c r="F93514" s="13"/>
      <c r="G93514" s="13"/>
      <c r="H93514" s="13"/>
      <c r="I93514" s="13"/>
      <c r="O93514" s="11">
        <v>1.0</v>
      </c>
    </row>
    <row r="93515" ht="15.0" customHeight="1">
      <c r="A93515" s="124" t="s">
        <v>185346</v>
      </c>
      <c r="B93515" s="11" t="s">
        <v>2505</v>
      </c>
      <c r="D93515" s="20"/>
      <c r="E93515" s="13"/>
      <c r="F93515" s="13"/>
      <c r="G93515" s="13"/>
      <c r="H93515" s="13"/>
      <c r="I93515" s="13"/>
      <c r="O93515" s="11">
        <v>1.0</v>
      </c>
    </row>
    <row r="93516" ht="15.0" customHeight="1">
      <c r="A93516" s="127" t="s">
        <v>185347</v>
      </c>
      <c r="B93516" s="11" t="s">
        <v>2505</v>
      </c>
      <c r="D93516" s="20"/>
      <c r="E93516" s="13"/>
      <c r="F93516" s="13"/>
      <c r="G93516" s="13"/>
      <c r="H93516" s="13"/>
      <c r="I93516" s="13"/>
      <c r="O93516" s="11">
        <v>1.0</v>
      </c>
    </row>
    <row r="93517" ht="15.0" customHeight="1">
      <c r="A93517" s="127" t="s">
        <v>185348</v>
      </c>
      <c r="B93517" s="11" t="s">
        <v>2505</v>
      </c>
      <c r="D93517" s="20"/>
      <c r="E93517" s="13"/>
      <c r="F93517" s="13"/>
      <c r="G93517" s="13"/>
      <c r="H93517" s="13"/>
      <c r="I93517" s="13"/>
      <c r="O93517" s="11">
        <v>1.0</v>
      </c>
    </row>
    <row r="93518" ht="15.0" customHeight="1">
      <c r="A93518" s="127" t="s">
        <v>185349</v>
      </c>
      <c r="B93518" s="11" t="s">
        <v>2505</v>
      </c>
      <c r="D93518" s="20"/>
      <c r="E93518" s="13"/>
      <c r="F93518" s="13"/>
      <c r="G93518" s="13"/>
      <c r="H93518" s="13"/>
      <c r="I93518" s="13"/>
      <c r="O93518" s="11">
        <v>1.0</v>
      </c>
    </row>
    <row r="93519" ht="15.0" customHeight="1">
      <c r="A93519" s="127" t="s">
        <v>185350</v>
      </c>
      <c r="B93519" s="11" t="s">
        <v>2505</v>
      </c>
      <c r="D93519" s="20"/>
      <c r="E93519" s="13"/>
      <c r="F93519" s="13"/>
      <c r="G93519" s="13"/>
      <c r="H93519" s="13"/>
      <c r="I93519" s="13"/>
      <c r="O93519" s="11">
        <v>1.0</v>
      </c>
    </row>
    <row r="93520" ht="15.0" customHeight="1">
      <c r="A93520" s="124" t="s">
        <v>185351</v>
      </c>
      <c r="B93520" s="11" t="s">
        <v>2505</v>
      </c>
      <c r="D93520" s="20"/>
      <c r="E93520" s="13"/>
      <c r="F93520" s="13"/>
      <c r="G93520" s="13"/>
      <c r="H93520" s="13"/>
      <c r="I93520" s="13"/>
      <c r="O93520" s="11">
        <v>1.0</v>
      </c>
    </row>
    <row r="93521" ht="15.0" customHeight="1">
      <c r="A93521" s="124" t="s">
        <v>185352</v>
      </c>
      <c r="B93521" s="11">
        <v>1.3869968E7</v>
      </c>
      <c r="D93521" s="20"/>
      <c r="E93521" s="13"/>
      <c r="F93521" s="13"/>
      <c r="G93521" s="13"/>
      <c r="H93521" s="13"/>
      <c r="I93521" s="13"/>
      <c r="O93521" s="11">
        <v>1.0</v>
      </c>
    </row>
    <row r="93522" ht="15.0" customHeight="1">
      <c r="A93522" s="127" t="s">
        <v>185353</v>
      </c>
      <c r="B93522" s="11" t="s">
        <v>2505</v>
      </c>
      <c r="D93522" s="20"/>
      <c r="E93522" s="13"/>
      <c r="F93522" s="13"/>
      <c r="G93522" s="13"/>
      <c r="H93522" s="13"/>
      <c r="I93522" s="13"/>
      <c r="O93522" s="11">
        <v>1.0</v>
      </c>
    </row>
    <row r="93523" ht="15.0" customHeight="1">
      <c r="A93523" s="127" t="s">
        <v>185354</v>
      </c>
      <c r="B93523" s="11" t="s">
        <v>2505</v>
      </c>
      <c r="D93523" s="20"/>
      <c r="E93523" s="13"/>
      <c r="F93523" s="13"/>
      <c r="G93523" s="13"/>
      <c r="H93523" s="13"/>
      <c r="I93523" s="13"/>
      <c r="O93523" s="11">
        <v>1.0</v>
      </c>
    </row>
    <row r="93524" ht="15.0" customHeight="1">
      <c r="A93524" s="127" t="s">
        <v>185355</v>
      </c>
      <c r="B93524" s="11" t="s">
        <v>2505</v>
      </c>
      <c r="D93524" s="20"/>
      <c r="E93524" s="13"/>
      <c r="F93524" s="13"/>
      <c r="G93524" s="13"/>
      <c r="H93524" s="13"/>
      <c r="I93524" s="13"/>
      <c r="O93524" s="11">
        <v>1.0</v>
      </c>
    </row>
    <row r="93525" ht="15.0" customHeight="1">
      <c r="A93525" s="127" t="s">
        <v>185356</v>
      </c>
      <c r="B93525" s="11" t="s">
        <v>2505</v>
      </c>
      <c r="D93525" s="20"/>
      <c r="E93525" s="13"/>
      <c r="F93525" s="13"/>
      <c r="G93525" s="13"/>
      <c r="H93525" s="13"/>
      <c r="I93525" s="13"/>
      <c r="O93525" s="11">
        <v>1.0</v>
      </c>
    </row>
    <row r="93526" ht="15.0" customHeight="1">
      <c r="A93526" s="127" t="s">
        <v>185357</v>
      </c>
      <c r="B93526" s="11" t="s">
        <v>2505</v>
      </c>
      <c r="D93526" s="20"/>
      <c r="E93526" s="13"/>
      <c r="F93526" s="13"/>
      <c r="G93526" s="13"/>
      <c r="H93526" s="13"/>
      <c r="I93526" s="13"/>
      <c r="O93526" s="11">
        <v>1.0</v>
      </c>
    </row>
    <row r="93527" ht="15.0" customHeight="1">
      <c r="A93527" s="127" t="s">
        <v>185358</v>
      </c>
      <c r="B93527" s="11" t="s">
        <v>2505</v>
      </c>
      <c r="D93527" s="20"/>
      <c r="E93527" s="13"/>
      <c r="F93527" s="13"/>
      <c r="G93527" s="13"/>
      <c r="H93527" s="13"/>
      <c r="I93527" s="13"/>
      <c r="O93527" s="11">
        <v>1.0</v>
      </c>
    </row>
    <row r="93528" ht="15.0" customHeight="1">
      <c r="A93528" s="127" t="s">
        <v>185359</v>
      </c>
      <c r="B93528" s="11" t="s">
        <v>2505</v>
      </c>
      <c r="D93528" s="20"/>
      <c r="E93528" s="13"/>
      <c r="F93528" s="13"/>
      <c r="G93528" s="13"/>
      <c r="H93528" s="13"/>
      <c r="I93528" s="13"/>
      <c r="O93528" s="11">
        <v>1.0</v>
      </c>
    </row>
    <row r="93529" ht="15.0" customHeight="1">
      <c r="A93529" s="127" t="s">
        <v>185360</v>
      </c>
      <c r="B93529" s="11" t="s">
        <v>2505</v>
      </c>
      <c r="D93529" s="20"/>
      <c r="E93529" s="13"/>
      <c r="F93529" s="13"/>
      <c r="G93529" s="13"/>
      <c r="H93529" s="13"/>
      <c r="I93529" s="13"/>
      <c r="O93529" s="11">
        <v>1.0</v>
      </c>
    </row>
    <row r="93530" ht="15.0" customHeight="1">
      <c r="A93530" s="124" t="s">
        <v>185361</v>
      </c>
      <c r="B93530" s="11" t="s">
        <v>2505</v>
      </c>
      <c r="D93530" s="20"/>
      <c r="E93530" s="13"/>
      <c r="F93530" s="13"/>
      <c r="G93530" s="13"/>
      <c r="H93530" s="13"/>
      <c r="I93530" s="13"/>
      <c r="O93530" s="11">
        <v>1.0</v>
      </c>
    </row>
    <row r="93531" ht="15.0" customHeight="1">
      <c r="A93531" s="127" t="s">
        <v>185362</v>
      </c>
      <c r="B93531" s="11" t="s">
        <v>2505</v>
      </c>
      <c r="D93531" s="20"/>
      <c r="E93531" s="13"/>
      <c r="F93531" s="13"/>
      <c r="G93531" s="13"/>
      <c r="H93531" s="13"/>
      <c r="I93531" s="13"/>
      <c r="O93531" s="11">
        <v>1.0</v>
      </c>
    </row>
    <row r="93532" ht="15.0" customHeight="1">
      <c r="A93532" s="124" t="s">
        <v>185363</v>
      </c>
      <c r="B93532" s="11" t="s">
        <v>2505</v>
      </c>
      <c r="D93532" s="20"/>
      <c r="E93532" s="13"/>
      <c r="F93532" s="13"/>
      <c r="G93532" s="13"/>
      <c r="H93532" s="13"/>
      <c r="I93532" s="13"/>
      <c r="O93532" s="11">
        <v>1.0</v>
      </c>
    </row>
    <row r="93533" ht="15.0" customHeight="1">
      <c r="A93533" s="124" t="s">
        <v>185364</v>
      </c>
      <c r="B93533" s="11">
        <v>2.0485099E7</v>
      </c>
      <c r="D93533" s="20"/>
      <c r="E93533" s="13"/>
      <c r="F93533" s="13"/>
      <c r="G93533" s="13"/>
      <c r="H93533" s="13"/>
      <c r="I93533" s="13"/>
      <c r="O93533" s="11">
        <v>1.0</v>
      </c>
    </row>
    <row r="93534" ht="15.0" customHeight="1">
      <c r="A93534" s="127" t="s">
        <v>185365</v>
      </c>
      <c r="B93534" s="11" t="s">
        <v>2505</v>
      </c>
      <c r="D93534" s="20"/>
      <c r="E93534" s="13"/>
      <c r="F93534" s="13"/>
      <c r="G93534" s="13"/>
      <c r="H93534" s="13"/>
      <c r="I93534" s="13"/>
      <c r="O93534" s="11">
        <v>1.0</v>
      </c>
    </row>
    <row r="93535" ht="15.0" customHeight="1">
      <c r="A93535" s="127" t="s">
        <v>185366</v>
      </c>
      <c r="B93535" s="11" t="s">
        <v>2505</v>
      </c>
      <c r="D93535" s="20"/>
      <c r="E93535" s="13"/>
      <c r="F93535" s="13"/>
      <c r="G93535" s="13"/>
      <c r="H93535" s="13"/>
      <c r="I93535" s="13"/>
      <c r="O93535" s="11">
        <v>1.0</v>
      </c>
    </row>
    <row r="93536" ht="15.0" customHeight="1">
      <c r="A93536" s="127" t="s">
        <v>185367</v>
      </c>
      <c r="B93536" s="11" t="s">
        <v>2505</v>
      </c>
      <c r="D93536" s="20"/>
      <c r="E93536" s="13"/>
      <c r="F93536" s="13"/>
      <c r="G93536" s="13"/>
      <c r="H93536" s="13"/>
      <c r="I93536" s="13"/>
      <c r="O93536" s="11">
        <v>1.0</v>
      </c>
    </row>
    <row r="93537" ht="15.0" customHeight="1">
      <c r="A93537" s="127" t="s">
        <v>185368</v>
      </c>
      <c r="B93537" s="11" t="s">
        <v>2505</v>
      </c>
      <c r="D93537" s="20"/>
      <c r="E93537" s="13"/>
      <c r="F93537" s="13"/>
      <c r="G93537" s="13"/>
      <c r="H93537" s="13"/>
      <c r="I93537" s="13"/>
      <c r="O93537" s="11">
        <v>1.0</v>
      </c>
    </row>
    <row r="93538" ht="15.0" customHeight="1">
      <c r="A93538" s="127" t="s">
        <v>185369</v>
      </c>
      <c r="B93538" s="11" t="s">
        <v>2505</v>
      </c>
      <c r="D93538" s="20"/>
      <c r="E93538" s="13"/>
      <c r="F93538" s="13"/>
      <c r="G93538" s="13"/>
      <c r="H93538" s="13"/>
      <c r="I93538" s="13"/>
      <c r="O93538" s="11">
        <v>1.0</v>
      </c>
    </row>
    <row r="93539" ht="15.0" customHeight="1">
      <c r="A93539" s="127" t="s">
        <v>185370</v>
      </c>
      <c r="B93539" s="11" t="s">
        <v>2505</v>
      </c>
      <c r="D93539" s="20"/>
      <c r="E93539" s="13"/>
      <c r="F93539" s="13"/>
      <c r="G93539" s="13"/>
      <c r="H93539" s="13"/>
      <c r="I93539" s="13"/>
      <c r="O93539" s="11">
        <v>1.0</v>
      </c>
    </row>
    <row r="93540" ht="15.0" customHeight="1">
      <c r="A93540" s="124" t="s">
        <v>185371</v>
      </c>
      <c r="B93540" s="11" t="s">
        <v>2505</v>
      </c>
      <c r="D93540" s="20"/>
      <c r="E93540" s="13"/>
      <c r="F93540" s="13"/>
      <c r="G93540" s="13"/>
      <c r="H93540" s="13"/>
      <c r="I93540" s="13"/>
      <c r="O93540" s="11">
        <v>1.0</v>
      </c>
    </row>
    <row r="93541" ht="15.0" customHeight="1">
      <c r="A93541" s="127" t="s">
        <v>185372</v>
      </c>
      <c r="B93541" s="11" t="s">
        <v>2505</v>
      </c>
      <c r="D93541" s="20"/>
      <c r="E93541" s="13"/>
      <c r="F93541" s="13"/>
      <c r="G93541" s="13"/>
      <c r="H93541" s="13"/>
      <c r="I93541" s="13"/>
      <c r="O93541" s="11">
        <v>1.0</v>
      </c>
    </row>
    <row r="93542" ht="15.0" customHeight="1">
      <c r="A93542" s="127" t="s">
        <v>185373</v>
      </c>
      <c r="B93542" s="11" t="s">
        <v>2505</v>
      </c>
      <c r="D93542" s="20"/>
      <c r="E93542" s="13"/>
      <c r="F93542" s="13"/>
      <c r="G93542" s="13"/>
      <c r="H93542" s="13"/>
      <c r="I93542" s="13"/>
      <c r="O93542" s="11">
        <v>1.0</v>
      </c>
    </row>
    <row r="93543" ht="15.0" customHeight="1">
      <c r="A93543" s="127" t="s">
        <v>185374</v>
      </c>
      <c r="B93543" s="11" t="s">
        <v>2505</v>
      </c>
      <c r="D93543" s="20"/>
      <c r="E93543" s="13"/>
      <c r="F93543" s="13"/>
      <c r="G93543" s="13"/>
      <c r="H93543" s="13"/>
      <c r="I93543" s="13"/>
      <c r="O93543" s="11">
        <v>1.0</v>
      </c>
    </row>
    <row r="93544" ht="15.0" customHeight="1">
      <c r="A93544" s="127" t="s">
        <v>185375</v>
      </c>
      <c r="B93544" s="11" t="s">
        <v>2505</v>
      </c>
      <c r="D93544" s="20"/>
      <c r="E93544" s="13"/>
      <c r="F93544" s="13"/>
      <c r="G93544" s="13"/>
      <c r="H93544" s="13"/>
      <c r="I93544" s="13"/>
      <c r="O93544" s="11">
        <v>1.0</v>
      </c>
    </row>
    <row r="93545" ht="15.0" customHeight="1">
      <c r="A93545" s="127" t="s">
        <v>185376</v>
      </c>
      <c r="B93545" s="11" t="s">
        <v>2505</v>
      </c>
      <c r="D93545" s="20"/>
      <c r="E93545" s="13"/>
      <c r="F93545" s="13"/>
      <c r="G93545" s="13"/>
      <c r="H93545" s="13"/>
      <c r="I93545" s="13"/>
      <c r="O93545" s="11">
        <v>1.0</v>
      </c>
    </row>
    <row r="93546" ht="15.0" customHeight="1">
      <c r="A93546" s="127" t="s">
        <v>185377</v>
      </c>
      <c r="B93546" s="11" t="s">
        <v>2505</v>
      </c>
      <c r="D93546" s="20"/>
      <c r="E93546" s="13"/>
      <c r="F93546" s="13"/>
      <c r="G93546" s="13"/>
      <c r="H93546" s="13"/>
      <c r="I93546" s="13"/>
      <c r="O93546" s="11">
        <v>1.0</v>
      </c>
    </row>
    <row r="93547" ht="15.0" customHeight="1">
      <c r="A93547" s="145" t="s">
        <v>183112</v>
      </c>
      <c r="B93547" s="11" t="s">
        <v>2505</v>
      </c>
      <c r="D93547" s="20"/>
      <c r="E93547" s="13"/>
      <c r="F93547" s="13"/>
      <c r="G93547" s="13"/>
      <c r="H93547" s="13"/>
      <c r="I93547" s="13"/>
      <c r="O93547" s="11">
        <v>1.0</v>
      </c>
    </row>
    <row r="93548" ht="15.0" customHeight="1">
      <c r="A93548" s="127" t="s">
        <v>185378</v>
      </c>
      <c r="B93548" s="11" t="s">
        <v>2505</v>
      </c>
      <c r="D93548" s="20"/>
      <c r="E93548" s="13"/>
      <c r="F93548" s="13"/>
      <c r="G93548" s="13"/>
      <c r="H93548" s="13"/>
      <c r="I93548" s="13"/>
      <c r="O93548" s="11">
        <v>1.0</v>
      </c>
    </row>
    <row r="93549" ht="15.0" customHeight="1">
      <c r="A93549" s="124" t="s">
        <v>185379</v>
      </c>
      <c r="B93549" s="11">
        <v>2567325.0</v>
      </c>
      <c r="D93549" s="20"/>
      <c r="E93549" s="13"/>
      <c r="F93549" s="13"/>
      <c r="G93549" s="13"/>
      <c r="H93549" s="13"/>
      <c r="I93549" s="13"/>
      <c r="O93549" s="11">
        <v>1.0</v>
      </c>
    </row>
    <row r="93550" ht="15.0" customHeight="1">
      <c r="A93550" s="127" t="s">
        <v>185380</v>
      </c>
      <c r="B93550" s="11" t="s">
        <v>2505</v>
      </c>
      <c r="D93550" s="20"/>
      <c r="E93550" s="13"/>
      <c r="F93550" s="13"/>
      <c r="G93550" s="13"/>
      <c r="H93550" s="13"/>
      <c r="I93550" s="13"/>
      <c r="O93550" s="11">
        <v>1.0</v>
      </c>
    </row>
    <row r="93551" ht="15.0" customHeight="1">
      <c r="A93551" s="127" t="s">
        <v>185381</v>
      </c>
      <c r="B93551" s="11" t="s">
        <v>2505</v>
      </c>
      <c r="D93551" s="20"/>
      <c r="E93551" s="13"/>
      <c r="F93551" s="13"/>
      <c r="G93551" s="13"/>
      <c r="H93551" s="13"/>
      <c r="I93551" s="13"/>
      <c r="O93551" s="11">
        <v>1.0</v>
      </c>
    </row>
    <row r="93552" ht="15.0" customHeight="1">
      <c r="A93552" s="124" t="s">
        <v>185382</v>
      </c>
      <c r="B93552" s="11">
        <v>3273249.0</v>
      </c>
      <c r="D93552" s="20"/>
      <c r="E93552" s="13"/>
      <c r="F93552" s="13"/>
      <c r="G93552" s="13"/>
      <c r="H93552" s="13"/>
      <c r="I93552" s="13"/>
      <c r="O93552" s="11">
        <v>1.0</v>
      </c>
    </row>
    <row r="93553" ht="15.0" customHeight="1">
      <c r="A93553" s="124" t="s">
        <v>185383</v>
      </c>
      <c r="B93553" s="11">
        <v>1763957.0</v>
      </c>
      <c r="D93553" s="20"/>
      <c r="E93553" s="13"/>
      <c r="F93553" s="13"/>
      <c r="G93553" s="13"/>
      <c r="H93553" s="13"/>
      <c r="I93553" s="13"/>
      <c r="O93553" s="11">
        <v>1.0</v>
      </c>
    </row>
    <row r="93554" ht="15.0" customHeight="1">
      <c r="A93554" s="157" t="s">
        <v>182269</v>
      </c>
      <c r="B93554" s="11" t="s">
        <v>2505</v>
      </c>
      <c r="D93554" s="20"/>
      <c r="E93554" s="13"/>
      <c r="F93554" s="13"/>
      <c r="G93554" s="13"/>
      <c r="H93554" s="13"/>
      <c r="I93554" s="13"/>
      <c r="O93554" s="11">
        <v>1.0</v>
      </c>
    </row>
    <row r="93555" ht="15.0" customHeight="1">
      <c r="A93555" s="124" t="s">
        <v>185384</v>
      </c>
      <c r="B93555" s="11">
        <v>6145213.0</v>
      </c>
      <c r="D93555" s="20"/>
      <c r="E93555" s="13"/>
      <c r="F93555" s="13"/>
      <c r="G93555" s="13"/>
      <c r="H93555" s="13"/>
      <c r="I93555" s="13"/>
      <c r="O93555" s="11">
        <v>1.0</v>
      </c>
    </row>
    <row r="93556" ht="15.0" customHeight="1">
      <c r="A93556" s="127" t="s">
        <v>185385</v>
      </c>
      <c r="B93556" s="11" t="s">
        <v>2505</v>
      </c>
      <c r="D93556" s="20"/>
      <c r="E93556" s="13"/>
      <c r="F93556" s="13"/>
      <c r="G93556" s="13"/>
      <c r="H93556" s="13"/>
      <c r="I93556" s="13"/>
      <c r="O93556" s="11">
        <v>1.0</v>
      </c>
    </row>
    <row r="93557" ht="15.0" customHeight="1">
      <c r="A93557" s="124" t="s">
        <v>185386</v>
      </c>
      <c r="B93557" s="11" t="s">
        <v>2505</v>
      </c>
      <c r="D93557" s="20"/>
      <c r="E93557" s="13"/>
      <c r="F93557" s="13"/>
      <c r="G93557" s="13"/>
      <c r="H93557" s="13"/>
      <c r="I93557" s="13"/>
      <c r="O93557" s="11">
        <v>1.0</v>
      </c>
    </row>
    <row r="93558" ht="15.0" customHeight="1">
      <c r="A93558" s="127" t="s">
        <v>185387</v>
      </c>
      <c r="B93558" s="11" t="s">
        <v>2505</v>
      </c>
      <c r="D93558" s="20"/>
      <c r="E93558" s="13"/>
      <c r="F93558" s="13"/>
      <c r="G93558" s="13"/>
      <c r="H93558" s="13"/>
      <c r="I93558" s="13"/>
      <c r="O93558" s="11">
        <v>1.0</v>
      </c>
    </row>
    <row r="93559" ht="15.0" customHeight="1">
      <c r="A93559" s="127" t="s">
        <v>185388</v>
      </c>
      <c r="B93559" s="11" t="s">
        <v>2505</v>
      </c>
      <c r="D93559" s="20"/>
      <c r="E93559" s="13"/>
      <c r="F93559" s="13"/>
      <c r="G93559" s="13"/>
      <c r="H93559" s="13"/>
      <c r="I93559" s="13"/>
      <c r="O93559" s="11">
        <v>1.0</v>
      </c>
    </row>
    <row r="93560" ht="15.0" customHeight="1">
      <c r="A93560" s="127" t="s">
        <v>185389</v>
      </c>
      <c r="B93560" s="11" t="s">
        <v>2505</v>
      </c>
      <c r="D93560" s="20"/>
      <c r="E93560" s="13"/>
      <c r="F93560" s="13"/>
      <c r="G93560" s="13"/>
      <c r="H93560" s="13"/>
      <c r="I93560" s="13"/>
      <c r="O93560" s="11">
        <v>1.0</v>
      </c>
    </row>
    <row r="93561" ht="15.0" customHeight="1">
      <c r="A93561" s="127" t="s">
        <v>185390</v>
      </c>
      <c r="B93561" s="11" t="s">
        <v>2505</v>
      </c>
      <c r="D93561" s="20"/>
      <c r="E93561" s="13"/>
      <c r="F93561" s="13"/>
      <c r="G93561" s="13"/>
      <c r="H93561" s="13"/>
      <c r="I93561" s="13"/>
      <c r="O93561" s="11">
        <v>1.0</v>
      </c>
    </row>
    <row r="93562" ht="15.0" customHeight="1">
      <c r="A93562" s="127" t="s">
        <v>185391</v>
      </c>
      <c r="B93562" s="11" t="s">
        <v>2505</v>
      </c>
      <c r="D93562" s="20"/>
      <c r="E93562" s="13"/>
      <c r="F93562" s="13"/>
      <c r="G93562" s="13"/>
      <c r="H93562" s="13"/>
      <c r="I93562" s="13"/>
      <c r="O93562" s="11">
        <v>1.0</v>
      </c>
    </row>
    <row r="93563" ht="15.0" customHeight="1">
      <c r="A93563" s="127" t="s">
        <v>185392</v>
      </c>
      <c r="B93563" s="11">
        <v>219640.0</v>
      </c>
      <c r="D93563" s="20"/>
      <c r="E93563" s="13"/>
      <c r="F93563" s="13"/>
      <c r="G93563" s="13"/>
      <c r="H93563" s="13"/>
      <c r="I93563" s="13"/>
      <c r="O93563" s="11">
        <v>1.0</v>
      </c>
    </row>
    <row r="93564" ht="15.0" customHeight="1">
      <c r="A93564" s="127" t="s">
        <v>185393</v>
      </c>
      <c r="B93564" s="11" t="s">
        <v>2505</v>
      </c>
      <c r="D93564" s="20"/>
      <c r="E93564" s="13"/>
      <c r="F93564" s="13"/>
      <c r="G93564" s="13"/>
      <c r="H93564" s="13"/>
      <c r="I93564" s="13"/>
      <c r="O93564" s="11">
        <v>1.0</v>
      </c>
    </row>
    <row r="93565" ht="15.0" customHeight="1">
      <c r="A93565" s="127" t="s">
        <v>185394</v>
      </c>
      <c r="B93565" s="11" t="s">
        <v>2505</v>
      </c>
      <c r="D93565" s="20"/>
      <c r="E93565" s="13"/>
      <c r="F93565" s="13"/>
      <c r="G93565" s="13"/>
      <c r="H93565" s="13"/>
      <c r="I93565" s="13"/>
      <c r="O93565" s="11">
        <v>1.0</v>
      </c>
    </row>
    <row r="93566" ht="15.0" customHeight="1">
      <c r="A93566" s="127" t="s">
        <v>185395</v>
      </c>
      <c r="B93566" s="11" t="s">
        <v>2505</v>
      </c>
      <c r="D93566" s="20"/>
      <c r="E93566" s="13"/>
      <c r="F93566" s="13"/>
      <c r="G93566" s="13"/>
      <c r="H93566" s="13"/>
      <c r="I93566" s="13"/>
      <c r="O93566" s="11">
        <v>1.0</v>
      </c>
    </row>
    <row r="93567" ht="15.0" customHeight="1">
      <c r="A93567" s="127" t="s">
        <v>185396</v>
      </c>
      <c r="B93567" s="11" t="s">
        <v>2505</v>
      </c>
      <c r="D93567" s="20"/>
      <c r="E93567" s="13"/>
      <c r="F93567" s="13"/>
      <c r="G93567" s="13"/>
      <c r="H93567" s="13"/>
      <c r="I93567" s="13"/>
      <c r="O93567" s="11">
        <v>1.0</v>
      </c>
    </row>
    <row r="93568" ht="15.0" customHeight="1">
      <c r="A93568" s="124" t="s">
        <v>185397</v>
      </c>
      <c r="B93568" s="11" t="s">
        <v>2505</v>
      </c>
      <c r="D93568" s="20"/>
      <c r="E93568" s="13"/>
      <c r="F93568" s="13"/>
      <c r="G93568" s="13"/>
      <c r="H93568" s="13"/>
      <c r="I93568" s="13"/>
      <c r="O93568" s="11">
        <v>1.0</v>
      </c>
    </row>
    <row r="93569" ht="15.0" customHeight="1">
      <c r="A93569" s="127" t="s">
        <v>185398</v>
      </c>
      <c r="B93569" s="11" t="s">
        <v>2505</v>
      </c>
      <c r="D93569" s="20"/>
      <c r="E93569" s="13"/>
      <c r="F93569" s="13"/>
      <c r="G93569" s="13"/>
      <c r="H93569" s="13"/>
      <c r="I93569" s="13"/>
      <c r="O93569" s="11">
        <v>1.0</v>
      </c>
    </row>
    <row r="93570" ht="15.0" customHeight="1">
      <c r="A93570" s="127" t="s">
        <v>185399</v>
      </c>
      <c r="B93570" s="11" t="s">
        <v>2505</v>
      </c>
      <c r="D93570" s="20"/>
      <c r="E93570" s="13"/>
      <c r="F93570" s="13"/>
      <c r="G93570" s="13"/>
      <c r="H93570" s="13"/>
      <c r="I93570" s="13"/>
      <c r="O93570" s="11">
        <v>1.0</v>
      </c>
    </row>
    <row r="93571" ht="15.0" customHeight="1">
      <c r="A93571" s="127" t="s">
        <v>185400</v>
      </c>
      <c r="B93571" s="11" t="s">
        <v>2505</v>
      </c>
      <c r="D93571" s="20"/>
      <c r="E93571" s="13"/>
      <c r="F93571" s="13"/>
      <c r="G93571" s="13"/>
      <c r="H93571" s="13"/>
      <c r="I93571" s="13"/>
      <c r="O93571" s="11">
        <v>1.0</v>
      </c>
    </row>
    <row r="93572" ht="15.0" customHeight="1">
      <c r="A93572" s="127" t="s">
        <v>185401</v>
      </c>
      <c r="B93572" s="11" t="s">
        <v>2505</v>
      </c>
      <c r="D93572" s="20"/>
      <c r="E93572" s="13"/>
      <c r="F93572" s="13"/>
      <c r="G93572" s="13"/>
      <c r="H93572" s="13"/>
      <c r="I93572" s="13"/>
      <c r="O93572" s="11">
        <v>1.0</v>
      </c>
    </row>
    <row r="93573" ht="15.0" customHeight="1">
      <c r="A93573" s="80" t="s">
        <v>184052</v>
      </c>
      <c r="B93573" s="11" t="s">
        <v>2505</v>
      </c>
      <c r="D93573" s="20"/>
      <c r="E93573" s="13"/>
      <c r="F93573" s="13"/>
      <c r="G93573" s="13"/>
      <c r="H93573" s="13"/>
      <c r="I93573" s="13"/>
      <c r="O93573" s="11">
        <v>1.0</v>
      </c>
    </row>
    <row r="93574" ht="15.0" customHeight="1">
      <c r="A93574" s="127" t="s">
        <v>185341</v>
      </c>
      <c r="B93574" s="11" t="s">
        <v>2505</v>
      </c>
      <c r="D93574" s="20"/>
      <c r="E93574" s="13"/>
      <c r="F93574" s="13"/>
      <c r="G93574" s="13"/>
      <c r="H93574" s="13"/>
      <c r="I93574" s="13"/>
      <c r="O93574" s="11">
        <v>1.0</v>
      </c>
    </row>
    <row r="93575" ht="15.0" customHeight="1">
      <c r="A93575" s="127" t="s">
        <v>185402</v>
      </c>
      <c r="B93575" s="11" t="s">
        <v>2505</v>
      </c>
      <c r="D93575" s="20"/>
      <c r="E93575" s="13"/>
      <c r="F93575" s="13"/>
      <c r="G93575" s="13"/>
      <c r="H93575" s="13"/>
      <c r="I93575" s="13"/>
      <c r="O93575" s="11">
        <v>1.0</v>
      </c>
    </row>
    <row r="93576" ht="15.0" customHeight="1">
      <c r="A93576" s="124" t="s">
        <v>185403</v>
      </c>
      <c r="B93576" s="11" t="s">
        <v>2505</v>
      </c>
      <c r="D93576" s="20"/>
      <c r="E93576" s="13"/>
      <c r="F93576" s="13"/>
      <c r="G93576" s="13"/>
      <c r="H93576" s="13"/>
      <c r="I93576" s="13"/>
      <c r="O93576" s="11">
        <v>1.0</v>
      </c>
    </row>
    <row r="93577" ht="15.0" customHeight="1">
      <c r="A93577" s="127" t="s">
        <v>185404</v>
      </c>
      <c r="B93577" s="11" t="s">
        <v>2505</v>
      </c>
      <c r="D93577" s="20"/>
      <c r="E93577" s="13"/>
      <c r="F93577" s="13"/>
      <c r="G93577" s="13"/>
      <c r="H93577" s="13"/>
      <c r="I93577" s="13"/>
      <c r="O93577" s="11">
        <v>1.0</v>
      </c>
    </row>
    <row r="93578" ht="15.0" customHeight="1">
      <c r="A93578" s="127" t="s">
        <v>185405</v>
      </c>
      <c r="B93578" s="11" t="s">
        <v>2505</v>
      </c>
      <c r="D93578" s="20"/>
      <c r="E93578" s="13"/>
      <c r="F93578" s="13"/>
      <c r="G93578" s="13"/>
      <c r="H93578" s="13"/>
      <c r="I93578" s="13"/>
      <c r="O93578" s="11">
        <v>1.0</v>
      </c>
    </row>
    <row r="93579" ht="15.0" customHeight="1">
      <c r="A93579" s="124" t="s">
        <v>185406</v>
      </c>
      <c r="B93579" s="11">
        <v>3.4579204E7</v>
      </c>
      <c r="D93579" s="20"/>
      <c r="E93579" s="13"/>
      <c r="F93579" s="13"/>
      <c r="G93579" s="13"/>
      <c r="H93579" s="13"/>
      <c r="I93579" s="13"/>
      <c r="O93579" s="11">
        <v>1.0</v>
      </c>
    </row>
    <row r="93580" ht="15.0" customHeight="1">
      <c r="A93580" s="127" t="s">
        <v>185407</v>
      </c>
      <c r="B93580" s="11" t="s">
        <v>2505</v>
      </c>
      <c r="D93580" s="20"/>
      <c r="E93580" s="13"/>
      <c r="F93580" s="13"/>
      <c r="G93580" s="13"/>
      <c r="H93580" s="13"/>
      <c r="I93580" s="13"/>
      <c r="O93580" s="11">
        <v>1.0</v>
      </c>
    </row>
    <row r="93581" ht="15.0" customHeight="1">
      <c r="A93581" s="124" t="s">
        <v>185408</v>
      </c>
      <c r="B93581" s="11" t="s">
        <v>2505</v>
      </c>
      <c r="D93581" s="20"/>
      <c r="E93581" s="13"/>
      <c r="F93581" s="13"/>
      <c r="G93581" s="13"/>
      <c r="H93581" s="13"/>
      <c r="I93581" s="13"/>
      <c r="O93581" s="11">
        <v>1.0</v>
      </c>
    </row>
    <row r="93582" ht="15.0" customHeight="1">
      <c r="A93582" s="127" t="s">
        <v>185409</v>
      </c>
      <c r="B93582" s="11" t="s">
        <v>2505</v>
      </c>
      <c r="D93582" s="20"/>
      <c r="E93582" s="13"/>
      <c r="F93582" s="13"/>
      <c r="G93582" s="13"/>
      <c r="H93582" s="13"/>
      <c r="I93582" s="13"/>
      <c r="O93582" s="11">
        <v>1.0</v>
      </c>
    </row>
    <row r="93583" ht="15.0" customHeight="1">
      <c r="A93583" s="127" t="s">
        <v>185410</v>
      </c>
      <c r="B93583" s="11" t="s">
        <v>2505</v>
      </c>
      <c r="D93583" s="20"/>
      <c r="E93583" s="13"/>
      <c r="F93583" s="13"/>
      <c r="G93583" s="13"/>
      <c r="H93583" s="13"/>
      <c r="I93583" s="13"/>
      <c r="O93583" s="11">
        <v>1.0</v>
      </c>
    </row>
    <row r="93584" ht="15.0" customHeight="1">
      <c r="A93584" s="127" t="s">
        <v>185411</v>
      </c>
      <c r="B93584" s="11" t="s">
        <v>2505</v>
      </c>
      <c r="D93584" s="20"/>
      <c r="E93584" s="13"/>
      <c r="F93584" s="13"/>
      <c r="G93584" s="13"/>
      <c r="H93584" s="13"/>
      <c r="I93584" s="13"/>
      <c r="O93584" s="11">
        <v>1.0</v>
      </c>
    </row>
    <row r="93585" ht="15.0" customHeight="1">
      <c r="A93585" s="127" t="s">
        <v>185412</v>
      </c>
      <c r="B93585" s="11" t="s">
        <v>2505</v>
      </c>
      <c r="D93585" s="20"/>
      <c r="E93585" s="13"/>
      <c r="F93585" s="13"/>
      <c r="G93585" s="13"/>
      <c r="H93585" s="13"/>
      <c r="I93585" s="13"/>
      <c r="O93585" s="11">
        <v>1.0</v>
      </c>
    </row>
    <row r="93586" ht="15.0" customHeight="1">
      <c r="A93586" s="127" t="s">
        <v>185413</v>
      </c>
      <c r="B93586" s="11" t="s">
        <v>2505</v>
      </c>
      <c r="D93586" s="20"/>
      <c r="E93586" s="13"/>
      <c r="F93586" s="13"/>
      <c r="G93586" s="13"/>
      <c r="H93586" s="13"/>
      <c r="I93586" s="13"/>
      <c r="O93586" s="11">
        <v>1.0</v>
      </c>
    </row>
    <row r="93587" ht="15.0" customHeight="1">
      <c r="A93587" s="135" t="s">
        <v>182269</v>
      </c>
      <c r="B93587" s="11" t="s">
        <v>2505</v>
      </c>
      <c r="D93587" s="20"/>
      <c r="E93587" s="13"/>
      <c r="F93587" s="13"/>
      <c r="G93587" s="13"/>
      <c r="H93587" s="13"/>
      <c r="I93587" s="13"/>
      <c r="O93587" s="11">
        <v>1.0</v>
      </c>
    </row>
    <row r="93588" ht="15.0" customHeight="1">
      <c r="A93588" s="124" t="s">
        <v>185414</v>
      </c>
      <c r="B93588" s="11">
        <v>182136.0</v>
      </c>
      <c r="D93588" s="20"/>
      <c r="E93588" s="13"/>
      <c r="F93588" s="13"/>
      <c r="G93588" s="13"/>
      <c r="H93588" s="13"/>
      <c r="I93588" s="13"/>
      <c r="O93588" s="11">
        <v>1.0</v>
      </c>
    </row>
    <row r="93589" ht="15.0" customHeight="1">
      <c r="A93589" s="127" t="s">
        <v>185415</v>
      </c>
      <c r="B93589" s="11" t="s">
        <v>2505</v>
      </c>
      <c r="D93589" s="20"/>
      <c r="E93589" s="13"/>
      <c r="F93589" s="13"/>
      <c r="G93589" s="13"/>
      <c r="H93589" s="13"/>
      <c r="I93589" s="13"/>
      <c r="O93589" s="11">
        <v>1.0</v>
      </c>
    </row>
    <row r="93590" ht="15.0" customHeight="1">
      <c r="A93590" s="125" t="s">
        <v>185416</v>
      </c>
      <c r="B93590" s="11" t="s">
        <v>2505</v>
      </c>
      <c r="D93590" s="20"/>
      <c r="E93590" s="13"/>
      <c r="F93590" s="13"/>
      <c r="G93590" s="13"/>
      <c r="H93590" s="13"/>
      <c r="I93590" s="13"/>
      <c r="O93590" s="11">
        <v>1.0</v>
      </c>
    </row>
    <row r="93591" ht="15.0" customHeight="1">
      <c r="A93591" s="127" t="s">
        <v>185417</v>
      </c>
      <c r="B93591" s="11" t="s">
        <v>2505</v>
      </c>
      <c r="D93591" s="20"/>
      <c r="E93591" s="13"/>
      <c r="F93591" s="13"/>
      <c r="G93591" s="13"/>
      <c r="H93591" s="13"/>
      <c r="I93591" s="13"/>
      <c r="O93591" s="11">
        <v>1.0</v>
      </c>
    </row>
    <row r="93592" ht="15.0" customHeight="1">
      <c r="A93592" s="127" t="s">
        <v>185418</v>
      </c>
      <c r="B93592" s="11" t="s">
        <v>2505</v>
      </c>
      <c r="D93592" s="20"/>
      <c r="E93592" s="13"/>
      <c r="F93592" s="13"/>
      <c r="G93592" s="13"/>
      <c r="H93592" s="13"/>
      <c r="I93592" s="13"/>
      <c r="O93592" s="11">
        <v>1.0</v>
      </c>
    </row>
    <row r="93593" ht="15.0" customHeight="1">
      <c r="A93593" s="127" t="s">
        <v>185418</v>
      </c>
      <c r="B93593" s="11" t="s">
        <v>2505</v>
      </c>
      <c r="D93593" s="20"/>
      <c r="E93593" s="13"/>
      <c r="F93593" s="13"/>
      <c r="G93593" s="13"/>
      <c r="H93593" s="13"/>
      <c r="I93593" s="13"/>
      <c r="O93593" s="11">
        <v>1.0</v>
      </c>
    </row>
    <row r="93594" ht="15.0" customHeight="1">
      <c r="A93594" s="127" t="s">
        <v>185419</v>
      </c>
      <c r="B93594" s="11" t="s">
        <v>2505</v>
      </c>
      <c r="D93594" s="20"/>
      <c r="E93594" s="13"/>
      <c r="F93594" s="13"/>
      <c r="G93594" s="13"/>
      <c r="H93594" s="13"/>
      <c r="I93594" s="13"/>
      <c r="O93594" s="11">
        <v>1.0</v>
      </c>
    </row>
    <row r="93595" ht="15.0" customHeight="1">
      <c r="A93595" s="127" t="s">
        <v>185420</v>
      </c>
      <c r="B93595" s="11" t="s">
        <v>2505</v>
      </c>
      <c r="D93595" s="20"/>
      <c r="E93595" s="13"/>
      <c r="F93595" s="13"/>
      <c r="G93595" s="13"/>
      <c r="H93595" s="13"/>
      <c r="I93595" s="13"/>
      <c r="O93595" s="11">
        <v>1.0</v>
      </c>
    </row>
    <row r="93596" ht="15.0" customHeight="1">
      <c r="A93596" s="124" t="s">
        <v>185421</v>
      </c>
      <c r="B93596" s="11" t="s">
        <v>2505</v>
      </c>
      <c r="D93596" s="20"/>
      <c r="E93596" s="13"/>
      <c r="F93596" s="13"/>
      <c r="G93596" s="13"/>
      <c r="H93596" s="13"/>
      <c r="I93596" s="13"/>
      <c r="O93596" s="11">
        <v>1.0</v>
      </c>
    </row>
    <row r="93597" ht="15.0" customHeight="1">
      <c r="A93597" s="127" t="s">
        <v>185422</v>
      </c>
      <c r="B93597" s="11" t="s">
        <v>2505</v>
      </c>
      <c r="D93597" s="20"/>
      <c r="E93597" s="13"/>
      <c r="F93597" s="13"/>
      <c r="G93597" s="13"/>
      <c r="H93597" s="13"/>
      <c r="I93597" s="13"/>
      <c r="O93597" s="11">
        <v>1.0</v>
      </c>
    </row>
    <row r="93598" ht="15.0" customHeight="1">
      <c r="A93598" s="127" t="s">
        <v>185423</v>
      </c>
      <c r="B93598" s="11" t="s">
        <v>2505</v>
      </c>
      <c r="D93598" s="20"/>
      <c r="E93598" s="13"/>
      <c r="F93598" s="13"/>
      <c r="G93598" s="13"/>
      <c r="H93598" s="13"/>
      <c r="I93598" s="13"/>
      <c r="O93598" s="11">
        <v>1.0</v>
      </c>
    </row>
    <row r="93599" ht="15.0" customHeight="1">
      <c r="A93599" s="178" t="s">
        <v>182269</v>
      </c>
      <c r="B93599" s="11" t="s">
        <v>2505</v>
      </c>
      <c r="D93599" s="20"/>
      <c r="E93599" s="13"/>
      <c r="F93599" s="13"/>
      <c r="G93599" s="13"/>
      <c r="H93599" s="13"/>
      <c r="I93599" s="13"/>
      <c r="O93599" s="11">
        <v>1.0</v>
      </c>
    </row>
    <row r="93600" ht="15.0" customHeight="1">
      <c r="A93600" s="127" t="s">
        <v>185424</v>
      </c>
      <c r="B93600" s="11" t="s">
        <v>2505</v>
      </c>
      <c r="D93600" s="20"/>
      <c r="E93600" s="13"/>
      <c r="F93600" s="13"/>
      <c r="G93600" s="13"/>
      <c r="H93600" s="13"/>
      <c r="I93600" s="13"/>
      <c r="O93600" s="11">
        <v>1.0</v>
      </c>
    </row>
    <row r="93601" ht="15.0" customHeight="1">
      <c r="A93601" s="124" t="s">
        <v>185425</v>
      </c>
      <c r="B93601" s="11">
        <v>464922.0</v>
      </c>
      <c r="D93601" s="20"/>
      <c r="E93601" s="13"/>
      <c r="F93601" s="13"/>
      <c r="G93601" s="13"/>
      <c r="H93601" s="13"/>
      <c r="I93601" s="13"/>
      <c r="O93601" s="11">
        <v>1.0</v>
      </c>
    </row>
    <row r="93602" ht="15.0" customHeight="1">
      <c r="A93602" s="127" t="s">
        <v>185426</v>
      </c>
      <c r="B93602" s="11" t="s">
        <v>2505</v>
      </c>
      <c r="D93602" s="20"/>
      <c r="E93602" s="13"/>
      <c r="F93602" s="13"/>
      <c r="G93602" s="13"/>
      <c r="H93602" s="13"/>
      <c r="I93602" s="13"/>
      <c r="O93602" s="11">
        <v>1.0</v>
      </c>
    </row>
    <row r="93603" ht="15.0" customHeight="1">
      <c r="A93603" s="127" t="s">
        <v>185427</v>
      </c>
      <c r="B93603" s="11" t="s">
        <v>2505</v>
      </c>
      <c r="D93603" s="20"/>
      <c r="E93603" s="13"/>
      <c r="F93603" s="13"/>
      <c r="G93603" s="13"/>
      <c r="H93603" s="13"/>
      <c r="I93603" s="13"/>
      <c r="O93603" s="11">
        <v>1.0</v>
      </c>
    </row>
    <row r="93604" ht="15.0" customHeight="1">
      <c r="A93604" s="127" t="s">
        <v>185428</v>
      </c>
      <c r="B93604" s="11" t="s">
        <v>2505</v>
      </c>
      <c r="D93604" s="20"/>
      <c r="E93604" s="13"/>
      <c r="F93604" s="13"/>
      <c r="G93604" s="13"/>
      <c r="H93604" s="13"/>
      <c r="I93604" s="13"/>
      <c r="O93604" s="11">
        <v>1.0</v>
      </c>
    </row>
    <row r="93605" ht="15.0" customHeight="1">
      <c r="A93605" s="127" t="s">
        <v>185429</v>
      </c>
      <c r="B93605" s="11" t="s">
        <v>2505</v>
      </c>
      <c r="D93605" s="20"/>
      <c r="E93605" s="13"/>
      <c r="F93605" s="13"/>
      <c r="G93605" s="13"/>
      <c r="H93605" s="13"/>
      <c r="I93605" s="13"/>
      <c r="O93605" s="11">
        <v>1.0</v>
      </c>
    </row>
    <row r="93606" ht="15.0" customHeight="1">
      <c r="A93606" s="127" t="s">
        <v>185430</v>
      </c>
      <c r="B93606" s="11" t="s">
        <v>2505</v>
      </c>
      <c r="D93606" s="20"/>
      <c r="E93606" s="13"/>
      <c r="F93606" s="13"/>
      <c r="G93606" s="13"/>
      <c r="H93606" s="13"/>
      <c r="I93606" s="13"/>
      <c r="O93606" s="11">
        <v>1.0</v>
      </c>
    </row>
    <row r="93607" ht="15.0" customHeight="1">
      <c r="A93607" s="124" t="s">
        <v>185431</v>
      </c>
      <c r="B93607" s="11" t="s">
        <v>2505</v>
      </c>
      <c r="D93607" s="20"/>
      <c r="E93607" s="13"/>
      <c r="F93607" s="13"/>
      <c r="G93607" s="13"/>
      <c r="H93607" s="13"/>
      <c r="I93607" s="13"/>
      <c r="O93607" s="11">
        <v>1.0</v>
      </c>
    </row>
    <row r="93608" ht="15.0" customHeight="1">
      <c r="A93608" s="127" t="s">
        <v>185432</v>
      </c>
      <c r="B93608" s="11" t="s">
        <v>2505</v>
      </c>
      <c r="D93608" s="20"/>
      <c r="E93608" s="13"/>
      <c r="F93608" s="13"/>
      <c r="G93608" s="13"/>
      <c r="H93608" s="13"/>
      <c r="I93608" s="13"/>
      <c r="O93608" s="11">
        <v>1.0</v>
      </c>
    </row>
    <row r="93609" ht="15.0" customHeight="1">
      <c r="A93609" s="127" t="s">
        <v>185433</v>
      </c>
      <c r="B93609" s="11" t="s">
        <v>2505</v>
      </c>
      <c r="D93609" s="20"/>
      <c r="E93609" s="13"/>
      <c r="F93609" s="13"/>
      <c r="G93609" s="13"/>
      <c r="H93609" s="13"/>
      <c r="I93609" s="13"/>
      <c r="O93609" s="11">
        <v>1.0</v>
      </c>
    </row>
    <row r="93610" ht="15.0" customHeight="1">
      <c r="A93610" s="127" t="s">
        <v>185434</v>
      </c>
      <c r="B93610" s="11" t="s">
        <v>2505</v>
      </c>
      <c r="D93610" s="20"/>
      <c r="E93610" s="13"/>
      <c r="F93610" s="13"/>
      <c r="G93610" s="13"/>
      <c r="H93610" s="13"/>
      <c r="I93610" s="13"/>
      <c r="O93610" s="11">
        <v>1.0</v>
      </c>
    </row>
    <row r="93611" ht="15.0" customHeight="1">
      <c r="A93611" s="124" t="s">
        <v>185435</v>
      </c>
      <c r="B93611" s="11" t="s">
        <v>2505</v>
      </c>
      <c r="D93611" s="20"/>
      <c r="E93611" s="13"/>
      <c r="F93611" s="13"/>
      <c r="G93611" s="13"/>
      <c r="H93611" s="13"/>
      <c r="I93611" s="13"/>
      <c r="O93611" s="11">
        <v>1.0</v>
      </c>
    </row>
    <row r="93612" ht="15.0" customHeight="1">
      <c r="A93612" s="127" t="s">
        <v>185436</v>
      </c>
      <c r="B93612" s="11" t="s">
        <v>2505</v>
      </c>
      <c r="D93612" s="20"/>
      <c r="E93612" s="13"/>
      <c r="F93612" s="13"/>
      <c r="G93612" s="13"/>
      <c r="H93612" s="13"/>
      <c r="I93612" s="13"/>
      <c r="O93612" s="11">
        <v>1.0</v>
      </c>
    </row>
    <row r="93613" ht="15.0" customHeight="1">
      <c r="A93613" s="124" t="s">
        <v>185437</v>
      </c>
      <c r="B93613" s="11" t="s">
        <v>2505</v>
      </c>
      <c r="D93613" s="20"/>
      <c r="E93613" s="13"/>
      <c r="F93613" s="13"/>
      <c r="G93613" s="13"/>
      <c r="H93613" s="13"/>
      <c r="I93613" s="13"/>
      <c r="O93613" s="11">
        <v>1.0</v>
      </c>
    </row>
    <row r="93614" ht="15.0" customHeight="1">
      <c r="A93614" s="144" t="s">
        <v>182269</v>
      </c>
      <c r="B93614" s="11" t="s">
        <v>2505</v>
      </c>
      <c r="D93614" s="20"/>
      <c r="E93614" s="13"/>
      <c r="F93614" s="13"/>
      <c r="G93614" s="13"/>
      <c r="H93614" s="13"/>
      <c r="I93614" s="13"/>
      <c r="O93614" s="11">
        <v>1.0</v>
      </c>
    </row>
    <row r="93615" ht="15.0" customHeight="1">
      <c r="A93615" s="124" t="s">
        <v>185438</v>
      </c>
      <c r="B93615" s="11">
        <v>523194.0</v>
      </c>
      <c r="D93615" s="20"/>
      <c r="E93615" s="13"/>
      <c r="F93615" s="13"/>
      <c r="G93615" s="13"/>
      <c r="H93615" s="13"/>
      <c r="I93615" s="13"/>
      <c r="O93615" s="11">
        <v>1.0</v>
      </c>
    </row>
    <row r="93616" ht="15.0" customHeight="1">
      <c r="A93616" s="127" t="s">
        <v>185439</v>
      </c>
      <c r="B93616" s="11" t="s">
        <v>2505</v>
      </c>
      <c r="D93616" s="20"/>
      <c r="E93616" s="13"/>
      <c r="F93616" s="13"/>
      <c r="G93616" s="13"/>
      <c r="H93616" s="13"/>
      <c r="I93616" s="13"/>
      <c r="O93616" s="11">
        <v>1.0</v>
      </c>
    </row>
    <row r="93617" ht="15.0" customHeight="1">
      <c r="A93617" s="127" t="s">
        <v>185440</v>
      </c>
      <c r="B93617" s="11" t="s">
        <v>2505</v>
      </c>
      <c r="D93617" s="20"/>
      <c r="E93617" s="13"/>
      <c r="F93617" s="13"/>
      <c r="G93617" s="13"/>
      <c r="H93617" s="13"/>
      <c r="I93617" s="13"/>
      <c r="O93617" s="11">
        <v>1.0</v>
      </c>
    </row>
    <row r="93618" ht="15.0" customHeight="1">
      <c r="A93618" s="127" t="s">
        <v>185441</v>
      </c>
      <c r="B93618" s="11" t="s">
        <v>2505</v>
      </c>
      <c r="D93618" s="20"/>
      <c r="E93618" s="13"/>
      <c r="F93618" s="13"/>
      <c r="G93618" s="13"/>
      <c r="H93618" s="13"/>
      <c r="I93618" s="13"/>
      <c r="O93618" s="11">
        <v>1.0</v>
      </c>
    </row>
    <row r="93619" ht="15.0" customHeight="1">
      <c r="A93619" s="127" t="s">
        <v>185442</v>
      </c>
      <c r="B93619" s="11" t="s">
        <v>2505</v>
      </c>
      <c r="D93619" s="20"/>
      <c r="E93619" s="13"/>
      <c r="F93619" s="13"/>
      <c r="G93619" s="13"/>
      <c r="H93619" s="13"/>
      <c r="I93619" s="13"/>
      <c r="O93619" s="11">
        <v>1.0</v>
      </c>
    </row>
    <row r="93620" ht="15.0" customHeight="1">
      <c r="A93620" s="127" t="s">
        <v>185443</v>
      </c>
      <c r="B93620" s="11" t="s">
        <v>2505</v>
      </c>
      <c r="D93620" s="20"/>
      <c r="E93620" s="13"/>
      <c r="F93620" s="13"/>
      <c r="G93620" s="13"/>
      <c r="H93620" s="13"/>
      <c r="I93620" s="13"/>
      <c r="O93620" s="11">
        <v>1.0</v>
      </c>
    </row>
    <row r="93621" ht="15.0" customHeight="1">
      <c r="A93621" s="124" t="s">
        <v>185444</v>
      </c>
      <c r="B93621" s="11">
        <v>6426171.0</v>
      </c>
      <c r="D93621" s="20"/>
      <c r="E93621" s="13"/>
      <c r="F93621" s="13"/>
      <c r="G93621" s="13"/>
      <c r="H93621" s="13"/>
      <c r="I93621" s="13"/>
      <c r="O93621" s="11">
        <v>1.0</v>
      </c>
    </row>
    <row r="93622" ht="15.0" customHeight="1">
      <c r="A93622" s="127" t="s">
        <v>185445</v>
      </c>
      <c r="B93622" s="11" t="s">
        <v>2505</v>
      </c>
      <c r="D93622" s="20"/>
      <c r="E93622" s="13"/>
      <c r="F93622" s="13"/>
      <c r="G93622" s="13"/>
      <c r="H93622" s="13"/>
      <c r="I93622" s="13"/>
      <c r="O93622" s="11">
        <v>1.0</v>
      </c>
    </row>
    <row r="93623" ht="15.0" customHeight="1">
      <c r="A93623" s="127" t="s">
        <v>185446</v>
      </c>
      <c r="B93623" s="11" t="s">
        <v>2505</v>
      </c>
      <c r="D93623" s="20"/>
      <c r="E93623" s="13"/>
      <c r="F93623" s="13"/>
      <c r="G93623" s="13"/>
      <c r="H93623" s="13"/>
      <c r="I93623" s="13"/>
      <c r="O93623" s="11">
        <v>1.0</v>
      </c>
    </row>
    <row r="93624" ht="15.0" customHeight="1">
      <c r="A93624" s="127" t="s">
        <v>185447</v>
      </c>
      <c r="B93624" s="11" t="s">
        <v>2505</v>
      </c>
      <c r="D93624" s="20"/>
      <c r="E93624" s="13"/>
      <c r="F93624" s="13"/>
      <c r="G93624" s="13"/>
      <c r="H93624" s="13"/>
      <c r="I93624" s="13"/>
      <c r="O93624" s="11">
        <v>1.0</v>
      </c>
    </row>
    <row r="93625" ht="15.0" customHeight="1">
      <c r="A93625" s="127" t="s">
        <v>185448</v>
      </c>
      <c r="B93625" s="11" t="s">
        <v>2505</v>
      </c>
      <c r="D93625" s="20"/>
      <c r="E93625" s="13"/>
      <c r="F93625" s="13"/>
      <c r="G93625" s="13"/>
      <c r="H93625" s="13"/>
      <c r="I93625" s="13"/>
      <c r="O93625" s="11">
        <v>1.0</v>
      </c>
    </row>
    <row r="93626" ht="15.0" customHeight="1">
      <c r="A93626" s="127" t="s">
        <v>185449</v>
      </c>
      <c r="B93626" s="11" t="s">
        <v>2505</v>
      </c>
      <c r="D93626" s="20"/>
      <c r="E93626" s="13"/>
      <c r="F93626" s="13"/>
      <c r="G93626" s="13"/>
      <c r="H93626" s="13"/>
      <c r="I93626" s="13"/>
      <c r="O93626" s="11">
        <v>1.0</v>
      </c>
    </row>
    <row r="93627" ht="15.0" customHeight="1">
      <c r="A93627" s="124" t="s">
        <v>185450</v>
      </c>
      <c r="B93627" s="11" t="s">
        <v>2505</v>
      </c>
      <c r="D93627" s="20"/>
      <c r="E93627" s="13"/>
      <c r="F93627" s="13"/>
      <c r="G93627" s="13"/>
      <c r="H93627" s="13"/>
      <c r="I93627" s="13"/>
      <c r="O93627" s="11">
        <v>1.0</v>
      </c>
    </row>
    <row r="93628" ht="15.0" customHeight="1">
      <c r="A93628" s="127" t="s">
        <v>185451</v>
      </c>
      <c r="B93628" s="11" t="s">
        <v>2505</v>
      </c>
      <c r="D93628" s="20"/>
      <c r="E93628" s="13"/>
      <c r="F93628" s="13"/>
      <c r="G93628" s="13"/>
      <c r="H93628" s="13"/>
      <c r="I93628" s="13"/>
      <c r="O93628" s="11">
        <v>1.0</v>
      </c>
    </row>
    <row r="93629" ht="15.0" customHeight="1">
      <c r="A93629" s="135" t="s">
        <v>182269</v>
      </c>
      <c r="B93629" s="11" t="s">
        <v>2505</v>
      </c>
      <c r="D93629" s="20"/>
      <c r="E93629" s="13"/>
      <c r="F93629" s="13"/>
      <c r="G93629" s="13"/>
      <c r="H93629" s="13"/>
      <c r="I93629" s="13"/>
      <c r="O93629" s="11">
        <v>1.0</v>
      </c>
    </row>
    <row r="93630" ht="15.0" customHeight="1">
      <c r="A93630" s="124" t="s">
        <v>185452</v>
      </c>
      <c r="B93630" s="11">
        <v>3.4135531E7</v>
      </c>
      <c r="D93630" s="20"/>
      <c r="E93630" s="13"/>
      <c r="F93630" s="13"/>
      <c r="G93630" s="13"/>
      <c r="H93630" s="13"/>
      <c r="I93630" s="13"/>
      <c r="O93630" s="11">
        <v>1.0</v>
      </c>
    </row>
    <row r="93631" ht="15.0" customHeight="1">
      <c r="A93631" s="127" t="s">
        <v>185453</v>
      </c>
      <c r="B93631" s="11" t="s">
        <v>2505</v>
      </c>
      <c r="D93631" s="20"/>
      <c r="E93631" s="13"/>
      <c r="F93631" s="13"/>
      <c r="G93631" s="13"/>
      <c r="H93631" s="13"/>
      <c r="I93631" s="13"/>
      <c r="O93631" s="11">
        <v>1.0</v>
      </c>
    </row>
    <row r="93632" ht="15.0" customHeight="1">
      <c r="A93632" s="127" t="s">
        <v>185454</v>
      </c>
      <c r="B93632" s="11" t="s">
        <v>2505</v>
      </c>
      <c r="D93632" s="20"/>
      <c r="E93632" s="13"/>
      <c r="F93632" s="13"/>
      <c r="G93632" s="13"/>
      <c r="H93632" s="13"/>
      <c r="I93632" s="13"/>
      <c r="O93632" s="11">
        <v>1.0</v>
      </c>
    </row>
    <row r="93633" ht="15.0" customHeight="1">
      <c r="A93633" s="127" t="s">
        <v>185455</v>
      </c>
      <c r="B93633" s="11" t="s">
        <v>2505</v>
      </c>
      <c r="D93633" s="20"/>
      <c r="E93633" s="13"/>
      <c r="F93633" s="13"/>
      <c r="G93633" s="13"/>
      <c r="H93633" s="13"/>
      <c r="I93633" s="13"/>
      <c r="O93633" s="11">
        <v>1.0</v>
      </c>
    </row>
    <row r="93634" ht="15.0" customHeight="1">
      <c r="A93634" s="127" t="s">
        <v>185456</v>
      </c>
      <c r="B93634" s="11" t="s">
        <v>2505</v>
      </c>
      <c r="D93634" s="20"/>
      <c r="E93634" s="13"/>
      <c r="F93634" s="13"/>
      <c r="G93634" s="13"/>
      <c r="H93634" s="13"/>
      <c r="I93634" s="13"/>
      <c r="O93634" s="11">
        <v>1.0</v>
      </c>
    </row>
    <row r="93635" ht="15.0" customHeight="1">
      <c r="A93635" s="124" t="s">
        <v>185457</v>
      </c>
      <c r="B93635" s="11" t="s">
        <v>2505</v>
      </c>
      <c r="D93635" s="20"/>
      <c r="E93635" s="13"/>
      <c r="F93635" s="13"/>
      <c r="G93635" s="13"/>
      <c r="H93635" s="13"/>
      <c r="I93635" s="13"/>
      <c r="O93635" s="11">
        <v>1.0</v>
      </c>
    </row>
    <row r="93636" ht="15.0" customHeight="1">
      <c r="A93636" s="127" t="s">
        <v>185458</v>
      </c>
      <c r="B93636" s="11" t="s">
        <v>2505</v>
      </c>
      <c r="D93636" s="20"/>
      <c r="E93636" s="13"/>
      <c r="F93636" s="13"/>
      <c r="G93636" s="13"/>
      <c r="H93636" s="13"/>
      <c r="I93636" s="13"/>
      <c r="O93636" s="11">
        <v>1.0</v>
      </c>
    </row>
    <row r="93637" ht="15.0" customHeight="1">
      <c r="A93637" s="127" t="s">
        <v>185459</v>
      </c>
      <c r="B93637" s="11" t="s">
        <v>2505</v>
      </c>
      <c r="D93637" s="20"/>
      <c r="E93637" s="13"/>
      <c r="F93637" s="13"/>
      <c r="G93637" s="13"/>
      <c r="H93637" s="13"/>
      <c r="I93637" s="13"/>
      <c r="O93637" s="11">
        <v>1.0</v>
      </c>
    </row>
    <row r="93638" ht="15.0" customHeight="1">
      <c r="A93638" s="127" t="s">
        <v>185460</v>
      </c>
      <c r="B93638" s="11" t="s">
        <v>2505</v>
      </c>
      <c r="D93638" s="20"/>
      <c r="E93638" s="13"/>
      <c r="F93638" s="13"/>
      <c r="G93638" s="13"/>
      <c r="H93638" s="13"/>
      <c r="I93638" s="13"/>
      <c r="O93638" s="11">
        <v>1.0</v>
      </c>
    </row>
    <row r="93639" ht="15.0" customHeight="1">
      <c r="A93639" s="127" t="s">
        <v>185461</v>
      </c>
      <c r="B93639" s="11" t="s">
        <v>2505</v>
      </c>
      <c r="D93639" s="20"/>
      <c r="E93639" s="13"/>
      <c r="F93639" s="13"/>
      <c r="G93639" s="13"/>
      <c r="H93639" s="13"/>
      <c r="I93639" s="13"/>
      <c r="O93639" s="11">
        <v>1.0</v>
      </c>
    </row>
    <row r="93640" ht="15.0" customHeight="1">
      <c r="A93640" s="127" t="s">
        <v>185462</v>
      </c>
      <c r="B93640" s="11" t="s">
        <v>2505</v>
      </c>
      <c r="D93640" s="20"/>
      <c r="E93640" s="13"/>
      <c r="F93640" s="13"/>
      <c r="G93640" s="13"/>
      <c r="H93640" s="13"/>
      <c r="I93640" s="13"/>
      <c r="O93640" s="11">
        <v>1.0</v>
      </c>
    </row>
    <row r="93641" ht="15.0" customHeight="1">
      <c r="A93641" s="124" t="s">
        <v>185463</v>
      </c>
      <c r="B93641" s="11" t="s">
        <v>2505</v>
      </c>
      <c r="D93641" s="20"/>
      <c r="E93641" s="13"/>
      <c r="F93641" s="13"/>
      <c r="G93641" s="13"/>
      <c r="H93641" s="13"/>
      <c r="I93641" s="13"/>
      <c r="O93641" s="11">
        <v>1.0</v>
      </c>
    </row>
    <row r="93642" ht="15.0" customHeight="1">
      <c r="A93642" s="127" t="s">
        <v>185464</v>
      </c>
      <c r="B93642" s="11" t="s">
        <v>2505</v>
      </c>
      <c r="D93642" s="20"/>
      <c r="E93642" s="13"/>
      <c r="F93642" s="13"/>
      <c r="G93642" s="13"/>
      <c r="H93642" s="13"/>
      <c r="I93642" s="13"/>
      <c r="O93642" s="11">
        <v>1.0</v>
      </c>
    </row>
    <row r="93643" ht="15.0" customHeight="1">
      <c r="A93643" s="127" t="s">
        <v>185465</v>
      </c>
      <c r="B93643" s="11" t="s">
        <v>2505</v>
      </c>
      <c r="D93643" s="20"/>
      <c r="E93643" s="13"/>
      <c r="F93643" s="13"/>
      <c r="G93643" s="13"/>
      <c r="H93643" s="13"/>
      <c r="I93643" s="13"/>
      <c r="O93643" s="11">
        <v>1.0</v>
      </c>
    </row>
    <row r="93644" ht="15.0" customHeight="1">
      <c r="A93644" s="127" t="s">
        <v>185466</v>
      </c>
      <c r="B93644" s="11" t="s">
        <v>2505</v>
      </c>
      <c r="D93644" s="20"/>
      <c r="E93644" s="13"/>
      <c r="F93644" s="13"/>
      <c r="G93644" s="13"/>
      <c r="H93644" s="13"/>
      <c r="I93644" s="13"/>
      <c r="O93644" s="11">
        <v>1.0</v>
      </c>
    </row>
    <row r="93645" ht="15.0" customHeight="1">
      <c r="A93645" s="127" t="s">
        <v>185467</v>
      </c>
      <c r="B93645" s="11" t="s">
        <v>2505</v>
      </c>
      <c r="D93645" s="20"/>
      <c r="E93645" s="13"/>
      <c r="F93645" s="13"/>
      <c r="G93645" s="13"/>
      <c r="H93645" s="13"/>
      <c r="I93645" s="13"/>
      <c r="O93645" s="11">
        <v>1.0</v>
      </c>
    </row>
    <row r="93646" ht="15.0" customHeight="1">
      <c r="A93646" s="127" t="s">
        <v>185468</v>
      </c>
      <c r="B93646" s="11" t="s">
        <v>2505</v>
      </c>
      <c r="D93646" s="20"/>
      <c r="E93646" s="13"/>
      <c r="F93646" s="13"/>
      <c r="G93646" s="13"/>
      <c r="H93646" s="13"/>
      <c r="I93646" s="13"/>
      <c r="O93646" s="11">
        <v>1.0</v>
      </c>
    </row>
    <row r="93647" ht="15.0" customHeight="1">
      <c r="A93647" s="124" t="s">
        <v>185469</v>
      </c>
      <c r="B93647" s="11">
        <v>1.1463794E7</v>
      </c>
      <c r="D93647" s="20"/>
      <c r="E93647" s="13"/>
      <c r="F93647" s="13"/>
      <c r="G93647" s="13"/>
      <c r="H93647" s="13"/>
      <c r="I93647" s="13"/>
      <c r="O93647" s="11">
        <v>1.0</v>
      </c>
    </row>
    <row r="93648" ht="15.0" customHeight="1">
      <c r="A93648" s="137" t="s">
        <v>185470</v>
      </c>
      <c r="B93648" s="11" t="s">
        <v>2505</v>
      </c>
      <c r="D93648" s="20"/>
      <c r="E93648" s="13"/>
      <c r="F93648" s="13"/>
      <c r="G93648" s="13"/>
      <c r="H93648" s="13"/>
      <c r="I93648" s="13"/>
      <c r="O93648" s="11">
        <v>1.0</v>
      </c>
    </row>
    <row r="93649" ht="15.0" customHeight="1">
      <c r="A93649" s="127" t="s">
        <v>185471</v>
      </c>
      <c r="B93649" s="11" t="s">
        <v>2505</v>
      </c>
      <c r="D93649" s="20"/>
      <c r="E93649" s="13"/>
      <c r="F93649" s="13"/>
      <c r="G93649" s="13"/>
      <c r="H93649" s="13"/>
      <c r="I93649" s="13"/>
      <c r="O93649" s="11">
        <v>1.0</v>
      </c>
    </row>
    <row r="93650" ht="15.0" customHeight="1">
      <c r="A93650" s="127" t="s">
        <v>185472</v>
      </c>
      <c r="B93650" s="11" t="s">
        <v>2505</v>
      </c>
      <c r="D93650" s="20"/>
      <c r="E93650" s="13"/>
      <c r="F93650" s="13"/>
      <c r="G93650" s="13"/>
      <c r="H93650" s="13"/>
      <c r="I93650" s="13"/>
      <c r="O93650" s="11">
        <v>1.0</v>
      </c>
    </row>
    <row r="93651" ht="15.0" customHeight="1">
      <c r="A93651" s="127" t="s">
        <v>185473</v>
      </c>
      <c r="B93651" s="11" t="s">
        <v>2505</v>
      </c>
      <c r="D93651" s="20"/>
      <c r="E93651" s="13"/>
      <c r="F93651" s="13"/>
      <c r="G93651" s="13"/>
      <c r="H93651" s="13"/>
      <c r="I93651" s="13"/>
      <c r="O93651" s="11">
        <v>1.0</v>
      </c>
    </row>
    <row r="93652" ht="15.0" customHeight="1">
      <c r="A93652" s="124" t="s">
        <v>185474</v>
      </c>
      <c r="B93652" s="11" t="s">
        <v>2505</v>
      </c>
      <c r="D93652" s="20"/>
      <c r="E93652" s="13"/>
      <c r="F93652" s="13"/>
      <c r="G93652" s="13"/>
      <c r="H93652" s="13"/>
      <c r="I93652" s="13"/>
      <c r="O93652" s="11">
        <v>1.0</v>
      </c>
    </row>
    <row r="93653" ht="15.0" customHeight="1">
      <c r="A93653" s="151" t="s">
        <v>182269</v>
      </c>
      <c r="B93653" s="11" t="s">
        <v>2505</v>
      </c>
      <c r="D93653" s="20"/>
      <c r="E93653" s="13"/>
      <c r="F93653" s="13"/>
      <c r="G93653" s="13"/>
      <c r="H93653" s="13"/>
      <c r="I93653" s="13"/>
      <c r="O93653" s="11">
        <v>1.0</v>
      </c>
    </row>
    <row r="93654" ht="15.0" customHeight="1">
      <c r="A93654" s="127" t="s">
        <v>185475</v>
      </c>
      <c r="B93654" s="11" t="s">
        <v>2505</v>
      </c>
      <c r="D93654" s="20"/>
      <c r="E93654" s="13"/>
      <c r="F93654" s="13"/>
      <c r="G93654" s="13"/>
      <c r="H93654" s="13"/>
      <c r="I93654" s="13"/>
      <c r="O93654" s="11">
        <v>1.0</v>
      </c>
    </row>
    <row r="93655" ht="15.0" customHeight="1">
      <c r="A93655" s="124" t="s">
        <v>185476</v>
      </c>
      <c r="B93655" s="11" t="s">
        <v>2505</v>
      </c>
      <c r="D93655" s="20"/>
      <c r="E93655" s="13"/>
      <c r="F93655" s="13"/>
      <c r="G93655" s="13"/>
      <c r="H93655" s="13"/>
      <c r="I93655" s="13"/>
      <c r="O93655" s="11">
        <v>1.0</v>
      </c>
    </row>
    <row r="93656" ht="15.0" customHeight="1">
      <c r="A93656" s="127" t="s">
        <v>185477</v>
      </c>
      <c r="B93656" s="11" t="s">
        <v>2505</v>
      </c>
      <c r="D93656" s="20"/>
      <c r="E93656" s="13"/>
      <c r="F93656" s="13"/>
      <c r="G93656" s="13"/>
      <c r="H93656" s="13"/>
      <c r="I93656" s="13"/>
      <c r="O93656" s="11">
        <v>1.0</v>
      </c>
    </row>
    <row r="93657" ht="15.0" customHeight="1">
      <c r="A93657" s="127" t="s">
        <v>185478</v>
      </c>
      <c r="B93657" s="11" t="s">
        <v>2505</v>
      </c>
      <c r="D93657" s="20"/>
      <c r="E93657" s="13"/>
      <c r="F93657" s="13"/>
      <c r="G93657" s="13"/>
      <c r="H93657" s="13"/>
      <c r="I93657" s="13"/>
      <c r="O93657" s="11">
        <v>1.0</v>
      </c>
    </row>
    <row r="93658" ht="15.0" customHeight="1">
      <c r="A93658" s="127" t="s">
        <v>185479</v>
      </c>
      <c r="B93658" s="11" t="s">
        <v>2505</v>
      </c>
      <c r="D93658" s="20"/>
      <c r="E93658" s="13"/>
      <c r="F93658" s="13"/>
      <c r="G93658" s="13"/>
      <c r="H93658" s="13"/>
      <c r="I93658" s="13"/>
      <c r="O93658" s="11">
        <v>1.0</v>
      </c>
    </row>
    <row r="93659" ht="15.0" customHeight="1">
      <c r="A93659" s="127" t="s">
        <v>185480</v>
      </c>
      <c r="B93659" s="11" t="s">
        <v>2505</v>
      </c>
      <c r="D93659" s="20"/>
      <c r="E93659" s="13"/>
      <c r="F93659" s="13"/>
      <c r="G93659" s="13"/>
      <c r="H93659" s="13"/>
      <c r="I93659" s="13"/>
      <c r="O93659" s="11">
        <v>1.0</v>
      </c>
    </row>
    <row r="93660" ht="15.0" customHeight="1">
      <c r="A93660" s="135" t="s">
        <v>182269</v>
      </c>
      <c r="B93660" s="11" t="s">
        <v>2505</v>
      </c>
      <c r="D93660" s="20"/>
      <c r="E93660" s="13"/>
      <c r="F93660" s="13"/>
      <c r="G93660" s="13"/>
      <c r="H93660" s="13"/>
      <c r="I93660" s="13"/>
      <c r="O93660" s="11">
        <v>1.0</v>
      </c>
    </row>
    <row r="93661" ht="15.0" customHeight="1">
      <c r="A93661" s="127" t="s">
        <v>185481</v>
      </c>
      <c r="B93661" s="11" t="s">
        <v>2505</v>
      </c>
      <c r="D93661" s="20"/>
      <c r="E93661" s="13"/>
      <c r="F93661" s="13"/>
      <c r="G93661" s="13"/>
      <c r="H93661" s="13"/>
      <c r="I93661" s="13"/>
      <c r="O93661" s="11">
        <v>1.0</v>
      </c>
    </row>
    <row r="93662" ht="15.0" customHeight="1">
      <c r="A93662" s="127" t="s">
        <v>185482</v>
      </c>
      <c r="B93662" s="11">
        <v>273460.0</v>
      </c>
      <c r="D93662" s="20"/>
      <c r="E93662" s="13"/>
      <c r="F93662" s="13"/>
      <c r="G93662" s="13"/>
      <c r="H93662" s="13"/>
      <c r="I93662" s="13"/>
      <c r="O93662" s="11">
        <v>1.0</v>
      </c>
    </row>
    <row r="93663" ht="15.0" customHeight="1">
      <c r="A93663" s="127" t="s">
        <v>185483</v>
      </c>
      <c r="B93663" s="11" t="s">
        <v>2505</v>
      </c>
      <c r="D93663" s="20"/>
      <c r="E93663" s="13"/>
      <c r="F93663" s="13"/>
      <c r="G93663" s="13"/>
      <c r="H93663" s="13"/>
      <c r="I93663" s="13"/>
      <c r="O93663" s="11">
        <v>1.0</v>
      </c>
    </row>
    <row r="93664" ht="15.0" customHeight="1">
      <c r="A93664" s="179" t="s">
        <v>185484</v>
      </c>
      <c r="B93664" s="11" t="s">
        <v>2505</v>
      </c>
      <c r="D93664" s="20"/>
      <c r="E93664" s="13"/>
      <c r="F93664" s="13"/>
      <c r="G93664" s="13"/>
      <c r="H93664" s="13"/>
      <c r="I93664" s="13"/>
      <c r="O93664" s="11">
        <v>1.0</v>
      </c>
    </row>
    <row r="93665" ht="15.0" customHeight="1">
      <c r="A93665" s="124" t="s">
        <v>185485</v>
      </c>
      <c r="B93665" s="11">
        <v>1080220.0</v>
      </c>
      <c r="D93665" s="20"/>
      <c r="E93665" s="13"/>
      <c r="F93665" s="13"/>
      <c r="G93665" s="13"/>
      <c r="H93665" s="13"/>
      <c r="I93665" s="13"/>
      <c r="O93665" s="11">
        <v>1.0</v>
      </c>
    </row>
    <row r="93666" ht="15.0" customHeight="1">
      <c r="A93666" s="127" t="s">
        <v>185486</v>
      </c>
      <c r="B93666" s="11" t="s">
        <v>2505</v>
      </c>
      <c r="D93666" s="20"/>
      <c r="E93666" s="13"/>
      <c r="F93666" s="13"/>
      <c r="G93666" s="13"/>
      <c r="H93666" s="13"/>
      <c r="I93666" s="13"/>
      <c r="O93666" s="11">
        <v>1.0</v>
      </c>
    </row>
    <row r="93667" ht="15.0" customHeight="1">
      <c r="A93667" s="145" t="s">
        <v>183112</v>
      </c>
      <c r="B93667" s="11" t="s">
        <v>2505</v>
      </c>
      <c r="D93667" s="20"/>
      <c r="E93667" s="13"/>
      <c r="F93667" s="13"/>
      <c r="G93667" s="13"/>
      <c r="H93667" s="13"/>
      <c r="I93667" s="13"/>
      <c r="O93667" s="11">
        <v>1.0</v>
      </c>
    </row>
    <row r="93668" ht="15.0" customHeight="1">
      <c r="A93668" s="124" t="s">
        <v>185487</v>
      </c>
      <c r="B93668" s="11" t="s">
        <v>2505</v>
      </c>
      <c r="D93668" s="20"/>
      <c r="E93668" s="13"/>
      <c r="F93668" s="13"/>
      <c r="G93668" s="13"/>
      <c r="H93668" s="13"/>
      <c r="I93668" s="13"/>
      <c r="O93668" s="11">
        <v>1.0</v>
      </c>
    </row>
    <row r="93669" ht="15.0" customHeight="1">
      <c r="A93669" s="127" t="s">
        <v>185488</v>
      </c>
      <c r="B93669" s="11" t="s">
        <v>2505</v>
      </c>
      <c r="D93669" s="20"/>
      <c r="E93669" s="13"/>
      <c r="F93669" s="13"/>
      <c r="G93669" s="13"/>
      <c r="H93669" s="13"/>
      <c r="I93669" s="13"/>
      <c r="O93669" s="11">
        <v>1.0</v>
      </c>
    </row>
    <row r="93670" ht="15.0" customHeight="1">
      <c r="A93670" s="127" t="s">
        <v>185489</v>
      </c>
      <c r="B93670" s="11" t="s">
        <v>2505</v>
      </c>
      <c r="D93670" s="20"/>
      <c r="E93670" s="13"/>
      <c r="F93670" s="13"/>
      <c r="G93670" s="13"/>
      <c r="H93670" s="13"/>
      <c r="I93670" s="13"/>
      <c r="O93670" s="11">
        <v>1.0</v>
      </c>
    </row>
    <row r="93671" ht="15.0" customHeight="1">
      <c r="A93671" s="127" t="s">
        <v>185490</v>
      </c>
      <c r="B93671" s="11" t="s">
        <v>2505</v>
      </c>
      <c r="D93671" s="20"/>
      <c r="E93671" s="13"/>
      <c r="F93671" s="13"/>
      <c r="G93671" s="13"/>
      <c r="H93671" s="13"/>
      <c r="I93671" s="13"/>
      <c r="O93671" s="11">
        <v>1.0</v>
      </c>
    </row>
    <row r="93672" ht="15.0" customHeight="1">
      <c r="A93672" s="127" t="s">
        <v>185491</v>
      </c>
      <c r="B93672" s="11" t="s">
        <v>2505</v>
      </c>
      <c r="D93672" s="20"/>
      <c r="E93672" s="13"/>
      <c r="F93672" s="13"/>
      <c r="G93672" s="13"/>
      <c r="H93672" s="13"/>
      <c r="I93672" s="13"/>
      <c r="O93672" s="11">
        <v>1.0</v>
      </c>
    </row>
    <row r="93673" ht="15.0" customHeight="1">
      <c r="A93673" s="127" t="s">
        <v>185492</v>
      </c>
      <c r="B93673" s="11" t="s">
        <v>2505</v>
      </c>
      <c r="D93673" s="20"/>
      <c r="E93673" s="13"/>
      <c r="F93673" s="13"/>
      <c r="G93673" s="13"/>
      <c r="H93673" s="13"/>
      <c r="I93673" s="13"/>
      <c r="O93673" s="11">
        <v>1.0</v>
      </c>
    </row>
    <row r="93674" ht="15.0" customHeight="1">
      <c r="A93674" s="145" t="s">
        <v>183112</v>
      </c>
      <c r="B93674" s="11" t="s">
        <v>2505</v>
      </c>
      <c r="D93674" s="20"/>
      <c r="E93674" s="13"/>
      <c r="F93674" s="13"/>
      <c r="G93674" s="13"/>
      <c r="H93674" s="13"/>
      <c r="I93674" s="13"/>
      <c r="O93674" s="11">
        <v>1.0</v>
      </c>
    </row>
    <row r="93675" ht="15.0" customHeight="1">
      <c r="A93675" s="127" t="s">
        <v>185493</v>
      </c>
      <c r="B93675" s="11" t="s">
        <v>2505</v>
      </c>
      <c r="D93675" s="20"/>
      <c r="E93675" s="13"/>
      <c r="F93675" s="13"/>
      <c r="G93675" s="13"/>
      <c r="H93675" s="13"/>
      <c r="I93675" s="13"/>
      <c r="O93675" s="11">
        <v>1.0</v>
      </c>
    </row>
    <row r="93676" ht="15.0" customHeight="1">
      <c r="A93676" s="127" t="s">
        <v>185494</v>
      </c>
      <c r="B93676" s="11" t="s">
        <v>2505</v>
      </c>
      <c r="D93676" s="20"/>
      <c r="E93676" s="13"/>
      <c r="F93676" s="13"/>
      <c r="G93676" s="13"/>
      <c r="H93676" s="13"/>
      <c r="I93676" s="13"/>
      <c r="O93676" s="11">
        <v>1.0</v>
      </c>
    </row>
    <row r="93677" ht="15.0" customHeight="1">
      <c r="A93677" s="127" t="s">
        <v>185495</v>
      </c>
      <c r="B93677" s="11" t="s">
        <v>2505</v>
      </c>
      <c r="D93677" s="20"/>
      <c r="E93677" s="13"/>
      <c r="F93677" s="13"/>
      <c r="G93677" s="13"/>
      <c r="H93677" s="13"/>
      <c r="I93677" s="13"/>
      <c r="O93677" s="11">
        <v>1.0</v>
      </c>
    </row>
    <row r="93678" ht="15.0" customHeight="1">
      <c r="A93678" s="124" t="s">
        <v>185496</v>
      </c>
      <c r="B93678" s="11">
        <v>1.3543861E7</v>
      </c>
      <c r="D93678" s="20"/>
      <c r="E93678" s="13"/>
      <c r="F93678" s="13"/>
      <c r="G93678" s="13"/>
      <c r="H93678" s="13"/>
      <c r="I93678" s="13"/>
      <c r="O93678" s="11">
        <v>1.0</v>
      </c>
    </row>
    <row r="93679" ht="15.0" customHeight="1">
      <c r="A93679" s="124" t="s">
        <v>185497</v>
      </c>
      <c r="B93679" s="11" t="s">
        <v>2505</v>
      </c>
      <c r="D93679" s="20"/>
      <c r="E93679" s="13"/>
      <c r="F93679" s="13"/>
      <c r="G93679" s="13"/>
      <c r="H93679" s="13"/>
      <c r="I93679" s="13"/>
      <c r="O93679" s="11">
        <v>1.0</v>
      </c>
    </row>
    <row r="93680" ht="15.0" customHeight="1">
      <c r="A93680" s="127" t="s">
        <v>185498</v>
      </c>
      <c r="B93680" s="11" t="s">
        <v>2505</v>
      </c>
      <c r="D93680" s="20"/>
      <c r="E93680" s="13"/>
      <c r="F93680" s="13"/>
      <c r="G93680" s="13"/>
      <c r="H93680" s="13"/>
      <c r="I93680" s="13"/>
      <c r="O93680" s="11">
        <v>1.0</v>
      </c>
    </row>
    <row r="93681" ht="15.0" customHeight="1">
      <c r="A93681" s="127" t="s">
        <v>185499</v>
      </c>
      <c r="B93681" s="11" t="s">
        <v>2505</v>
      </c>
      <c r="D93681" s="20"/>
      <c r="E93681" s="13"/>
      <c r="F93681" s="13"/>
      <c r="G93681" s="13"/>
      <c r="H93681" s="13"/>
      <c r="I93681" s="13"/>
      <c r="O93681" s="11">
        <v>1.0</v>
      </c>
    </row>
    <row r="93682" ht="15.0" customHeight="1">
      <c r="A93682" s="180" t="s">
        <v>182269</v>
      </c>
      <c r="B93682" s="11" t="s">
        <v>2505</v>
      </c>
      <c r="D93682" s="20"/>
      <c r="E93682" s="13"/>
      <c r="F93682" s="13"/>
      <c r="G93682" s="13"/>
      <c r="H93682" s="13"/>
      <c r="I93682" s="13"/>
      <c r="O93682" s="11">
        <v>1.0</v>
      </c>
    </row>
    <row r="93683" ht="15.0" customHeight="1">
      <c r="A93683" s="145" t="s">
        <v>183112</v>
      </c>
      <c r="B93683" s="11" t="s">
        <v>2505</v>
      </c>
      <c r="D93683" s="20"/>
      <c r="E93683" s="13"/>
      <c r="F93683" s="13"/>
      <c r="G93683" s="13"/>
      <c r="H93683" s="13"/>
      <c r="I93683" s="13"/>
      <c r="O93683" s="11">
        <v>1.0</v>
      </c>
    </row>
    <row r="93684" ht="15.0" customHeight="1">
      <c r="A93684" s="127" t="s">
        <v>185500</v>
      </c>
      <c r="B93684" s="11" t="s">
        <v>2505</v>
      </c>
      <c r="D93684" s="20"/>
      <c r="E93684" s="13"/>
      <c r="F93684" s="13"/>
      <c r="G93684" s="13"/>
      <c r="H93684" s="13"/>
      <c r="I93684" s="13"/>
      <c r="O93684" s="11">
        <v>1.0</v>
      </c>
    </row>
    <row r="93685" ht="15.0" customHeight="1">
      <c r="A93685" s="127" t="s">
        <v>185501</v>
      </c>
      <c r="B93685" s="11" t="s">
        <v>2505</v>
      </c>
      <c r="D93685" s="20"/>
      <c r="E93685" s="13"/>
      <c r="F93685" s="13"/>
      <c r="G93685" s="13"/>
      <c r="H93685" s="13"/>
      <c r="I93685" s="13"/>
      <c r="O93685" s="11">
        <v>1.0</v>
      </c>
    </row>
    <row r="93686" ht="15.0" customHeight="1">
      <c r="A93686" s="124" t="s">
        <v>185502</v>
      </c>
      <c r="B93686" s="11">
        <v>2760810.0</v>
      </c>
      <c r="D93686" s="20"/>
      <c r="E93686" s="13"/>
      <c r="F93686" s="13"/>
      <c r="G93686" s="13"/>
      <c r="H93686" s="13"/>
      <c r="I93686" s="13"/>
      <c r="O93686" s="11">
        <v>1.0</v>
      </c>
    </row>
    <row r="93687" ht="15.0" customHeight="1">
      <c r="A93687" s="127" t="s">
        <v>185503</v>
      </c>
      <c r="B93687" s="11" t="s">
        <v>2505</v>
      </c>
      <c r="D93687" s="20"/>
      <c r="E93687" s="13"/>
      <c r="F93687" s="13"/>
      <c r="G93687" s="13"/>
      <c r="H93687" s="13"/>
      <c r="I93687" s="13"/>
      <c r="O93687" s="11">
        <v>1.0</v>
      </c>
    </row>
    <row r="93688" ht="15.0" customHeight="1">
      <c r="A93688" s="127" t="s">
        <v>185504</v>
      </c>
      <c r="B93688" s="11" t="s">
        <v>2505</v>
      </c>
      <c r="D93688" s="20"/>
      <c r="E93688" s="13"/>
      <c r="F93688" s="13"/>
      <c r="G93688" s="13"/>
      <c r="H93688" s="13"/>
      <c r="I93688" s="13"/>
      <c r="O93688" s="11">
        <v>1.0</v>
      </c>
    </row>
    <row r="93689" ht="15.0" customHeight="1">
      <c r="A93689" s="127" t="s">
        <v>185505</v>
      </c>
      <c r="B93689" s="11" t="s">
        <v>2505</v>
      </c>
      <c r="D93689" s="20"/>
      <c r="E93689" s="13"/>
      <c r="F93689" s="13"/>
      <c r="G93689" s="13"/>
      <c r="H93689" s="13"/>
      <c r="I93689" s="13"/>
      <c r="O93689" s="11">
        <v>1.0</v>
      </c>
    </row>
    <row r="93690" ht="15.0" customHeight="1">
      <c r="A93690" s="127" t="s">
        <v>185506</v>
      </c>
      <c r="B93690" s="11" t="s">
        <v>2505</v>
      </c>
      <c r="D93690" s="20"/>
      <c r="E93690" s="13"/>
      <c r="F93690" s="13"/>
      <c r="G93690" s="13"/>
      <c r="H93690" s="13"/>
      <c r="I93690" s="13"/>
      <c r="O93690" s="11">
        <v>1.0</v>
      </c>
    </row>
    <row r="93691" ht="15.0" customHeight="1">
      <c r="A93691" s="124" t="s">
        <v>185507</v>
      </c>
      <c r="B93691" s="11">
        <v>3.1034337E7</v>
      </c>
      <c r="D93691" s="20"/>
      <c r="E93691" s="13"/>
      <c r="F93691" s="13"/>
      <c r="G93691" s="13"/>
      <c r="H93691" s="13"/>
      <c r="I93691" s="13"/>
      <c r="O93691" s="11">
        <v>1.0</v>
      </c>
    </row>
    <row r="93692" ht="15.0" customHeight="1">
      <c r="A93692" s="127" t="s">
        <v>185508</v>
      </c>
      <c r="B93692" s="11" t="s">
        <v>2505</v>
      </c>
      <c r="D93692" s="20"/>
      <c r="E93692" s="13"/>
      <c r="F93692" s="13"/>
      <c r="G93692" s="13"/>
      <c r="H93692" s="13"/>
      <c r="I93692" s="13"/>
      <c r="O93692" s="11">
        <v>1.0</v>
      </c>
    </row>
    <row r="93693" ht="15.0" customHeight="1">
      <c r="A93693" s="127" t="s">
        <v>185509</v>
      </c>
      <c r="B93693" s="11" t="s">
        <v>2505</v>
      </c>
      <c r="D93693" s="20"/>
      <c r="E93693" s="13"/>
      <c r="F93693" s="13"/>
      <c r="G93693" s="13"/>
      <c r="H93693" s="13"/>
      <c r="I93693" s="13"/>
      <c r="O93693" s="11">
        <v>1.0</v>
      </c>
    </row>
    <row r="93694" ht="15.0" customHeight="1">
      <c r="A93694" s="127" t="s">
        <v>185510</v>
      </c>
      <c r="B93694" s="11" t="s">
        <v>2505</v>
      </c>
      <c r="D93694" s="20"/>
      <c r="E93694" s="13"/>
      <c r="F93694" s="13"/>
      <c r="G93694" s="13"/>
      <c r="H93694" s="13"/>
      <c r="I93694" s="13"/>
      <c r="O93694" s="11">
        <v>1.0</v>
      </c>
    </row>
    <row r="93695" ht="15.0" customHeight="1">
      <c r="A93695" s="127" t="s">
        <v>185511</v>
      </c>
      <c r="B93695" s="11" t="s">
        <v>2505</v>
      </c>
      <c r="D93695" s="20"/>
      <c r="E93695" s="13"/>
      <c r="F93695" s="13"/>
      <c r="G93695" s="13"/>
      <c r="H93695" s="13"/>
      <c r="I93695" s="13"/>
      <c r="O93695" s="11">
        <v>1.0</v>
      </c>
    </row>
    <row r="93696" ht="15.0" customHeight="1">
      <c r="A93696" s="127" t="s">
        <v>185512</v>
      </c>
      <c r="B93696" s="11" t="s">
        <v>2505</v>
      </c>
      <c r="D93696" s="20"/>
      <c r="E93696" s="13"/>
      <c r="F93696" s="13"/>
      <c r="G93696" s="13"/>
      <c r="H93696" s="13"/>
      <c r="I93696" s="13"/>
      <c r="O93696" s="11">
        <v>1.0</v>
      </c>
    </row>
    <row r="93697" ht="15.0" customHeight="1">
      <c r="A93697" s="127" t="s">
        <v>185513</v>
      </c>
      <c r="B93697" s="11" t="s">
        <v>2505</v>
      </c>
      <c r="D93697" s="20"/>
      <c r="E93697" s="13"/>
      <c r="F93697" s="13"/>
      <c r="G93697" s="13"/>
      <c r="H93697" s="13"/>
      <c r="I93697" s="13"/>
      <c r="O93697" s="11">
        <v>1.0</v>
      </c>
    </row>
    <row r="93698" ht="15.0" customHeight="1">
      <c r="A93698" s="127" t="s">
        <v>185514</v>
      </c>
      <c r="B93698" s="11" t="s">
        <v>2505</v>
      </c>
      <c r="D93698" s="20"/>
      <c r="E93698" s="13"/>
      <c r="F93698" s="13"/>
      <c r="G93698" s="13"/>
      <c r="H93698" s="13"/>
      <c r="I93698" s="13"/>
      <c r="O93698" s="11">
        <v>1.0</v>
      </c>
    </row>
    <row r="93699" ht="15.0" customHeight="1">
      <c r="A93699" s="145" t="s">
        <v>183112</v>
      </c>
      <c r="B93699" s="11" t="s">
        <v>2505</v>
      </c>
      <c r="D93699" s="20"/>
      <c r="E93699" s="13"/>
      <c r="F93699" s="13"/>
      <c r="G93699" s="13"/>
      <c r="H93699" s="13"/>
      <c r="I93699" s="13"/>
      <c r="O93699" s="11">
        <v>1.0</v>
      </c>
    </row>
    <row r="93700" ht="15.0" customHeight="1">
      <c r="A93700" s="127" t="s">
        <v>185515</v>
      </c>
      <c r="B93700" s="11" t="s">
        <v>2505</v>
      </c>
      <c r="D93700" s="20"/>
      <c r="E93700" s="13"/>
      <c r="F93700" s="13"/>
      <c r="G93700" s="13"/>
      <c r="H93700" s="13"/>
      <c r="I93700" s="13"/>
      <c r="O93700" s="11">
        <v>1.0</v>
      </c>
    </row>
    <row r="93701" ht="15.0" customHeight="1">
      <c r="A93701" s="127" t="s">
        <v>185516</v>
      </c>
      <c r="B93701" s="11" t="s">
        <v>2505</v>
      </c>
      <c r="D93701" s="20"/>
      <c r="E93701" s="13"/>
      <c r="F93701" s="13"/>
      <c r="G93701" s="13"/>
      <c r="H93701" s="13"/>
      <c r="I93701" s="13"/>
      <c r="O93701" s="11">
        <v>1.0</v>
      </c>
    </row>
    <row r="93702" ht="15.0" customHeight="1">
      <c r="A93702" s="127" t="s">
        <v>185517</v>
      </c>
      <c r="B93702" s="11" t="s">
        <v>2505</v>
      </c>
      <c r="D93702" s="20"/>
      <c r="E93702" s="13"/>
      <c r="F93702" s="13"/>
      <c r="G93702" s="13"/>
      <c r="H93702" s="13"/>
      <c r="I93702" s="13"/>
      <c r="O93702" s="11">
        <v>1.0</v>
      </c>
    </row>
    <row r="93703" ht="15.0" customHeight="1">
      <c r="A93703" s="124" t="s">
        <v>185518</v>
      </c>
      <c r="B93703" s="11" t="s">
        <v>2505</v>
      </c>
      <c r="D93703" s="20"/>
      <c r="E93703" s="13"/>
      <c r="F93703" s="13"/>
      <c r="G93703" s="13"/>
      <c r="H93703" s="13"/>
      <c r="I93703" s="13"/>
      <c r="O93703" s="11">
        <v>1.0</v>
      </c>
    </row>
    <row r="93704" ht="15.0" customHeight="1">
      <c r="A93704" s="124" t="s">
        <v>185519</v>
      </c>
      <c r="B93704" s="11" t="s">
        <v>2505</v>
      </c>
      <c r="D93704" s="20"/>
      <c r="E93704" s="13"/>
      <c r="F93704" s="13"/>
      <c r="G93704" s="13"/>
      <c r="H93704" s="13"/>
      <c r="I93704" s="13"/>
      <c r="O93704" s="11">
        <v>1.0</v>
      </c>
    </row>
    <row r="93705" ht="15.0" customHeight="1">
      <c r="A93705" s="124" t="s">
        <v>185520</v>
      </c>
      <c r="B93705" s="11" t="s">
        <v>2505</v>
      </c>
      <c r="D93705" s="20"/>
      <c r="E93705" s="13"/>
      <c r="F93705" s="13"/>
      <c r="G93705" s="13"/>
      <c r="H93705" s="13"/>
      <c r="I93705" s="13"/>
      <c r="O93705" s="11">
        <v>1.0</v>
      </c>
    </row>
    <row r="93706" ht="15.0" customHeight="1">
      <c r="A93706" s="127" t="s">
        <v>185521</v>
      </c>
      <c r="B93706" s="11" t="s">
        <v>2505</v>
      </c>
      <c r="D93706" s="20"/>
      <c r="E93706" s="13"/>
      <c r="F93706" s="13"/>
      <c r="G93706" s="13"/>
      <c r="H93706" s="13"/>
      <c r="I93706" s="13"/>
      <c r="O93706" s="11">
        <v>1.0</v>
      </c>
    </row>
    <row r="93707" ht="15.0" customHeight="1">
      <c r="A93707" s="124" t="s">
        <v>185522</v>
      </c>
      <c r="B93707" s="11" t="s">
        <v>2505</v>
      </c>
      <c r="D93707" s="20"/>
      <c r="E93707" s="13"/>
      <c r="F93707" s="13"/>
      <c r="G93707" s="13"/>
      <c r="H93707" s="13"/>
      <c r="I93707" s="13"/>
      <c r="O93707" s="11">
        <v>1.0</v>
      </c>
    </row>
    <row r="93708" ht="15.0" customHeight="1">
      <c r="A93708" s="127" t="s">
        <v>185523</v>
      </c>
      <c r="B93708" s="11" t="s">
        <v>2505</v>
      </c>
      <c r="D93708" s="20"/>
      <c r="E93708" s="13"/>
      <c r="F93708" s="13"/>
      <c r="G93708" s="13"/>
      <c r="H93708" s="13"/>
      <c r="I93708" s="13"/>
      <c r="O93708" s="11">
        <v>1.0</v>
      </c>
    </row>
    <row r="93709" ht="15.0" customHeight="1">
      <c r="A93709" s="127" t="s">
        <v>185524</v>
      </c>
      <c r="B93709" s="11" t="s">
        <v>2505</v>
      </c>
      <c r="D93709" s="20"/>
      <c r="E93709" s="13"/>
      <c r="F93709" s="13"/>
      <c r="G93709" s="13"/>
      <c r="H93709" s="13"/>
      <c r="I93709" s="13"/>
      <c r="O93709" s="11">
        <v>1.0</v>
      </c>
    </row>
    <row r="93710" ht="15.0" customHeight="1">
      <c r="A93710" s="124" t="s">
        <v>185525</v>
      </c>
      <c r="B93710" s="11">
        <v>1171745.0</v>
      </c>
      <c r="D93710" s="20"/>
      <c r="E93710" s="13"/>
      <c r="F93710" s="13"/>
      <c r="G93710" s="13"/>
      <c r="H93710" s="13"/>
      <c r="I93710" s="13"/>
      <c r="O93710" s="11">
        <v>1.0</v>
      </c>
    </row>
    <row r="93711" ht="15.0" customHeight="1">
      <c r="A93711" s="127" t="s">
        <v>185526</v>
      </c>
      <c r="B93711" s="11" t="s">
        <v>2505</v>
      </c>
      <c r="D93711" s="20"/>
      <c r="E93711" s="13"/>
      <c r="F93711" s="13"/>
      <c r="G93711" s="13"/>
      <c r="H93711" s="13"/>
      <c r="I93711" s="13"/>
      <c r="O93711" s="11">
        <v>1.0</v>
      </c>
    </row>
    <row r="93712" ht="15.0" customHeight="1">
      <c r="A93712" s="127" t="s">
        <v>185527</v>
      </c>
      <c r="B93712" s="11" t="s">
        <v>2505</v>
      </c>
      <c r="D93712" s="20"/>
      <c r="E93712" s="13"/>
      <c r="F93712" s="13"/>
      <c r="G93712" s="13"/>
      <c r="H93712" s="13"/>
      <c r="I93712" s="13"/>
      <c r="O93712" s="11">
        <v>1.0</v>
      </c>
    </row>
    <row r="93713" ht="15.0" customHeight="1">
      <c r="A93713" s="127" t="s">
        <v>185528</v>
      </c>
      <c r="B93713" s="11" t="s">
        <v>2505</v>
      </c>
      <c r="D93713" s="20"/>
      <c r="E93713" s="13"/>
      <c r="F93713" s="13"/>
      <c r="G93713" s="13"/>
      <c r="H93713" s="13"/>
      <c r="I93713" s="13"/>
      <c r="O93713" s="11">
        <v>1.0</v>
      </c>
    </row>
    <row r="93714" ht="15.0" customHeight="1">
      <c r="A93714" s="127" t="s">
        <v>185529</v>
      </c>
      <c r="B93714" s="11" t="s">
        <v>2505</v>
      </c>
      <c r="D93714" s="20"/>
      <c r="E93714" s="13"/>
      <c r="F93714" s="13"/>
      <c r="G93714" s="13"/>
      <c r="H93714" s="13"/>
      <c r="I93714" s="13"/>
      <c r="O93714" s="11">
        <v>1.0</v>
      </c>
    </row>
    <row r="93715" ht="15.0" customHeight="1">
      <c r="A93715" s="127" t="s">
        <v>185530</v>
      </c>
      <c r="B93715" s="11" t="s">
        <v>2505</v>
      </c>
      <c r="D93715" s="20"/>
      <c r="E93715" s="13"/>
      <c r="F93715" s="13"/>
      <c r="G93715" s="13"/>
      <c r="H93715" s="13"/>
      <c r="I93715" s="13"/>
      <c r="O93715" s="11">
        <v>1.0</v>
      </c>
    </row>
    <row r="93716" ht="15.0" customHeight="1">
      <c r="A93716" s="127" t="s">
        <v>185531</v>
      </c>
      <c r="B93716" s="11" t="s">
        <v>2505</v>
      </c>
      <c r="D93716" s="20"/>
      <c r="E93716" s="13"/>
      <c r="F93716" s="13"/>
      <c r="G93716" s="13"/>
      <c r="H93716" s="13"/>
      <c r="I93716" s="13"/>
      <c r="O93716" s="11">
        <v>1.0</v>
      </c>
    </row>
    <row r="93717" ht="15.0" customHeight="1">
      <c r="A93717" s="127" t="s">
        <v>185532</v>
      </c>
      <c r="B93717" s="11" t="s">
        <v>2505</v>
      </c>
      <c r="D93717" s="20"/>
      <c r="E93717" s="13"/>
      <c r="F93717" s="13"/>
      <c r="G93717" s="13"/>
      <c r="H93717" s="13"/>
      <c r="I93717" s="13"/>
      <c r="O93717" s="11">
        <v>1.0</v>
      </c>
    </row>
    <row r="93718" ht="15.0" customHeight="1">
      <c r="A93718" s="127" t="s">
        <v>185533</v>
      </c>
      <c r="B93718" s="11" t="s">
        <v>2505</v>
      </c>
      <c r="D93718" s="20"/>
      <c r="E93718" s="13"/>
      <c r="F93718" s="13"/>
      <c r="G93718" s="13"/>
      <c r="H93718" s="13"/>
      <c r="I93718" s="13"/>
      <c r="O93718" s="11">
        <v>1.0</v>
      </c>
    </row>
    <row r="93719" ht="15.0" customHeight="1">
      <c r="A93719" s="124" t="s">
        <v>185534</v>
      </c>
      <c r="B93719" s="11">
        <v>3923256.0</v>
      </c>
      <c r="D93719" s="20"/>
      <c r="E93719" s="13"/>
      <c r="F93719" s="13"/>
      <c r="G93719" s="13"/>
      <c r="H93719" s="13"/>
      <c r="I93719" s="13"/>
      <c r="O93719" s="11">
        <v>1.0</v>
      </c>
    </row>
    <row r="93720" ht="15.0" customHeight="1">
      <c r="A93720" s="124" t="s">
        <v>185535</v>
      </c>
      <c r="B93720" s="11" t="s">
        <v>2505</v>
      </c>
      <c r="D93720" s="20"/>
      <c r="E93720" s="13"/>
      <c r="F93720" s="13"/>
      <c r="G93720" s="13"/>
      <c r="H93720" s="13"/>
      <c r="I93720" s="13"/>
      <c r="O93720" s="11">
        <v>1.0</v>
      </c>
    </row>
    <row r="93721" ht="15.0" customHeight="1">
      <c r="A93721" s="127" t="s">
        <v>185536</v>
      </c>
      <c r="B93721" s="11" t="s">
        <v>2505</v>
      </c>
      <c r="D93721" s="20"/>
      <c r="E93721" s="13"/>
      <c r="F93721" s="13"/>
      <c r="G93721" s="13"/>
      <c r="H93721" s="13"/>
      <c r="I93721" s="13"/>
      <c r="O93721" s="11">
        <v>1.0</v>
      </c>
    </row>
    <row r="93722" ht="15.0" customHeight="1">
      <c r="A93722" s="124" t="s">
        <v>185537</v>
      </c>
      <c r="B93722" s="11" t="s">
        <v>2505</v>
      </c>
      <c r="D93722" s="20"/>
      <c r="E93722" s="13"/>
      <c r="F93722" s="13"/>
      <c r="G93722" s="13"/>
      <c r="H93722" s="13"/>
      <c r="I93722" s="13"/>
      <c r="O93722" s="11">
        <v>1.0</v>
      </c>
    </row>
    <row r="93723" ht="15.0" customHeight="1">
      <c r="A93723" s="127" t="s">
        <v>185538</v>
      </c>
      <c r="B93723" s="11" t="s">
        <v>2505</v>
      </c>
      <c r="D93723" s="20"/>
      <c r="E93723" s="13"/>
      <c r="F93723" s="13"/>
      <c r="G93723" s="13"/>
      <c r="H93723" s="13"/>
      <c r="I93723" s="13"/>
      <c r="O93723" s="11">
        <v>1.0</v>
      </c>
    </row>
    <row r="93724" ht="15.0" customHeight="1">
      <c r="A93724" s="127" t="s">
        <v>185539</v>
      </c>
      <c r="B93724" s="11" t="s">
        <v>2505</v>
      </c>
      <c r="D93724" s="20"/>
      <c r="E93724" s="13"/>
      <c r="F93724" s="13"/>
      <c r="G93724" s="13"/>
      <c r="H93724" s="13"/>
      <c r="I93724" s="13"/>
      <c r="O93724" s="11">
        <v>1.0</v>
      </c>
    </row>
    <row r="93725" ht="15.0" customHeight="1">
      <c r="A93725" s="124" t="s">
        <v>185540</v>
      </c>
      <c r="B93725" s="11">
        <v>3567596.0</v>
      </c>
      <c r="D93725" s="20"/>
      <c r="E93725" s="13"/>
      <c r="F93725" s="13"/>
      <c r="G93725" s="13"/>
      <c r="H93725" s="13"/>
      <c r="I93725" s="13"/>
      <c r="O93725" s="11">
        <v>1.0</v>
      </c>
    </row>
    <row r="93726" ht="15.0" customHeight="1">
      <c r="A93726" s="124" t="s">
        <v>185541</v>
      </c>
      <c r="B93726" s="11" t="s">
        <v>2505</v>
      </c>
      <c r="D93726" s="20"/>
      <c r="E93726" s="13"/>
      <c r="F93726" s="13"/>
      <c r="G93726" s="13"/>
      <c r="H93726" s="13"/>
      <c r="I93726" s="13"/>
      <c r="O93726" s="11">
        <v>1.0</v>
      </c>
    </row>
    <row r="93727" ht="15.0" customHeight="1">
      <c r="A93727" s="124" t="s">
        <v>185542</v>
      </c>
      <c r="B93727" s="11">
        <v>1451377.0</v>
      </c>
      <c r="D93727" s="20"/>
      <c r="E93727" s="13"/>
      <c r="F93727" s="13"/>
      <c r="G93727" s="13"/>
      <c r="H93727" s="13"/>
      <c r="I93727" s="13"/>
      <c r="O93727" s="11">
        <v>1.0</v>
      </c>
    </row>
    <row r="93728" ht="15.0" customHeight="1">
      <c r="A93728" s="127" t="s">
        <v>185543</v>
      </c>
      <c r="B93728" s="11" t="s">
        <v>2505</v>
      </c>
      <c r="D93728" s="20"/>
      <c r="E93728" s="13"/>
      <c r="F93728" s="13"/>
      <c r="G93728" s="13"/>
      <c r="H93728" s="13"/>
      <c r="I93728" s="13"/>
      <c r="O93728" s="11">
        <v>1.0</v>
      </c>
    </row>
    <row r="93729" ht="15.0" customHeight="1">
      <c r="A93729" s="127" t="s">
        <v>185544</v>
      </c>
      <c r="B93729" s="11" t="s">
        <v>2505</v>
      </c>
      <c r="D93729" s="20"/>
      <c r="E93729" s="13"/>
      <c r="F93729" s="13"/>
      <c r="G93729" s="13"/>
      <c r="H93729" s="13"/>
      <c r="I93729" s="13"/>
      <c r="O93729" s="11">
        <v>1.0</v>
      </c>
    </row>
    <row r="93730" ht="15.0" customHeight="1">
      <c r="A93730" s="127" t="s">
        <v>185545</v>
      </c>
      <c r="B93730" s="11" t="s">
        <v>2505</v>
      </c>
      <c r="D93730" s="20"/>
      <c r="E93730" s="13"/>
      <c r="F93730" s="13"/>
      <c r="G93730" s="13"/>
      <c r="H93730" s="13"/>
      <c r="I93730" s="13"/>
      <c r="O93730" s="11">
        <v>1.0</v>
      </c>
    </row>
    <row r="93731" ht="15.0" customHeight="1">
      <c r="A93731" s="127" t="s">
        <v>185546</v>
      </c>
      <c r="B93731" s="11" t="s">
        <v>2505</v>
      </c>
      <c r="D93731" s="20"/>
      <c r="E93731" s="13"/>
      <c r="F93731" s="13"/>
      <c r="G93731" s="13"/>
      <c r="H93731" s="13"/>
      <c r="I93731" s="13"/>
      <c r="O93731" s="11">
        <v>1.0</v>
      </c>
    </row>
    <row r="93732" ht="15.0" customHeight="1">
      <c r="A93732" s="124" t="s">
        <v>185547</v>
      </c>
      <c r="B93732" s="11" t="s">
        <v>2505</v>
      </c>
      <c r="D93732" s="20"/>
      <c r="E93732" s="13"/>
      <c r="F93732" s="13"/>
      <c r="G93732" s="13"/>
      <c r="H93732" s="13"/>
      <c r="I93732" s="13"/>
      <c r="O93732" s="11">
        <v>1.0</v>
      </c>
    </row>
    <row r="93733" ht="15.0" customHeight="1">
      <c r="A93733" s="127" t="s">
        <v>185548</v>
      </c>
      <c r="B93733" s="11" t="s">
        <v>2505</v>
      </c>
      <c r="D93733" s="20"/>
      <c r="E93733" s="13"/>
      <c r="F93733" s="13"/>
      <c r="G93733" s="13"/>
      <c r="H93733" s="13"/>
      <c r="I93733" s="13"/>
      <c r="O93733" s="11">
        <v>1.0</v>
      </c>
    </row>
    <row r="93734" ht="15.0" customHeight="1">
      <c r="A93734" s="124" t="s">
        <v>185549</v>
      </c>
      <c r="B93734" s="11" t="s">
        <v>2505</v>
      </c>
      <c r="D93734" s="20"/>
      <c r="E93734" s="13"/>
      <c r="F93734" s="13"/>
      <c r="G93734" s="13"/>
      <c r="H93734" s="13"/>
      <c r="I93734" s="13"/>
      <c r="O93734" s="11">
        <v>1.0</v>
      </c>
    </row>
    <row r="93735" ht="15.0" customHeight="1">
      <c r="A93735" s="124" t="s">
        <v>185550</v>
      </c>
      <c r="B93735" s="11" t="s">
        <v>2505</v>
      </c>
      <c r="D93735" s="20"/>
      <c r="E93735" s="13"/>
      <c r="F93735" s="13"/>
      <c r="G93735" s="13"/>
      <c r="H93735" s="13"/>
      <c r="I93735" s="13"/>
      <c r="O93735" s="11">
        <v>1.0</v>
      </c>
    </row>
    <row r="93736" ht="15.0" customHeight="1">
      <c r="A93736" s="124" t="s">
        <v>185551</v>
      </c>
      <c r="B93736" s="11">
        <v>8414103.0</v>
      </c>
      <c r="D93736" s="20"/>
      <c r="E93736" s="13"/>
      <c r="F93736" s="13"/>
      <c r="G93736" s="13"/>
      <c r="H93736" s="13"/>
      <c r="I93736" s="13"/>
      <c r="O93736" s="11">
        <v>1.0</v>
      </c>
    </row>
    <row r="93737" ht="15.0" customHeight="1">
      <c r="A93737" s="127" t="s">
        <v>185552</v>
      </c>
      <c r="B93737" s="11" t="s">
        <v>2505</v>
      </c>
      <c r="D93737" s="20"/>
      <c r="E93737" s="13"/>
      <c r="F93737" s="13"/>
      <c r="G93737" s="13"/>
      <c r="H93737" s="13"/>
      <c r="I93737" s="13"/>
      <c r="O93737" s="11">
        <v>1.0</v>
      </c>
    </row>
    <row r="93738" ht="15.0" customHeight="1">
      <c r="A93738" s="124" t="s">
        <v>185553</v>
      </c>
      <c r="B93738" s="11" t="s">
        <v>2505</v>
      </c>
      <c r="D93738" s="20"/>
      <c r="E93738" s="13"/>
      <c r="F93738" s="13"/>
      <c r="G93738" s="13"/>
      <c r="H93738" s="13"/>
      <c r="I93738" s="13"/>
      <c r="O93738" s="11">
        <v>1.0</v>
      </c>
    </row>
    <row r="93739" ht="15.0" customHeight="1">
      <c r="A93739" s="127" t="s">
        <v>185554</v>
      </c>
      <c r="B93739" s="11" t="s">
        <v>2505</v>
      </c>
      <c r="D93739" s="20"/>
      <c r="E93739" s="13"/>
      <c r="F93739" s="13"/>
      <c r="G93739" s="13"/>
      <c r="H93739" s="13"/>
      <c r="I93739" s="13"/>
      <c r="O93739" s="11">
        <v>1.0</v>
      </c>
    </row>
    <row r="93740" ht="15.0" customHeight="1">
      <c r="A93740" s="124" t="s">
        <v>185555</v>
      </c>
      <c r="B93740" s="11" t="s">
        <v>2505</v>
      </c>
      <c r="D93740" s="20"/>
      <c r="E93740" s="13"/>
      <c r="F93740" s="13"/>
      <c r="G93740" s="13"/>
      <c r="H93740" s="13"/>
      <c r="I93740" s="13"/>
      <c r="O93740" s="11">
        <v>1.0</v>
      </c>
    </row>
    <row r="93741" ht="15.0" customHeight="1">
      <c r="A93741" s="127" t="s">
        <v>185556</v>
      </c>
      <c r="B93741" s="11" t="s">
        <v>2505</v>
      </c>
      <c r="D93741" s="20"/>
      <c r="E93741" s="13"/>
      <c r="F93741" s="13"/>
      <c r="G93741" s="13"/>
      <c r="H93741" s="13"/>
      <c r="I93741" s="13"/>
      <c r="O93741" s="11">
        <v>1.0</v>
      </c>
    </row>
    <row r="93742" ht="15.0" customHeight="1">
      <c r="A93742" s="127" t="s">
        <v>185557</v>
      </c>
      <c r="B93742" s="11" t="s">
        <v>2505</v>
      </c>
      <c r="D93742" s="20"/>
      <c r="E93742" s="13"/>
      <c r="F93742" s="13"/>
      <c r="G93742" s="13"/>
      <c r="H93742" s="13"/>
      <c r="I93742" s="13"/>
      <c r="O93742" s="11">
        <v>1.0</v>
      </c>
    </row>
    <row r="93743" ht="15.0" customHeight="1">
      <c r="A93743" s="124" t="s">
        <v>185558</v>
      </c>
      <c r="B93743" s="11">
        <v>1.3013373E7</v>
      </c>
      <c r="D93743" s="20"/>
      <c r="E93743" s="13"/>
      <c r="F93743" s="13"/>
      <c r="G93743" s="13"/>
      <c r="H93743" s="13"/>
      <c r="I93743" s="13"/>
      <c r="O93743" s="11">
        <v>1.0</v>
      </c>
    </row>
    <row r="93744" ht="15.0" customHeight="1">
      <c r="A93744" s="124" t="s">
        <v>185559</v>
      </c>
      <c r="B93744" s="11">
        <v>9910232.0</v>
      </c>
      <c r="D93744" s="20"/>
      <c r="E93744" s="13"/>
      <c r="F93744" s="13"/>
      <c r="G93744" s="13"/>
      <c r="H93744" s="13"/>
      <c r="I93744" s="13"/>
      <c r="O93744" s="11">
        <v>1.0</v>
      </c>
    </row>
    <row r="93745" ht="15.0" customHeight="1">
      <c r="A93745" s="127" t="s">
        <v>185560</v>
      </c>
      <c r="B93745" s="11" t="s">
        <v>2505</v>
      </c>
      <c r="D93745" s="20"/>
      <c r="E93745" s="13"/>
      <c r="F93745" s="13"/>
      <c r="G93745" s="13"/>
      <c r="H93745" s="13"/>
      <c r="I93745" s="13"/>
      <c r="O93745" s="11">
        <v>1.0</v>
      </c>
    </row>
    <row r="93746" ht="15.0" customHeight="1">
      <c r="A93746" s="127" t="s">
        <v>185561</v>
      </c>
      <c r="B93746" s="11" t="s">
        <v>2505</v>
      </c>
      <c r="D93746" s="20"/>
      <c r="E93746" s="13"/>
      <c r="F93746" s="13"/>
      <c r="G93746" s="13"/>
      <c r="H93746" s="13"/>
      <c r="I93746" s="13"/>
      <c r="O93746" s="11">
        <v>1.0</v>
      </c>
    </row>
    <row r="93747" ht="15.0" customHeight="1">
      <c r="A93747" s="127" t="s">
        <v>185562</v>
      </c>
      <c r="B93747" s="11" t="s">
        <v>2505</v>
      </c>
      <c r="D93747" s="20"/>
      <c r="E93747" s="13"/>
      <c r="F93747" s="13"/>
      <c r="G93747" s="13"/>
      <c r="H93747" s="13"/>
      <c r="I93747" s="13"/>
      <c r="O93747" s="11">
        <v>1.0</v>
      </c>
    </row>
    <row r="93748" ht="15.0" customHeight="1">
      <c r="A93748" s="127" t="s">
        <v>185563</v>
      </c>
      <c r="B93748" s="11" t="s">
        <v>2505</v>
      </c>
      <c r="D93748" s="20"/>
      <c r="E93748" s="13"/>
      <c r="F93748" s="13"/>
      <c r="G93748" s="13"/>
      <c r="H93748" s="13"/>
      <c r="I93748" s="13"/>
      <c r="O93748" s="11">
        <v>1.0</v>
      </c>
    </row>
    <row r="93749" ht="15.0" customHeight="1">
      <c r="A93749" s="127" t="s">
        <v>185564</v>
      </c>
      <c r="B93749" s="11" t="s">
        <v>2505</v>
      </c>
      <c r="D93749" s="20"/>
      <c r="E93749" s="13"/>
      <c r="F93749" s="13"/>
      <c r="G93749" s="13"/>
      <c r="H93749" s="13"/>
      <c r="I93749" s="13"/>
      <c r="O93749" s="11">
        <v>1.0</v>
      </c>
    </row>
    <row r="93750" ht="15.0" customHeight="1">
      <c r="A93750" s="127" t="s">
        <v>185565</v>
      </c>
      <c r="B93750" s="11" t="s">
        <v>2505</v>
      </c>
      <c r="D93750" s="20"/>
      <c r="E93750" s="13"/>
      <c r="F93750" s="13"/>
      <c r="G93750" s="13"/>
      <c r="H93750" s="13"/>
      <c r="I93750" s="13"/>
      <c r="O93750" s="11">
        <v>1.0</v>
      </c>
    </row>
    <row r="93751" ht="15.0" customHeight="1">
      <c r="A93751" s="127" t="s">
        <v>185566</v>
      </c>
      <c r="B93751" s="11" t="s">
        <v>2505</v>
      </c>
      <c r="D93751" s="20"/>
      <c r="E93751" s="13"/>
      <c r="F93751" s="13"/>
      <c r="G93751" s="13"/>
      <c r="H93751" s="13"/>
      <c r="I93751" s="13"/>
      <c r="O93751" s="11">
        <v>1.0</v>
      </c>
    </row>
    <row r="93752" ht="15.0" customHeight="1">
      <c r="A93752" s="124" t="s">
        <v>185567</v>
      </c>
      <c r="B93752" s="11" t="s">
        <v>2505</v>
      </c>
      <c r="D93752" s="20"/>
      <c r="E93752" s="13"/>
      <c r="F93752" s="13"/>
      <c r="G93752" s="13"/>
      <c r="H93752" s="13"/>
      <c r="I93752" s="13"/>
      <c r="O93752" s="11">
        <v>1.0</v>
      </c>
    </row>
    <row r="93753" ht="15.0" customHeight="1">
      <c r="A93753" s="124" t="s">
        <v>185568</v>
      </c>
      <c r="B93753" s="11">
        <v>1.6405466E7</v>
      </c>
      <c r="D93753" s="20"/>
      <c r="E93753" s="13"/>
      <c r="F93753" s="13"/>
      <c r="G93753" s="13"/>
      <c r="H93753" s="13"/>
      <c r="I93753" s="13"/>
      <c r="O93753" s="11">
        <v>1.0</v>
      </c>
    </row>
    <row r="93754" ht="15.0" customHeight="1">
      <c r="A93754" s="127" t="s">
        <v>185569</v>
      </c>
      <c r="B93754" s="11" t="s">
        <v>2505</v>
      </c>
      <c r="D93754" s="20"/>
      <c r="E93754" s="13"/>
      <c r="F93754" s="13"/>
      <c r="G93754" s="13"/>
      <c r="H93754" s="13"/>
      <c r="I93754" s="13"/>
      <c r="O93754" s="11">
        <v>1.0</v>
      </c>
    </row>
    <row r="93755" ht="15.0" customHeight="1">
      <c r="A93755" s="124" t="s">
        <v>185570</v>
      </c>
      <c r="B93755" s="11" t="s">
        <v>2505</v>
      </c>
      <c r="D93755" s="20"/>
      <c r="E93755" s="13"/>
      <c r="F93755" s="13"/>
      <c r="G93755" s="13"/>
      <c r="H93755" s="13"/>
      <c r="I93755" s="13"/>
      <c r="O93755" s="11">
        <v>1.0</v>
      </c>
    </row>
    <row r="93756" ht="15.0" customHeight="1">
      <c r="A93756" s="124" t="s">
        <v>185571</v>
      </c>
      <c r="B93756" s="11" t="s">
        <v>2505</v>
      </c>
      <c r="D93756" s="20"/>
      <c r="E93756" s="13"/>
      <c r="F93756" s="13"/>
      <c r="G93756" s="13"/>
      <c r="H93756" s="13"/>
      <c r="I93756" s="13"/>
      <c r="O93756" s="11">
        <v>1.0</v>
      </c>
    </row>
    <row r="93757" ht="15.0" customHeight="1">
      <c r="A93757" s="124" t="s">
        <v>185572</v>
      </c>
      <c r="B93757" s="11" t="s">
        <v>2505</v>
      </c>
      <c r="D93757" s="20"/>
      <c r="E93757" s="13"/>
      <c r="F93757" s="13"/>
      <c r="G93757" s="13"/>
      <c r="H93757" s="13"/>
      <c r="I93757" s="13"/>
      <c r="O93757" s="11">
        <v>1.0</v>
      </c>
    </row>
    <row r="93758" ht="15.0" customHeight="1">
      <c r="A93758" s="127" t="s">
        <v>185573</v>
      </c>
      <c r="B93758" s="11" t="s">
        <v>2505</v>
      </c>
      <c r="D93758" s="20"/>
      <c r="E93758" s="13"/>
      <c r="F93758" s="13"/>
      <c r="G93758" s="13"/>
      <c r="H93758" s="13"/>
      <c r="I93758" s="13"/>
      <c r="O93758" s="11">
        <v>1.0</v>
      </c>
    </row>
    <row r="93759" ht="15.0" customHeight="1">
      <c r="A93759" s="127" t="s">
        <v>185574</v>
      </c>
      <c r="B93759" s="11" t="s">
        <v>2505</v>
      </c>
      <c r="D93759" s="20"/>
      <c r="E93759" s="13"/>
      <c r="F93759" s="13"/>
      <c r="G93759" s="13"/>
      <c r="H93759" s="13"/>
      <c r="I93759" s="13"/>
      <c r="O93759" s="11">
        <v>1.0</v>
      </c>
    </row>
    <row r="93760" ht="15.0" customHeight="1">
      <c r="A93760" s="127" t="s">
        <v>185575</v>
      </c>
      <c r="B93760" s="11" t="s">
        <v>2505</v>
      </c>
      <c r="D93760" s="20"/>
      <c r="E93760" s="13"/>
      <c r="F93760" s="13"/>
      <c r="G93760" s="13"/>
      <c r="H93760" s="13"/>
      <c r="I93760" s="13"/>
      <c r="O93760" s="11">
        <v>1.0</v>
      </c>
    </row>
    <row r="93761" ht="15.0" customHeight="1">
      <c r="A93761" s="127" t="s">
        <v>185576</v>
      </c>
      <c r="B93761" s="11" t="s">
        <v>2505</v>
      </c>
      <c r="D93761" s="20"/>
      <c r="E93761" s="13"/>
      <c r="F93761" s="13"/>
      <c r="G93761" s="13"/>
      <c r="H93761" s="13"/>
      <c r="I93761" s="13"/>
      <c r="O93761" s="11">
        <v>1.0</v>
      </c>
    </row>
    <row r="93762" ht="15.0" customHeight="1">
      <c r="A93762" s="124" t="s">
        <v>185577</v>
      </c>
      <c r="B93762" s="11" t="s">
        <v>2505</v>
      </c>
      <c r="D93762" s="20"/>
      <c r="E93762" s="13"/>
      <c r="F93762" s="13"/>
      <c r="G93762" s="13"/>
      <c r="H93762" s="13"/>
      <c r="I93762" s="13"/>
      <c r="O93762" s="11">
        <v>1.0</v>
      </c>
    </row>
    <row r="93763" ht="15.0" customHeight="1">
      <c r="A93763" s="127" t="s">
        <v>185578</v>
      </c>
      <c r="B93763" s="11" t="s">
        <v>2505</v>
      </c>
      <c r="D93763" s="20"/>
      <c r="E93763" s="13"/>
      <c r="F93763" s="13"/>
      <c r="G93763" s="13"/>
      <c r="H93763" s="13"/>
      <c r="I93763" s="13"/>
      <c r="O93763" s="11">
        <v>1.0</v>
      </c>
    </row>
    <row r="93764" ht="15.0" customHeight="1">
      <c r="A93764" s="124" t="s">
        <v>185579</v>
      </c>
      <c r="B93764" s="11" t="s">
        <v>2505</v>
      </c>
      <c r="D93764" s="20"/>
      <c r="E93764" s="13"/>
      <c r="F93764" s="13"/>
      <c r="G93764" s="13"/>
      <c r="H93764" s="13"/>
      <c r="I93764" s="13"/>
      <c r="O93764" s="11">
        <v>1.0</v>
      </c>
    </row>
    <row r="93765" ht="15.0" customHeight="1">
      <c r="A93765" s="127" t="s">
        <v>185580</v>
      </c>
      <c r="B93765" s="11" t="s">
        <v>2505</v>
      </c>
      <c r="D93765" s="20"/>
      <c r="E93765" s="13"/>
      <c r="F93765" s="13"/>
      <c r="G93765" s="13"/>
      <c r="H93765" s="13"/>
      <c r="I93765" s="13"/>
      <c r="O93765" s="11">
        <v>1.0</v>
      </c>
    </row>
    <row r="93766" ht="15.0" customHeight="1">
      <c r="A93766" s="127" t="s">
        <v>185581</v>
      </c>
      <c r="B93766" s="11" t="s">
        <v>2505</v>
      </c>
      <c r="D93766" s="20"/>
      <c r="E93766" s="13"/>
      <c r="F93766" s="13"/>
      <c r="G93766" s="13"/>
      <c r="H93766" s="13"/>
      <c r="I93766" s="13"/>
      <c r="O93766" s="11">
        <v>1.0</v>
      </c>
    </row>
    <row r="93767" ht="15.0" customHeight="1">
      <c r="A93767" s="124" t="s">
        <v>185582</v>
      </c>
      <c r="B93767" s="11" t="s">
        <v>2505</v>
      </c>
      <c r="D93767" s="20"/>
      <c r="E93767" s="13"/>
      <c r="F93767" s="13"/>
      <c r="G93767" s="13"/>
      <c r="H93767" s="13"/>
      <c r="I93767" s="13"/>
      <c r="O93767" s="11">
        <v>1.0</v>
      </c>
    </row>
    <row r="93768" ht="15.0" customHeight="1">
      <c r="A93768" s="124" t="s">
        <v>185583</v>
      </c>
      <c r="B93768" s="11" t="s">
        <v>2505</v>
      </c>
      <c r="D93768" s="20"/>
      <c r="E93768" s="13"/>
      <c r="F93768" s="13"/>
      <c r="G93768" s="13"/>
      <c r="H93768" s="13"/>
      <c r="I93768" s="13"/>
      <c r="O93768" s="11">
        <v>1.0</v>
      </c>
    </row>
    <row r="93769" ht="15.0" customHeight="1">
      <c r="A93769" s="124" t="s">
        <v>185584</v>
      </c>
      <c r="B93769" s="11" t="s">
        <v>2505</v>
      </c>
      <c r="D93769" s="20"/>
      <c r="E93769" s="13"/>
      <c r="F93769" s="13"/>
      <c r="G93769" s="13"/>
      <c r="H93769" s="13"/>
      <c r="I93769" s="13"/>
      <c r="O93769" s="11">
        <v>1.0</v>
      </c>
    </row>
    <row r="93770" ht="15.0" customHeight="1">
      <c r="A93770" s="127" t="s">
        <v>185585</v>
      </c>
      <c r="B93770" s="11" t="s">
        <v>2505</v>
      </c>
      <c r="D93770" s="20"/>
      <c r="E93770" s="13"/>
      <c r="F93770" s="13"/>
      <c r="G93770" s="13"/>
      <c r="H93770" s="13"/>
      <c r="I93770" s="13"/>
      <c r="O93770" s="11">
        <v>1.0</v>
      </c>
    </row>
    <row r="93771" ht="15.0" customHeight="1">
      <c r="A93771" s="124" t="s">
        <v>185586</v>
      </c>
      <c r="B93771" s="11">
        <v>4564431.0</v>
      </c>
      <c r="D93771" s="20"/>
      <c r="E93771" s="13"/>
      <c r="F93771" s="13"/>
      <c r="G93771" s="13"/>
      <c r="H93771" s="13"/>
      <c r="I93771" s="13"/>
      <c r="O93771" s="11">
        <v>1.0</v>
      </c>
    </row>
    <row r="93772" ht="15.0" customHeight="1">
      <c r="A93772" s="127" t="s">
        <v>185587</v>
      </c>
      <c r="B93772" s="11" t="s">
        <v>2505</v>
      </c>
      <c r="D93772" s="20"/>
      <c r="E93772" s="13"/>
      <c r="F93772" s="13"/>
      <c r="G93772" s="13"/>
      <c r="H93772" s="13"/>
      <c r="I93772" s="13"/>
      <c r="O93772" s="11">
        <v>1.0</v>
      </c>
    </row>
    <row r="93773" ht="15.0" customHeight="1">
      <c r="A93773" s="124" t="s">
        <v>185588</v>
      </c>
      <c r="B93773" s="11">
        <v>2.2507737E7</v>
      </c>
      <c r="D93773" s="20"/>
      <c r="E93773" s="13"/>
      <c r="F93773" s="13"/>
      <c r="G93773" s="13"/>
      <c r="H93773" s="13"/>
      <c r="I93773" s="13"/>
      <c r="O93773" s="11">
        <v>1.0</v>
      </c>
    </row>
    <row r="93774" ht="15.0" customHeight="1">
      <c r="A93774" s="124" t="s">
        <v>185589</v>
      </c>
      <c r="B93774" s="11" t="s">
        <v>2505</v>
      </c>
      <c r="D93774" s="20"/>
      <c r="E93774" s="13"/>
      <c r="F93774" s="13"/>
      <c r="G93774" s="13"/>
      <c r="H93774" s="13"/>
      <c r="I93774" s="13"/>
      <c r="O93774" s="11">
        <v>1.0</v>
      </c>
    </row>
    <row r="93775" ht="15.0" customHeight="1">
      <c r="A93775" s="124" t="s">
        <v>185590</v>
      </c>
      <c r="B93775" s="11" t="s">
        <v>2505</v>
      </c>
      <c r="D93775" s="20"/>
      <c r="E93775" s="13"/>
      <c r="F93775" s="13"/>
      <c r="G93775" s="13"/>
      <c r="H93775" s="13"/>
      <c r="I93775" s="13"/>
      <c r="O93775" s="11">
        <v>1.0</v>
      </c>
    </row>
    <row r="93776" ht="15.0" customHeight="1">
      <c r="A93776" s="127" t="s">
        <v>185591</v>
      </c>
      <c r="B93776" s="11" t="s">
        <v>2505</v>
      </c>
      <c r="D93776" s="20"/>
      <c r="E93776" s="13"/>
      <c r="F93776" s="13"/>
      <c r="G93776" s="13"/>
      <c r="H93776" s="13"/>
      <c r="I93776" s="13"/>
      <c r="O93776" s="11">
        <v>1.0</v>
      </c>
    </row>
    <row r="93777" ht="15.0" customHeight="1">
      <c r="A93777" s="124" t="s">
        <v>185592</v>
      </c>
      <c r="B93777" s="11">
        <v>5046613.0</v>
      </c>
      <c r="D93777" s="20"/>
      <c r="E93777" s="13"/>
      <c r="F93777" s="13"/>
      <c r="G93777" s="13"/>
      <c r="H93777" s="13"/>
      <c r="I93777" s="13"/>
      <c r="O93777" s="11">
        <v>1.0</v>
      </c>
    </row>
    <row r="93778" ht="15.0" customHeight="1">
      <c r="A93778" s="127" t="s">
        <v>185593</v>
      </c>
      <c r="B93778" s="11" t="s">
        <v>2505</v>
      </c>
      <c r="D93778" s="20"/>
      <c r="E93778" s="13"/>
      <c r="F93778" s="13"/>
      <c r="G93778" s="13"/>
      <c r="H93778" s="13"/>
      <c r="I93778" s="13"/>
      <c r="O93778" s="11">
        <v>1.0</v>
      </c>
    </row>
    <row r="93779" ht="15.0" customHeight="1">
      <c r="A93779" s="127" t="s">
        <v>185594</v>
      </c>
      <c r="B93779" s="11" t="s">
        <v>2505</v>
      </c>
      <c r="D93779" s="20"/>
      <c r="E93779" s="13"/>
      <c r="F93779" s="13"/>
      <c r="G93779" s="13"/>
      <c r="H93779" s="13"/>
      <c r="I93779" s="13"/>
      <c r="O93779" s="11">
        <v>1.0</v>
      </c>
    </row>
    <row r="93780" ht="15.0" customHeight="1">
      <c r="A93780" s="127" t="s">
        <v>185595</v>
      </c>
      <c r="B93780" s="11" t="s">
        <v>2505</v>
      </c>
      <c r="D93780" s="20"/>
      <c r="E93780" s="13"/>
      <c r="F93780" s="13"/>
      <c r="G93780" s="13"/>
      <c r="H93780" s="13"/>
      <c r="I93780" s="13"/>
      <c r="O93780" s="11">
        <v>1.0</v>
      </c>
    </row>
    <row r="93781" ht="15.0" customHeight="1">
      <c r="A93781" s="127" t="s">
        <v>185596</v>
      </c>
      <c r="B93781" s="11" t="s">
        <v>2505</v>
      </c>
      <c r="D93781" s="20"/>
      <c r="E93781" s="13"/>
      <c r="F93781" s="13"/>
      <c r="G93781" s="13"/>
      <c r="H93781" s="13"/>
      <c r="I93781" s="13"/>
      <c r="O93781" s="11">
        <v>1.0</v>
      </c>
    </row>
    <row r="93782" ht="15.0" customHeight="1">
      <c r="A93782" s="124" t="s">
        <v>185597</v>
      </c>
      <c r="B93782" s="11" t="s">
        <v>2505</v>
      </c>
      <c r="D93782" s="20"/>
      <c r="E93782" s="13"/>
      <c r="F93782" s="13"/>
      <c r="G93782" s="13"/>
      <c r="H93782" s="13"/>
      <c r="I93782" s="13"/>
      <c r="O93782" s="11">
        <v>1.0</v>
      </c>
    </row>
    <row r="93783" ht="15.0" customHeight="1">
      <c r="A93783" s="127" t="s">
        <v>185598</v>
      </c>
      <c r="B93783" s="11" t="s">
        <v>2505</v>
      </c>
      <c r="D93783" s="20"/>
      <c r="E93783" s="13"/>
      <c r="F93783" s="13"/>
      <c r="G93783" s="13"/>
      <c r="H93783" s="13"/>
      <c r="I93783" s="13"/>
      <c r="O93783" s="11">
        <v>1.0</v>
      </c>
    </row>
    <row r="93784" ht="15.0" customHeight="1">
      <c r="A93784" s="127" t="s">
        <v>185599</v>
      </c>
      <c r="B93784" s="11" t="s">
        <v>2505</v>
      </c>
      <c r="D93784" s="20"/>
      <c r="E93784" s="13"/>
      <c r="F93784" s="13"/>
      <c r="G93784" s="13"/>
      <c r="H93784" s="13"/>
      <c r="I93784" s="13"/>
      <c r="O93784" s="11">
        <v>1.0</v>
      </c>
    </row>
    <row r="93785" ht="15.0" customHeight="1">
      <c r="A93785" s="127" t="s">
        <v>185600</v>
      </c>
      <c r="B93785" s="11" t="s">
        <v>2505</v>
      </c>
      <c r="D93785" s="20"/>
      <c r="E93785" s="13"/>
      <c r="F93785" s="13"/>
      <c r="G93785" s="13"/>
      <c r="H93785" s="13"/>
      <c r="I93785" s="13"/>
      <c r="O93785" s="11">
        <v>1.0</v>
      </c>
    </row>
    <row r="93786" ht="15.0" customHeight="1">
      <c r="A93786" s="127" t="s">
        <v>185601</v>
      </c>
      <c r="B93786" s="11" t="s">
        <v>2505</v>
      </c>
      <c r="D93786" s="20"/>
      <c r="E93786" s="13"/>
      <c r="F93786" s="13"/>
      <c r="G93786" s="13"/>
      <c r="H93786" s="13"/>
      <c r="I93786" s="13"/>
      <c r="O93786" s="11">
        <v>1.0</v>
      </c>
    </row>
    <row r="93787" ht="15.0" customHeight="1">
      <c r="A93787" s="127" t="s">
        <v>185602</v>
      </c>
      <c r="B93787" s="11" t="s">
        <v>2505</v>
      </c>
      <c r="D93787" s="20"/>
      <c r="E93787" s="13"/>
      <c r="F93787" s="13"/>
      <c r="G93787" s="13"/>
      <c r="H93787" s="13"/>
      <c r="I93787" s="13"/>
      <c r="O93787" s="11">
        <v>1.0</v>
      </c>
    </row>
    <row r="93788" ht="15.0" customHeight="1">
      <c r="A93788" s="127" t="s">
        <v>185603</v>
      </c>
      <c r="B93788" s="11" t="s">
        <v>2505</v>
      </c>
      <c r="D93788" s="20"/>
      <c r="E93788" s="13"/>
      <c r="F93788" s="13"/>
      <c r="G93788" s="13"/>
      <c r="H93788" s="13"/>
      <c r="I93788" s="13"/>
      <c r="O93788" s="11">
        <v>1.0</v>
      </c>
    </row>
    <row r="93789" ht="15.0" customHeight="1">
      <c r="A93789" s="145" t="s">
        <v>183112</v>
      </c>
      <c r="B93789" s="11" t="s">
        <v>2505</v>
      </c>
      <c r="D93789" s="20"/>
      <c r="E93789" s="13"/>
      <c r="F93789" s="13"/>
      <c r="G93789" s="13"/>
      <c r="H93789" s="13"/>
      <c r="I93789" s="13"/>
      <c r="O93789" s="11">
        <v>1.0</v>
      </c>
    </row>
    <row r="93790" ht="15.0" customHeight="1">
      <c r="A93790" s="127" t="s">
        <v>185604</v>
      </c>
      <c r="B93790" s="11" t="s">
        <v>2505</v>
      </c>
      <c r="D93790" s="20"/>
      <c r="E93790" s="13"/>
      <c r="F93790" s="13"/>
      <c r="G93790" s="13"/>
      <c r="H93790" s="13"/>
      <c r="I93790" s="13"/>
      <c r="O93790" s="11">
        <v>1.0</v>
      </c>
    </row>
    <row r="93791" ht="15.0" customHeight="1">
      <c r="A93791" s="127" t="s">
        <v>185605</v>
      </c>
      <c r="B93791" s="11" t="s">
        <v>2505</v>
      </c>
      <c r="D93791" s="20"/>
      <c r="E93791" s="13"/>
      <c r="F93791" s="13"/>
      <c r="G93791" s="13"/>
      <c r="H93791" s="13"/>
      <c r="I93791" s="13"/>
      <c r="O93791" s="11">
        <v>1.0</v>
      </c>
    </row>
    <row r="93792" ht="15.0" customHeight="1">
      <c r="A93792" s="127" t="s">
        <v>185606</v>
      </c>
      <c r="B93792" s="11" t="s">
        <v>2505</v>
      </c>
      <c r="D93792" s="20"/>
      <c r="E93792" s="13"/>
      <c r="F93792" s="13"/>
      <c r="G93792" s="13"/>
      <c r="H93792" s="13"/>
      <c r="I93792" s="13"/>
      <c r="O93792" s="11">
        <v>1.0</v>
      </c>
    </row>
    <row r="93793" ht="15.0" customHeight="1">
      <c r="A93793" s="181" t="s">
        <v>185607</v>
      </c>
      <c r="B93793" s="11" t="s">
        <v>2505</v>
      </c>
      <c r="D93793" s="20"/>
      <c r="E93793" s="13"/>
      <c r="F93793" s="13"/>
      <c r="G93793" s="13"/>
      <c r="H93793" s="13"/>
      <c r="I93793" s="13"/>
      <c r="O93793" s="11">
        <v>1.0</v>
      </c>
    </row>
    <row r="93794" ht="15.0" customHeight="1">
      <c r="A93794" s="127" t="s">
        <v>185608</v>
      </c>
      <c r="B93794" s="11" t="s">
        <v>2505</v>
      </c>
      <c r="D93794" s="20"/>
      <c r="E93794" s="13"/>
      <c r="F93794" s="13"/>
      <c r="G93794" s="13"/>
      <c r="H93794" s="13"/>
      <c r="I93794" s="13"/>
      <c r="O93794" s="11">
        <v>1.0</v>
      </c>
    </row>
    <row r="93795" ht="15.0" customHeight="1">
      <c r="A93795" s="127" t="s">
        <v>185609</v>
      </c>
      <c r="B93795" s="11" t="s">
        <v>2505</v>
      </c>
      <c r="D93795" s="20"/>
      <c r="E93795" s="13"/>
      <c r="F93795" s="13"/>
      <c r="G93795" s="13"/>
      <c r="H93795" s="13"/>
      <c r="I93795" s="13"/>
      <c r="O93795" s="11">
        <v>1.0</v>
      </c>
    </row>
    <row r="93796" ht="15.0" customHeight="1">
      <c r="A93796" s="127" t="s">
        <v>185610</v>
      </c>
      <c r="B93796" s="11" t="s">
        <v>2505</v>
      </c>
      <c r="D93796" s="20"/>
      <c r="E93796" s="13"/>
      <c r="F93796" s="13"/>
      <c r="G93796" s="13"/>
      <c r="H93796" s="13"/>
      <c r="I93796" s="13"/>
      <c r="O93796" s="11">
        <v>1.0</v>
      </c>
    </row>
    <row r="93797" ht="15.0" customHeight="1">
      <c r="A93797" s="127" t="s">
        <v>185611</v>
      </c>
      <c r="B93797" s="11" t="s">
        <v>2505</v>
      </c>
      <c r="D93797" s="20"/>
      <c r="E93797" s="13"/>
      <c r="F93797" s="13"/>
      <c r="G93797" s="13"/>
      <c r="H93797" s="13"/>
      <c r="I93797" s="13"/>
      <c r="O93797" s="11">
        <v>1.0</v>
      </c>
    </row>
    <row r="93798" ht="15.0" customHeight="1">
      <c r="A93798" s="124" t="s">
        <v>185612</v>
      </c>
      <c r="B93798" s="11" t="s">
        <v>2505</v>
      </c>
      <c r="D93798" s="20"/>
      <c r="E93798" s="13"/>
      <c r="F93798" s="13"/>
      <c r="G93798" s="13"/>
      <c r="H93798" s="13"/>
      <c r="I93798" s="13"/>
      <c r="O93798" s="11">
        <v>1.0</v>
      </c>
    </row>
    <row r="93799" ht="15.0" customHeight="1">
      <c r="A93799" s="127" t="s">
        <v>185613</v>
      </c>
      <c r="B93799" s="11" t="s">
        <v>2505</v>
      </c>
      <c r="D93799" s="20"/>
      <c r="E93799" s="13"/>
      <c r="F93799" s="13"/>
      <c r="G93799" s="13"/>
      <c r="H93799" s="13"/>
      <c r="I93799" s="13"/>
      <c r="O93799" s="11">
        <v>1.0</v>
      </c>
    </row>
    <row r="93800" ht="15.0" customHeight="1">
      <c r="A93800" s="127" t="s">
        <v>185614</v>
      </c>
      <c r="B93800" s="11" t="s">
        <v>2505</v>
      </c>
      <c r="D93800" s="20"/>
      <c r="E93800" s="13"/>
      <c r="F93800" s="13"/>
      <c r="G93800" s="13"/>
      <c r="H93800" s="13"/>
      <c r="I93800" s="13"/>
      <c r="O93800" s="11">
        <v>1.0</v>
      </c>
    </row>
    <row r="93801" ht="15.0" customHeight="1">
      <c r="A93801" s="127" t="s">
        <v>185615</v>
      </c>
      <c r="B93801" s="11" t="s">
        <v>2505</v>
      </c>
      <c r="D93801" s="20"/>
      <c r="E93801" s="13"/>
      <c r="F93801" s="13"/>
      <c r="G93801" s="13"/>
      <c r="H93801" s="13"/>
      <c r="I93801" s="13"/>
      <c r="O93801" s="11">
        <v>1.0</v>
      </c>
    </row>
    <row r="93802" ht="15.0" customHeight="1">
      <c r="A93802" s="124" t="s">
        <v>185616</v>
      </c>
      <c r="B93802" s="11">
        <v>1768084.0</v>
      </c>
      <c r="D93802" s="20"/>
      <c r="E93802" s="13"/>
      <c r="F93802" s="13"/>
      <c r="G93802" s="13"/>
      <c r="H93802" s="13"/>
      <c r="I93802" s="13"/>
      <c r="O93802" s="11">
        <v>1.0</v>
      </c>
    </row>
    <row r="93803" ht="15.0" customHeight="1">
      <c r="A93803" s="124" t="s">
        <v>185617</v>
      </c>
      <c r="B93803" s="11">
        <v>1027944.0</v>
      </c>
      <c r="D93803" s="20"/>
      <c r="E93803" s="13"/>
      <c r="F93803" s="13"/>
      <c r="G93803" s="13"/>
      <c r="H93803" s="13"/>
      <c r="I93803" s="13"/>
      <c r="O93803" s="11">
        <v>1.0</v>
      </c>
    </row>
    <row r="93804" ht="15.0" customHeight="1">
      <c r="A93804" s="127" t="s">
        <v>185618</v>
      </c>
      <c r="B93804" s="11" t="s">
        <v>2505</v>
      </c>
      <c r="D93804" s="20"/>
      <c r="E93804" s="13"/>
      <c r="F93804" s="13"/>
      <c r="G93804" s="13"/>
      <c r="H93804" s="13"/>
      <c r="I93804" s="13"/>
      <c r="O93804" s="11">
        <v>1.0</v>
      </c>
    </row>
    <row r="93805" ht="15.0" customHeight="1">
      <c r="A93805" s="182" t="s">
        <v>182269</v>
      </c>
      <c r="B93805" s="11" t="s">
        <v>2505</v>
      </c>
      <c r="D93805" s="20"/>
      <c r="E93805" s="13"/>
      <c r="F93805" s="13"/>
      <c r="G93805" s="13"/>
      <c r="H93805" s="13"/>
      <c r="I93805" s="13"/>
      <c r="O93805" s="11">
        <v>1.0</v>
      </c>
    </row>
    <row r="93806" ht="15.0" customHeight="1">
      <c r="A93806" s="127" t="s">
        <v>185619</v>
      </c>
      <c r="B93806" s="11" t="s">
        <v>2505</v>
      </c>
      <c r="D93806" s="20"/>
      <c r="E93806" s="13"/>
      <c r="F93806" s="13"/>
      <c r="G93806" s="13"/>
      <c r="H93806" s="13"/>
      <c r="I93806" s="13"/>
      <c r="O93806" s="11">
        <v>1.0</v>
      </c>
    </row>
    <row r="93807" ht="15.0" customHeight="1">
      <c r="A93807" s="124" t="s">
        <v>185620</v>
      </c>
      <c r="B93807" s="11" t="s">
        <v>2505</v>
      </c>
      <c r="D93807" s="20"/>
      <c r="E93807" s="13"/>
      <c r="F93807" s="13"/>
      <c r="G93807" s="13"/>
      <c r="H93807" s="13"/>
      <c r="I93807" s="13"/>
      <c r="O93807" s="11">
        <v>1.0</v>
      </c>
    </row>
    <row r="93808" ht="15.0" customHeight="1">
      <c r="A93808" s="127" t="s">
        <v>185621</v>
      </c>
      <c r="B93808" s="11" t="s">
        <v>2505</v>
      </c>
      <c r="D93808" s="20"/>
      <c r="E93808" s="13"/>
      <c r="F93808" s="13"/>
      <c r="G93808" s="13"/>
      <c r="H93808" s="13"/>
      <c r="I93808" s="13"/>
      <c r="O93808" s="11">
        <v>1.0</v>
      </c>
    </row>
    <row r="93809" ht="15.0" customHeight="1">
      <c r="A93809" s="127" t="s">
        <v>185622</v>
      </c>
      <c r="B93809" s="11" t="s">
        <v>2505</v>
      </c>
      <c r="D93809" s="20"/>
      <c r="E93809" s="13"/>
      <c r="F93809" s="13"/>
      <c r="G93809" s="13"/>
      <c r="H93809" s="13"/>
      <c r="I93809" s="13"/>
      <c r="O93809" s="11">
        <v>1.0</v>
      </c>
    </row>
    <row r="93810" ht="15.0" customHeight="1">
      <c r="A93810" s="127" t="s">
        <v>185623</v>
      </c>
      <c r="B93810" s="11" t="s">
        <v>2505</v>
      </c>
      <c r="D93810" s="20"/>
      <c r="E93810" s="13"/>
      <c r="F93810" s="13"/>
      <c r="G93810" s="13"/>
      <c r="H93810" s="13"/>
      <c r="I93810" s="13"/>
      <c r="O93810" s="11">
        <v>1.0</v>
      </c>
    </row>
    <row r="93811" ht="15.0" customHeight="1">
      <c r="A93811" s="145" t="s">
        <v>183112</v>
      </c>
      <c r="B93811" s="11" t="s">
        <v>2505</v>
      </c>
      <c r="D93811" s="20"/>
      <c r="E93811" s="13"/>
      <c r="F93811" s="13"/>
      <c r="G93811" s="13"/>
      <c r="H93811" s="13"/>
      <c r="I93811" s="13"/>
      <c r="O93811" s="11">
        <v>1.0</v>
      </c>
    </row>
    <row r="93812" ht="15.0" customHeight="1">
      <c r="A93812" s="127" t="s">
        <v>185624</v>
      </c>
      <c r="B93812" s="11" t="s">
        <v>2505</v>
      </c>
      <c r="D93812" s="20"/>
      <c r="E93812" s="13"/>
      <c r="F93812" s="13"/>
      <c r="G93812" s="13"/>
      <c r="H93812" s="13"/>
      <c r="I93812" s="13"/>
      <c r="O93812" s="11">
        <v>1.0</v>
      </c>
    </row>
    <row r="93813" ht="15.0" customHeight="1">
      <c r="A93813" s="127" t="s">
        <v>185625</v>
      </c>
      <c r="B93813" s="11" t="s">
        <v>2505</v>
      </c>
      <c r="D93813" s="20"/>
      <c r="E93813" s="13"/>
      <c r="F93813" s="13"/>
      <c r="G93813" s="13"/>
      <c r="H93813" s="13"/>
      <c r="I93813" s="13"/>
      <c r="O93813" s="11">
        <v>1.0</v>
      </c>
    </row>
    <row r="93814" ht="15.0" customHeight="1">
      <c r="A93814" s="127" t="s">
        <v>185626</v>
      </c>
      <c r="B93814" s="11" t="s">
        <v>2505</v>
      </c>
      <c r="D93814" s="20"/>
      <c r="E93814" s="13"/>
      <c r="F93814" s="13"/>
      <c r="G93814" s="13"/>
      <c r="H93814" s="13"/>
      <c r="I93814" s="13"/>
      <c r="O93814" s="11">
        <v>1.0</v>
      </c>
    </row>
    <row r="93815" ht="15.0" customHeight="1">
      <c r="A93815" s="127" t="s">
        <v>185627</v>
      </c>
      <c r="B93815" s="11" t="s">
        <v>2505</v>
      </c>
      <c r="D93815" s="20"/>
      <c r="E93815" s="13"/>
      <c r="F93815" s="13"/>
      <c r="G93815" s="13"/>
      <c r="H93815" s="13"/>
      <c r="I93815" s="13"/>
      <c r="O93815" s="11">
        <v>1.0</v>
      </c>
    </row>
    <row r="93816" ht="15.0" customHeight="1">
      <c r="A93816" s="170" t="s">
        <v>185628</v>
      </c>
      <c r="B93816" s="11" t="s">
        <v>2505</v>
      </c>
      <c r="D93816" s="20"/>
      <c r="E93816" s="13"/>
      <c r="F93816" s="13"/>
      <c r="G93816" s="13"/>
      <c r="H93816" s="13"/>
      <c r="I93816" s="13"/>
      <c r="O93816" s="11">
        <v>1.0</v>
      </c>
    </row>
    <row r="93817" ht="15.0" customHeight="1">
      <c r="A93817" s="124" t="s">
        <v>185629</v>
      </c>
      <c r="B93817" s="11" t="s">
        <v>2505</v>
      </c>
      <c r="D93817" s="20"/>
      <c r="E93817" s="13"/>
      <c r="F93817" s="13"/>
      <c r="G93817" s="13"/>
      <c r="H93817" s="13"/>
      <c r="I93817" s="13"/>
      <c r="O93817" s="11">
        <v>1.0</v>
      </c>
    </row>
    <row r="93818" ht="15.0" customHeight="1">
      <c r="A93818" s="124" t="s">
        <v>185630</v>
      </c>
      <c r="B93818" s="11" t="s">
        <v>2505</v>
      </c>
      <c r="D93818" s="20"/>
      <c r="E93818" s="13"/>
      <c r="F93818" s="13"/>
      <c r="G93818" s="13"/>
      <c r="H93818" s="13"/>
      <c r="I93818" s="13"/>
      <c r="O93818" s="11">
        <v>1.0</v>
      </c>
    </row>
    <row r="93819" ht="15.0" customHeight="1">
      <c r="A93819" s="124" t="s">
        <v>185631</v>
      </c>
      <c r="B93819" s="11" t="s">
        <v>2505</v>
      </c>
      <c r="D93819" s="20"/>
      <c r="E93819" s="13"/>
      <c r="F93819" s="13"/>
      <c r="G93819" s="13"/>
      <c r="H93819" s="13"/>
      <c r="I93819" s="13"/>
      <c r="O93819" s="11">
        <v>1.0</v>
      </c>
    </row>
    <row r="93820" ht="15.0" customHeight="1">
      <c r="A93820" s="127" t="s">
        <v>185632</v>
      </c>
      <c r="B93820" s="11" t="s">
        <v>2505</v>
      </c>
      <c r="D93820" s="20"/>
      <c r="E93820" s="13"/>
      <c r="F93820" s="13"/>
      <c r="G93820" s="13"/>
      <c r="H93820" s="13"/>
      <c r="I93820" s="13"/>
      <c r="O93820" s="11">
        <v>1.0</v>
      </c>
    </row>
    <row r="93821" ht="15.0" customHeight="1">
      <c r="A93821" s="127" t="s">
        <v>185633</v>
      </c>
      <c r="B93821" s="11" t="s">
        <v>2505</v>
      </c>
      <c r="D93821" s="20"/>
      <c r="E93821" s="13"/>
      <c r="F93821" s="13"/>
      <c r="G93821" s="13"/>
      <c r="H93821" s="13"/>
      <c r="I93821" s="13"/>
      <c r="O93821" s="11">
        <v>1.0</v>
      </c>
    </row>
    <row r="93822" ht="15.0" customHeight="1">
      <c r="A93822" s="135" t="s">
        <v>182269</v>
      </c>
      <c r="B93822" s="11" t="s">
        <v>2505</v>
      </c>
      <c r="D93822" s="20"/>
      <c r="E93822" s="13"/>
      <c r="F93822" s="13"/>
      <c r="G93822" s="13"/>
      <c r="H93822" s="13"/>
      <c r="I93822" s="13"/>
      <c r="O93822" s="11">
        <v>1.0</v>
      </c>
    </row>
    <row r="93823" ht="15.0" customHeight="1">
      <c r="A93823" s="145" t="s">
        <v>183112</v>
      </c>
      <c r="B93823" s="11" t="s">
        <v>2505</v>
      </c>
      <c r="D93823" s="20"/>
      <c r="E93823" s="13"/>
      <c r="F93823" s="13"/>
      <c r="G93823" s="13"/>
      <c r="H93823" s="13"/>
      <c r="I93823" s="13"/>
      <c r="O93823" s="11">
        <v>1.0</v>
      </c>
    </row>
    <row r="93824" ht="15.0" customHeight="1">
      <c r="A93824" s="127" t="s">
        <v>185634</v>
      </c>
      <c r="B93824" s="11" t="s">
        <v>2505</v>
      </c>
      <c r="D93824" s="20"/>
      <c r="E93824" s="13"/>
      <c r="F93824" s="13"/>
      <c r="G93824" s="13"/>
      <c r="H93824" s="13"/>
      <c r="I93824" s="13"/>
      <c r="O93824" s="11">
        <v>1.0</v>
      </c>
    </row>
    <row r="93825" ht="15.0" customHeight="1">
      <c r="A93825" s="127" t="s">
        <v>185635</v>
      </c>
      <c r="B93825" s="11" t="s">
        <v>2505</v>
      </c>
      <c r="D93825" s="20"/>
      <c r="E93825" s="13"/>
      <c r="F93825" s="13"/>
      <c r="G93825" s="13"/>
      <c r="H93825" s="13"/>
      <c r="I93825" s="13"/>
      <c r="O93825" s="11">
        <v>1.0</v>
      </c>
    </row>
    <row r="93826" ht="15.0" customHeight="1">
      <c r="A93826" s="135" t="s">
        <v>182269</v>
      </c>
      <c r="B93826" s="11" t="s">
        <v>2505</v>
      </c>
      <c r="D93826" s="20"/>
      <c r="E93826" s="13"/>
      <c r="F93826" s="13"/>
      <c r="G93826" s="13"/>
      <c r="H93826" s="13"/>
      <c r="I93826" s="13"/>
      <c r="O93826" s="11">
        <v>1.0</v>
      </c>
    </row>
    <row r="93827" ht="15.0" customHeight="1">
      <c r="A93827" s="124" t="s">
        <v>185636</v>
      </c>
      <c r="B93827" s="11">
        <v>1052911.0</v>
      </c>
      <c r="D93827" s="20"/>
      <c r="E93827" s="13"/>
      <c r="F93827" s="13"/>
      <c r="G93827" s="13"/>
      <c r="H93827" s="13"/>
      <c r="I93827" s="13"/>
      <c r="O93827" s="11">
        <v>1.0</v>
      </c>
    </row>
    <row r="93828" ht="15.0" customHeight="1">
      <c r="A93828" s="127" t="s">
        <v>185637</v>
      </c>
      <c r="B93828" s="11" t="s">
        <v>2505</v>
      </c>
      <c r="D93828" s="20"/>
      <c r="E93828" s="13"/>
      <c r="F93828" s="13"/>
      <c r="G93828" s="13"/>
      <c r="H93828" s="13"/>
      <c r="I93828" s="13"/>
      <c r="O93828" s="11">
        <v>1.0</v>
      </c>
    </row>
    <row r="93829" ht="15.0" customHeight="1">
      <c r="A93829" s="127" t="s">
        <v>185638</v>
      </c>
      <c r="B93829" s="11" t="s">
        <v>2505</v>
      </c>
      <c r="D93829" s="20"/>
      <c r="E93829" s="13"/>
      <c r="F93829" s="13"/>
      <c r="G93829" s="13"/>
      <c r="H93829" s="13"/>
      <c r="I93829" s="13"/>
      <c r="O93829" s="11">
        <v>1.0</v>
      </c>
    </row>
    <row r="93830" ht="15.0" customHeight="1">
      <c r="A93830" s="127" t="s">
        <v>185639</v>
      </c>
      <c r="B93830" s="11" t="s">
        <v>2505</v>
      </c>
      <c r="D93830" s="20"/>
      <c r="E93830" s="13"/>
      <c r="F93830" s="13"/>
      <c r="G93830" s="13"/>
      <c r="H93830" s="13"/>
      <c r="I93830" s="13"/>
      <c r="O93830" s="11">
        <v>1.0</v>
      </c>
    </row>
    <row r="93831" ht="15.0" customHeight="1">
      <c r="A93831" s="127" t="s">
        <v>185640</v>
      </c>
      <c r="B93831" s="11" t="s">
        <v>2505</v>
      </c>
      <c r="D93831" s="20"/>
      <c r="E93831" s="13"/>
      <c r="F93831" s="13"/>
      <c r="G93831" s="13"/>
      <c r="H93831" s="13"/>
      <c r="I93831" s="13"/>
      <c r="O93831" s="11">
        <v>1.0</v>
      </c>
    </row>
    <row r="93832" ht="15.0" customHeight="1">
      <c r="A93832" s="124" t="s">
        <v>185641</v>
      </c>
      <c r="B93832" s="11">
        <v>7943970.0</v>
      </c>
      <c r="D93832" s="20"/>
      <c r="E93832" s="13"/>
      <c r="F93832" s="13"/>
      <c r="G93832" s="13"/>
      <c r="H93832" s="13"/>
      <c r="I93832" s="13"/>
      <c r="O93832" s="11">
        <v>1.0</v>
      </c>
    </row>
    <row r="93833" ht="15.0" customHeight="1">
      <c r="A93833" s="127" t="s">
        <v>185642</v>
      </c>
      <c r="B93833" s="11" t="s">
        <v>2505</v>
      </c>
      <c r="D93833" s="20"/>
      <c r="E93833" s="13"/>
      <c r="F93833" s="13"/>
      <c r="G93833" s="13"/>
      <c r="H93833" s="13"/>
      <c r="I93833" s="13"/>
      <c r="O93833" s="11">
        <v>1.0</v>
      </c>
    </row>
    <row r="93834" ht="15.0" customHeight="1">
      <c r="A93834" s="127" t="s">
        <v>185643</v>
      </c>
      <c r="B93834" s="11" t="s">
        <v>2505</v>
      </c>
      <c r="D93834" s="20"/>
      <c r="E93834" s="13"/>
      <c r="F93834" s="13"/>
      <c r="G93834" s="13"/>
      <c r="H93834" s="13"/>
      <c r="I93834" s="13"/>
      <c r="O93834" s="11">
        <v>1.0</v>
      </c>
    </row>
    <row r="93835" ht="15.0" customHeight="1">
      <c r="A93835" s="124" t="s">
        <v>185644</v>
      </c>
      <c r="B93835" s="11" t="s">
        <v>2505</v>
      </c>
      <c r="D93835" s="20"/>
      <c r="E93835" s="13"/>
      <c r="F93835" s="13"/>
      <c r="G93835" s="13"/>
      <c r="H93835" s="13"/>
      <c r="I93835" s="13"/>
      <c r="O93835" s="11">
        <v>1.0</v>
      </c>
    </row>
    <row r="93836" ht="15.0" customHeight="1">
      <c r="A93836" s="127" t="s">
        <v>185645</v>
      </c>
      <c r="B93836" s="11" t="s">
        <v>2505</v>
      </c>
      <c r="D93836" s="20"/>
      <c r="E93836" s="13"/>
      <c r="F93836" s="13"/>
      <c r="G93836" s="13"/>
      <c r="H93836" s="13"/>
      <c r="I93836" s="13"/>
      <c r="O93836" s="11">
        <v>1.0</v>
      </c>
    </row>
    <row r="93837" ht="15.0" customHeight="1">
      <c r="A93837" s="127" t="s">
        <v>185646</v>
      </c>
      <c r="B93837" s="11" t="s">
        <v>2505</v>
      </c>
      <c r="D93837" s="20"/>
      <c r="E93837" s="13"/>
      <c r="F93837" s="13"/>
      <c r="G93837" s="13"/>
      <c r="H93837" s="13"/>
      <c r="I93837" s="13"/>
      <c r="O93837" s="11">
        <v>1.0</v>
      </c>
    </row>
    <row r="93838" ht="15.0" customHeight="1">
      <c r="A93838" s="127" t="s">
        <v>185647</v>
      </c>
      <c r="B93838" s="11" t="s">
        <v>2505</v>
      </c>
      <c r="D93838" s="20"/>
      <c r="E93838" s="13"/>
      <c r="F93838" s="13"/>
      <c r="G93838" s="13"/>
      <c r="H93838" s="13"/>
      <c r="I93838" s="13"/>
      <c r="O93838" s="11">
        <v>1.0</v>
      </c>
    </row>
    <row r="93839" ht="15.0" customHeight="1">
      <c r="A93839" s="127" t="s">
        <v>185648</v>
      </c>
      <c r="B93839" s="11" t="s">
        <v>2505</v>
      </c>
      <c r="D93839" s="20"/>
      <c r="E93839" s="13"/>
      <c r="F93839" s="13"/>
      <c r="G93839" s="13"/>
      <c r="H93839" s="13"/>
      <c r="I93839" s="13"/>
      <c r="O93839" s="11">
        <v>1.0</v>
      </c>
    </row>
    <row r="93840" ht="15.0" customHeight="1">
      <c r="A93840" s="124" t="s">
        <v>185649</v>
      </c>
      <c r="B93840" s="11" t="s">
        <v>2505</v>
      </c>
      <c r="D93840" s="20"/>
      <c r="E93840" s="13"/>
      <c r="F93840" s="13"/>
      <c r="G93840" s="13"/>
      <c r="H93840" s="13"/>
      <c r="I93840" s="13"/>
      <c r="O93840" s="11">
        <v>1.0</v>
      </c>
    </row>
    <row r="93841" ht="15.0" customHeight="1">
      <c r="A93841" s="127" t="s">
        <v>185650</v>
      </c>
      <c r="B93841" s="11" t="s">
        <v>2505</v>
      </c>
      <c r="D93841" s="20"/>
      <c r="E93841" s="13"/>
      <c r="F93841" s="13"/>
      <c r="G93841" s="13"/>
      <c r="H93841" s="13"/>
      <c r="I93841" s="13"/>
      <c r="O93841" s="11">
        <v>1.0</v>
      </c>
    </row>
    <row r="93842" ht="15.0" customHeight="1">
      <c r="A93842" s="127" t="s">
        <v>185651</v>
      </c>
      <c r="B93842" s="11">
        <v>669601.0</v>
      </c>
      <c r="D93842" s="20"/>
      <c r="E93842" s="13"/>
      <c r="F93842" s="13"/>
      <c r="G93842" s="13"/>
      <c r="H93842" s="13"/>
      <c r="I93842" s="13"/>
      <c r="O93842" s="11">
        <v>1.0</v>
      </c>
    </row>
    <row r="93843" ht="15.0" customHeight="1">
      <c r="A93843" s="127" t="s">
        <v>185652</v>
      </c>
      <c r="B93843" s="11" t="s">
        <v>2505</v>
      </c>
      <c r="D93843" s="20"/>
      <c r="E93843" s="13"/>
      <c r="F93843" s="13"/>
      <c r="G93843" s="13"/>
      <c r="H93843" s="13"/>
      <c r="I93843" s="13"/>
      <c r="O93843" s="11">
        <v>1.0</v>
      </c>
    </row>
    <row r="93844" ht="15.0" customHeight="1">
      <c r="A93844" s="127" t="s">
        <v>185653</v>
      </c>
      <c r="B93844" s="11" t="s">
        <v>2505</v>
      </c>
      <c r="D93844" s="20"/>
      <c r="E93844" s="13"/>
      <c r="F93844" s="13"/>
      <c r="G93844" s="13"/>
      <c r="H93844" s="13"/>
      <c r="I93844" s="13"/>
      <c r="O93844" s="11">
        <v>1.0</v>
      </c>
    </row>
    <row r="93845" ht="15.0" customHeight="1">
      <c r="A93845" s="127" t="s">
        <v>185654</v>
      </c>
      <c r="B93845" s="11" t="s">
        <v>2505</v>
      </c>
      <c r="D93845" s="20"/>
      <c r="E93845" s="13"/>
      <c r="F93845" s="13"/>
      <c r="G93845" s="13"/>
      <c r="H93845" s="13"/>
      <c r="I93845" s="13"/>
      <c r="O93845" s="11">
        <v>1.0</v>
      </c>
    </row>
    <row r="93846" ht="15.0" customHeight="1">
      <c r="A93846" s="127" t="s">
        <v>185655</v>
      </c>
      <c r="B93846" s="11" t="s">
        <v>2505</v>
      </c>
      <c r="D93846" s="20"/>
      <c r="E93846" s="13"/>
      <c r="F93846" s="13"/>
      <c r="G93846" s="13"/>
      <c r="H93846" s="13"/>
      <c r="I93846" s="13"/>
      <c r="O93846" s="11">
        <v>1.0</v>
      </c>
    </row>
    <row r="93847" ht="15.0" customHeight="1">
      <c r="A93847" s="127" t="s">
        <v>185656</v>
      </c>
      <c r="B93847" s="11" t="s">
        <v>2505</v>
      </c>
      <c r="D93847" s="20"/>
      <c r="E93847" s="13"/>
      <c r="F93847" s="13"/>
      <c r="G93847" s="13"/>
      <c r="H93847" s="13"/>
      <c r="I93847" s="13"/>
      <c r="O93847" s="11">
        <v>1.0</v>
      </c>
    </row>
    <row r="93848" ht="15.0" customHeight="1">
      <c r="A93848" s="127" t="s">
        <v>185657</v>
      </c>
      <c r="B93848" s="11" t="s">
        <v>2505</v>
      </c>
      <c r="D93848" s="20"/>
      <c r="E93848" s="13"/>
      <c r="F93848" s="13"/>
      <c r="G93848" s="13"/>
      <c r="H93848" s="13"/>
      <c r="I93848" s="13"/>
      <c r="O93848" s="11">
        <v>1.0</v>
      </c>
    </row>
    <row r="93849" ht="15.0" customHeight="1">
      <c r="A93849" s="127" t="s">
        <v>185658</v>
      </c>
      <c r="B93849" s="11" t="s">
        <v>2505</v>
      </c>
      <c r="D93849" s="20"/>
      <c r="E93849" s="13"/>
      <c r="F93849" s="13"/>
      <c r="G93849" s="13"/>
      <c r="H93849" s="13"/>
      <c r="I93849" s="13"/>
      <c r="O93849" s="11">
        <v>1.0</v>
      </c>
    </row>
    <row r="93850" ht="15.0" customHeight="1">
      <c r="A93850" s="127" t="s">
        <v>185659</v>
      </c>
      <c r="B93850" s="11" t="s">
        <v>2505</v>
      </c>
      <c r="D93850" s="20"/>
      <c r="E93850" s="13"/>
      <c r="F93850" s="13"/>
      <c r="G93850" s="13"/>
      <c r="H93850" s="13"/>
      <c r="I93850" s="13"/>
      <c r="O93850" s="11">
        <v>1.0</v>
      </c>
    </row>
    <row r="93851" ht="15.0" customHeight="1">
      <c r="A93851" s="127" t="s">
        <v>185660</v>
      </c>
      <c r="B93851" s="11" t="s">
        <v>2505</v>
      </c>
      <c r="D93851" s="20"/>
      <c r="E93851" s="13"/>
      <c r="F93851" s="13"/>
      <c r="G93851" s="13"/>
      <c r="H93851" s="13"/>
      <c r="I93851" s="13"/>
      <c r="O93851" s="11">
        <v>1.0</v>
      </c>
    </row>
    <row r="93852" ht="15.0" customHeight="1">
      <c r="A93852" s="127" t="s">
        <v>185661</v>
      </c>
      <c r="B93852" s="11" t="s">
        <v>2505</v>
      </c>
      <c r="D93852" s="20"/>
      <c r="E93852" s="13"/>
      <c r="F93852" s="13"/>
      <c r="G93852" s="13"/>
      <c r="H93852" s="13"/>
      <c r="I93852" s="13"/>
      <c r="O93852" s="11">
        <v>1.0</v>
      </c>
    </row>
    <row r="93853" ht="15.0" customHeight="1">
      <c r="A93853" s="80" t="s">
        <v>179798</v>
      </c>
      <c r="B93853" s="11" t="s">
        <v>2505</v>
      </c>
      <c r="D93853" s="20"/>
      <c r="E93853" s="13"/>
      <c r="F93853" s="13"/>
      <c r="G93853" s="13"/>
      <c r="H93853" s="13"/>
      <c r="I93853" s="13"/>
      <c r="O93853" s="11">
        <v>1.0</v>
      </c>
    </row>
    <row r="93854" ht="15.0" customHeight="1">
      <c r="A93854" s="124" t="s">
        <v>185662</v>
      </c>
      <c r="B93854" s="11" t="s">
        <v>2505</v>
      </c>
      <c r="D93854" s="20"/>
      <c r="E93854" s="13"/>
      <c r="F93854" s="13"/>
      <c r="G93854" s="13"/>
      <c r="H93854" s="13"/>
      <c r="I93854" s="13"/>
      <c r="O93854" s="11">
        <v>1.0</v>
      </c>
    </row>
    <row r="93855" ht="15.0" customHeight="1">
      <c r="A93855" s="124" t="s">
        <v>185663</v>
      </c>
      <c r="B93855" s="11" t="s">
        <v>2505</v>
      </c>
      <c r="D93855" s="20"/>
      <c r="E93855" s="13"/>
      <c r="F93855" s="13"/>
      <c r="G93855" s="13"/>
      <c r="H93855" s="13"/>
      <c r="I93855" s="13"/>
      <c r="O93855" s="11">
        <v>1.0</v>
      </c>
    </row>
    <row r="93856" ht="15.0" customHeight="1">
      <c r="A93856" s="124" t="s">
        <v>185664</v>
      </c>
      <c r="B93856" s="11">
        <v>1.3066288E7</v>
      </c>
      <c r="D93856" s="20"/>
      <c r="E93856" s="13"/>
      <c r="F93856" s="13"/>
      <c r="G93856" s="13"/>
      <c r="H93856" s="13"/>
      <c r="I93856" s="13"/>
      <c r="O93856" s="11">
        <v>1.0</v>
      </c>
    </row>
    <row r="93857" ht="15.0" customHeight="1">
      <c r="A93857" s="127" t="s">
        <v>185665</v>
      </c>
      <c r="B93857" s="11" t="s">
        <v>2505</v>
      </c>
      <c r="D93857" s="20"/>
      <c r="E93857" s="13"/>
      <c r="F93857" s="13"/>
      <c r="G93857" s="13"/>
      <c r="H93857" s="13"/>
      <c r="I93857" s="13"/>
      <c r="O93857" s="11">
        <v>1.0</v>
      </c>
    </row>
    <row r="93858" ht="15.0" customHeight="1">
      <c r="A93858" s="127" t="s">
        <v>185666</v>
      </c>
      <c r="B93858" s="11" t="s">
        <v>2505</v>
      </c>
      <c r="D93858" s="20"/>
      <c r="E93858" s="13"/>
      <c r="F93858" s="13"/>
      <c r="G93858" s="13"/>
      <c r="H93858" s="13"/>
      <c r="I93858" s="13"/>
      <c r="O93858" s="11">
        <v>1.0</v>
      </c>
    </row>
    <row r="93859" ht="15.0" customHeight="1">
      <c r="A93859" s="124" t="s">
        <v>185667</v>
      </c>
      <c r="B93859" s="11" t="s">
        <v>2505</v>
      </c>
      <c r="D93859" s="20"/>
      <c r="E93859" s="13"/>
      <c r="F93859" s="13"/>
      <c r="G93859" s="13"/>
      <c r="H93859" s="13"/>
      <c r="I93859" s="13"/>
      <c r="O93859" s="11">
        <v>1.0</v>
      </c>
    </row>
    <row r="93860" ht="15.0" customHeight="1">
      <c r="A93860" s="124" t="s">
        <v>185668</v>
      </c>
      <c r="B93860" s="11" t="s">
        <v>2505</v>
      </c>
      <c r="D93860" s="20"/>
      <c r="E93860" s="13"/>
      <c r="F93860" s="13"/>
      <c r="G93860" s="13"/>
      <c r="H93860" s="13"/>
      <c r="I93860" s="13"/>
      <c r="O93860" s="11">
        <v>1.0</v>
      </c>
    </row>
    <row r="93861" ht="15.0" customHeight="1">
      <c r="A93861" s="127" t="s">
        <v>185669</v>
      </c>
      <c r="B93861" s="11" t="s">
        <v>2505</v>
      </c>
      <c r="D93861" s="20"/>
      <c r="E93861" s="13"/>
      <c r="F93861" s="13"/>
      <c r="G93861" s="13"/>
      <c r="H93861" s="13"/>
      <c r="I93861" s="13"/>
      <c r="O93861" s="11">
        <v>1.0</v>
      </c>
    </row>
    <row r="93862" ht="15.0" customHeight="1">
      <c r="A93862" s="124" t="s">
        <v>185670</v>
      </c>
      <c r="B93862" s="11" t="s">
        <v>2505</v>
      </c>
      <c r="D93862" s="20"/>
      <c r="E93862" s="13"/>
      <c r="F93862" s="13"/>
      <c r="G93862" s="13"/>
      <c r="H93862" s="13"/>
      <c r="I93862" s="13"/>
      <c r="O93862" s="11">
        <v>1.0</v>
      </c>
    </row>
    <row r="93863" ht="15.0" customHeight="1">
      <c r="A93863" s="127" t="s">
        <v>185671</v>
      </c>
      <c r="B93863" s="11" t="s">
        <v>2505</v>
      </c>
      <c r="D93863" s="20"/>
      <c r="E93863" s="13"/>
      <c r="F93863" s="13"/>
      <c r="G93863" s="13"/>
      <c r="H93863" s="13"/>
      <c r="I93863" s="13"/>
      <c r="O93863" s="11">
        <v>1.0</v>
      </c>
    </row>
    <row r="93864" ht="15.0" customHeight="1">
      <c r="A93864" s="135" t="s">
        <v>182269</v>
      </c>
      <c r="B93864" s="11" t="s">
        <v>2505</v>
      </c>
      <c r="D93864" s="20"/>
      <c r="E93864" s="13"/>
      <c r="F93864" s="13"/>
      <c r="G93864" s="13"/>
      <c r="H93864" s="13"/>
      <c r="I93864" s="13"/>
      <c r="O93864" s="11">
        <v>1.0</v>
      </c>
    </row>
    <row r="93865" ht="15.0" customHeight="1">
      <c r="A93865" s="127" t="s">
        <v>185672</v>
      </c>
      <c r="B93865" s="11" t="s">
        <v>2505</v>
      </c>
      <c r="D93865" s="20"/>
      <c r="E93865" s="13"/>
      <c r="F93865" s="13"/>
      <c r="G93865" s="13"/>
      <c r="H93865" s="13"/>
      <c r="I93865" s="13"/>
      <c r="O93865" s="11">
        <v>1.0</v>
      </c>
    </row>
    <row r="93866" ht="15.0" customHeight="1">
      <c r="A93866" s="124" t="s">
        <v>185673</v>
      </c>
      <c r="B93866" s="11" t="s">
        <v>2505</v>
      </c>
      <c r="D93866" s="20"/>
      <c r="E93866" s="13"/>
      <c r="F93866" s="13"/>
      <c r="G93866" s="13"/>
      <c r="H93866" s="13"/>
      <c r="I93866" s="13"/>
      <c r="O93866" s="11">
        <v>1.0</v>
      </c>
    </row>
    <row r="93867" ht="15.0" customHeight="1">
      <c r="A93867" s="127" t="s">
        <v>185674</v>
      </c>
      <c r="B93867" s="11" t="s">
        <v>2505</v>
      </c>
      <c r="D93867" s="20"/>
      <c r="E93867" s="13"/>
      <c r="F93867" s="13"/>
      <c r="G93867" s="13"/>
      <c r="H93867" s="13"/>
      <c r="I93867" s="13"/>
      <c r="O93867" s="11">
        <v>1.0</v>
      </c>
    </row>
    <row r="93868" ht="15.0" customHeight="1">
      <c r="A93868" s="124" t="s">
        <v>185675</v>
      </c>
      <c r="B93868" s="11" t="s">
        <v>2505</v>
      </c>
      <c r="D93868" s="20"/>
      <c r="E93868" s="13"/>
      <c r="F93868" s="13"/>
      <c r="G93868" s="13"/>
      <c r="H93868" s="13"/>
      <c r="I93868" s="13"/>
      <c r="O93868" s="11">
        <v>1.0</v>
      </c>
    </row>
    <row r="93869" ht="15.0" customHeight="1">
      <c r="A93869" s="127" t="s">
        <v>185676</v>
      </c>
      <c r="B93869" s="11" t="s">
        <v>2505</v>
      </c>
      <c r="D93869" s="20"/>
      <c r="E93869" s="13"/>
      <c r="F93869" s="13"/>
      <c r="G93869" s="13"/>
      <c r="H93869" s="13"/>
      <c r="I93869" s="13"/>
      <c r="O93869" s="11">
        <v>1.0</v>
      </c>
    </row>
    <row r="93870" ht="15.0" customHeight="1">
      <c r="A93870" s="127" t="s">
        <v>185677</v>
      </c>
      <c r="B93870" s="11" t="s">
        <v>2505</v>
      </c>
      <c r="D93870" s="20"/>
      <c r="E93870" s="13"/>
      <c r="F93870" s="13"/>
      <c r="G93870" s="13"/>
      <c r="H93870" s="13"/>
      <c r="I93870" s="13"/>
      <c r="O93870" s="11">
        <v>1.0</v>
      </c>
    </row>
    <row r="93871" ht="15.0" customHeight="1">
      <c r="A93871" s="127" t="s">
        <v>185678</v>
      </c>
      <c r="B93871" s="11" t="s">
        <v>2505</v>
      </c>
      <c r="D93871" s="20"/>
      <c r="E93871" s="13"/>
      <c r="F93871" s="13"/>
      <c r="G93871" s="13"/>
      <c r="H93871" s="13"/>
      <c r="I93871" s="13"/>
      <c r="O93871" s="11">
        <v>1.0</v>
      </c>
    </row>
    <row r="93872" ht="15.0" customHeight="1">
      <c r="A93872" s="127" t="s">
        <v>185679</v>
      </c>
      <c r="B93872" s="11" t="s">
        <v>2505</v>
      </c>
      <c r="D93872" s="20"/>
      <c r="E93872" s="13"/>
      <c r="F93872" s="13"/>
      <c r="G93872" s="13"/>
      <c r="H93872" s="13"/>
      <c r="I93872" s="13"/>
      <c r="O93872" s="11">
        <v>1.0</v>
      </c>
    </row>
    <row r="93873" ht="15.0" customHeight="1">
      <c r="A93873" s="127" t="s">
        <v>185680</v>
      </c>
      <c r="B93873" s="11" t="s">
        <v>2505</v>
      </c>
      <c r="D93873" s="20"/>
      <c r="E93873" s="13"/>
      <c r="F93873" s="13"/>
      <c r="G93873" s="13"/>
      <c r="H93873" s="13"/>
      <c r="I93873" s="13"/>
      <c r="O93873" s="11">
        <v>1.0</v>
      </c>
    </row>
    <row r="93874" ht="15.0" customHeight="1">
      <c r="A93874" s="124" t="s">
        <v>185681</v>
      </c>
      <c r="B93874" s="11">
        <v>1.7707985E7</v>
      </c>
      <c r="D93874" s="20"/>
      <c r="E93874" s="13"/>
      <c r="F93874" s="13"/>
      <c r="G93874" s="13"/>
      <c r="H93874" s="13"/>
      <c r="I93874" s="13"/>
      <c r="O93874" s="11">
        <v>1.0</v>
      </c>
    </row>
    <row r="93875" ht="15.0" customHeight="1">
      <c r="A93875" s="127" t="s">
        <v>185682</v>
      </c>
      <c r="B93875" s="11" t="s">
        <v>2505</v>
      </c>
      <c r="D93875" s="20"/>
      <c r="E93875" s="13"/>
      <c r="F93875" s="13"/>
      <c r="G93875" s="13"/>
      <c r="H93875" s="13"/>
      <c r="I93875" s="13"/>
      <c r="O93875" s="11">
        <v>1.0</v>
      </c>
    </row>
    <row r="93876" ht="15.0" customHeight="1">
      <c r="A93876" s="127" t="s">
        <v>185683</v>
      </c>
      <c r="B93876" s="11" t="s">
        <v>2505</v>
      </c>
      <c r="D93876" s="20"/>
      <c r="E93876" s="13"/>
      <c r="F93876" s="13"/>
      <c r="G93876" s="13"/>
      <c r="H93876" s="13"/>
      <c r="I93876" s="13"/>
      <c r="O93876" s="11">
        <v>1.0</v>
      </c>
    </row>
    <row r="93877" ht="15.0" customHeight="1">
      <c r="A93877" s="127" t="s">
        <v>185684</v>
      </c>
      <c r="B93877" s="11" t="s">
        <v>2505</v>
      </c>
      <c r="D93877" s="20"/>
      <c r="E93877" s="13"/>
      <c r="F93877" s="13"/>
      <c r="G93877" s="13"/>
      <c r="H93877" s="13"/>
      <c r="I93877" s="13"/>
      <c r="O93877" s="11">
        <v>1.0</v>
      </c>
    </row>
    <row r="93878" ht="15.0" customHeight="1">
      <c r="A93878" s="124" t="s">
        <v>185685</v>
      </c>
      <c r="B93878" s="11" t="s">
        <v>2505</v>
      </c>
      <c r="D93878" s="20"/>
      <c r="E93878" s="13"/>
      <c r="F93878" s="13"/>
      <c r="G93878" s="13"/>
      <c r="H93878" s="13"/>
      <c r="I93878" s="13"/>
      <c r="O93878" s="11">
        <v>1.0</v>
      </c>
    </row>
    <row r="93879" ht="15.0" customHeight="1">
      <c r="A93879" s="127" t="s">
        <v>185686</v>
      </c>
      <c r="B93879" s="11" t="s">
        <v>2505</v>
      </c>
      <c r="D93879" s="20"/>
      <c r="E93879" s="13"/>
      <c r="F93879" s="13"/>
      <c r="G93879" s="13"/>
      <c r="H93879" s="13"/>
      <c r="I93879" s="13"/>
      <c r="O93879" s="11">
        <v>1.0</v>
      </c>
    </row>
    <row r="93880" ht="15.0" customHeight="1">
      <c r="A93880" s="127" t="s">
        <v>185687</v>
      </c>
      <c r="B93880" s="11" t="s">
        <v>2505</v>
      </c>
      <c r="D93880" s="20"/>
      <c r="E93880" s="13"/>
      <c r="F93880" s="13"/>
      <c r="G93880" s="13"/>
      <c r="H93880" s="13"/>
      <c r="I93880" s="13"/>
      <c r="O93880" s="11">
        <v>1.0</v>
      </c>
    </row>
    <row r="93881" ht="15.0" customHeight="1">
      <c r="A93881" s="127" t="s">
        <v>185688</v>
      </c>
      <c r="B93881" s="11" t="s">
        <v>2505</v>
      </c>
      <c r="D93881" s="20"/>
      <c r="E93881" s="13"/>
      <c r="F93881" s="13"/>
      <c r="G93881" s="13"/>
      <c r="H93881" s="13"/>
      <c r="I93881" s="13"/>
      <c r="O93881" s="11">
        <v>1.0</v>
      </c>
    </row>
    <row r="93882" ht="15.0" customHeight="1">
      <c r="A93882" s="124" t="s">
        <v>185689</v>
      </c>
      <c r="B93882" s="11" t="s">
        <v>2505</v>
      </c>
      <c r="D93882" s="20"/>
      <c r="E93882" s="13"/>
      <c r="F93882" s="13"/>
      <c r="G93882" s="13"/>
      <c r="H93882" s="13"/>
      <c r="I93882" s="13"/>
      <c r="O93882" s="11">
        <v>1.0</v>
      </c>
    </row>
    <row r="93883" ht="15.0" customHeight="1">
      <c r="A93883" s="124" t="s">
        <v>185690</v>
      </c>
      <c r="B93883" s="11">
        <v>8875285.0</v>
      </c>
      <c r="D93883" s="20"/>
      <c r="E93883" s="13"/>
      <c r="F93883" s="13"/>
      <c r="G93883" s="13"/>
      <c r="H93883" s="13"/>
      <c r="I93883" s="13"/>
      <c r="O93883" s="11">
        <v>1.0</v>
      </c>
    </row>
    <row r="93884" ht="15.0" customHeight="1">
      <c r="A93884" s="124" t="s">
        <v>185691</v>
      </c>
      <c r="B93884" s="11">
        <v>717202.0</v>
      </c>
      <c r="D93884" s="20"/>
      <c r="E93884" s="13"/>
      <c r="F93884" s="13"/>
      <c r="G93884" s="13"/>
      <c r="H93884" s="13"/>
      <c r="I93884" s="13"/>
      <c r="O93884" s="11">
        <v>1.0</v>
      </c>
    </row>
    <row r="93885" ht="15.0" customHeight="1">
      <c r="A93885" s="127" t="s">
        <v>185692</v>
      </c>
      <c r="B93885" s="11" t="s">
        <v>2505</v>
      </c>
      <c r="D93885" s="20"/>
      <c r="E93885" s="13"/>
      <c r="F93885" s="13"/>
      <c r="G93885" s="13"/>
      <c r="H93885" s="13"/>
      <c r="I93885" s="13"/>
      <c r="O93885" s="11">
        <v>1.0</v>
      </c>
    </row>
    <row r="93886" ht="15.0" customHeight="1">
      <c r="A93886" s="127" t="s">
        <v>185693</v>
      </c>
      <c r="B93886" s="11" t="s">
        <v>2505</v>
      </c>
      <c r="D93886" s="20"/>
      <c r="E93886" s="13"/>
      <c r="F93886" s="13"/>
      <c r="G93886" s="13"/>
      <c r="H93886" s="13"/>
      <c r="I93886" s="13"/>
      <c r="O93886" s="11">
        <v>1.0</v>
      </c>
    </row>
    <row r="93887" ht="15.0" customHeight="1">
      <c r="A93887" s="124" t="s">
        <v>185694</v>
      </c>
      <c r="B93887" s="11" t="s">
        <v>2505</v>
      </c>
      <c r="D93887" s="20"/>
      <c r="E93887" s="13"/>
      <c r="F93887" s="13"/>
      <c r="G93887" s="13"/>
      <c r="H93887" s="13"/>
      <c r="I93887" s="13"/>
      <c r="O93887" s="11">
        <v>1.0</v>
      </c>
    </row>
    <row r="93888" ht="15.0" customHeight="1">
      <c r="A93888" s="127" t="s">
        <v>185695</v>
      </c>
      <c r="B93888" s="11" t="s">
        <v>2505</v>
      </c>
      <c r="D93888" s="20"/>
      <c r="E93888" s="13"/>
      <c r="F93888" s="13"/>
      <c r="G93888" s="13"/>
      <c r="H93888" s="13"/>
      <c r="I93888" s="13"/>
      <c r="O93888" s="11">
        <v>1.0</v>
      </c>
    </row>
    <row r="93889" ht="15.0" customHeight="1">
      <c r="A93889" s="124" t="s">
        <v>185696</v>
      </c>
      <c r="B93889" s="11" t="s">
        <v>2505</v>
      </c>
      <c r="D93889" s="20"/>
      <c r="E93889" s="13"/>
      <c r="F93889" s="13"/>
      <c r="G93889" s="13"/>
      <c r="H93889" s="13"/>
      <c r="I93889" s="13"/>
      <c r="O93889" s="11">
        <v>1.0</v>
      </c>
    </row>
    <row r="93890" ht="15.0" customHeight="1">
      <c r="A93890" s="124" t="s">
        <v>185697</v>
      </c>
      <c r="B93890" s="11" t="s">
        <v>2505</v>
      </c>
      <c r="D93890" s="20"/>
      <c r="E93890" s="13"/>
      <c r="F93890" s="13"/>
      <c r="G93890" s="13"/>
      <c r="H93890" s="13"/>
      <c r="I93890" s="13"/>
      <c r="O93890" s="11">
        <v>1.0</v>
      </c>
    </row>
    <row r="93891" ht="15.0" customHeight="1">
      <c r="A93891" s="127" t="s">
        <v>185698</v>
      </c>
      <c r="B93891" s="11" t="s">
        <v>2505</v>
      </c>
      <c r="D93891" s="20"/>
      <c r="E93891" s="13"/>
      <c r="F93891" s="13"/>
      <c r="G93891" s="13"/>
      <c r="H93891" s="13"/>
      <c r="I93891" s="13"/>
      <c r="O93891" s="11">
        <v>1.0</v>
      </c>
    </row>
    <row r="93892" ht="15.0" customHeight="1">
      <c r="A93892" s="127" t="s">
        <v>185699</v>
      </c>
      <c r="B93892" s="11" t="s">
        <v>2505</v>
      </c>
      <c r="D93892" s="20"/>
      <c r="E93892" s="13"/>
      <c r="F93892" s="13"/>
      <c r="G93892" s="13"/>
      <c r="H93892" s="13"/>
      <c r="I93892" s="13"/>
      <c r="O93892" s="11">
        <v>1.0</v>
      </c>
    </row>
    <row r="93893" ht="15.0" customHeight="1">
      <c r="A93893" s="127" t="s">
        <v>185700</v>
      </c>
      <c r="B93893" s="11" t="s">
        <v>2505</v>
      </c>
      <c r="D93893" s="20"/>
      <c r="E93893" s="13"/>
      <c r="F93893" s="13"/>
      <c r="G93893" s="13"/>
      <c r="H93893" s="13"/>
      <c r="I93893" s="13"/>
      <c r="O93893" s="11">
        <v>1.0</v>
      </c>
    </row>
    <row r="93894" ht="15.0" customHeight="1">
      <c r="A93894" s="127" t="s">
        <v>185701</v>
      </c>
      <c r="B93894" s="11" t="s">
        <v>2505</v>
      </c>
      <c r="D93894" s="20"/>
      <c r="E93894" s="13"/>
      <c r="F93894" s="13"/>
      <c r="G93894" s="13"/>
      <c r="H93894" s="13"/>
      <c r="I93894" s="13"/>
      <c r="O93894" s="11">
        <v>1.0</v>
      </c>
    </row>
    <row r="93895" ht="15.0" customHeight="1">
      <c r="A93895" s="127" t="s">
        <v>185702</v>
      </c>
      <c r="B93895" s="11" t="s">
        <v>2505</v>
      </c>
      <c r="D93895" s="20"/>
      <c r="E93895" s="13"/>
      <c r="F93895" s="13"/>
      <c r="G93895" s="13"/>
      <c r="H93895" s="13"/>
      <c r="I93895" s="13"/>
      <c r="O93895" s="11">
        <v>1.0</v>
      </c>
    </row>
    <row r="93896" ht="15.0" customHeight="1">
      <c r="A93896" s="124" t="s">
        <v>185703</v>
      </c>
      <c r="B93896" s="11" t="s">
        <v>2505</v>
      </c>
      <c r="D93896" s="20"/>
      <c r="E93896" s="13"/>
      <c r="F93896" s="13"/>
      <c r="G93896" s="13"/>
      <c r="H93896" s="13"/>
      <c r="I93896" s="13"/>
      <c r="O93896" s="11">
        <v>1.0</v>
      </c>
    </row>
    <row r="93897" ht="15.0" customHeight="1">
      <c r="A93897" s="127" t="s">
        <v>185704</v>
      </c>
      <c r="B93897" s="11" t="s">
        <v>2505</v>
      </c>
      <c r="D93897" s="20"/>
      <c r="E93897" s="13"/>
      <c r="F93897" s="13"/>
      <c r="G93897" s="13"/>
      <c r="H93897" s="13"/>
      <c r="I93897" s="13"/>
      <c r="O93897" s="11">
        <v>1.0</v>
      </c>
    </row>
    <row r="93898" ht="15.0" customHeight="1">
      <c r="A93898" s="127" t="s">
        <v>185705</v>
      </c>
      <c r="B93898" s="11" t="s">
        <v>2505</v>
      </c>
      <c r="D93898" s="20"/>
      <c r="E93898" s="13"/>
      <c r="F93898" s="13"/>
      <c r="G93898" s="13"/>
      <c r="H93898" s="13"/>
      <c r="I93898" s="13"/>
      <c r="O93898" s="11">
        <v>1.0</v>
      </c>
    </row>
    <row r="93899" ht="15.0" customHeight="1">
      <c r="A93899" s="127" t="s">
        <v>185706</v>
      </c>
      <c r="B93899" s="11" t="s">
        <v>2505</v>
      </c>
      <c r="D93899" s="20"/>
      <c r="E93899" s="13"/>
      <c r="F93899" s="13"/>
      <c r="G93899" s="13"/>
      <c r="H93899" s="13"/>
      <c r="I93899" s="13"/>
      <c r="O93899" s="11">
        <v>1.0</v>
      </c>
    </row>
    <row r="93900" ht="15.0" customHeight="1">
      <c r="A93900" s="127" t="s">
        <v>185707</v>
      </c>
      <c r="B93900" s="11" t="s">
        <v>2505</v>
      </c>
      <c r="D93900" s="20"/>
      <c r="E93900" s="13"/>
      <c r="F93900" s="13"/>
      <c r="G93900" s="13"/>
      <c r="H93900" s="13"/>
      <c r="I93900" s="13"/>
      <c r="O93900" s="11">
        <v>1.0</v>
      </c>
    </row>
    <row r="93901" ht="15.0" customHeight="1">
      <c r="A93901" s="127" t="s">
        <v>185708</v>
      </c>
      <c r="B93901" s="11" t="s">
        <v>2505</v>
      </c>
      <c r="D93901" s="20"/>
      <c r="E93901" s="13"/>
      <c r="F93901" s="13"/>
      <c r="G93901" s="13"/>
      <c r="H93901" s="13"/>
      <c r="I93901" s="13"/>
      <c r="O93901" s="11">
        <v>1.0</v>
      </c>
    </row>
    <row r="93902" ht="15.0" customHeight="1">
      <c r="A93902" s="124" t="s">
        <v>185709</v>
      </c>
      <c r="B93902" s="11" t="s">
        <v>2505</v>
      </c>
      <c r="D93902" s="20"/>
      <c r="E93902" s="13"/>
      <c r="F93902" s="13"/>
      <c r="G93902" s="13"/>
      <c r="H93902" s="13"/>
      <c r="I93902" s="13"/>
      <c r="O93902" s="11">
        <v>1.0</v>
      </c>
    </row>
    <row r="93903" ht="15.0" customHeight="1">
      <c r="A93903" s="124" t="s">
        <v>185710</v>
      </c>
      <c r="B93903" s="11" t="s">
        <v>2505</v>
      </c>
      <c r="D93903" s="20"/>
      <c r="E93903" s="13"/>
      <c r="F93903" s="13"/>
      <c r="G93903" s="13"/>
      <c r="H93903" s="13"/>
      <c r="I93903" s="13"/>
      <c r="O93903" s="11">
        <v>1.0</v>
      </c>
    </row>
    <row r="93904" ht="15.0" customHeight="1">
      <c r="A93904" s="124" t="s">
        <v>185711</v>
      </c>
      <c r="B93904" s="11">
        <v>722917.0</v>
      </c>
      <c r="D93904" s="20"/>
      <c r="E93904" s="13"/>
      <c r="F93904" s="13"/>
      <c r="G93904" s="13"/>
      <c r="H93904" s="13"/>
      <c r="I93904" s="13"/>
      <c r="O93904" s="11">
        <v>1.0</v>
      </c>
    </row>
    <row r="93905" ht="15.0" customHeight="1">
      <c r="A93905" s="127" t="s">
        <v>185712</v>
      </c>
      <c r="B93905" s="11" t="s">
        <v>2505</v>
      </c>
      <c r="D93905" s="20"/>
      <c r="E93905" s="13"/>
      <c r="F93905" s="13"/>
      <c r="G93905" s="13"/>
      <c r="H93905" s="13"/>
      <c r="I93905" s="13"/>
      <c r="O93905" s="11">
        <v>1.0</v>
      </c>
    </row>
    <row r="93906" ht="15.0" customHeight="1">
      <c r="A93906" s="124" t="s">
        <v>185713</v>
      </c>
      <c r="B93906" s="11" t="s">
        <v>2505</v>
      </c>
      <c r="D93906" s="20"/>
      <c r="E93906" s="13"/>
      <c r="F93906" s="13"/>
      <c r="G93906" s="13"/>
      <c r="H93906" s="13"/>
      <c r="I93906" s="13"/>
      <c r="O93906" s="11">
        <v>1.0</v>
      </c>
    </row>
    <row r="93907" ht="15.0" customHeight="1">
      <c r="A93907" s="124" t="s">
        <v>185714</v>
      </c>
      <c r="B93907" s="11" t="s">
        <v>2505</v>
      </c>
      <c r="D93907" s="20"/>
      <c r="E93907" s="13"/>
      <c r="F93907" s="13"/>
      <c r="G93907" s="13"/>
      <c r="H93907" s="13"/>
      <c r="I93907" s="13"/>
      <c r="O93907" s="11">
        <v>1.0</v>
      </c>
    </row>
    <row r="93908" ht="15.0" customHeight="1">
      <c r="A93908" s="124" t="s">
        <v>185715</v>
      </c>
      <c r="B93908" s="11" t="s">
        <v>2505</v>
      </c>
      <c r="D93908" s="20"/>
      <c r="E93908" s="13"/>
      <c r="F93908" s="13"/>
      <c r="G93908" s="13"/>
      <c r="H93908" s="13"/>
      <c r="I93908" s="13"/>
      <c r="O93908" s="11">
        <v>1.0</v>
      </c>
    </row>
    <row r="93909" ht="15.0" customHeight="1">
      <c r="A93909" s="127" t="s">
        <v>185716</v>
      </c>
      <c r="B93909" s="11" t="s">
        <v>2505</v>
      </c>
      <c r="D93909" s="20"/>
      <c r="E93909" s="13"/>
      <c r="F93909" s="13"/>
      <c r="G93909" s="13"/>
      <c r="H93909" s="13"/>
      <c r="I93909" s="13"/>
      <c r="O93909" s="11">
        <v>1.0</v>
      </c>
    </row>
    <row r="93910" ht="15.0" customHeight="1">
      <c r="A93910" s="124" t="s">
        <v>185717</v>
      </c>
      <c r="B93910" s="11" t="s">
        <v>2505</v>
      </c>
      <c r="D93910" s="20"/>
      <c r="E93910" s="13"/>
      <c r="F93910" s="13"/>
      <c r="G93910" s="13"/>
      <c r="H93910" s="13"/>
      <c r="I93910" s="13"/>
      <c r="O93910" s="11">
        <v>1.0</v>
      </c>
    </row>
    <row r="93911" ht="15.0" customHeight="1">
      <c r="A93911" s="124" t="s">
        <v>185718</v>
      </c>
      <c r="B93911" s="11">
        <v>3.5918613E7</v>
      </c>
      <c r="D93911" s="20"/>
      <c r="E93911" s="13"/>
      <c r="F93911" s="13"/>
      <c r="G93911" s="13"/>
      <c r="H93911" s="13"/>
      <c r="I93911" s="13"/>
      <c r="O93911" s="11">
        <v>1.0</v>
      </c>
    </row>
    <row r="93912" ht="15.0" customHeight="1">
      <c r="A93912" s="127" t="s">
        <v>185719</v>
      </c>
      <c r="B93912" s="11" t="s">
        <v>2505</v>
      </c>
      <c r="D93912" s="20"/>
      <c r="E93912" s="13"/>
      <c r="F93912" s="13"/>
      <c r="G93912" s="13"/>
      <c r="H93912" s="13"/>
      <c r="I93912" s="13"/>
      <c r="O93912" s="11">
        <v>1.0</v>
      </c>
    </row>
    <row r="93913" ht="15.0" customHeight="1">
      <c r="A93913" s="127" t="s">
        <v>185720</v>
      </c>
      <c r="B93913" s="11" t="s">
        <v>2505</v>
      </c>
      <c r="D93913" s="20"/>
      <c r="E93913" s="13"/>
      <c r="F93913" s="13"/>
      <c r="G93913" s="13"/>
      <c r="H93913" s="13"/>
      <c r="I93913" s="13"/>
      <c r="O93913" s="11">
        <v>1.0</v>
      </c>
    </row>
    <row r="93914" ht="15.0" customHeight="1">
      <c r="A93914" s="127" t="s">
        <v>185721</v>
      </c>
      <c r="B93914" s="11" t="s">
        <v>2505</v>
      </c>
      <c r="D93914" s="20"/>
      <c r="E93914" s="13"/>
      <c r="F93914" s="13"/>
      <c r="G93914" s="13"/>
      <c r="H93914" s="13"/>
      <c r="I93914" s="13"/>
      <c r="O93914" s="11">
        <v>1.0</v>
      </c>
    </row>
    <row r="93915" ht="15.0" customHeight="1">
      <c r="A93915" s="127" t="s">
        <v>185722</v>
      </c>
      <c r="B93915" s="11">
        <v>19201.0</v>
      </c>
      <c r="D93915" s="20"/>
      <c r="E93915" s="13"/>
      <c r="F93915" s="13"/>
      <c r="G93915" s="13"/>
      <c r="H93915" s="13"/>
      <c r="I93915" s="13"/>
      <c r="O93915" s="11">
        <v>1.0</v>
      </c>
    </row>
    <row r="93916" ht="15.0" customHeight="1">
      <c r="A93916" s="127" t="s">
        <v>185723</v>
      </c>
      <c r="B93916" s="11" t="s">
        <v>2505</v>
      </c>
      <c r="D93916" s="20"/>
      <c r="E93916" s="13"/>
      <c r="F93916" s="13"/>
      <c r="G93916" s="13"/>
      <c r="H93916" s="13"/>
      <c r="I93916" s="13"/>
      <c r="O93916" s="11">
        <v>1.0</v>
      </c>
    </row>
    <row r="93917" ht="15.0" customHeight="1">
      <c r="A93917" s="127" t="s">
        <v>185724</v>
      </c>
      <c r="B93917" s="11" t="s">
        <v>2505</v>
      </c>
      <c r="D93917" s="20"/>
      <c r="E93917" s="13"/>
      <c r="F93917" s="13"/>
      <c r="G93917" s="13"/>
      <c r="H93917" s="13"/>
      <c r="I93917" s="13"/>
      <c r="O93917" s="11">
        <v>1.0</v>
      </c>
    </row>
    <row r="93918" ht="15.0" customHeight="1">
      <c r="A93918" s="127" t="s">
        <v>185725</v>
      </c>
      <c r="B93918" s="11" t="s">
        <v>2505</v>
      </c>
      <c r="D93918" s="20"/>
      <c r="E93918" s="13"/>
      <c r="F93918" s="13"/>
      <c r="G93918" s="13"/>
      <c r="H93918" s="13"/>
      <c r="I93918" s="13"/>
      <c r="O93918" s="11">
        <v>1.0</v>
      </c>
    </row>
    <row r="93919" ht="15.0" customHeight="1">
      <c r="A93919" s="127" t="s">
        <v>185726</v>
      </c>
      <c r="B93919" s="11" t="s">
        <v>2505</v>
      </c>
      <c r="D93919" s="20"/>
      <c r="E93919" s="13"/>
      <c r="F93919" s="13"/>
      <c r="G93919" s="13"/>
      <c r="H93919" s="13"/>
      <c r="I93919" s="13"/>
      <c r="O93919" s="11">
        <v>1.0</v>
      </c>
    </row>
    <row r="93920" ht="15.0" customHeight="1">
      <c r="A93920" s="127" t="s">
        <v>185727</v>
      </c>
      <c r="B93920" s="11" t="s">
        <v>2505</v>
      </c>
      <c r="D93920" s="20"/>
      <c r="E93920" s="13"/>
      <c r="F93920" s="13"/>
      <c r="G93920" s="13"/>
      <c r="H93920" s="13"/>
      <c r="I93920" s="13"/>
      <c r="O93920" s="11">
        <v>1.0</v>
      </c>
    </row>
    <row r="93921" ht="15.0" customHeight="1">
      <c r="A93921" s="127" t="s">
        <v>185728</v>
      </c>
      <c r="B93921" s="11" t="s">
        <v>2505</v>
      </c>
      <c r="D93921" s="20"/>
      <c r="E93921" s="13"/>
      <c r="F93921" s="13"/>
      <c r="G93921" s="13"/>
      <c r="H93921" s="13"/>
      <c r="I93921" s="13"/>
      <c r="O93921" s="11">
        <v>1.0</v>
      </c>
    </row>
    <row r="93922" ht="15.0" customHeight="1">
      <c r="A93922" s="127" t="s">
        <v>185729</v>
      </c>
      <c r="B93922" s="11" t="s">
        <v>2505</v>
      </c>
      <c r="D93922" s="20"/>
      <c r="E93922" s="13"/>
      <c r="F93922" s="13"/>
      <c r="G93922" s="13"/>
      <c r="H93922" s="13"/>
      <c r="I93922" s="13"/>
      <c r="O93922" s="11">
        <v>1.0</v>
      </c>
    </row>
    <row r="93923" ht="15.0" customHeight="1">
      <c r="A93923" s="124" t="s">
        <v>185730</v>
      </c>
      <c r="B93923" s="11" t="s">
        <v>2505</v>
      </c>
      <c r="D93923" s="20"/>
      <c r="E93923" s="13"/>
      <c r="F93923" s="13"/>
      <c r="G93923" s="13"/>
      <c r="H93923" s="13"/>
      <c r="I93923" s="13"/>
      <c r="O93923" s="11">
        <v>1.0</v>
      </c>
    </row>
    <row r="93924" ht="15.0" customHeight="1">
      <c r="A93924" s="127" t="s">
        <v>185731</v>
      </c>
      <c r="B93924" s="11" t="s">
        <v>2505</v>
      </c>
      <c r="D93924" s="20"/>
      <c r="E93924" s="13"/>
      <c r="F93924" s="13"/>
      <c r="G93924" s="13"/>
      <c r="H93924" s="13"/>
      <c r="I93924" s="13"/>
      <c r="O93924" s="11">
        <v>1.0</v>
      </c>
    </row>
    <row r="93925" ht="15.0" customHeight="1">
      <c r="A93925" s="135" t="s">
        <v>182269</v>
      </c>
      <c r="B93925" s="11" t="s">
        <v>2505</v>
      </c>
      <c r="D93925" s="20"/>
      <c r="E93925" s="13"/>
      <c r="F93925" s="13"/>
      <c r="G93925" s="13"/>
      <c r="H93925" s="13"/>
      <c r="I93925" s="13"/>
      <c r="O93925" s="11">
        <v>1.0</v>
      </c>
    </row>
    <row r="93926" ht="15.0" customHeight="1">
      <c r="A93926" s="127" t="s">
        <v>185732</v>
      </c>
      <c r="B93926" s="11" t="s">
        <v>2505</v>
      </c>
      <c r="D93926" s="20"/>
      <c r="E93926" s="13"/>
      <c r="F93926" s="13"/>
      <c r="G93926" s="13"/>
      <c r="H93926" s="13"/>
      <c r="I93926" s="13"/>
      <c r="O93926" s="11">
        <v>1.0</v>
      </c>
    </row>
    <row r="93927" ht="15.0" customHeight="1">
      <c r="A93927" s="135" t="s">
        <v>182590</v>
      </c>
      <c r="B93927" s="11" t="s">
        <v>2505</v>
      </c>
      <c r="D93927" s="20"/>
      <c r="E93927" s="13"/>
      <c r="F93927" s="13"/>
      <c r="G93927" s="13"/>
      <c r="H93927" s="13"/>
      <c r="I93927" s="13"/>
      <c r="O93927" s="11">
        <v>1.0</v>
      </c>
    </row>
    <row r="93928" ht="15.0" customHeight="1">
      <c r="A93928" s="127" t="s">
        <v>185733</v>
      </c>
      <c r="B93928" s="11" t="s">
        <v>2505</v>
      </c>
      <c r="D93928" s="20"/>
      <c r="E93928" s="13"/>
      <c r="F93928" s="13"/>
      <c r="G93928" s="13"/>
      <c r="H93928" s="13"/>
      <c r="I93928" s="13"/>
      <c r="O93928" s="11">
        <v>1.0</v>
      </c>
    </row>
    <row r="93929" ht="15.0" customHeight="1">
      <c r="A93929" s="127" t="s">
        <v>185734</v>
      </c>
      <c r="B93929" s="11" t="s">
        <v>2505</v>
      </c>
      <c r="D93929" s="20"/>
      <c r="E93929" s="13"/>
      <c r="F93929" s="13"/>
      <c r="G93929" s="13"/>
      <c r="H93929" s="13"/>
      <c r="I93929" s="13"/>
      <c r="O93929" s="11">
        <v>1.0</v>
      </c>
    </row>
    <row r="93930" ht="15.0" customHeight="1">
      <c r="A93930" s="127" t="s">
        <v>185735</v>
      </c>
      <c r="B93930" s="11" t="s">
        <v>2505</v>
      </c>
      <c r="D93930" s="20"/>
      <c r="E93930" s="13"/>
      <c r="F93930" s="13"/>
      <c r="G93930" s="13"/>
      <c r="H93930" s="13"/>
      <c r="I93930" s="13"/>
      <c r="O93930" s="11">
        <v>1.0</v>
      </c>
    </row>
    <row r="93931" ht="15.0" customHeight="1">
      <c r="A93931" s="127" t="s">
        <v>185736</v>
      </c>
      <c r="B93931" s="11" t="s">
        <v>2505</v>
      </c>
      <c r="D93931" s="20"/>
      <c r="E93931" s="13"/>
      <c r="F93931" s="13"/>
      <c r="G93931" s="13"/>
      <c r="H93931" s="13"/>
      <c r="I93931" s="13"/>
      <c r="O93931" s="11">
        <v>1.0</v>
      </c>
    </row>
    <row r="93932" ht="15.0" customHeight="1">
      <c r="A93932" s="124" t="s">
        <v>185737</v>
      </c>
      <c r="B93932" s="11" t="s">
        <v>2505</v>
      </c>
      <c r="D93932" s="20"/>
      <c r="E93932" s="13"/>
      <c r="F93932" s="13"/>
      <c r="G93932" s="13"/>
      <c r="H93932" s="13"/>
      <c r="I93932" s="13"/>
      <c r="O93932" s="11">
        <v>1.0</v>
      </c>
    </row>
    <row r="93933" ht="15.0" customHeight="1">
      <c r="A93933" s="124" t="s">
        <v>185738</v>
      </c>
      <c r="B93933" s="11">
        <v>5840881.0</v>
      </c>
      <c r="D93933" s="20"/>
      <c r="E93933" s="13"/>
      <c r="F93933" s="13"/>
      <c r="G93933" s="13"/>
      <c r="H93933" s="13"/>
      <c r="I93933" s="13"/>
      <c r="O93933" s="11">
        <v>1.0</v>
      </c>
    </row>
    <row r="93934" ht="15.0" customHeight="1">
      <c r="A93934" s="127" t="s">
        <v>185739</v>
      </c>
      <c r="B93934" s="11" t="s">
        <v>2505</v>
      </c>
      <c r="D93934" s="20"/>
      <c r="E93934" s="13"/>
      <c r="F93934" s="13"/>
      <c r="G93934" s="13"/>
      <c r="H93934" s="13"/>
      <c r="I93934" s="13"/>
      <c r="O93934" s="11">
        <v>1.0</v>
      </c>
    </row>
    <row r="93935" ht="15.0" customHeight="1">
      <c r="A93935" s="127" t="s">
        <v>185740</v>
      </c>
      <c r="B93935" s="11" t="s">
        <v>2505</v>
      </c>
      <c r="D93935" s="20"/>
      <c r="E93935" s="13"/>
      <c r="F93935" s="13"/>
      <c r="G93935" s="13"/>
      <c r="H93935" s="13"/>
      <c r="I93935" s="13"/>
      <c r="O93935" s="11">
        <v>1.0</v>
      </c>
    </row>
    <row r="93936" ht="15.0" customHeight="1">
      <c r="A93936" s="127" t="s">
        <v>185741</v>
      </c>
      <c r="B93936" s="11" t="s">
        <v>2505</v>
      </c>
      <c r="D93936" s="20"/>
      <c r="E93936" s="13"/>
      <c r="F93936" s="13"/>
      <c r="G93936" s="13"/>
      <c r="H93936" s="13"/>
      <c r="I93936" s="13"/>
      <c r="O93936" s="11">
        <v>1.0</v>
      </c>
    </row>
    <row r="93937" ht="15.0" customHeight="1">
      <c r="A93937" s="145" t="s">
        <v>183112</v>
      </c>
      <c r="B93937" s="11" t="s">
        <v>2505</v>
      </c>
      <c r="D93937" s="20"/>
      <c r="E93937" s="13"/>
      <c r="F93937" s="13"/>
      <c r="G93937" s="13"/>
      <c r="H93937" s="13"/>
      <c r="I93937" s="13"/>
      <c r="O93937" s="11">
        <v>1.0</v>
      </c>
    </row>
    <row r="93938" ht="15.0" customHeight="1">
      <c r="A93938" s="127" t="s">
        <v>185742</v>
      </c>
      <c r="B93938" s="11" t="s">
        <v>2505</v>
      </c>
      <c r="D93938" s="20"/>
      <c r="E93938" s="13"/>
      <c r="F93938" s="13"/>
      <c r="G93938" s="13"/>
      <c r="H93938" s="13"/>
      <c r="I93938" s="13"/>
      <c r="O93938" s="11">
        <v>1.0</v>
      </c>
    </row>
    <row r="93939" ht="15.0" customHeight="1">
      <c r="A93939" s="127" t="s">
        <v>185743</v>
      </c>
      <c r="B93939" s="11" t="s">
        <v>2505</v>
      </c>
      <c r="D93939" s="20"/>
      <c r="E93939" s="13"/>
      <c r="F93939" s="13"/>
      <c r="G93939" s="13"/>
      <c r="H93939" s="13"/>
      <c r="I93939" s="13"/>
      <c r="O93939" s="11">
        <v>1.0</v>
      </c>
    </row>
    <row r="93940" ht="15.0" customHeight="1">
      <c r="A93940" s="145" t="s">
        <v>183112</v>
      </c>
      <c r="B93940" s="11" t="s">
        <v>2505</v>
      </c>
      <c r="D93940" s="20"/>
      <c r="E93940" s="13"/>
      <c r="F93940" s="13"/>
      <c r="G93940" s="13"/>
      <c r="H93940" s="13"/>
      <c r="I93940" s="13"/>
      <c r="O93940" s="11">
        <v>1.0</v>
      </c>
    </row>
    <row r="93941" ht="15.0" customHeight="1">
      <c r="A93941" s="145" t="s">
        <v>183112</v>
      </c>
      <c r="B93941" s="11" t="s">
        <v>2505</v>
      </c>
      <c r="D93941" s="20"/>
      <c r="E93941" s="13"/>
      <c r="F93941" s="13"/>
      <c r="G93941" s="13"/>
      <c r="H93941" s="13"/>
      <c r="I93941" s="13"/>
      <c r="O93941" s="11">
        <v>1.0</v>
      </c>
    </row>
    <row r="93942" ht="15.0" customHeight="1">
      <c r="A93942" s="127" t="s">
        <v>185744</v>
      </c>
      <c r="B93942" s="11" t="s">
        <v>2505</v>
      </c>
      <c r="D93942" s="20"/>
      <c r="E93942" s="13"/>
      <c r="F93942" s="13"/>
      <c r="G93942" s="13"/>
      <c r="H93942" s="13"/>
      <c r="I93942" s="13"/>
      <c r="O93942" s="11">
        <v>1.0</v>
      </c>
    </row>
    <row r="93943" ht="15.0" customHeight="1">
      <c r="A93943" s="124" t="s">
        <v>185745</v>
      </c>
      <c r="B93943" s="11" t="s">
        <v>2505</v>
      </c>
      <c r="D93943" s="20"/>
      <c r="E93943" s="13"/>
      <c r="F93943" s="13"/>
      <c r="G93943" s="13"/>
      <c r="H93943" s="13"/>
      <c r="I93943" s="13"/>
      <c r="O93943" s="11">
        <v>1.0</v>
      </c>
    </row>
    <row r="93944" ht="15.0" customHeight="1">
      <c r="A93944" s="127" t="s">
        <v>185746</v>
      </c>
      <c r="B93944" s="11" t="s">
        <v>2505</v>
      </c>
      <c r="D93944" s="20"/>
      <c r="E93944" s="13"/>
      <c r="F93944" s="13"/>
      <c r="G93944" s="13"/>
      <c r="H93944" s="13"/>
      <c r="I93944" s="13"/>
      <c r="O93944" s="11">
        <v>1.0</v>
      </c>
    </row>
    <row r="93945" ht="15.0" customHeight="1">
      <c r="A93945" s="135" t="s">
        <v>182269</v>
      </c>
      <c r="B93945" s="11" t="s">
        <v>2505</v>
      </c>
      <c r="D93945" s="20"/>
      <c r="E93945" s="13"/>
      <c r="F93945" s="13"/>
      <c r="G93945" s="13"/>
      <c r="H93945" s="13"/>
      <c r="I93945" s="13"/>
      <c r="O93945" s="11">
        <v>1.0</v>
      </c>
    </row>
    <row r="93946" ht="15.0" customHeight="1">
      <c r="A93946" s="127" t="s">
        <v>185747</v>
      </c>
      <c r="B93946" s="11" t="s">
        <v>2505</v>
      </c>
      <c r="D93946" s="20"/>
      <c r="E93946" s="13"/>
      <c r="F93946" s="13"/>
      <c r="G93946" s="13"/>
      <c r="H93946" s="13"/>
      <c r="I93946" s="13"/>
      <c r="O93946" s="11">
        <v>1.0</v>
      </c>
    </row>
    <row r="93947" ht="15.0" customHeight="1">
      <c r="A93947" s="127" t="s">
        <v>185748</v>
      </c>
      <c r="B93947" s="11" t="s">
        <v>2505</v>
      </c>
      <c r="D93947" s="20"/>
      <c r="E93947" s="13"/>
      <c r="F93947" s="13"/>
      <c r="G93947" s="13"/>
      <c r="H93947" s="13"/>
      <c r="I93947" s="13"/>
      <c r="O93947" s="11">
        <v>1.0</v>
      </c>
    </row>
    <row r="93948" ht="15.0" customHeight="1">
      <c r="A93948" s="127" t="s">
        <v>185749</v>
      </c>
      <c r="B93948" s="11" t="s">
        <v>2505</v>
      </c>
      <c r="D93948" s="20"/>
      <c r="E93948" s="13"/>
      <c r="F93948" s="13"/>
      <c r="G93948" s="13"/>
      <c r="H93948" s="13"/>
      <c r="I93948" s="13"/>
      <c r="O93948" s="11">
        <v>1.0</v>
      </c>
    </row>
    <row r="93949" ht="15.0" customHeight="1">
      <c r="A93949" s="127" t="s">
        <v>185750</v>
      </c>
      <c r="B93949" s="11" t="s">
        <v>2505</v>
      </c>
      <c r="D93949" s="20"/>
      <c r="E93949" s="13"/>
      <c r="F93949" s="13"/>
      <c r="G93949" s="13"/>
      <c r="H93949" s="13"/>
      <c r="I93949" s="13"/>
      <c r="O93949" s="11">
        <v>1.0</v>
      </c>
    </row>
    <row r="93950" ht="15.0" customHeight="1">
      <c r="A93950" s="124" t="s">
        <v>185751</v>
      </c>
      <c r="B93950" s="11" t="s">
        <v>2505</v>
      </c>
      <c r="D93950" s="20"/>
      <c r="E93950" s="13"/>
      <c r="F93950" s="13"/>
      <c r="G93950" s="13"/>
      <c r="H93950" s="13"/>
      <c r="I93950" s="13"/>
      <c r="O93950" s="11">
        <v>1.0</v>
      </c>
    </row>
    <row r="93951" ht="15.0" customHeight="1">
      <c r="A93951" s="124" t="s">
        <v>185752</v>
      </c>
      <c r="B93951" s="11" t="s">
        <v>2505</v>
      </c>
      <c r="D93951" s="20"/>
      <c r="E93951" s="13"/>
      <c r="F93951" s="13"/>
      <c r="G93951" s="13"/>
      <c r="H93951" s="13"/>
      <c r="I93951" s="13"/>
      <c r="O93951" s="11">
        <v>1.0</v>
      </c>
    </row>
    <row r="93952" ht="15.0" customHeight="1">
      <c r="A93952" s="124" t="s">
        <v>185753</v>
      </c>
      <c r="B93952" s="11" t="s">
        <v>2505</v>
      </c>
      <c r="D93952" s="20"/>
      <c r="E93952" s="13"/>
      <c r="F93952" s="13"/>
      <c r="G93952" s="13"/>
      <c r="H93952" s="13"/>
      <c r="I93952" s="13"/>
      <c r="O93952" s="11">
        <v>1.0</v>
      </c>
    </row>
    <row r="93953" ht="15.0" customHeight="1">
      <c r="A93953" s="127" t="s">
        <v>185754</v>
      </c>
      <c r="B93953" s="11" t="s">
        <v>2505</v>
      </c>
      <c r="D93953" s="20"/>
      <c r="E93953" s="13"/>
      <c r="F93953" s="13"/>
      <c r="G93953" s="13"/>
      <c r="H93953" s="13"/>
      <c r="I93953" s="13"/>
      <c r="O93953" s="11">
        <v>1.0</v>
      </c>
    </row>
    <row r="93954" ht="15.0" customHeight="1">
      <c r="A93954" s="127" t="s">
        <v>185755</v>
      </c>
      <c r="B93954" s="11" t="s">
        <v>2505</v>
      </c>
      <c r="D93954" s="20"/>
      <c r="E93954" s="13"/>
      <c r="F93954" s="13"/>
      <c r="G93954" s="13"/>
      <c r="H93954" s="13"/>
      <c r="I93954" s="13"/>
      <c r="O93954" s="11">
        <v>1.0</v>
      </c>
    </row>
    <row r="93955" ht="15.0" customHeight="1">
      <c r="A93955" s="127" t="s">
        <v>185756</v>
      </c>
      <c r="B93955" s="11" t="s">
        <v>2505</v>
      </c>
      <c r="D93955" s="20"/>
      <c r="E93955" s="13"/>
      <c r="F93955" s="13"/>
      <c r="G93955" s="13"/>
      <c r="H93955" s="13"/>
      <c r="I93955" s="13"/>
      <c r="O93955" s="11">
        <v>1.0</v>
      </c>
    </row>
    <row r="93956" ht="15.0" customHeight="1">
      <c r="A93956" s="127" t="s">
        <v>185757</v>
      </c>
      <c r="B93956" s="11" t="s">
        <v>2505</v>
      </c>
      <c r="D93956" s="20"/>
      <c r="E93956" s="13"/>
      <c r="F93956" s="13"/>
      <c r="G93956" s="13"/>
      <c r="H93956" s="13"/>
      <c r="I93956" s="13"/>
      <c r="O93956" s="11">
        <v>1.0</v>
      </c>
    </row>
    <row r="93957" ht="15.0" customHeight="1">
      <c r="A93957" s="127" t="s">
        <v>185758</v>
      </c>
      <c r="B93957" s="11" t="s">
        <v>2505</v>
      </c>
      <c r="D93957" s="20"/>
      <c r="E93957" s="13"/>
      <c r="F93957" s="13"/>
      <c r="G93957" s="13"/>
      <c r="H93957" s="13"/>
      <c r="I93957" s="13"/>
      <c r="O93957" s="11">
        <v>1.0</v>
      </c>
    </row>
    <row r="93958" ht="15.0" customHeight="1">
      <c r="A93958" s="127" t="s">
        <v>185759</v>
      </c>
      <c r="B93958" s="11" t="s">
        <v>2505</v>
      </c>
      <c r="D93958" s="20"/>
      <c r="E93958" s="13"/>
      <c r="F93958" s="13"/>
      <c r="G93958" s="13"/>
      <c r="H93958" s="13"/>
      <c r="I93958" s="13"/>
      <c r="O93958" s="11">
        <v>1.0</v>
      </c>
    </row>
    <row r="93959" ht="15.0" customHeight="1">
      <c r="A93959" s="124" t="s">
        <v>185760</v>
      </c>
      <c r="B93959" s="11">
        <v>1694848.0</v>
      </c>
      <c r="D93959" s="20"/>
      <c r="E93959" s="13"/>
      <c r="F93959" s="13"/>
      <c r="G93959" s="13"/>
      <c r="H93959" s="13"/>
      <c r="I93959" s="13"/>
      <c r="O93959" s="11">
        <v>1.0</v>
      </c>
    </row>
    <row r="93960" ht="15.0" customHeight="1">
      <c r="A93960" s="127" t="s">
        <v>185761</v>
      </c>
      <c r="B93960" s="11">
        <v>1.3329507E7</v>
      </c>
      <c r="D93960" s="20"/>
      <c r="E93960" s="13"/>
      <c r="F93960" s="13"/>
      <c r="G93960" s="13"/>
      <c r="H93960" s="13"/>
      <c r="I93960" s="13"/>
      <c r="O93960" s="11">
        <v>1.0</v>
      </c>
    </row>
    <row r="93961" ht="15.0" customHeight="1">
      <c r="A93961" s="127" t="s">
        <v>185762</v>
      </c>
      <c r="B93961" s="11" t="s">
        <v>2505</v>
      </c>
      <c r="D93961" s="20"/>
      <c r="E93961" s="13"/>
      <c r="F93961" s="13"/>
      <c r="G93961" s="13"/>
      <c r="H93961" s="13"/>
      <c r="I93961" s="13"/>
      <c r="O93961" s="11">
        <v>1.0</v>
      </c>
    </row>
    <row r="93962" ht="15.0" customHeight="1">
      <c r="A93962" s="127" t="s">
        <v>185763</v>
      </c>
      <c r="B93962" s="11" t="s">
        <v>2505</v>
      </c>
      <c r="D93962" s="20"/>
      <c r="E93962" s="13"/>
      <c r="F93962" s="13"/>
      <c r="G93962" s="13"/>
      <c r="H93962" s="13"/>
      <c r="I93962" s="13"/>
      <c r="O93962" s="11">
        <v>1.0</v>
      </c>
    </row>
    <row r="93963" ht="15.0" customHeight="1">
      <c r="A93963" s="127" t="s">
        <v>185764</v>
      </c>
      <c r="B93963" s="11" t="s">
        <v>2505</v>
      </c>
      <c r="D93963" s="20"/>
      <c r="E93963" s="13"/>
      <c r="F93963" s="13"/>
      <c r="G93963" s="13"/>
      <c r="H93963" s="13"/>
      <c r="I93963" s="13"/>
      <c r="O93963" s="11">
        <v>1.0</v>
      </c>
    </row>
    <row r="93964" ht="15.0" customHeight="1">
      <c r="A93964" s="127" t="s">
        <v>185765</v>
      </c>
      <c r="B93964" s="11" t="s">
        <v>2505</v>
      </c>
      <c r="D93964" s="20"/>
      <c r="E93964" s="13"/>
      <c r="F93964" s="13"/>
      <c r="G93964" s="13"/>
      <c r="H93964" s="13"/>
      <c r="I93964" s="13"/>
      <c r="O93964" s="11">
        <v>1.0</v>
      </c>
    </row>
    <row r="93965" ht="15.0" customHeight="1">
      <c r="A93965" s="127" t="s">
        <v>185766</v>
      </c>
      <c r="B93965" s="11" t="s">
        <v>2505</v>
      </c>
      <c r="D93965" s="20"/>
      <c r="E93965" s="13"/>
      <c r="F93965" s="13"/>
      <c r="G93965" s="13"/>
      <c r="H93965" s="13"/>
      <c r="I93965" s="13"/>
      <c r="O93965" s="11">
        <v>1.0</v>
      </c>
    </row>
    <row r="93966" ht="15.0" customHeight="1">
      <c r="A93966" s="127" t="s">
        <v>185767</v>
      </c>
      <c r="B93966" s="11" t="s">
        <v>2505</v>
      </c>
      <c r="D93966" s="20"/>
      <c r="E93966" s="13"/>
      <c r="F93966" s="13"/>
      <c r="G93966" s="13"/>
      <c r="H93966" s="13"/>
      <c r="I93966" s="13"/>
      <c r="O93966" s="11">
        <v>1.0</v>
      </c>
    </row>
    <row r="93967" ht="15.0" customHeight="1">
      <c r="A93967" s="127" t="s">
        <v>185768</v>
      </c>
      <c r="B93967" s="11" t="s">
        <v>2505</v>
      </c>
      <c r="D93967" s="20"/>
      <c r="E93967" s="13"/>
      <c r="F93967" s="13"/>
      <c r="G93967" s="13"/>
      <c r="H93967" s="13"/>
      <c r="I93967" s="13"/>
      <c r="O93967" s="11">
        <v>1.0</v>
      </c>
    </row>
    <row r="93968" ht="15.0" customHeight="1">
      <c r="A93968" s="127" t="s">
        <v>185769</v>
      </c>
      <c r="B93968" s="11" t="s">
        <v>2505</v>
      </c>
      <c r="D93968" s="20"/>
      <c r="E93968" s="13"/>
      <c r="F93968" s="13"/>
      <c r="G93968" s="13"/>
      <c r="H93968" s="13"/>
      <c r="I93968" s="13"/>
      <c r="O93968" s="11">
        <v>1.0</v>
      </c>
    </row>
    <row r="93969" ht="15.0" customHeight="1">
      <c r="A93969" s="127" t="s">
        <v>185770</v>
      </c>
      <c r="B93969" s="11" t="s">
        <v>2505</v>
      </c>
      <c r="D93969" s="20"/>
      <c r="E93969" s="13"/>
      <c r="F93969" s="13"/>
      <c r="G93969" s="13"/>
      <c r="H93969" s="13"/>
      <c r="I93969" s="13"/>
      <c r="O93969" s="11">
        <v>1.0</v>
      </c>
    </row>
    <row r="93970" ht="15.0" customHeight="1">
      <c r="A93970" s="145" t="s">
        <v>183112</v>
      </c>
      <c r="B93970" s="11" t="s">
        <v>2505</v>
      </c>
      <c r="D93970" s="20"/>
      <c r="E93970" s="13"/>
      <c r="F93970" s="13"/>
      <c r="G93970" s="13"/>
      <c r="H93970" s="13"/>
      <c r="I93970" s="13"/>
      <c r="O93970" s="11">
        <v>1.0</v>
      </c>
    </row>
    <row r="93971" ht="15.0" customHeight="1">
      <c r="A93971" s="124" t="s">
        <v>185771</v>
      </c>
      <c r="B93971" s="11">
        <v>4768584.0</v>
      </c>
      <c r="D93971" s="20"/>
      <c r="E93971" s="13"/>
      <c r="F93971" s="13"/>
      <c r="G93971" s="13"/>
      <c r="H93971" s="13"/>
      <c r="I93971" s="13"/>
      <c r="O93971" s="11">
        <v>1.0</v>
      </c>
    </row>
    <row r="93972" ht="15.0" customHeight="1">
      <c r="A93972" s="127" t="s">
        <v>185772</v>
      </c>
      <c r="B93972" s="11" t="s">
        <v>2505</v>
      </c>
      <c r="D93972" s="20"/>
      <c r="E93972" s="13"/>
      <c r="F93972" s="13"/>
      <c r="G93972" s="13"/>
      <c r="H93972" s="13"/>
      <c r="I93972" s="13"/>
      <c r="O93972" s="11">
        <v>1.0</v>
      </c>
    </row>
    <row r="93973" ht="15.0" customHeight="1">
      <c r="A93973" s="127" t="s">
        <v>185773</v>
      </c>
      <c r="B93973" s="11" t="s">
        <v>2505</v>
      </c>
      <c r="D93973" s="20"/>
      <c r="E93973" s="13"/>
      <c r="F93973" s="13"/>
      <c r="G93973" s="13"/>
      <c r="H93973" s="13"/>
      <c r="I93973" s="13"/>
      <c r="O93973" s="11">
        <v>1.0</v>
      </c>
    </row>
    <row r="93974" ht="15.0" customHeight="1">
      <c r="A93974" s="127" t="s">
        <v>185774</v>
      </c>
      <c r="B93974" s="11" t="s">
        <v>2505</v>
      </c>
      <c r="D93974" s="20"/>
      <c r="E93974" s="13"/>
      <c r="F93974" s="13"/>
      <c r="G93974" s="13"/>
      <c r="H93974" s="13"/>
      <c r="I93974" s="13"/>
      <c r="O93974" s="11">
        <v>1.0</v>
      </c>
    </row>
    <row r="93975" ht="15.0" customHeight="1">
      <c r="A93975" s="127" t="s">
        <v>185775</v>
      </c>
      <c r="B93975" s="11" t="s">
        <v>2505</v>
      </c>
      <c r="D93975" s="20"/>
      <c r="E93975" s="13"/>
      <c r="F93975" s="13"/>
      <c r="G93975" s="13"/>
      <c r="H93975" s="13"/>
      <c r="I93975" s="13"/>
      <c r="O93975" s="11">
        <v>1.0</v>
      </c>
    </row>
    <row r="93976" ht="15.0" customHeight="1">
      <c r="A93976" s="127" t="s">
        <v>185776</v>
      </c>
      <c r="B93976" s="11" t="s">
        <v>2505</v>
      </c>
      <c r="D93976" s="20"/>
      <c r="E93976" s="13"/>
      <c r="F93976" s="13"/>
      <c r="G93976" s="13"/>
      <c r="H93976" s="13"/>
      <c r="I93976" s="13"/>
      <c r="O93976" s="11">
        <v>1.0</v>
      </c>
    </row>
    <row r="93977" ht="15.0" customHeight="1">
      <c r="A93977" s="124" t="s">
        <v>185777</v>
      </c>
      <c r="B93977" s="11" t="s">
        <v>2505</v>
      </c>
      <c r="D93977" s="20"/>
      <c r="E93977" s="13"/>
      <c r="F93977" s="13"/>
      <c r="G93977" s="13"/>
      <c r="H93977" s="13"/>
      <c r="I93977" s="13"/>
      <c r="O93977" s="11">
        <v>1.0</v>
      </c>
    </row>
    <row r="93978" ht="15.0" customHeight="1">
      <c r="A93978" s="124" t="s">
        <v>185778</v>
      </c>
      <c r="B93978" s="11" t="s">
        <v>2505</v>
      </c>
      <c r="D93978" s="20"/>
      <c r="E93978" s="13"/>
      <c r="F93978" s="13"/>
      <c r="G93978" s="13"/>
      <c r="H93978" s="13"/>
      <c r="I93978" s="13"/>
      <c r="O93978" s="11">
        <v>1.0</v>
      </c>
    </row>
    <row r="93979" ht="15.0" customHeight="1">
      <c r="A93979" s="127" t="s">
        <v>185779</v>
      </c>
      <c r="B93979" s="11" t="s">
        <v>2505</v>
      </c>
      <c r="D93979" s="20"/>
      <c r="E93979" s="13"/>
      <c r="F93979" s="13"/>
      <c r="G93979" s="13"/>
      <c r="H93979" s="13"/>
      <c r="I93979" s="13"/>
      <c r="O93979" s="11">
        <v>1.0</v>
      </c>
    </row>
    <row r="93980" ht="15.0" customHeight="1">
      <c r="A93980" s="127" t="s">
        <v>185780</v>
      </c>
      <c r="B93980" s="11" t="s">
        <v>2505</v>
      </c>
      <c r="D93980" s="20"/>
      <c r="E93980" s="13"/>
      <c r="F93980" s="13"/>
      <c r="G93980" s="13"/>
      <c r="H93980" s="13"/>
      <c r="I93980" s="13"/>
      <c r="O93980" s="11">
        <v>1.0</v>
      </c>
    </row>
    <row r="93981" ht="15.0" customHeight="1">
      <c r="A93981" s="155" t="s">
        <v>182269</v>
      </c>
      <c r="B93981" s="11" t="s">
        <v>2505</v>
      </c>
      <c r="D93981" s="20"/>
      <c r="E93981" s="13"/>
      <c r="F93981" s="13"/>
      <c r="G93981" s="13"/>
      <c r="H93981" s="13"/>
      <c r="I93981" s="13"/>
      <c r="O93981" s="11">
        <v>1.0</v>
      </c>
    </row>
    <row r="93982" ht="15.0" customHeight="1">
      <c r="A93982" s="127" t="s">
        <v>185781</v>
      </c>
      <c r="B93982" s="11" t="s">
        <v>2505</v>
      </c>
      <c r="D93982" s="20"/>
      <c r="E93982" s="13"/>
      <c r="F93982" s="13"/>
      <c r="G93982" s="13"/>
      <c r="H93982" s="13"/>
      <c r="I93982" s="13"/>
      <c r="O93982" s="11">
        <v>1.0</v>
      </c>
    </row>
    <row r="93983" ht="15.0" customHeight="1">
      <c r="A93983" s="124" t="s">
        <v>185782</v>
      </c>
      <c r="B93983" s="11">
        <v>3.5723361E7</v>
      </c>
      <c r="D93983" s="20"/>
      <c r="E93983" s="13"/>
      <c r="F93983" s="13"/>
      <c r="G93983" s="13"/>
      <c r="H93983" s="13"/>
      <c r="I93983" s="13"/>
      <c r="O93983" s="11">
        <v>1.0</v>
      </c>
    </row>
    <row r="93984" ht="15.0" customHeight="1">
      <c r="A93984" s="127" t="s">
        <v>185783</v>
      </c>
      <c r="B93984" s="11" t="s">
        <v>2505</v>
      </c>
      <c r="D93984" s="20"/>
      <c r="E93984" s="13"/>
      <c r="F93984" s="13"/>
      <c r="G93984" s="13"/>
      <c r="H93984" s="13"/>
      <c r="I93984" s="13"/>
      <c r="O93984" s="11">
        <v>1.0</v>
      </c>
    </row>
    <row r="93985" ht="15.0" customHeight="1">
      <c r="A93985" s="124" t="s">
        <v>185784</v>
      </c>
      <c r="B93985" s="11" t="s">
        <v>2505</v>
      </c>
      <c r="D93985" s="20"/>
      <c r="E93985" s="13"/>
      <c r="F93985" s="13"/>
      <c r="G93985" s="13"/>
      <c r="H93985" s="13"/>
      <c r="I93985" s="13"/>
      <c r="O93985" s="11">
        <v>1.0</v>
      </c>
    </row>
    <row r="93986" ht="15.0" customHeight="1">
      <c r="A93986" s="124" t="s">
        <v>185785</v>
      </c>
      <c r="B93986" s="11">
        <v>1.4552284E7</v>
      </c>
      <c r="D93986" s="20"/>
      <c r="E93986" s="13"/>
      <c r="F93986" s="13"/>
      <c r="G93986" s="13"/>
      <c r="H93986" s="13"/>
      <c r="I93986" s="13"/>
      <c r="O93986" s="11">
        <v>1.0</v>
      </c>
    </row>
    <row r="93987" ht="15.0" customHeight="1">
      <c r="A93987" s="127" t="s">
        <v>185786</v>
      </c>
      <c r="B93987" s="11" t="s">
        <v>2505</v>
      </c>
      <c r="D93987" s="20"/>
      <c r="E93987" s="13"/>
      <c r="F93987" s="13"/>
      <c r="G93987" s="13"/>
      <c r="H93987" s="13"/>
      <c r="I93987" s="13"/>
      <c r="O93987" s="11">
        <v>1.0</v>
      </c>
    </row>
    <row r="93988" ht="15.0" customHeight="1">
      <c r="A93988" s="127" t="s">
        <v>185787</v>
      </c>
      <c r="B93988" s="11" t="s">
        <v>2505</v>
      </c>
      <c r="D93988" s="20"/>
      <c r="E93988" s="13"/>
      <c r="F93988" s="13"/>
      <c r="G93988" s="13"/>
      <c r="H93988" s="13"/>
      <c r="I93988" s="13"/>
      <c r="O93988" s="11">
        <v>1.0</v>
      </c>
    </row>
    <row r="93989" ht="15.0" customHeight="1">
      <c r="A93989" s="127" t="s">
        <v>185788</v>
      </c>
      <c r="B93989" s="11" t="s">
        <v>2505</v>
      </c>
      <c r="D93989" s="20"/>
      <c r="E93989" s="13"/>
      <c r="F93989" s="13"/>
      <c r="G93989" s="13"/>
      <c r="H93989" s="13"/>
      <c r="I93989" s="13"/>
      <c r="O93989" s="11">
        <v>1.0</v>
      </c>
    </row>
    <row r="93990" ht="15.0" customHeight="1">
      <c r="A93990" s="127" t="s">
        <v>185789</v>
      </c>
      <c r="B93990" s="11" t="s">
        <v>2505</v>
      </c>
      <c r="D93990" s="20"/>
      <c r="E93990" s="13"/>
      <c r="F93990" s="13"/>
      <c r="G93990" s="13"/>
      <c r="H93990" s="13"/>
      <c r="I93990" s="13"/>
      <c r="O93990" s="11">
        <v>1.0</v>
      </c>
    </row>
    <row r="93991" ht="15.0" customHeight="1">
      <c r="A93991" s="183" t="s">
        <v>182269</v>
      </c>
      <c r="B93991" s="11" t="s">
        <v>2505</v>
      </c>
      <c r="D93991" s="20"/>
      <c r="E93991" s="13"/>
      <c r="F93991" s="13"/>
      <c r="G93991" s="13"/>
      <c r="H93991" s="13"/>
      <c r="I93991" s="13"/>
      <c r="O93991" s="11">
        <v>1.0</v>
      </c>
    </row>
    <row r="93992" ht="15.0" customHeight="1">
      <c r="A93992" s="127" t="s">
        <v>185790</v>
      </c>
      <c r="B93992" s="11" t="s">
        <v>2505</v>
      </c>
      <c r="D93992" s="20"/>
      <c r="E93992" s="13"/>
      <c r="F93992" s="13"/>
      <c r="G93992" s="13"/>
      <c r="H93992" s="13"/>
      <c r="I93992" s="13"/>
      <c r="O93992" s="11">
        <v>1.0</v>
      </c>
    </row>
    <row r="93993" ht="15.0" customHeight="1">
      <c r="A93993" s="127" t="s">
        <v>185791</v>
      </c>
      <c r="B93993" s="11" t="s">
        <v>2505</v>
      </c>
      <c r="D93993" s="20"/>
      <c r="E93993" s="13"/>
      <c r="F93993" s="13"/>
      <c r="G93993" s="13"/>
      <c r="H93993" s="13"/>
      <c r="I93993" s="13"/>
      <c r="O93993" s="11">
        <v>1.0</v>
      </c>
    </row>
    <row r="93994" ht="15.0" customHeight="1">
      <c r="A93994" s="127" t="s">
        <v>185792</v>
      </c>
      <c r="B93994" s="11" t="s">
        <v>2505</v>
      </c>
      <c r="D93994" s="20"/>
      <c r="E93994" s="13"/>
      <c r="F93994" s="13"/>
      <c r="G93994" s="13"/>
      <c r="H93994" s="13"/>
      <c r="I93994" s="13"/>
      <c r="O93994" s="11">
        <v>1.0</v>
      </c>
    </row>
    <row r="93995" ht="15.0" customHeight="1">
      <c r="A93995" s="127" t="s">
        <v>185793</v>
      </c>
      <c r="B93995" s="11" t="s">
        <v>2505</v>
      </c>
      <c r="D93995" s="20"/>
      <c r="E93995" s="13"/>
      <c r="F93995" s="13"/>
      <c r="G93995" s="13"/>
      <c r="H93995" s="13"/>
      <c r="I93995" s="13"/>
      <c r="O93995" s="11">
        <v>1.0</v>
      </c>
    </row>
    <row r="93996" ht="15.0" customHeight="1">
      <c r="A93996" s="127" t="s">
        <v>185794</v>
      </c>
      <c r="B93996" s="11" t="s">
        <v>2505</v>
      </c>
      <c r="D93996" s="20"/>
      <c r="E93996" s="13"/>
      <c r="F93996" s="13"/>
      <c r="G93996" s="13"/>
      <c r="H93996" s="13"/>
      <c r="I93996" s="13"/>
      <c r="O93996" s="11">
        <v>1.0</v>
      </c>
    </row>
    <row r="93997" ht="15.0" customHeight="1">
      <c r="A93997" s="124" t="s">
        <v>185795</v>
      </c>
      <c r="B93997" s="11">
        <v>1.7758967E7</v>
      </c>
      <c r="D93997" s="20"/>
      <c r="E93997" s="13"/>
      <c r="F93997" s="13"/>
      <c r="G93997" s="13"/>
      <c r="H93997" s="13"/>
      <c r="I93997" s="13"/>
      <c r="O93997" s="11">
        <v>1.0</v>
      </c>
    </row>
    <row r="93998" ht="15.0" customHeight="1">
      <c r="A93998" s="127" t="s">
        <v>185796</v>
      </c>
      <c r="B93998" s="11" t="s">
        <v>2505</v>
      </c>
      <c r="D93998" s="20"/>
      <c r="E93998" s="13"/>
      <c r="F93998" s="13"/>
      <c r="G93998" s="13"/>
      <c r="H93998" s="13"/>
      <c r="I93998" s="13"/>
      <c r="O93998" s="11">
        <v>1.0</v>
      </c>
    </row>
    <row r="93999" ht="15.0" customHeight="1">
      <c r="A93999" s="135" t="s">
        <v>182269</v>
      </c>
      <c r="B93999" s="11" t="s">
        <v>2505</v>
      </c>
      <c r="D93999" s="20"/>
      <c r="E93999" s="13"/>
      <c r="F93999" s="13"/>
      <c r="G93999" s="13"/>
      <c r="H93999" s="13"/>
      <c r="I93999" s="13"/>
      <c r="O93999" s="11">
        <v>1.0</v>
      </c>
    </row>
    <row r="94000" ht="15.0" customHeight="1">
      <c r="A94000" s="127" t="s">
        <v>185797</v>
      </c>
      <c r="B94000" s="11" t="s">
        <v>2505</v>
      </c>
      <c r="D94000" s="20"/>
      <c r="E94000" s="13"/>
      <c r="F94000" s="13"/>
      <c r="G94000" s="13"/>
      <c r="H94000" s="13"/>
      <c r="I94000" s="13"/>
      <c r="O94000" s="11">
        <v>1.0</v>
      </c>
    </row>
    <row r="94001" ht="15.0" customHeight="1">
      <c r="A94001" s="127" t="s">
        <v>185798</v>
      </c>
      <c r="B94001" s="11" t="s">
        <v>2505</v>
      </c>
      <c r="D94001" s="20"/>
      <c r="E94001" s="13"/>
      <c r="F94001" s="13"/>
      <c r="G94001" s="13"/>
      <c r="H94001" s="13"/>
      <c r="I94001" s="13"/>
      <c r="O94001" s="11">
        <v>1.0</v>
      </c>
    </row>
    <row r="94002" ht="15.0" customHeight="1">
      <c r="A94002" s="127" t="s">
        <v>185799</v>
      </c>
      <c r="B94002" s="11" t="s">
        <v>2505</v>
      </c>
      <c r="D94002" s="20"/>
      <c r="E94002" s="13"/>
      <c r="F94002" s="13"/>
      <c r="G94002" s="13"/>
      <c r="H94002" s="13"/>
      <c r="I94002" s="13"/>
      <c r="O94002" s="11">
        <v>1.0</v>
      </c>
    </row>
    <row r="94003" ht="15.0" customHeight="1">
      <c r="A94003" s="124" t="s">
        <v>185800</v>
      </c>
      <c r="B94003" s="11">
        <v>5008245.0</v>
      </c>
      <c r="D94003" s="20"/>
      <c r="E94003" s="13"/>
      <c r="F94003" s="13"/>
      <c r="G94003" s="13"/>
      <c r="H94003" s="13"/>
      <c r="I94003" s="13"/>
      <c r="O94003" s="11">
        <v>1.0</v>
      </c>
    </row>
    <row r="94004" ht="15.0" customHeight="1">
      <c r="A94004" s="127" t="s">
        <v>185801</v>
      </c>
      <c r="B94004" s="11" t="s">
        <v>2505</v>
      </c>
      <c r="D94004" s="20"/>
      <c r="E94004" s="13"/>
      <c r="F94004" s="13"/>
      <c r="G94004" s="13"/>
      <c r="H94004" s="13"/>
      <c r="I94004" s="13"/>
      <c r="O94004" s="11">
        <v>1.0</v>
      </c>
    </row>
    <row r="94005" ht="15.0" customHeight="1">
      <c r="A94005" s="127" t="s">
        <v>185802</v>
      </c>
      <c r="B94005" s="11" t="s">
        <v>2505</v>
      </c>
      <c r="D94005" s="20"/>
      <c r="E94005" s="13"/>
      <c r="F94005" s="13"/>
      <c r="G94005" s="13"/>
      <c r="H94005" s="13"/>
      <c r="I94005" s="13"/>
      <c r="O94005" s="11">
        <v>1.0</v>
      </c>
    </row>
    <row r="94006" ht="15.0" customHeight="1">
      <c r="A94006" s="127" t="s">
        <v>185803</v>
      </c>
      <c r="B94006" s="11" t="s">
        <v>2505</v>
      </c>
      <c r="D94006" s="20"/>
      <c r="E94006" s="13"/>
      <c r="F94006" s="13"/>
      <c r="G94006" s="13"/>
      <c r="H94006" s="13"/>
      <c r="I94006" s="13"/>
      <c r="O94006" s="11">
        <v>1.0</v>
      </c>
    </row>
    <row r="94007" ht="15.0" customHeight="1">
      <c r="A94007" s="127" t="s">
        <v>185804</v>
      </c>
      <c r="B94007" s="11" t="s">
        <v>2505</v>
      </c>
      <c r="D94007" s="20"/>
      <c r="E94007" s="13"/>
      <c r="F94007" s="13"/>
      <c r="G94007" s="13"/>
      <c r="H94007" s="13"/>
      <c r="I94007" s="13"/>
      <c r="O94007" s="11">
        <v>1.0</v>
      </c>
    </row>
    <row r="94008" ht="15.0" customHeight="1">
      <c r="A94008" s="124" t="s">
        <v>185805</v>
      </c>
      <c r="B94008" s="11" t="s">
        <v>2505</v>
      </c>
      <c r="D94008" s="20"/>
      <c r="E94008" s="13"/>
      <c r="F94008" s="13"/>
      <c r="G94008" s="13"/>
      <c r="H94008" s="13"/>
      <c r="I94008" s="13"/>
      <c r="O94008" s="11">
        <v>1.0</v>
      </c>
    </row>
    <row r="94009" ht="15.0" customHeight="1">
      <c r="A94009" s="170" t="s">
        <v>185806</v>
      </c>
      <c r="B94009" s="11" t="s">
        <v>2505</v>
      </c>
      <c r="D94009" s="20"/>
      <c r="E94009" s="13"/>
      <c r="F94009" s="13"/>
      <c r="G94009" s="13"/>
      <c r="H94009" s="13"/>
      <c r="I94009" s="13"/>
      <c r="O94009" s="11">
        <v>1.0</v>
      </c>
    </row>
    <row r="94010" ht="15.0" customHeight="1">
      <c r="A94010" s="124" t="s">
        <v>185807</v>
      </c>
      <c r="B94010" s="11" t="s">
        <v>2505</v>
      </c>
      <c r="D94010" s="20"/>
      <c r="E94010" s="13"/>
      <c r="F94010" s="13"/>
      <c r="G94010" s="13"/>
      <c r="H94010" s="13"/>
      <c r="I94010" s="13"/>
      <c r="O94010" s="11">
        <v>1.0</v>
      </c>
    </row>
    <row r="94011" ht="15.0" customHeight="1">
      <c r="A94011" s="127" t="s">
        <v>185808</v>
      </c>
      <c r="B94011" s="11" t="s">
        <v>2505</v>
      </c>
      <c r="D94011" s="20"/>
      <c r="E94011" s="13"/>
      <c r="F94011" s="13"/>
      <c r="G94011" s="13"/>
      <c r="H94011" s="13"/>
      <c r="I94011" s="13"/>
      <c r="O94011" s="11">
        <v>1.0</v>
      </c>
    </row>
    <row r="94012" ht="15.0" customHeight="1">
      <c r="A94012" s="124" t="s">
        <v>185809</v>
      </c>
      <c r="B94012" s="11">
        <v>7320948.0</v>
      </c>
      <c r="D94012" s="20"/>
      <c r="E94012" s="13"/>
      <c r="F94012" s="13"/>
      <c r="G94012" s="13"/>
      <c r="H94012" s="13"/>
      <c r="I94012" s="13"/>
      <c r="O94012" s="11">
        <v>1.0</v>
      </c>
    </row>
    <row r="94013" ht="15.0" customHeight="1">
      <c r="A94013" s="127" t="s">
        <v>185810</v>
      </c>
      <c r="B94013" s="11" t="s">
        <v>2505</v>
      </c>
      <c r="D94013" s="20"/>
      <c r="E94013" s="13"/>
      <c r="F94013" s="13"/>
      <c r="G94013" s="13"/>
      <c r="H94013" s="13"/>
      <c r="I94013" s="13"/>
      <c r="O94013" s="11">
        <v>1.0</v>
      </c>
    </row>
    <row r="94014" ht="15.0" customHeight="1">
      <c r="A94014" s="124" t="s">
        <v>185811</v>
      </c>
      <c r="B94014" s="11" t="s">
        <v>2505</v>
      </c>
      <c r="D94014" s="20"/>
      <c r="E94014" s="13"/>
      <c r="F94014" s="13"/>
      <c r="G94014" s="13"/>
      <c r="H94014" s="13"/>
      <c r="I94014" s="13"/>
      <c r="O94014" s="11">
        <v>1.0</v>
      </c>
    </row>
    <row r="94015" ht="15.0" customHeight="1">
      <c r="A94015" s="124" t="s">
        <v>185812</v>
      </c>
      <c r="B94015" s="11" t="s">
        <v>2505</v>
      </c>
      <c r="D94015" s="20"/>
      <c r="E94015" s="13"/>
      <c r="F94015" s="13"/>
      <c r="G94015" s="13"/>
      <c r="H94015" s="13"/>
      <c r="I94015" s="13"/>
      <c r="O94015" s="11">
        <v>1.0</v>
      </c>
    </row>
    <row r="94016" ht="15.0" customHeight="1">
      <c r="A94016" s="124" t="s">
        <v>185813</v>
      </c>
      <c r="B94016" s="11" t="s">
        <v>2505</v>
      </c>
      <c r="D94016" s="20"/>
      <c r="E94016" s="13"/>
      <c r="F94016" s="13"/>
      <c r="G94016" s="13"/>
      <c r="H94016" s="13"/>
      <c r="I94016" s="13"/>
      <c r="O94016" s="11">
        <v>1.0</v>
      </c>
    </row>
    <row r="94017" ht="15.0" customHeight="1">
      <c r="A94017" s="124" t="s">
        <v>185814</v>
      </c>
      <c r="B94017" s="11">
        <v>1969341.0</v>
      </c>
      <c r="D94017" s="20"/>
      <c r="E94017" s="13"/>
      <c r="F94017" s="13"/>
      <c r="G94017" s="13"/>
      <c r="H94017" s="13"/>
      <c r="I94017" s="13"/>
      <c r="O94017" s="11">
        <v>1.0</v>
      </c>
    </row>
    <row r="94018" ht="15.0" customHeight="1">
      <c r="A94018" s="124" t="s">
        <v>185815</v>
      </c>
      <c r="B94018" s="11" t="s">
        <v>2505</v>
      </c>
      <c r="D94018" s="20"/>
      <c r="E94018" s="13"/>
      <c r="F94018" s="13"/>
      <c r="G94018" s="13"/>
      <c r="H94018" s="13"/>
      <c r="I94018" s="13"/>
      <c r="O94018" s="11">
        <v>1.0</v>
      </c>
    </row>
    <row r="94019" ht="15.0" customHeight="1">
      <c r="A94019" s="127" t="s">
        <v>185816</v>
      </c>
      <c r="B94019" s="11" t="s">
        <v>2505</v>
      </c>
      <c r="D94019" s="20"/>
      <c r="E94019" s="13"/>
      <c r="F94019" s="13"/>
      <c r="G94019" s="13"/>
      <c r="H94019" s="13"/>
      <c r="I94019" s="13"/>
      <c r="O94019" s="11">
        <v>1.0</v>
      </c>
    </row>
    <row r="94020" ht="15.0" customHeight="1">
      <c r="A94020" s="124" t="s">
        <v>185817</v>
      </c>
      <c r="B94020" s="11" t="s">
        <v>2505</v>
      </c>
      <c r="D94020" s="20"/>
      <c r="E94020" s="13"/>
      <c r="F94020" s="13"/>
      <c r="G94020" s="13"/>
      <c r="H94020" s="13"/>
      <c r="I94020" s="13"/>
      <c r="O94020" s="11">
        <v>1.0</v>
      </c>
    </row>
    <row r="94021" ht="15.0" customHeight="1">
      <c r="A94021" s="127" t="s">
        <v>185818</v>
      </c>
      <c r="B94021" s="11" t="s">
        <v>2505</v>
      </c>
      <c r="D94021" s="20"/>
      <c r="E94021" s="13"/>
      <c r="F94021" s="13"/>
      <c r="G94021" s="13"/>
      <c r="H94021" s="13"/>
      <c r="I94021" s="13"/>
      <c r="O94021" s="11">
        <v>1.0</v>
      </c>
    </row>
    <row r="94022" ht="15.0" customHeight="1">
      <c r="A94022" s="127" t="s">
        <v>185819</v>
      </c>
      <c r="B94022" s="11" t="s">
        <v>2505</v>
      </c>
      <c r="D94022" s="20"/>
      <c r="E94022" s="13"/>
      <c r="F94022" s="13"/>
      <c r="G94022" s="13"/>
      <c r="H94022" s="13"/>
      <c r="I94022" s="13"/>
      <c r="O94022" s="11">
        <v>1.0</v>
      </c>
    </row>
    <row r="94023" ht="15.0" customHeight="1">
      <c r="A94023" s="124" t="s">
        <v>185820</v>
      </c>
      <c r="B94023" s="11" t="s">
        <v>2505</v>
      </c>
      <c r="D94023" s="20"/>
      <c r="E94023" s="13"/>
      <c r="F94023" s="13"/>
      <c r="G94023" s="13"/>
      <c r="H94023" s="13"/>
      <c r="I94023" s="13"/>
      <c r="O94023" s="11">
        <v>1.0</v>
      </c>
    </row>
    <row r="94024" ht="15.0" customHeight="1">
      <c r="A94024" s="145" t="s">
        <v>183112</v>
      </c>
      <c r="B94024" s="11" t="s">
        <v>2505</v>
      </c>
      <c r="D94024" s="20"/>
      <c r="E94024" s="13"/>
      <c r="F94024" s="13"/>
      <c r="G94024" s="13"/>
      <c r="H94024" s="13"/>
      <c r="I94024" s="13"/>
      <c r="O94024" s="11">
        <v>1.0</v>
      </c>
    </row>
    <row r="94025" ht="15.0" customHeight="1">
      <c r="A94025" s="135" t="s">
        <v>182269</v>
      </c>
      <c r="B94025" s="11" t="s">
        <v>2505</v>
      </c>
      <c r="D94025" s="20"/>
      <c r="E94025" s="13"/>
      <c r="F94025" s="13"/>
      <c r="G94025" s="13"/>
      <c r="H94025" s="13"/>
      <c r="I94025" s="13"/>
      <c r="O94025" s="11">
        <v>1.0</v>
      </c>
    </row>
    <row r="94026" ht="15.0" customHeight="1">
      <c r="A94026" s="127" t="s">
        <v>185821</v>
      </c>
      <c r="B94026" s="11" t="s">
        <v>2505</v>
      </c>
      <c r="D94026" s="20"/>
      <c r="E94026" s="13"/>
      <c r="F94026" s="13"/>
      <c r="G94026" s="13"/>
      <c r="H94026" s="13"/>
      <c r="I94026" s="13"/>
      <c r="O94026" s="11">
        <v>1.0</v>
      </c>
    </row>
    <row r="94027" ht="15.0" customHeight="1">
      <c r="A94027" s="127" t="s">
        <v>185822</v>
      </c>
      <c r="B94027" s="11" t="s">
        <v>2505</v>
      </c>
      <c r="D94027" s="20"/>
      <c r="E94027" s="13"/>
      <c r="F94027" s="13"/>
      <c r="G94027" s="13"/>
      <c r="H94027" s="13"/>
      <c r="I94027" s="13"/>
      <c r="O94027" s="11">
        <v>1.0</v>
      </c>
    </row>
    <row r="94028" ht="15.0" customHeight="1">
      <c r="A94028" s="127" t="s">
        <v>185823</v>
      </c>
      <c r="B94028" s="11" t="s">
        <v>2505</v>
      </c>
      <c r="D94028" s="20"/>
      <c r="E94028" s="13"/>
      <c r="F94028" s="13"/>
      <c r="G94028" s="13"/>
      <c r="H94028" s="13"/>
      <c r="I94028" s="13"/>
      <c r="O94028" s="11">
        <v>1.0</v>
      </c>
    </row>
    <row r="94029" ht="15.0" customHeight="1">
      <c r="A94029" s="127" t="s">
        <v>185824</v>
      </c>
      <c r="B94029" s="11" t="s">
        <v>2505</v>
      </c>
      <c r="D94029" s="20"/>
      <c r="E94029" s="13"/>
      <c r="F94029" s="13"/>
      <c r="G94029" s="13"/>
      <c r="H94029" s="13"/>
      <c r="I94029" s="13"/>
      <c r="O94029" s="11">
        <v>1.0</v>
      </c>
    </row>
    <row r="94030" ht="15.0" customHeight="1">
      <c r="A94030" s="127" t="s">
        <v>185825</v>
      </c>
      <c r="B94030" s="11" t="s">
        <v>2505</v>
      </c>
      <c r="D94030" s="20"/>
      <c r="E94030" s="13"/>
      <c r="F94030" s="13"/>
      <c r="G94030" s="13"/>
      <c r="H94030" s="13"/>
      <c r="I94030" s="13"/>
      <c r="O94030" s="11">
        <v>1.0</v>
      </c>
    </row>
    <row r="94031" ht="15.0" customHeight="1">
      <c r="A94031" s="127" t="s">
        <v>185826</v>
      </c>
      <c r="B94031" s="11" t="s">
        <v>2505</v>
      </c>
      <c r="D94031" s="20"/>
      <c r="E94031" s="13"/>
      <c r="F94031" s="13"/>
      <c r="G94031" s="13"/>
      <c r="H94031" s="13"/>
      <c r="I94031" s="13"/>
      <c r="O94031" s="11">
        <v>1.0</v>
      </c>
    </row>
    <row r="94032" ht="15.0" customHeight="1">
      <c r="A94032" s="127" t="s">
        <v>185827</v>
      </c>
      <c r="B94032" s="11" t="s">
        <v>2505</v>
      </c>
      <c r="D94032" s="20"/>
      <c r="E94032" s="13"/>
      <c r="F94032" s="13"/>
      <c r="G94032" s="13"/>
      <c r="H94032" s="13"/>
      <c r="I94032" s="13"/>
      <c r="O94032" s="11">
        <v>1.0</v>
      </c>
    </row>
    <row r="94033" ht="15.0" customHeight="1">
      <c r="A94033" s="127" t="s">
        <v>185828</v>
      </c>
      <c r="B94033" s="11" t="s">
        <v>2505</v>
      </c>
      <c r="D94033" s="20"/>
      <c r="E94033" s="13"/>
      <c r="F94033" s="13"/>
      <c r="G94033" s="13"/>
      <c r="H94033" s="13"/>
      <c r="I94033" s="13"/>
      <c r="O94033" s="11">
        <v>1.0</v>
      </c>
    </row>
    <row r="94034" ht="15.0" customHeight="1">
      <c r="A94034" s="145" t="s">
        <v>183112</v>
      </c>
      <c r="B94034" s="11" t="s">
        <v>2505</v>
      </c>
      <c r="D94034" s="20"/>
      <c r="E94034" s="13"/>
      <c r="F94034" s="13"/>
      <c r="G94034" s="13"/>
      <c r="H94034" s="13"/>
      <c r="I94034" s="13"/>
      <c r="O94034" s="11">
        <v>1.0</v>
      </c>
    </row>
    <row r="94035" ht="15.0" customHeight="1">
      <c r="A94035" s="127" t="s">
        <v>185829</v>
      </c>
      <c r="B94035" s="11" t="s">
        <v>2505</v>
      </c>
      <c r="D94035" s="20"/>
      <c r="E94035" s="13"/>
      <c r="F94035" s="13"/>
      <c r="G94035" s="13"/>
      <c r="H94035" s="13"/>
      <c r="I94035" s="13"/>
      <c r="O94035" s="11">
        <v>1.0</v>
      </c>
    </row>
    <row r="94036" ht="15.0" customHeight="1">
      <c r="A94036" s="127" t="s">
        <v>185830</v>
      </c>
      <c r="B94036" s="11" t="s">
        <v>2505</v>
      </c>
      <c r="D94036" s="20"/>
      <c r="E94036" s="13"/>
      <c r="F94036" s="13"/>
      <c r="G94036" s="13"/>
      <c r="H94036" s="13"/>
      <c r="I94036" s="13"/>
      <c r="O94036" s="11">
        <v>1.0</v>
      </c>
    </row>
    <row r="94037" ht="15.0" customHeight="1">
      <c r="A94037" s="124" t="s">
        <v>185831</v>
      </c>
      <c r="B94037" s="11" t="s">
        <v>2505</v>
      </c>
      <c r="D94037" s="20"/>
      <c r="E94037" s="13"/>
      <c r="F94037" s="13"/>
      <c r="G94037" s="13"/>
      <c r="H94037" s="13"/>
      <c r="I94037" s="13"/>
      <c r="O94037" s="11">
        <v>1.0</v>
      </c>
    </row>
    <row r="94038" ht="15.0" customHeight="1">
      <c r="A94038" s="127" t="s">
        <v>185832</v>
      </c>
      <c r="B94038" s="11" t="s">
        <v>2505</v>
      </c>
      <c r="D94038" s="20"/>
      <c r="E94038" s="13"/>
      <c r="F94038" s="13"/>
      <c r="G94038" s="13"/>
      <c r="H94038" s="13"/>
      <c r="I94038" s="13"/>
      <c r="O94038" s="11">
        <v>1.0</v>
      </c>
    </row>
    <row r="94039" ht="15.0" customHeight="1">
      <c r="A94039" s="127" t="s">
        <v>185833</v>
      </c>
      <c r="B94039" s="11" t="s">
        <v>2505</v>
      </c>
      <c r="D94039" s="20"/>
      <c r="E94039" s="13"/>
      <c r="F94039" s="13"/>
      <c r="G94039" s="13"/>
      <c r="H94039" s="13"/>
      <c r="I94039" s="13"/>
      <c r="O94039" s="11">
        <v>1.0</v>
      </c>
    </row>
    <row r="94040" ht="15.0" customHeight="1">
      <c r="A94040" s="127" t="s">
        <v>185834</v>
      </c>
      <c r="B94040" s="11" t="s">
        <v>2505</v>
      </c>
      <c r="D94040" s="20"/>
      <c r="E94040" s="13"/>
      <c r="F94040" s="13"/>
      <c r="G94040" s="13"/>
      <c r="H94040" s="13"/>
      <c r="I94040" s="13"/>
      <c r="O94040" s="11">
        <v>1.0</v>
      </c>
    </row>
    <row r="94041" ht="15.0" customHeight="1">
      <c r="A94041" s="127" t="s">
        <v>185835</v>
      </c>
      <c r="B94041" s="11" t="s">
        <v>2505</v>
      </c>
      <c r="D94041" s="20"/>
      <c r="E94041" s="13"/>
      <c r="F94041" s="13"/>
      <c r="G94041" s="13"/>
      <c r="H94041" s="13"/>
      <c r="I94041" s="13"/>
      <c r="O94041" s="11">
        <v>1.0</v>
      </c>
    </row>
    <row r="94042" ht="15.0" customHeight="1">
      <c r="A94042" s="127" t="s">
        <v>185836</v>
      </c>
      <c r="B94042" s="11" t="s">
        <v>2505</v>
      </c>
      <c r="D94042" s="20"/>
      <c r="E94042" s="13"/>
      <c r="F94042" s="13"/>
      <c r="G94042" s="13"/>
      <c r="H94042" s="13"/>
      <c r="I94042" s="13"/>
      <c r="O94042" s="11">
        <v>1.0</v>
      </c>
    </row>
    <row r="94043" ht="15.0" customHeight="1">
      <c r="A94043" s="127" t="s">
        <v>185837</v>
      </c>
      <c r="B94043" s="11" t="s">
        <v>2505</v>
      </c>
      <c r="D94043" s="20"/>
      <c r="E94043" s="13"/>
      <c r="F94043" s="13"/>
      <c r="G94043" s="13"/>
      <c r="H94043" s="13"/>
      <c r="I94043" s="13"/>
      <c r="O94043" s="11">
        <v>1.0</v>
      </c>
    </row>
    <row r="94044" ht="15.0" customHeight="1">
      <c r="A94044" s="124" t="s">
        <v>185838</v>
      </c>
      <c r="B94044" s="11" t="s">
        <v>2505</v>
      </c>
      <c r="D94044" s="20"/>
      <c r="E94044" s="13"/>
      <c r="F94044" s="13"/>
      <c r="G94044" s="13"/>
      <c r="H94044" s="13"/>
      <c r="I94044" s="13"/>
      <c r="O94044" s="11">
        <v>1.0</v>
      </c>
    </row>
    <row r="94045" ht="15.0" customHeight="1">
      <c r="A94045" s="127" t="s">
        <v>185839</v>
      </c>
      <c r="B94045" s="11" t="s">
        <v>2505</v>
      </c>
      <c r="D94045" s="20"/>
      <c r="E94045" s="13"/>
      <c r="F94045" s="13"/>
      <c r="G94045" s="13"/>
      <c r="H94045" s="13"/>
      <c r="I94045" s="13"/>
      <c r="O94045" s="11">
        <v>1.0</v>
      </c>
    </row>
    <row r="94046" ht="15.0" customHeight="1">
      <c r="A94046" s="127" t="s">
        <v>185840</v>
      </c>
      <c r="B94046" s="11" t="s">
        <v>2505</v>
      </c>
      <c r="D94046" s="20"/>
      <c r="E94046" s="13"/>
      <c r="F94046" s="13"/>
      <c r="G94046" s="13"/>
      <c r="H94046" s="13"/>
      <c r="I94046" s="13"/>
      <c r="O94046" s="11">
        <v>1.0</v>
      </c>
    </row>
    <row r="94047" ht="15.0" customHeight="1">
      <c r="A94047" s="127" t="s">
        <v>185841</v>
      </c>
      <c r="B94047" s="11" t="s">
        <v>2505</v>
      </c>
      <c r="D94047" s="20"/>
      <c r="E94047" s="13"/>
      <c r="F94047" s="13"/>
      <c r="G94047" s="13"/>
      <c r="H94047" s="13"/>
      <c r="I94047" s="13"/>
      <c r="O94047" s="11">
        <v>1.0</v>
      </c>
    </row>
    <row r="94048" ht="15.0" customHeight="1">
      <c r="A94048" s="127" t="s">
        <v>185842</v>
      </c>
      <c r="B94048" s="11" t="s">
        <v>2505</v>
      </c>
      <c r="D94048" s="20"/>
      <c r="E94048" s="13"/>
      <c r="F94048" s="13"/>
      <c r="G94048" s="13"/>
      <c r="H94048" s="13"/>
      <c r="I94048" s="13"/>
      <c r="O94048" s="11">
        <v>1.0</v>
      </c>
    </row>
    <row r="94049" ht="15.0" customHeight="1">
      <c r="A94049" s="127" t="s">
        <v>185843</v>
      </c>
      <c r="B94049" s="11" t="s">
        <v>2505</v>
      </c>
      <c r="D94049" s="20"/>
      <c r="E94049" s="13"/>
      <c r="F94049" s="13"/>
      <c r="G94049" s="13"/>
      <c r="H94049" s="13"/>
      <c r="I94049" s="13"/>
      <c r="O94049" s="11">
        <v>1.0</v>
      </c>
    </row>
    <row r="94050" ht="15.0" customHeight="1">
      <c r="A94050" s="127" t="s">
        <v>185844</v>
      </c>
      <c r="B94050" s="11" t="s">
        <v>2505</v>
      </c>
      <c r="D94050" s="20"/>
      <c r="E94050" s="13"/>
      <c r="F94050" s="13"/>
      <c r="G94050" s="13"/>
      <c r="H94050" s="13"/>
      <c r="I94050" s="13"/>
      <c r="O94050" s="11">
        <v>1.0</v>
      </c>
    </row>
    <row r="94051" ht="15.0" customHeight="1">
      <c r="A94051" s="162" t="s">
        <v>182269</v>
      </c>
      <c r="B94051" s="11" t="s">
        <v>2505</v>
      </c>
      <c r="D94051" s="20"/>
      <c r="E94051" s="13"/>
      <c r="F94051" s="13"/>
      <c r="G94051" s="13"/>
      <c r="H94051" s="13"/>
      <c r="I94051" s="13"/>
      <c r="O94051" s="11">
        <v>1.0</v>
      </c>
    </row>
    <row r="94052" ht="15.0" customHeight="1">
      <c r="A94052" s="127" t="s">
        <v>185845</v>
      </c>
      <c r="B94052" s="11" t="s">
        <v>2505</v>
      </c>
      <c r="D94052" s="20"/>
      <c r="E94052" s="13"/>
      <c r="F94052" s="13"/>
      <c r="G94052" s="13"/>
      <c r="H94052" s="13"/>
      <c r="I94052" s="13"/>
      <c r="O94052" s="11">
        <v>1.0</v>
      </c>
    </row>
    <row r="94053" ht="15.0" customHeight="1">
      <c r="A94053" s="124" t="s">
        <v>185846</v>
      </c>
      <c r="B94053" s="11">
        <v>6170594.0</v>
      </c>
      <c r="D94053" s="20"/>
      <c r="E94053" s="13"/>
      <c r="F94053" s="13"/>
      <c r="G94053" s="13"/>
      <c r="H94053" s="13"/>
      <c r="I94053" s="13"/>
      <c r="O94053" s="11">
        <v>1.0</v>
      </c>
    </row>
    <row r="94054" ht="15.0" customHeight="1">
      <c r="A94054" s="127" t="s">
        <v>185847</v>
      </c>
      <c r="B94054" s="11" t="s">
        <v>2505</v>
      </c>
      <c r="D94054" s="20"/>
      <c r="E94054" s="13"/>
      <c r="F94054" s="13"/>
      <c r="G94054" s="13"/>
      <c r="H94054" s="13"/>
      <c r="I94054" s="13"/>
      <c r="O94054" s="11">
        <v>1.0</v>
      </c>
    </row>
    <row r="94055" ht="15.0" customHeight="1">
      <c r="A94055" s="127" t="s">
        <v>185848</v>
      </c>
      <c r="B94055" s="11" t="s">
        <v>2505</v>
      </c>
      <c r="D94055" s="20"/>
      <c r="E94055" s="13"/>
      <c r="F94055" s="13"/>
      <c r="G94055" s="13"/>
      <c r="H94055" s="13"/>
      <c r="I94055" s="13"/>
      <c r="O94055" s="11">
        <v>1.0</v>
      </c>
    </row>
    <row r="94056" ht="15.0" customHeight="1">
      <c r="A94056" s="135" t="s">
        <v>182269</v>
      </c>
      <c r="B94056" s="11" t="s">
        <v>2505</v>
      </c>
      <c r="D94056" s="20"/>
      <c r="E94056" s="13"/>
      <c r="F94056" s="13"/>
      <c r="G94056" s="13"/>
      <c r="H94056" s="13"/>
      <c r="I94056" s="13"/>
      <c r="O94056" s="11">
        <v>1.0</v>
      </c>
    </row>
    <row r="94057" ht="15.0" customHeight="1">
      <c r="A94057" s="127" t="s">
        <v>185849</v>
      </c>
      <c r="B94057" s="11" t="s">
        <v>2505</v>
      </c>
      <c r="D94057" s="20"/>
      <c r="E94057" s="13"/>
      <c r="F94057" s="13"/>
      <c r="G94057" s="13"/>
      <c r="H94057" s="13"/>
      <c r="I94057" s="13"/>
      <c r="O94057" s="11">
        <v>1.0</v>
      </c>
    </row>
    <row r="94058" ht="15.0" customHeight="1">
      <c r="A94058" s="127" t="s">
        <v>185850</v>
      </c>
      <c r="B94058" s="11" t="s">
        <v>2505</v>
      </c>
      <c r="D94058" s="20"/>
      <c r="E94058" s="13"/>
      <c r="F94058" s="13"/>
      <c r="G94058" s="13"/>
      <c r="H94058" s="13"/>
      <c r="I94058" s="13"/>
      <c r="O94058" s="11">
        <v>1.0</v>
      </c>
    </row>
    <row r="94059" ht="15.0" customHeight="1">
      <c r="A94059" s="127" t="s">
        <v>185851</v>
      </c>
      <c r="B94059" s="11" t="s">
        <v>2505</v>
      </c>
      <c r="D94059" s="20"/>
      <c r="E94059" s="13"/>
      <c r="F94059" s="13"/>
      <c r="G94059" s="13"/>
      <c r="H94059" s="13"/>
      <c r="I94059" s="13"/>
      <c r="O94059" s="11">
        <v>1.0</v>
      </c>
    </row>
    <row r="94060" ht="15.0" customHeight="1">
      <c r="A94060" s="127" t="s">
        <v>185852</v>
      </c>
      <c r="B94060" s="11" t="s">
        <v>2505</v>
      </c>
      <c r="D94060" s="20"/>
      <c r="E94060" s="13"/>
      <c r="F94060" s="13"/>
      <c r="G94060" s="13"/>
      <c r="H94060" s="13"/>
      <c r="I94060" s="13"/>
      <c r="O94060" s="11">
        <v>1.0</v>
      </c>
    </row>
    <row r="94061" ht="15.0" customHeight="1">
      <c r="A94061" s="127" t="s">
        <v>185853</v>
      </c>
      <c r="B94061" s="11" t="s">
        <v>2505</v>
      </c>
      <c r="D94061" s="20"/>
      <c r="E94061" s="13"/>
      <c r="F94061" s="13"/>
      <c r="G94061" s="13"/>
      <c r="H94061" s="13"/>
      <c r="I94061" s="13"/>
      <c r="O94061" s="11">
        <v>1.0</v>
      </c>
    </row>
    <row r="94062" ht="15.0" customHeight="1">
      <c r="A94062" s="124" t="s">
        <v>185854</v>
      </c>
      <c r="B94062" s="11" t="s">
        <v>2505</v>
      </c>
      <c r="D94062" s="20"/>
      <c r="E94062" s="13"/>
      <c r="F94062" s="13"/>
      <c r="G94062" s="13"/>
      <c r="H94062" s="13"/>
      <c r="I94062" s="13"/>
      <c r="O94062" s="11">
        <v>1.0</v>
      </c>
    </row>
    <row r="94063" ht="15.0" customHeight="1">
      <c r="A94063" s="127" t="s">
        <v>185855</v>
      </c>
      <c r="B94063" s="11" t="s">
        <v>2505</v>
      </c>
      <c r="D94063" s="20"/>
      <c r="E94063" s="13"/>
      <c r="F94063" s="13"/>
      <c r="G94063" s="13"/>
      <c r="H94063" s="13"/>
      <c r="I94063" s="13"/>
      <c r="O94063" s="11">
        <v>1.0</v>
      </c>
    </row>
    <row r="94064" ht="15.0" customHeight="1">
      <c r="A94064" s="127" t="s">
        <v>185856</v>
      </c>
      <c r="B94064" s="11" t="s">
        <v>2505</v>
      </c>
      <c r="D94064" s="20"/>
      <c r="E94064" s="13"/>
      <c r="F94064" s="13"/>
      <c r="G94064" s="13"/>
      <c r="H94064" s="13"/>
      <c r="I94064" s="13"/>
      <c r="O94064" s="11">
        <v>1.0</v>
      </c>
    </row>
    <row r="94065" ht="15.0" customHeight="1">
      <c r="A94065" s="127" t="s">
        <v>185857</v>
      </c>
      <c r="B94065" s="11" t="s">
        <v>2505</v>
      </c>
      <c r="D94065" s="20"/>
      <c r="E94065" s="13"/>
      <c r="F94065" s="13"/>
      <c r="G94065" s="13"/>
      <c r="H94065" s="13"/>
      <c r="I94065" s="13"/>
      <c r="O94065" s="11">
        <v>1.0</v>
      </c>
    </row>
    <row r="94066" ht="15.0" customHeight="1">
      <c r="A94066" s="124" t="s">
        <v>185858</v>
      </c>
      <c r="B94066" s="11">
        <v>6633707.0</v>
      </c>
      <c r="D94066" s="20"/>
      <c r="E94066" s="13"/>
      <c r="F94066" s="13"/>
      <c r="G94066" s="13"/>
      <c r="H94066" s="13"/>
      <c r="I94066" s="13"/>
      <c r="O94066" s="11">
        <v>1.0</v>
      </c>
    </row>
    <row r="94067" ht="15.0" customHeight="1">
      <c r="A94067" s="127" t="s">
        <v>185859</v>
      </c>
      <c r="B94067" s="11" t="s">
        <v>2505</v>
      </c>
      <c r="D94067" s="20"/>
      <c r="E94067" s="13"/>
      <c r="F94067" s="13"/>
      <c r="G94067" s="13"/>
      <c r="H94067" s="13"/>
      <c r="I94067" s="13"/>
      <c r="O94067" s="11">
        <v>1.0</v>
      </c>
    </row>
    <row r="94068" ht="15.0" customHeight="1">
      <c r="A94068" s="127" t="s">
        <v>185860</v>
      </c>
      <c r="B94068" s="11" t="s">
        <v>2505</v>
      </c>
      <c r="D94068" s="20"/>
      <c r="E94068" s="13"/>
      <c r="F94068" s="13"/>
      <c r="G94068" s="13"/>
      <c r="H94068" s="13"/>
      <c r="I94068" s="13"/>
      <c r="O94068" s="11">
        <v>1.0</v>
      </c>
    </row>
    <row r="94069" ht="15.0" customHeight="1">
      <c r="A94069" s="124" t="s">
        <v>185861</v>
      </c>
      <c r="B94069" s="11" t="s">
        <v>2505</v>
      </c>
      <c r="D94069" s="20"/>
      <c r="E94069" s="13"/>
      <c r="F94069" s="13"/>
      <c r="G94069" s="13"/>
      <c r="H94069" s="13"/>
      <c r="I94069" s="13"/>
      <c r="O94069" s="11">
        <v>1.0</v>
      </c>
    </row>
    <row r="94070" ht="15.0" customHeight="1">
      <c r="A94070" s="124" t="s">
        <v>185862</v>
      </c>
      <c r="B94070" s="11" t="s">
        <v>2505</v>
      </c>
      <c r="D94070" s="20"/>
      <c r="E94070" s="13"/>
      <c r="F94070" s="13"/>
      <c r="G94070" s="13"/>
      <c r="H94070" s="13"/>
      <c r="I94070" s="13"/>
      <c r="O94070" s="11">
        <v>1.0</v>
      </c>
    </row>
    <row r="94071" ht="15.0" customHeight="1">
      <c r="A94071" s="124" t="s">
        <v>185863</v>
      </c>
      <c r="B94071" s="11" t="s">
        <v>2505</v>
      </c>
      <c r="D94071" s="20"/>
      <c r="E94071" s="13"/>
      <c r="F94071" s="13"/>
      <c r="G94071" s="13"/>
      <c r="H94071" s="13"/>
      <c r="I94071" s="13"/>
      <c r="O94071" s="11">
        <v>1.0</v>
      </c>
    </row>
    <row r="94072" ht="15.0" customHeight="1">
      <c r="A94072" s="127" t="s">
        <v>185864</v>
      </c>
      <c r="B94072" s="11" t="s">
        <v>2505</v>
      </c>
      <c r="D94072" s="20"/>
      <c r="E94072" s="13"/>
      <c r="F94072" s="13"/>
      <c r="G94072" s="13"/>
      <c r="H94072" s="13"/>
      <c r="I94072" s="13"/>
      <c r="O94072" s="11">
        <v>1.0</v>
      </c>
    </row>
    <row r="94073" ht="15.0" customHeight="1">
      <c r="A94073" s="124" t="s">
        <v>185865</v>
      </c>
      <c r="B94073" s="11" t="s">
        <v>2505</v>
      </c>
      <c r="D94073" s="20"/>
      <c r="E94073" s="13"/>
      <c r="F94073" s="13"/>
      <c r="G94073" s="13"/>
      <c r="H94073" s="13"/>
      <c r="I94073" s="13"/>
      <c r="O94073" s="11">
        <v>1.0</v>
      </c>
    </row>
    <row r="94074" ht="15.0" customHeight="1">
      <c r="A94074" s="124" t="s">
        <v>185866</v>
      </c>
      <c r="B94074" s="11" t="s">
        <v>2505</v>
      </c>
      <c r="D94074" s="20"/>
      <c r="E94074" s="13"/>
      <c r="F94074" s="13"/>
      <c r="G94074" s="13"/>
      <c r="H94074" s="13"/>
      <c r="I94074" s="13"/>
      <c r="O94074" s="11">
        <v>1.0</v>
      </c>
    </row>
    <row r="94075" ht="15.0" customHeight="1">
      <c r="A94075" s="127" t="s">
        <v>185867</v>
      </c>
      <c r="B94075" s="11" t="s">
        <v>2505</v>
      </c>
      <c r="D94075" s="20"/>
      <c r="E94075" s="13"/>
      <c r="F94075" s="13"/>
      <c r="G94075" s="13"/>
      <c r="H94075" s="13"/>
      <c r="I94075" s="13"/>
      <c r="O94075" s="11">
        <v>1.0</v>
      </c>
    </row>
    <row r="94076" ht="15.0" customHeight="1">
      <c r="A94076" s="127" t="s">
        <v>185868</v>
      </c>
      <c r="B94076" s="11" t="s">
        <v>2505</v>
      </c>
      <c r="D94076" s="20"/>
      <c r="E94076" s="13"/>
      <c r="F94076" s="13"/>
      <c r="G94076" s="13"/>
      <c r="H94076" s="13"/>
      <c r="I94076" s="13"/>
      <c r="O94076" s="11">
        <v>1.0</v>
      </c>
    </row>
    <row r="94077" ht="15.0" customHeight="1">
      <c r="A94077" s="124" t="s">
        <v>185869</v>
      </c>
      <c r="B94077" s="11">
        <v>9015777.0</v>
      </c>
      <c r="D94077" s="20"/>
      <c r="E94077" s="13"/>
      <c r="F94077" s="13"/>
      <c r="G94077" s="13"/>
      <c r="H94077" s="13"/>
      <c r="I94077" s="13"/>
      <c r="O94077" s="11">
        <v>1.0</v>
      </c>
    </row>
    <row r="94078" ht="15.0" customHeight="1">
      <c r="A94078" s="127" t="s">
        <v>185870</v>
      </c>
      <c r="B94078" s="11" t="s">
        <v>2505</v>
      </c>
      <c r="D94078" s="20"/>
      <c r="E94078" s="13"/>
      <c r="F94078" s="13"/>
      <c r="G94078" s="13"/>
      <c r="H94078" s="13"/>
      <c r="I94078" s="13"/>
      <c r="O94078" s="11">
        <v>1.0</v>
      </c>
    </row>
    <row r="94079" ht="15.0" customHeight="1">
      <c r="A94079" s="127" t="s">
        <v>185871</v>
      </c>
      <c r="B94079" s="11" t="s">
        <v>2505</v>
      </c>
      <c r="D94079" s="20"/>
      <c r="E94079" s="13"/>
      <c r="F94079" s="13"/>
      <c r="G94079" s="13"/>
      <c r="H94079" s="13"/>
      <c r="I94079" s="13"/>
      <c r="O94079" s="11">
        <v>1.0</v>
      </c>
    </row>
    <row r="94080" ht="15.0" customHeight="1">
      <c r="A94080" s="124" t="s">
        <v>185872</v>
      </c>
      <c r="B94080" s="11">
        <v>2393704.0</v>
      </c>
      <c r="D94080" s="20"/>
      <c r="E94080" s="13"/>
      <c r="F94080" s="13"/>
      <c r="G94080" s="13"/>
      <c r="H94080" s="13"/>
      <c r="I94080" s="13"/>
      <c r="O94080" s="11">
        <v>1.0</v>
      </c>
    </row>
    <row r="94081" ht="15.0" customHeight="1">
      <c r="A94081" s="127" t="s">
        <v>185873</v>
      </c>
      <c r="B94081" s="11" t="s">
        <v>2505</v>
      </c>
      <c r="D94081" s="20"/>
      <c r="E94081" s="13"/>
      <c r="F94081" s="13"/>
      <c r="G94081" s="13"/>
      <c r="H94081" s="13"/>
      <c r="I94081" s="13"/>
      <c r="O94081" s="11">
        <v>1.0</v>
      </c>
    </row>
    <row r="94082" ht="15.0" customHeight="1">
      <c r="A94082" s="127" t="s">
        <v>185874</v>
      </c>
      <c r="B94082" s="11" t="s">
        <v>2505</v>
      </c>
      <c r="D94082" s="20"/>
      <c r="E94082" s="13"/>
      <c r="F94082" s="13"/>
      <c r="G94082" s="13"/>
      <c r="H94082" s="13"/>
      <c r="I94082" s="13"/>
      <c r="O94082" s="11">
        <v>1.0</v>
      </c>
    </row>
    <row r="94083" ht="15.0" customHeight="1">
      <c r="A94083" s="124" t="s">
        <v>185875</v>
      </c>
      <c r="B94083" s="11" t="s">
        <v>2505</v>
      </c>
      <c r="D94083" s="20"/>
      <c r="E94083" s="13"/>
      <c r="F94083" s="13"/>
      <c r="G94083" s="13"/>
      <c r="H94083" s="13"/>
      <c r="I94083" s="13"/>
      <c r="O94083" s="11">
        <v>1.0</v>
      </c>
    </row>
    <row r="94084" ht="15.0" customHeight="1">
      <c r="A94084" s="124" t="s">
        <v>185876</v>
      </c>
      <c r="B94084" s="11">
        <v>1.0775066E7</v>
      </c>
      <c r="D94084" s="20"/>
      <c r="E94084" s="13"/>
      <c r="F94084" s="13"/>
      <c r="G94084" s="13"/>
      <c r="H94084" s="13"/>
      <c r="I94084" s="13"/>
      <c r="O94084" s="11">
        <v>1.0</v>
      </c>
    </row>
    <row r="94085" ht="15.0" customHeight="1">
      <c r="A94085" s="127" t="s">
        <v>185877</v>
      </c>
      <c r="B94085" s="11" t="s">
        <v>2505</v>
      </c>
      <c r="D94085" s="20"/>
      <c r="E94085" s="13"/>
      <c r="F94085" s="13"/>
      <c r="G94085" s="13"/>
      <c r="H94085" s="13"/>
      <c r="I94085" s="13"/>
      <c r="O94085" s="11">
        <v>1.0</v>
      </c>
    </row>
    <row r="94086" ht="15.0" customHeight="1">
      <c r="A94086" s="127" t="s">
        <v>185878</v>
      </c>
      <c r="B94086" s="11" t="s">
        <v>2505</v>
      </c>
      <c r="D94086" s="20"/>
      <c r="E94086" s="13"/>
      <c r="F94086" s="13"/>
      <c r="G94086" s="13"/>
      <c r="H94086" s="13"/>
      <c r="I94086" s="13"/>
      <c r="O94086" s="11">
        <v>1.0</v>
      </c>
    </row>
    <row r="94087" ht="15.0" customHeight="1">
      <c r="A94087" s="135" t="s">
        <v>182269</v>
      </c>
      <c r="B94087" s="11" t="s">
        <v>2505</v>
      </c>
      <c r="D94087" s="20"/>
      <c r="E94087" s="13"/>
      <c r="F94087" s="13"/>
      <c r="G94087" s="13"/>
      <c r="H94087" s="13"/>
      <c r="I94087" s="13"/>
      <c r="O94087" s="11">
        <v>1.0</v>
      </c>
    </row>
    <row r="94088" ht="15.0" customHeight="1">
      <c r="A94088" s="127" t="s">
        <v>185879</v>
      </c>
      <c r="B94088" s="11" t="s">
        <v>2505</v>
      </c>
      <c r="D94088" s="20"/>
      <c r="E94088" s="13"/>
      <c r="F94088" s="13"/>
      <c r="G94088" s="13"/>
      <c r="H94088" s="13"/>
      <c r="I94088" s="13"/>
      <c r="O94088" s="11">
        <v>1.0</v>
      </c>
    </row>
    <row r="94089" ht="15.0" customHeight="1">
      <c r="A94089" s="124" t="s">
        <v>185880</v>
      </c>
      <c r="B94089" s="11" t="s">
        <v>2505</v>
      </c>
      <c r="D94089" s="20"/>
      <c r="E94089" s="13"/>
      <c r="F94089" s="13"/>
      <c r="G94089" s="13"/>
      <c r="H94089" s="13"/>
      <c r="I94089" s="13"/>
      <c r="O94089" s="11">
        <v>1.0</v>
      </c>
    </row>
    <row r="94090" ht="15.0" customHeight="1">
      <c r="A94090" s="127" t="s">
        <v>185881</v>
      </c>
      <c r="B94090" s="11" t="s">
        <v>2505</v>
      </c>
      <c r="D94090" s="20"/>
      <c r="E94090" s="13"/>
      <c r="F94090" s="13"/>
      <c r="G94090" s="13"/>
      <c r="H94090" s="13"/>
      <c r="I94090" s="13"/>
      <c r="O94090" s="11">
        <v>1.0</v>
      </c>
    </row>
    <row r="94091" ht="15.0" customHeight="1">
      <c r="A94091" s="124" t="s">
        <v>185882</v>
      </c>
      <c r="B94091" s="11" t="s">
        <v>2505</v>
      </c>
      <c r="D94091" s="20"/>
      <c r="E94091" s="13"/>
      <c r="F94091" s="13"/>
      <c r="G94091" s="13"/>
      <c r="H94091" s="13"/>
      <c r="I94091" s="13"/>
      <c r="O94091" s="11">
        <v>1.0</v>
      </c>
    </row>
    <row r="94092" ht="15.0" customHeight="1">
      <c r="A94092" s="127" t="s">
        <v>185883</v>
      </c>
      <c r="B94092" s="11" t="s">
        <v>2505</v>
      </c>
      <c r="D94092" s="20"/>
      <c r="E94092" s="13"/>
      <c r="F94092" s="13"/>
      <c r="G94092" s="13"/>
      <c r="H94092" s="13"/>
      <c r="I94092" s="13"/>
      <c r="O94092" s="11">
        <v>1.0</v>
      </c>
    </row>
    <row r="94093" ht="15.0" customHeight="1">
      <c r="A94093" s="127" t="s">
        <v>185884</v>
      </c>
      <c r="B94093" s="11" t="s">
        <v>2505</v>
      </c>
      <c r="D94093" s="20"/>
      <c r="E94093" s="13"/>
      <c r="F94093" s="13"/>
      <c r="G94093" s="13"/>
      <c r="H94093" s="13"/>
      <c r="I94093" s="13"/>
      <c r="O94093" s="11">
        <v>1.0</v>
      </c>
    </row>
    <row r="94094" ht="15.0" customHeight="1">
      <c r="A94094" s="124" t="s">
        <v>185885</v>
      </c>
      <c r="B94094" s="11">
        <v>1558530.0</v>
      </c>
      <c r="D94094" s="20"/>
      <c r="E94094" s="13"/>
      <c r="F94094" s="13"/>
      <c r="G94094" s="13"/>
      <c r="H94094" s="13"/>
      <c r="I94094" s="13"/>
      <c r="O94094" s="11">
        <v>1.0</v>
      </c>
    </row>
    <row r="94095" ht="15.0" customHeight="1">
      <c r="A94095" s="124" t="s">
        <v>185886</v>
      </c>
      <c r="B94095" s="11" t="s">
        <v>2505</v>
      </c>
      <c r="D94095" s="20"/>
      <c r="E94095" s="13"/>
      <c r="F94095" s="13"/>
      <c r="G94095" s="13"/>
      <c r="H94095" s="13"/>
      <c r="I94095" s="13"/>
      <c r="O94095" s="11">
        <v>1.0</v>
      </c>
    </row>
    <row r="94096" ht="15.0" customHeight="1">
      <c r="A94096" s="124" t="s">
        <v>185887</v>
      </c>
      <c r="B94096" s="11">
        <v>2.8061526E7</v>
      </c>
      <c r="D94096" s="20"/>
      <c r="E94096" s="13"/>
      <c r="F94096" s="13"/>
      <c r="G94096" s="13"/>
      <c r="H94096" s="13"/>
      <c r="I94096" s="13"/>
      <c r="O94096" s="11">
        <v>1.0</v>
      </c>
    </row>
    <row r="94097" ht="15.0" customHeight="1">
      <c r="A94097" s="127" t="s">
        <v>185888</v>
      </c>
      <c r="B94097" s="11" t="s">
        <v>2505</v>
      </c>
      <c r="D94097" s="20"/>
      <c r="E94097" s="13"/>
      <c r="F94097" s="13"/>
      <c r="G94097" s="13"/>
      <c r="H94097" s="13"/>
      <c r="I94097" s="13"/>
      <c r="O94097" s="11">
        <v>1.0</v>
      </c>
    </row>
    <row r="94098" ht="15.0" customHeight="1">
      <c r="A94098" s="145" t="s">
        <v>183112</v>
      </c>
      <c r="B94098" s="11" t="s">
        <v>2505</v>
      </c>
      <c r="D94098" s="20"/>
      <c r="E94098" s="13"/>
      <c r="F94098" s="13"/>
      <c r="G94098" s="13"/>
      <c r="H94098" s="13"/>
      <c r="I94098" s="13"/>
      <c r="O94098" s="11">
        <v>1.0</v>
      </c>
    </row>
    <row r="94099" ht="15.0" customHeight="1">
      <c r="A94099" s="127" t="s">
        <v>185889</v>
      </c>
      <c r="B94099" s="11" t="s">
        <v>2505</v>
      </c>
      <c r="D94099" s="20"/>
      <c r="E94099" s="13"/>
      <c r="F94099" s="13"/>
      <c r="G94099" s="13"/>
      <c r="H94099" s="13"/>
      <c r="I94099" s="13"/>
      <c r="O94099" s="11">
        <v>1.0</v>
      </c>
    </row>
    <row r="94100" ht="15.0" customHeight="1">
      <c r="A94100" s="127" t="s">
        <v>185890</v>
      </c>
      <c r="B94100" s="11" t="s">
        <v>2505</v>
      </c>
      <c r="D94100" s="20"/>
      <c r="E94100" s="13"/>
      <c r="F94100" s="13"/>
      <c r="G94100" s="13"/>
      <c r="H94100" s="13"/>
      <c r="I94100" s="13"/>
      <c r="O94100" s="11">
        <v>1.0</v>
      </c>
    </row>
    <row r="94101" ht="15.0" customHeight="1">
      <c r="A94101" s="127" t="s">
        <v>185891</v>
      </c>
      <c r="B94101" s="11" t="s">
        <v>2505</v>
      </c>
      <c r="D94101" s="20"/>
      <c r="E94101" s="13"/>
      <c r="F94101" s="13"/>
      <c r="G94101" s="13"/>
      <c r="H94101" s="13"/>
      <c r="I94101" s="13"/>
      <c r="O94101" s="11">
        <v>1.0</v>
      </c>
    </row>
    <row r="94102" ht="15.0" customHeight="1">
      <c r="A94102" s="127" t="s">
        <v>185892</v>
      </c>
      <c r="B94102" s="11" t="s">
        <v>2505</v>
      </c>
      <c r="D94102" s="20"/>
      <c r="E94102" s="13"/>
      <c r="F94102" s="13"/>
      <c r="G94102" s="13"/>
      <c r="H94102" s="13"/>
      <c r="I94102" s="13"/>
      <c r="O94102" s="11">
        <v>1.0</v>
      </c>
    </row>
    <row r="94103" ht="15.0" customHeight="1">
      <c r="A94103" s="127" t="s">
        <v>185893</v>
      </c>
      <c r="B94103" s="11" t="s">
        <v>2505</v>
      </c>
      <c r="D94103" s="20"/>
      <c r="E94103" s="13"/>
      <c r="F94103" s="13"/>
      <c r="G94103" s="13"/>
      <c r="H94103" s="13"/>
      <c r="I94103" s="13"/>
      <c r="O94103" s="11">
        <v>1.0</v>
      </c>
    </row>
    <row r="94104" ht="15.0" customHeight="1">
      <c r="A94104" s="127" t="s">
        <v>185894</v>
      </c>
      <c r="B94104" s="11" t="s">
        <v>2505</v>
      </c>
      <c r="D94104" s="20"/>
      <c r="E94104" s="13"/>
      <c r="F94104" s="13"/>
      <c r="G94104" s="13"/>
      <c r="H94104" s="13"/>
      <c r="I94104" s="13"/>
      <c r="O94104" s="11">
        <v>1.0</v>
      </c>
    </row>
    <row r="94105" ht="15.0" customHeight="1">
      <c r="A94105" s="124" t="s">
        <v>185895</v>
      </c>
      <c r="B94105" s="11" t="s">
        <v>2505</v>
      </c>
      <c r="D94105" s="20"/>
      <c r="E94105" s="13"/>
      <c r="F94105" s="13"/>
      <c r="G94105" s="13"/>
      <c r="H94105" s="13"/>
      <c r="I94105" s="13"/>
      <c r="O94105" s="11">
        <v>1.0</v>
      </c>
    </row>
    <row r="94106" ht="15.0" customHeight="1">
      <c r="A94106" s="127" t="s">
        <v>185896</v>
      </c>
      <c r="B94106" s="11" t="s">
        <v>2505</v>
      </c>
      <c r="D94106" s="20"/>
      <c r="E94106" s="13"/>
      <c r="F94106" s="13"/>
      <c r="G94106" s="13"/>
      <c r="H94106" s="13"/>
      <c r="I94106" s="13"/>
      <c r="O94106" s="11">
        <v>1.0</v>
      </c>
    </row>
    <row r="94107" ht="15.0" customHeight="1">
      <c r="A94107" s="127" t="s">
        <v>185897</v>
      </c>
      <c r="B94107" s="11" t="s">
        <v>2505</v>
      </c>
      <c r="D94107" s="20"/>
      <c r="E94107" s="13"/>
      <c r="F94107" s="13"/>
      <c r="G94107" s="13"/>
      <c r="H94107" s="13"/>
      <c r="I94107" s="13"/>
      <c r="O94107" s="11">
        <v>1.0</v>
      </c>
    </row>
    <row r="94108" ht="15.0" customHeight="1">
      <c r="A94108" s="127" t="s">
        <v>185898</v>
      </c>
      <c r="B94108" s="11" t="s">
        <v>2505</v>
      </c>
      <c r="D94108" s="20"/>
      <c r="E94108" s="13"/>
      <c r="F94108" s="13"/>
      <c r="G94108" s="13"/>
      <c r="H94108" s="13"/>
      <c r="I94108" s="13"/>
      <c r="O94108" s="11">
        <v>1.0</v>
      </c>
    </row>
    <row r="94109" ht="15.0" customHeight="1">
      <c r="A94109" s="127" t="s">
        <v>185899</v>
      </c>
      <c r="B94109" s="11" t="s">
        <v>2505</v>
      </c>
      <c r="D94109" s="20"/>
      <c r="E94109" s="13"/>
      <c r="F94109" s="13"/>
      <c r="G94109" s="13"/>
      <c r="H94109" s="13"/>
      <c r="I94109" s="13"/>
      <c r="O94109" s="11">
        <v>1.0</v>
      </c>
    </row>
    <row r="94110" ht="15.0" customHeight="1">
      <c r="A94110" s="127" t="s">
        <v>185900</v>
      </c>
      <c r="B94110" s="11" t="s">
        <v>2505</v>
      </c>
      <c r="D94110" s="20"/>
      <c r="E94110" s="13"/>
      <c r="F94110" s="13"/>
      <c r="G94110" s="13"/>
      <c r="H94110" s="13"/>
      <c r="I94110" s="13"/>
      <c r="O94110" s="11">
        <v>1.0</v>
      </c>
    </row>
    <row r="94111" ht="15.0" customHeight="1">
      <c r="A94111" s="127" t="s">
        <v>185901</v>
      </c>
      <c r="B94111" s="11" t="s">
        <v>2505</v>
      </c>
      <c r="D94111" s="20"/>
      <c r="E94111" s="13"/>
      <c r="F94111" s="13"/>
      <c r="G94111" s="13"/>
      <c r="H94111" s="13"/>
      <c r="I94111" s="13"/>
      <c r="O94111" s="11">
        <v>1.0</v>
      </c>
    </row>
    <row r="94112" ht="15.0" customHeight="1">
      <c r="A94112" s="127" t="s">
        <v>185902</v>
      </c>
      <c r="B94112" s="11" t="s">
        <v>2505</v>
      </c>
      <c r="D94112" s="20"/>
      <c r="E94112" s="13"/>
      <c r="F94112" s="13"/>
      <c r="G94112" s="13"/>
      <c r="H94112" s="13"/>
      <c r="I94112" s="13"/>
      <c r="O94112" s="11">
        <v>1.0</v>
      </c>
    </row>
    <row r="94113" ht="15.0" customHeight="1">
      <c r="A94113" s="127" t="s">
        <v>185903</v>
      </c>
      <c r="B94113" s="11" t="s">
        <v>2505</v>
      </c>
      <c r="D94113" s="20"/>
      <c r="E94113" s="13"/>
      <c r="F94113" s="13"/>
      <c r="G94113" s="13"/>
      <c r="H94113" s="13"/>
      <c r="I94113" s="13"/>
      <c r="O94113" s="11">
        <v>1.0</v>
      </c>
    </row>
    <row r="94114" ht="15.0" customHeight="1">
      <c r="A94114" s="124" t="s">
        <v>185904</v>
      </c>
      <c r="B94114" s="11">
        <v>1.3888129E7</v>
      </c>
      <c r="D94114" s="20"/>
      <c r="E94114" s="13"/>
      <c r="F94114" s="13"/>
      <c r="G94114" s="13"/>
      <c r="H94114" s="13"/>
      <c r="I94114" s="13"/>
      <c r="O94114" s="11">
        <v>1.0</v>
      </c>
    </row>
    <row r="94115" ht="15.0" customHeight="1">
      <c r="A94115" s="127" t="s">
        <v>185905</v>
      </c>
      <c r="B94115" s="11" t="s">
        <v>2505</v>
      </c>
      <c r="D94115" s="20"/>
      <c r="E94115" s="13"/>
      <c r="F94115" s="13"/>
      <c r="G94115" s="13"/>
      <c r="H94115" s="13"/>
      <c r="I94115" s="13"/>
      <c r="O94115" s="11">
        <v>1.0</v>
      </c>
    </row>
    <row r="94116" ht="15.0" customHeight="1">
      <c r="A94116" s="124" t="s">
        <v>185906</v>
      </c>
      <c r="B94116" s="11" t="s">
        <v>2505</v>
      </c>
      <c r="D94116" s="20"/>
      <c r="E94116" s="13"/>
      <c r="F94116" s="13"/>
      <c r="G94116" s="13"/>
      <c r="H94116" s="13"/>
      <c r="I94116" s="13"/>
      <c r="O94116" s="11">
        <v>1.0</v>
      </c>
    </row>
    <row r="94117" ht="15.0" customHeight="1">
      <c r="A94117" s="124" t="s">
        <v>185907</v>
      </c>
      <c r="B94117" s="11" t="s">
        <v>2505</v>
      </c>
      <c r="D94117" s="20"/>
      <c r="E94117" s="13"/>
      <c r="F94117" s="13"/>
      <c r="G94117" s="13"/>
      <c r="H94117" s="13"/>
      <c r="I94117" s="13"/>
      <c r="O94117" s="11">
        <v>1.0</v>
      </c>
    </row>
    <row r="94118" ht="15.0" customHeight="1">
      <c r="A94118" s="127" t="s">
        <v>185908</v>
      </c>
      <c r="B94118" s="11" t="s">
        <v>2505</v>
      </c>
      <c r="D94118" s="20"/>
      <c r="E94118" s="13"/>
      <c r="F94118" s="13"/>
      <c r="G94118" s="13"/>
      <c r="H94118" s="13"/>
      <c r="I94118" s="13"/>
      <c r="O94118" s="11">
        <v>1.0</v>
      </c>
    </row>
    <row r="94119" ht="15.0" customHeight="1">
      <c r="A94119" s="145" t="s">
        <v>183112</v>
      </c>
      <c r="B94119" s="11" t="s">
        <v>2505</v>
      </c>
      <c r="D94119" s="20"/>
      <c r="E94119" s="13"/>
      <c r="F94119" s="13"/>
      <c r="G94119" s="13"/>
      <c r="H94119" s="13"/>
      <c r="I94119" s="13"/>
      <c r="O94119" s="11">
        <v>1.0</v>
      </c>
    </row>
    <row r="94120" ht="15.0" customHeight="1">
      <c r="A94120" s="127" t="s">
        <v>185909</v>
      </c>
      <c r="B94120" s="11" t="s">
        <v>2505</v>
      </c>
      <c r="D94120" s="20"/>
      <c r="E94120" s="13"/>
      <c r="F94120" s="13"/>
      <c r="G94120" s="13"/>
      <c r="H94120" s="13"/>
      <c r="I94120" s="13"/>
      <c r="O94120" s="11">
        <v>1.0</v>
      </c>
    </row>
    <row r="94121" ht="15.0" customHeight="1">
      <c r="A94121" s="127" t="s">
        <v>185910</v>
      </c>
      <c r="B94121" s="11" t="s">
        <v>2505</v>
      </c>
      <c r="D94121" s="20"/>
      <c r="E94121" s="13"/>
      <c r="F94121" s="13"/>
      <c r="G94121" s="13"/>
      <c r="H94121" s="13"/>
      <c r="I94121" s="13"/>
      <c r="O94121" s="11">
        <v>1.0</v>
      </c>
    </row>
    <row r="94122" ht="15.0" customHeight="1">
      <c r="A94122" s="124" t="s">
        <v>185911</v>
      </c>
      <c r="B94122" s="11" t="s">
        <v>2505</v>
      </c>
      <c r="D94122" s="20"/>
      <c r="E94122" s="13"/>
      <c r="F94122" s="13"/>
      <c r="G94122" s="13"/>
      <c r="H94122" s="13"/>
      <c r="I94122" s="13"/>
      <c r="O94122" s="11">
        <v>1.0</v>
      </c>
    </row>
    <row r="94123" ht="15.0" customHeight="1">
      <c r="A94123" s="127" t="s">
        <v>185912</v>
      </c>
      <c r="B94123" s="11" t="s">
        <v>2505</v>
      </c>
      <c r="D94123" s="20"/>
      <c r="E94123" s="13"/>
      <c r="F94123" s="13"/>
      <c r="G94123" s="13"/>
      <c r="H94123" s="13"/>
      <c r="I94123" s="13"/>
      <c r="O94123" s="11">
        <v>1.0</v>
      </c>
    </row>
    <row r="94124" ht="15.0" customHeight="1">
      <c r="A94124" s="127" t="s">
        <v>185913</v>
      </c>
      <c r="B94124" s="11" t="s">
        <v>2505</v>
      </c>
      <c r="D94124" s="20"/>
      <c r="E94124" s="13"/>
      <c r="F94124" s="13"/>
      <c r="G94124" s="13"/>
      <c r="H94124" s="13"/>
      <c r="I94124" s="13"/>
      <c r="O94124" s="11">
        <v>1.0</v>
      </c>
    </row>
    <row r="94125" ht="15.0" customHeight="1">
      <c r="A94125" s="127" t="s">
        <v>185914</v>
      </c>
      <c r="B94125" s="11" t="s">
        <v>2505</v>
      </c>
      <c r="D94125" s="20"/>
      <c r="E94125" s="13"/>
      <c r="F94125" s="13"/>
      <c r="G94125" s="13"/>
      <c r="H94125" s="13"/>
      <c r="I94125" s="13"/>
      <c r="O94125" s="11">
        <v>1.0</v>
      </c>
    </row>
    <row r="94126" ht="15.0" customHeight="1">
      <c r="A94126" s="127" t="s">
        <v>185915</v>
      </c>
      <c r="B94126" s="11" t="s">
        <v>2505</v>
      </c>
      <c r="D94126" s="20"/>
      <c r="E94126" s="13"/>
      <c r="F94126" s="13"/>
      <c r="G94126" s="13"/>
      <c r="H94126" s="13"/>
      <c r="I94126" s="13"/>
      <c r="O94126" s="11">
        <v>1.0</v>
      </c>
    </row>
    <row r="94127" ht="15.0" customHeight="1">
      <c r="A94127" s="127" t="s">
        <v>185916</v>
      </c>
      <c r="B94127" s="11" t="s">
        <v>2505</v>
      </c>
      <c r="D94127" s="20"/>
      <c r="E94127" s="13"/>
      <c r="F94127" s="13"/>
      <c r="G94127" s="13"/>
      <c r="H94127" s="13"/>
      <c r="I94127" s="13"/>
      <c r="O94127" s="11">
        <v>1.0</v>
      </c>
    </row>
    <row r="94128" ht="15.0" customHeight="1">
      <c r="A94128" s="127" t="s">
        <v>185917</v>
      </c>
      <c r="B94128" s="11" t="s">
        <v>2505</v>
      </c>
      <c r="D94128" s="20"/>
      <c r="E94128" s="13"/>
      <c r="F94128" s="13"/>
      <c r="G94128" s="13"/>
      <c r="H94128" s="13"/>
      <c r="I94128" s="13"/>
      <c r="O94128" s="11">
        <v>1.0</v>
      </c>
    </row>
    <row r="94129" ht="15.0" customHeight="1">
      <c r="A94129" s="124" t="s">
        <v>185918</v>
      </c>
      <c r="B94129" s="11">
        <v>404079.0</v>
      </c>
      <c r="D94129" s="20"/>
      <c r="E94129" s="13"/>
      <c r="F94129" s="13"/>
      <c r="G94129" s="13"/>
      <c r="H94129" s="13"/>
      <c r="I94129" s="13"/>
      <c r="O94129" s="11">
        <v>1.0</v>
      </c>
    </row>
    <row r="94130" ht="15.0" customHeight="1">
      <c r="A94130" s="127" t="s">
        <v>185919</v>
      </c>
      <c r="B94130" s="11" t="s">
        <v>2505</v>
      </c>
      <c r="D94130" s="20"/>
      <c r="E94130" s="13"/>
      <c r="F94130" s="13"/>
      <c r="G94130" s="13"/>
      <c r="H94130" s="13"/>
      <c r="I94130" s="13"/>
      <c r="O94130" s="11">
        <v>1.0</v>
      </c>
    </row>
    <row r="94131" ht="15.0" customHeight="1">
      <c r="A94131" s="124" t="s">
        <v>185920</v>
      </c>
      <c r="B94131" s="11" t="s">
        <v>2505</v>
      </c>
      <c r="D94131" s="20"/>
      <c r="E94131" s="13"/>
      <c r="F94131" s="13"/>
      <c r="G94131" s="13"/>
      <c r="H94131" s="13"/>
      <c r="I94131" s="13"/>
      <c r="O94131" s="11">
        <v>1.0</v>
      </c>
    </row>
    <row r="94132" ht="15.0" customHeight="1">
      <c r="A94132" s="127" t="s">
        <v>185921</v>
      </c>
      <c r="B94132" s="11" t="s">
        <v>2505</v>
      </c>
      <c r="D94132" s="20"/>
      <c r="E94132" s="13"/>
      <c r="F94132" s="13"/>
      <c r="G94132" s="13"/>
      <c r="H94132" s="13"/>
      <c r="I94132" s="13"/>
      <c r="O94132" s="11">
        <v>1.0</v>
      </c>
    </row>
    <row r="94133" ht="15.0" customHeight="1">
      <c r="A94133" s="127" t="s">
        <v>185922</v>
      </c>
      <c r="B94133" s="11" t="s">
        <v>2505</v>
      </c>
      <c r="D94133" s="20"/>
      <c r="E94133" s="13"/>
      <c r="F94133" s="13"/>
      <c r="G94133" s="13"/>
      <c r="H94133" s="13"/>
      <c r="I94133" s="13"/>
      <c r="O94133" s="11">
        <v>1.0</v>
      </c>
    </row>
    <row r="94134" ht="15.0" customHeight="1">
      <c r="A94134" s="124" t="s">
        <v>185923</v>
      </c>
      <c r="B94134" s="11" t="s">
        <v>2505</v>
      </c>
      <c r="D94134" s="20"/>
      <c r="E94134" s="13"/>
      <c r="F94134" s="13"/>
      <c r="G94134" s="13"/>
      <c r="H94134" s="13"/>
      <c r="I94134" s="13"/>
      <c r="O94134" s="11">
        <v>1.0</v>
      </c>
    </row>
    <row r="94135" ht="15.0" customHeight="1">
      <c r="A94135" s="127" t="s">
        <v>185924</v>
      </c>
      <c r="B94135" s="11" t="s">
        <v>2505</v>
      </c>
      <c r="D94135" s="20"/>
      <c r="E94135" s="13"/>
      <c r="F94135" s="13"/>
      <c r="G94135" s="13"/>
      <c r="H94135" s="13"/>
      <c r="I94135" s="13"/>
      <c r="O94135" s="11">
        <v>1.0</v>
      </c>
    </row>
    <row r="94136" ht="15.0" customHeight="1">
      <c r="A94136" s="124" t="s">
        <v>185925</v>
      </c>
      <c r="B94136" s="11">
        <v>2.9200814E7</v>
      </c>
      <c r="D94136" s="20"/>
      <c r="E94136" s="13"/>
      <c r="F94136" s="13"/>
      <c r="G94136" s="13"/>
      <c r="H94136" s="13"/>
      <c r="I94136" s="13"/>
      <c r="O94136" s="11">
        <v>1.0</v>
      </c>
    </row>
    <row r="94137" ht="15.0" customHeight="1">
      <c r="A94137" s="124" t="s">
        <v>185926</v>
      </c>
      <c r="B94137" s="11">
        <v>1.6022946E7</v>
      </c>
      <c r="D94137" s="20"/>
      <c r="E94137" s="13"/>
      <c r="F94137" s="13"/>
      <c r="G94137" s="13"/>
      <c r="H94137" s="13"/>
      <c r="I94137" s="13"/>
      <c r="O94137" s="11">
        <v>1.0</v>
      </c>
    </row>
    <row r="94138" ht="15.0" customHeight="1">
      <c r="A94138" s="124" t="s">
        <v>185927</v>
      </c>
      <c r="B94138" s="11" t="s">
        <v>2505</v>
      </c>
      <c r="D94138" s="20"/>
      <c r="E94138" s="13"/>
      <c r="F94138" s="13"/>
      <c r="G94138" s="13"/>
      <c r="H94138" s="13"/>
      <c r="I94138" s="13"/>
      <c r="O94138" s="11">
        <v>1.0</v>
      </c>
    </row>
    <row r="94139" ht="15.0" customHeight="1">
      <c r="A94139" s="124" t="s">
        <v>185928</v>
      </c>
      <c r="B94139" s="11" t="s">
        <v>2505</v>
      </c>
      <c r="D94139" s="20"/>
      <c r="E94139" s="13"/>
      <c r="F94139" s="13"/>
      <c r="G94139" s="13"/>
      <c r="H94139" s="13"/>
      <c r="I94139" s="13"/>
      <c r="O94139" s="11">
        <v>1.0</v>
      </c>
    </row>
    <row r="94140" ht="15.0" customHeight="1">
      <c r="A94140" s="124" t="s">
        <v>185929</v>
      </c>
      <c r="B94140" s="11" t="s">
        <v>2505</v>
      </c>
      <c r="D94140" s="20"/>
      <c r="E94140" s="13"/>
      <c r="F94140" s="13"/>
      <c r="G94140" s="13"/>
      <c r="H94140" s="13"/>
      <c r="I94140" s="13"/>
      <c r="O94140" s="11">
        <v>1.0</v>
      </c>
    </row>
    <row r="94141" ht="15.0" customHeight="1">
      <c r="A94141" s="124" t="s">
        <v>185930</v>
      </c>
      <c r="B94141" s="11" t="s">
        <v>2505</v>
      </c>
      <c r="D94141" s="20"/>
      <c r="E94141" s="13"/>
      <c r="F94141" s="13"/>
      <c r="G94141" s="13"/>
      <c r="H94141" s="13"/>
      <c r="I94141" s="13"/>
      <c r="O94141" s="11">
        <v>1.0</v>
      </c>
    </row>
    <row r="94142" ht="15.0" customHeight="1">
      <c r="A94142" s="127" t="s">
        <v>185931</v>
      </c>
      <c r="B94142" s="11" t="s">
        <v>2505</v>
      </c>
      <c r="D94142" s="20"/>
      <c r="E94142" s="13"/>
      <c r="F94142" s="13"/>
      <c r="G94142" s="13"/>
      <c r="H94142" s="13"/>
      <c r="I94142" s="13"/>
      <c r="O94142" s="11">
        <v>1.0</v>
      </c>
    </row>
    <row r="94143" ht="15.0" customHeight="1">
      <c r="A94143" s="127" t="s">
        <v>185932</v>
      </c>
      <c r="B94143" s="11" t="s">
        <v>2505</v>
      </c>
      <c r="D94143" s="20"/>
      <c r="E94143" s="13"/>
      <c r="F94143" s="13"/>
      <c r="G94143" s="13"/>
      <c r="H94143" s="13"/>
      <c r="I94143" s="13"/>
      <c r="O94143" s="11">
        <v>1.0</v>
      </c>
    </row>
    <row r="94144" ht="15.0" customHeight="1">
      <c r="A94144" s="127" t="s">
        <v>185933</v>
      </c>
      <c r="B94144" s="11" t="s">
        <v>2505</v>
      </c>
      <c r="D94144" s="20"/>
      <c r="E94144" s="13"/>
      <c r="F94144" s="13"/>
      <c r="G94144" s="13"/>
      <c r="H94144" s="13"/>
      <c r="I94144" s="13"/>
      <c r="O94144" s="11">
        <v>1.0</v>
      </c>
    </row>
    <row r="94145" ht="15.0" customHeight="1">
      <c r="A94145" s="124" t="s">
        <v>185934</v>
      </c>
      <c r="B94145" s="11" t="s">
        <v>2505</v>
      </c>
      <c r="D94145" s="20"/>
      <c r="E94145" s="13"/>
      <c r="F94145" s="13"/>
      <c r="G94145" s="13"/>
      <c r="H94145" s="13"/>
      <c r="I94145" s="13"/>
      <c r="O94145" s="11">
        <v>1.0</v>
      </c>
    </row>
    <row r="94146" ht="15.0" customHeight="1">
      <c r="A94146" s="127" t="s">
        <v>185935</v>
      </c>
      <c r="B94146" s="11" t="s">
        <v>2505</v>
      </c>
      <c r="D94146" s="20"/>
      <c r="E94146" s="13"/>
      <c r="F94146" s="13"/>
      <c r="G94146" s="13"/>
      <c r="H94146" s="13"/>
      <c r="I94146" s="13"/>
      <c r="O94146" s="11">
        <v>1.0</v>
      </c>
    </row>
    <row r="94147" ht="15.0" customHeight="1">
      <c r="A94147" s="124" t="s">
        <v>185936</v>
      </c>
      <c r="B94147" s="11" t="s">
        <v>2505</v>
      </c>
      <c r="D94147" s="20"/>
      <c r="E94147" s="13"/>
      <c r="F94147" s="13"/>
      <c r="G94147" s="13"/>
      <c r="H94147" s="13"/>
      <c r="I94147" s="13"/>
      <c r="O94147" s="11">
        <v>1.0</v>
      </c>
    </row>
    <row r="94148" ht="15.0" customHeight="1">
      <c r="A94148" s="127" t="s">
        <v>185937</v>
      </c>
      <c r="B94148" s="11" t="s">
        <v>2505</v>
      </c>
      <c r="D94148" s="20"/>
      <c r="E94148" s="13"/>
      <c r="F94148" s="13"/>
      <c r="G94148" s="13"/>
      <c r="H94148" s="13"/>
      <c r="I94148" s="13"/>
      <c r="O94148" s="11">
        <v>1.0</v>
      </c>
    </row>
    <row r="94149" ht="15.0" customHeight="1">
      <c r="A94149" s="135" t="s">
        <v>182590</v>
      </c>
      <c r="B94149" s="11" t="s">
        <v>2505</v>
      </c>
      <c r="D94149" s="20"/>
      <c r="E94149" s="13"/>
      <c r="F94149" s="13"/>
      <c r="G94149" s="13"/>
      <c r="H94149" s="13"/>
      <c r="I94149" s="13"/>
      <c r="O94149" s="11">
        <v>1.0</v>
      </c>
    </row>
    <row r="94150" ht="15.0" customHeight="1">
      <c r="A94150" s="127" t="s">
        <v>185938</v>
      </c>
      <c r="B94150" s="11" t="s">
        <v>2505</v>
      </c>
      <c r="D94150" s="20"/>
      <c r="E94150" s="13"/>
      <c r="F94150" s="13"/>
      <c r="G94150" s="13"/>
      <c r="H94150" s="13"/>
      <c r="I94150" s="13"/>
      <c r="O94150" s="11">
        <v>1.0</v>
      </c>
    </row>
    <row r="94151" ht="15.0" customHeight="1">
      <c r="A94151" s="127" t="s">
        <v>185939</v>
      </c>
      <c r="B94151" s="11" t="s">
        <v>2505</v>
      </c>
      <c r="D94151" s="20"/>
      <c r="E94151" s="13"/>
      <c r="F94151" s="13"/>
      <c r="G94151" s="13"/>
      <c r="H94151" s="13"/>
      <c r="I94151" s="13"/>
      <c r="O94151" s="11">
        <v>1.0</v>
      </c>
    </row>
    <row r="94152" ht="15.0" customHeight="1">
      <c r="A94152" s="127" t="s">
        <v>185940</v>
      </c>
      <c r="B94152" s="11" t="s">
        <v>2505</v>
      </c>
      <c r="D94152" s="20"/>
      <c r="E94152" s="13"/>
      <c r="F94152" s="13"/>
      <c r="G94152" s="13"/>
      <c r="H94152" s="13"/>
      <c r="I94152" s="13"/>
      <c r="O94152" s="11">
        <v>1.0</v>
      </c>
    </row>
    <row r="94153" ht="15.0" customHeight="1">
      <c r="A94153" s="127" t="s">
        <v>185941</v>
      </c>
      <c r="B94153" s="11" t="s">
        <v>2505</v>
      </c>
      <c r="D94153" s="20"/>
      <c r="E94153" s="13"/>
      <c r="F94153" s="13"/>
      <c r="G94153" s="13"/>
      <c r="H94153" s="13"/>
      <c r="I94153" s="13"/>
      <c r="O94153" s="11">
        <v>1.0</v>
      </c>
    </row>
    <row r="94154" ht="15.0" customHeight="1">
      <c r="A94154" s="127" t="s">
        <v>185942</v>
      </c>
      <c r="B94154" s="11" t="s">
        <v>2505</v>
      </c>
      <c r="D94154" s="20"/>
      <c r="E94154" s="13"/>
      <c r="F94154" s="13"/>
      <c r="G94154" s="13"/>
      <c r="H94154" s="13"/>
      <c r="I94154" s="13"/>
      <c r="O94154" s="11">
        <v>1.0</v>
      </c>
    </row>
    <row r="94155" ht="15.0" customHeight="1">
      <c r="A94155" s="135" t="s">
        <v>182590</v>
      </c>
      <c r="B94155" s="11" t="s">
        <v>2505</v>
      </c>
      <c r="D94155" s="20"/>
      <c r="E94155" s="13"/>
      <c r="F94155" s="13"/>
      <c r="G94155" s="13"/>
      <c r="H94155" s="13"/>
      <c r="I94155" s="13"/>
      <c r="O94155" s="11">
        <v>1.0</v>
      </c>
    </row>
    <row r="94156" ht="15.0" customHeight="1">
      <c r="A94156" s="127" t="s">
        <v>185943</v>
      </c>
      <c r="B94156" s="11" t="s">
        <v>2505</v>
      </c>
      <c r="D94156" s="20"/>
      <c r="E94156" s="13"/>
      <c r="F94156" s="13"/>
      <c r="G94156" s="13"/>
      <c r="H94156" s="13"/>
      <c r="I94156" s="13"/>
      <c r="O94156" s="11">
        <v>1.0</v>
      </c>
    </row>
    <row r="94157" ht="15.0" customHeight="1">
      <c r="A94157" s="127" t="s">
        <v>185944</v>
      </c>
      <c r="B94157" s="11" t="s">
        <v>2505</v>
      </c>
      <c r="D94157" s="20"/>
      <c r="E94157" s="13"/>
      <c r="F94157" s="13"/>
      <c r="G94157" s="13"/>
      <c r="H94157" s="13"/>
      <c r="I94157" s="13"/>
      <c r="O94157" s="11">
        <v>1.0</v>
      </c>
    </row>
    <row r="94158" ht="15.0" customHeight="1">
      <c r="A94158" s="127" t="s">
        <v>185945</v>
      </c>
      <c r="B94158" s="11" t="s">
        <v>2505</v>
      </c>
      <c r="D94158" s="20"/>
      <c r="E94158" s="13"/>
      <c r="F94158" s="13"/>
      <c r="G94158" s="13"/>
      <c r="H94158" s="13"/>
      <c r="I94158" s="13"/>
      <c r="O94158" s="11">
        <v>1.0</v>
      </c>
    </row>
    <row r="94159" ht="15.0" customHeight="1">
      <c r="A94159" s="124" t="s">
        <v>185946</v>
      </c>
      <c r="B94159" s="11" t="s">
        <v>2505</v>
      </c>
      <c r="D94159" s="20"/>
      <c r="E94159" s="13"/>
      <c r="F94159" s="13"/>
      <c r="G94159" s="13"/>
      <c r="H94159" s="13"/>
      <c r="I94159" s="13"/>
      <c r="O94159" s="11">
        <v>1.0</v>
      </c>
    </row>
    <row r="94160" ht="15.0" customHeight="1">
      <c r="A94160" s="127" t="s">
        <v>185947</v>
      </c>
      <c r="B94160" s="11" t="s">
        <v>2505</v>
      </c>
      <c r="D94160" s="20"/>
      <c r="E94160" s="13"/>
      <c r="F94160" s="13"/>
      <c r="G94160" s="13"/>
      <c r="H94160" s="13"/>
      <c r="I94160" s="13"/>
      <c r="O94160" s="11">
        <v>1.0</v>
      </c>
    </row>
    <row r="94161" ht="15.0" customHeight="1">
      <c r="A94161" s="127" t="s">
        <v>185948</v>
      </c>
      <c r="B94161" s="11" t="s">
        <v>2505</v>
      </c>
      <c r="D94161" s="20"/>
      <c r="E94161" s="13"/>
      <c r="F94161" s="13"/>
      <c r="G94161" s="13"/>
      <c r="H94161" s="13"/>
      <c r="I94161" s="13"/>
      <c r="O94161" s="11">
        <v>1.0</v>
      </c>
    </row>
    <row r="94162" ht="15.0" customHeight="1">
      <c r="A94162" s="124" t="s">
        <v>185949</v>
      </c>
      <c r="B94162" s="11" t="s">
        <v>2505</v>
      </c>
      <c r="D94162" s="20"/>
      <c r="E94162" s="13"/>
      <c r="F94162" s="13"/>
      <c r="G94162" s="13"/>
      <c r="H94162" s="13"/>
      <c r="I94162" s="13"/>
      <c r="O94162" s="11">
        <v>1.0</v>
      </c>
    </row>
    <row r="94163" ht="15.0" customHeight="1">
      <c r="A94163" s="127" t="s">
        <v>185950</v>
      </c>
      <c r="B94163" s="11">
        <v>2872116.0</v>
      </c>
      <c r="D94163" s="20"/>
      <c r="E94163" s="13"/>
      <c r="F94163" s="13"/>
      <c r="G94163" s="13"/>
      <c r="H94163" s="13"/>
      <c r="I94163" s="13"/>
      <c r="O94163" s="11">
        <v>1.0</v>
      </c>
    </row>
    <row r="94164" ht="15.0" customHeight="1">
      <c r="A94164" s="135" t="s">
        <v>182269</v>
      </c>
      <c r="B94164" s="11" t="s">
        <v>2505</v>
      </c>
      <c r="D94164" s="20"/>
      <c r="E94164" s="13"/>
      <c r="F94164" s="13"/>
      <c r="G94164" s="13"/>
      <c r="H94164" s="13"/>
      <c r="I94164" s="13"/>
      <c r="O94164" s="11">
        <v>1.0</v>
      </c>
    </row>
    <row r="94165" ht="15.0" customHeight="1">
      <c r="A94165" s="127" t="s">
        <v>185453</v>
      </c>
      <c r="B94165" s="11" t="s">
        <v>2505</v>
      </c>
      <c r="D94165" s="20"/>
      <c r="E94165" s="13"/>
      <c r="F94165" s="13"/>
      <c r="G94165" s="13"/>
      <c r="H94165" s="13"/>
      <c r="I94165" s="13"/>
      <c r="O94165" s="11">
        <v>1.0</v>
      </c>
    </row>
    <row r="94166" ht="15.0" customHeight="1">
      <c r="A94166" s="127" t="s">
        <v>185951</v>
      </c>
      <c r="B94166" s="11" t="s">
        <v>2505</v>
      </c>
      <c r="D94166" s="20"/>
      <c r="E94166" s="13"/>
      <c r="F94166" s="13"/>
      <c r="G94166" s="13"/>
      <c r="H94166" s="13"/>
      <c r="I94166" s="13"/>
      <c r="O94166" s="11">
        <v>1.0</v>
      </c>
    </row>
    <row r="94167" ht="15.0" customHeight="1">
      <c r="A94167" s="127" t="s">
        <v>185952</v>
      </c>
      <c r="B94167" s="11" t="s">
        <v>2505</v>
      </c>
      <c r="D94167" s="20"/>
      <c r="E94167" s="13"/>
      <c r="F94167" s="13"/>
      <c r="G94167" s="13"/>
      <c r="H94167" s="13"/>
      <c r="I94167" s="13"/>
      <c r="O94167" s="11">
        <v>1.0</v>
      </c>
    </row>
    <row r="94168" ht="15.0" customHeight="1">
      <c r="A94168" s="124" t="s">
        <v>185953</v>
      </c>
      <c r="B94168" s="11" t="s">
        <v>2505</v>
      </c>
      <c r="D94168" s="20"/>
      <c r="E94168" s="13"/>
      <c r="F94168" s="13"/>
      <c r="G94168" s="13"/>
      <c r="H94168" s="13"/>
      <c r="I94168" s="13"/>
      <c r="O94168" s="11">
        <v>1.0</v>
      </c>
    </row>
    <row r="94169" ht="15.0" customHeight="1">
      <c r="A94169" s="124" t="s">
        <v>185954</v>
      </c>
      <c r="B94169" s="11" t="s">
        <v>2505</v>
      </c>
      <c r="D94169" s="20"/>
      <c r="E94169" s="13"/>
      <c r="F94169" s="13"/>
      <c r="G94169" s="13"/>
      <c r="H94169" s="13"/>
      <c r="I94169" s="13"/>
      <c r="O94169" s="11">
        <v>1.0</v>
      </c>
    </row>
    <row r="94170" ht="15.0" customHeight="1">
      <c r="A94170" s="124" t="s">
        <v>185955</v>
      </c>
      <c r="B94170" s="11" t="s">
        <v>2505</v>
      </c>
      <c r="D94170" s="20"/>
      <c r="E94170" s="13"/>
      <c r="F94170" s="13"/>
      <c r="G94170" s="13"/>
      <c r="H94170" s="13"/>
      <c r="I94170" s="13"/>
      <c r="O94170" s="11">
        <v>1.0</v>
      </c>
    </row>
    <row r="94171" ht="15.0" customHeight="1">
      <c r="A94171" s="127" t="s">
        <v>185956</v>
      </c>
      <c r="B94171" s="11" t="s">
        <v>2505</v>
      </c>
      <c r="D94171" s="20"/>
      <c r="E94171" s="13"/>
      <c r="F94171" s="13"/>
      <c r="G94171" s="13"/>
      <c r="H94171" s="13"/>
      <c r="I94171" s="13"/>
      <c r="O94171" s="11">
        <v>1.0</v>
      </c>
    </row>
    <row r="94172" ht="15.0" customHeight="1">
      <c r="A94172" s="127" t="s">
        <v>185957</v>
      </c>
      <c r="B94172" s="11" t="s">
        <v>2505</v>
      </c>
      <c r="D94172" s="20"/>
      <c r="E94172" s="13"/>
      <c r="F94172" s="13"/>
      <c r="G94172" s="13"/>
      <c r="H94172" s="13"/>
      <c r="I94172" s="13"/>
      <c r="O94172" s="11">
        <v>1.0</v>
      </c>
    </row>
    <row r="94173" ht="15.0" customHeight="1">
      <c r="A94173" s="124" t="s">
        <v>185958</v>
      </c>
      <c r="B94173" s="11" t="s">
        <v>2505</v>
      </c>
      <c r="D94173" s="20"/>
      <c r="E94173" s="13"/>
      <c r="F94173" s="13"/>
      <c r="G94173" s="13"/>
      <c r="H94173" s="13"/>
      <c r="I94173" s="13"/>
      <c r="O94173" s="11">
        <v>1.0</v>
      </c>
    </row>
    <row r="94174" ht="15.0" customHeight="1">
      <c r="A94174" s="124" t="s">
        <v>185959</v>
      </c>
      <c r="B94174" s="11">
        <v>170695.0</v>
      </c>
      <c r="D94174" s="20"/>
      <c r="E94174" s="13"/>
      <c r="F94174" s="13"/>
      <c r="G94174" s="13"/>
      <c r="H94174" s="13"/>
      <c r="I94174" s="13"/>
      <c r="O94174" s="11">
        <v>1.0</v>
      </c>
    </row>
    <row r="94175" ht="15.0" customHeight="1">
      <c r="A94175" s="127" t="s">
        <v>185960</v>
      </c>
      <c r="B94175" s="11" t="s">
        <v>2505</v>
      </c>
      <c r="D94175" s="20"/>
      <c r="E94175" s="13"/>
      <c r="F94175" s="13"/>
      <c r="G94175" s="13"/>
      <c r="H94175" s="13"/>
      <c r="I94175" s="13"/>
      <c r="O94175" s="11">
        <v>1.0</v>
      </c>
    </row>
    <row r="94176" ht="15.0" customHeight="1">
      <c r="A94176" s="127" t="s">
        <v>185961</v>
      </c>
      <c r="B94176" s="11" t="s">
        <v>2505</v>
      </c>
      <c r="D94176" s="20"/>
      <c r="E94176" s="13"/>
      <c r="F94176" s="13"/>
      <c r="G94176" s="13"/>
      <c r="H94176" s="13"/>
      <c r="I94176" s="13"/>
      <c r="O94176" s="11">
        <v>1.0</v>
      </c>
    </row>
    <row r="94177" ht="15.0" customHeight="1">
      <c r="A94177" s="124" t="s">
        <v>185962</v>
      </c>
      <c r="B94177" s="11" t="s">
        <v>2505</v>
      </c>
      <c r="D94177" s="20"/>
      <c r="E94177" s="13"/>
      <c r="F94177" s="13"/>
      <c r="G94177" s="13"/>
      <c r="H94177" s="13"/>
      <c r="I94177" s="13"/>
      <c r="O94177" s="11">
        <v>1.0</v>
      </c>
    </row>
    <row r="94178" ht="15.0" customHeight="1">
      <c r="A94178" s="124" t="s">
        <v>185963</v>
      </c>
      <c r="B94178" s="11" t="s">
        <v>2505</v>
      </c>
      <c r="D94178" s="20"/>
      <c r="E94178" s="13"/>
      <c r="F94178" s="13"/>
      <c r="G94178" s="13"/>
      <c r="H94178" s="13"/>
      <c r="I94178" s="13"/>
      <c r="O94178" s="11">
        <v>1.0</v>
      </c>
    </row>
    <row r="94179" ht="15.0" customHeight="1">
      <c r="A94179" s="127" t="s">
        <v>185964</v>
      </c>
      <c r="B94179" s="11" t="s">
        <v>2505</v>
      </c>
      <c r="D94179" s="20"/>
      <c r="E94179" s="13"/>
      <c r="F94179" s="13"/>
      <c r="G94179" s="13"/>
      <c r="H94179" s="13"/>
      <c r="I94179" s="13"/>
      <c r="O94179" s="11">
        <v>1.0</v>
      </c>
    </row>
    <row r="94180" ht="15.0" customHeight="1">
      <c r="A94180" s="124" t="s">
        <v>185965</v>
      </c>
      <c r="B94180" s="11">
        <v>1.0821049E7</v>
      </c>
      <c r="D94180" s="20"/>
      <c r="E94180" s="13"/>
      <c r="F94180" s="13"/>
      <c r="G94180" s="13"/>
      <c r="H94180" s="13"/>
      <c r="I94180" s="13"/>
      <c r="O94180" s="11">
        <v>1.0</v>
      </c>
    </row>
    <row r="94181" ht="15.0" customHeight="1">
      <c r="A94181" s="127" t="s">
        <v>185966</v>
      </c>
      <c r="B94181" s="11" t="s">
        <v>2505</v>
      </c>
      <c r="D94181" s="20"/>
      <c r="E94181" s="13"/>
      <c r="F94181" s="13"/>
      <c r="G94181" s="13"/>
      <c r="H94181" s="13"/>
      <c r="I94181" s="13"/>
      <c r="O94181" s="11">
        <v>1.0</v>
      </c>
    </row>
    <row r="94182" ht="15.0" customHeight="1">
      <c r="A94182" s="127" t="s">
        <v>185967</v>
      </c>
      <c r="B94182" s="11" t="s">
        <v>2505</v>
      </c>
      <c r="D94182" s="20"/>
      <c r="E94182" s="13"/>
      <c r="F94182" s="13"/>
      <c r="G94182" s="13"/>
      <c r="H94182" s="13"/>
      <c r="I94182" s="13"/>
      <c r="O94182" s="11">
        <v>1.0</v>
      </c>
    </row>
    <row r="94183" ht="15.0" customHeight="1">
      <c r="A94183" s="124" t="s">
        <v>185968</v>
      </c>
      <c r="B94183" s="11" t="s">
        <v>2505</v>
      </c>
      <c r="D94183" s="20"/>
      <c r="E94183" s="13"/>
      <c r="F94183" s="13"/>
      <c r="G94183" s="13"/>
      <c r="H94183" s="13"/>
      <c r="I94183" s="13"/>
      <c r="O94183" s="11">
        <v>1.0</v>
      </c>
    </row>
    <row r="94184" ht="15.0" customHeight="1">
      <c r="A94184" s="127" t="s">
        <v>185969</v>
      </c>
      <c r="B94184" s="11" t="s">
        <v>2505</v>
      </c>
      <c r="D94184" s="20"/>
      <c r="E94184" s="13"/>
      <c r="F94184" s="13"/>
      <c r="G94184" s="13"/>
      <c r="H94184" s="13"/>
      <c r="I94184" s="13"/>
      <c r="O94184" s="11">
        <v>1.0</v>
      </c>
    </row>
    <row r="94185" ht="15.0" customHeight="1">
      <c r="A94185" s="127" t="s">
        <v>185970</v>
      </c>
      <c r="B94185" s="11" t="s">
        <v>2505</v>
      </c>
      <c r="D94185" s="20"/>
      <c r="E94185" s="13"/>
      <c r="F94185" s="13"/>
      <c r="G94185" s="13"/>
      <c r="H94185" s="13"/>
      <c r="I94185" s="13"/>
      <c r="O94185" s="11">
        <v>1.0</v>
      </c>
    </row>
    <row r="94186" ht="15.0" customHeight="1">
      <c r="A94186" s="127" t="s">
        <v>185971</v>
      </c>
      <c r="B94186" s="11" t="s">
        <v>2505</v>
      </c>
      <c r="D94186" s="20"/>
      <c r="E94186" s="13"/>
      <c r="F94186" s="13"/>
      <c r="G94186" s="13"/>
      <c r="H94186" s="13"/>
      <c r="I94186" s="13"/>
      <c r="O94186" s="11">
        <v>1.0</v>
      </c>
    </row>
    <row r="94187" ht="15.0" customHeight="1">
      <c r="A94187" s="127" t="s">
        <v>185972</v>
      </c>
      <c r="B94187" s="11" t="s">
        <v>2505</v>
      </c>
      <c r="D94187" s="20"/>
      <c r="E94187" s="13"/>
      <c r="F94187" s="13"/>
      <c r="G94187" s="13"/>
      <c r="H94187" s="13"/>
      <c r="I94187" s="13"/>
      <c r="O94187" s="11">
        <v>1.0</v>
      </c>
    </row>
    <row r="94188" ht="15.0" customHeight="1">
      <c r="A94188" s="124" t="s">
        <v>185973</v>
      </c>
      <c r="B94188" s="11" t="s">
        <v>2505</v>
      </c>
      <c r="D94188" s="20"/>
      <c r="E94188" s="13"/>
      <c r="F94188" s="13"/>
      <c r="G94188" s="13"/>
      <c r="H94188" s="13"/>
      <c r="I94188" s="13"/>
      <c r="O94188" s="11">
        <v>1.0</v>
      </c>
    </row>
    <row r="94189" ht="15.0" customHeight="1">
      <c r="A94189" s="127" t="s">
        <v>185974</v>
      </c>
      <c r="B94189" s="11" t="s">
        <v>2505</v>
      </c>
      <c r="D94189" s="20"/>
      <c r="E94189" s="13"/>
      <c r="F94189" s="13"/>
      <c r="G94189" s="13"/>
      <c r="H94189" s="13"/>
      <c r="I94189" s="13"/>
      <c r="O94189" s="11">
        <v>1.0</v>
      </c>
    </row>
    <row r="94190" ht="15.0" customHeight="1">
      <c r="A94190" s="127" t="s">
        <v>185975</v>
      </c>
      <c r="B94190" s="11" t="s">
        <v>2505</v>
      </c>
      <c r="D94190" s="20"/>
      <c r="E94190" s="13"/>
      <c r="F94190" s="13"/>
      <c r="G94190" s="13"/>
      <c r="H94190" s="13"/>
      <c r="I94190" s="13"/>
      <c r="O94190" s="11">
        <v>1.0</v>
      </c>
    </row>
    <row r="94191" ht="15.0" customHeight="1">
      <c r="A94191" s="127" t="s">
        <v>185976</v>
      </c>
      <c r="B94191" s="11" t="s">
        <v>2505</v>
      </c>
      <c r="D94191" s="20"/>
      <c r="E94191" s="13"/>
      <c r="F94191" s="13"/>
      <c r="G94191" s="13"/>
      <c r="H94191" s="13"/>
      <c r="I94191" s="13"/>
      <c r="O94191" s="11">
        <v>1.0</v>
      </c>
    </row>
    <row r="94192" ht="15.0" customHeight="1">
      <c r="A94192" s="127" t="s">
        <v>185977</v>
      </c>
      <c r="B94192" s="11" t="s">
        <v>2505</v>
      </c>
      <c r="D94192" s="20"/>
      <c r="E94192" s="13"/>
      <c r="F94192" s="13"/>
      <c r="G94192" s="13"/>
      <c r="H94192" s="13"/>
      <c r="I94192" s="13"/>
      <c r="O94192" s="11">
        <v>1.0</v>
      </c>
    </row>
    <row r="94193" ht="15.0" customHeight="1">
      <c r="A94193" s="124" t="s">
        <v>185978</v>
      </c>
      <c r="B94193" s="11" t="s">
        <v>2505</v>
      </c>
      <c r="D94193" s="20"/>
      <c r="E94193" s="13"/>
      <c r="F94193" s="13"/>
      <c r="G94193" s="13"/>
      <c r="H94193" s="13"/>
      <c r="I94193" s="13"/>
      <c r="O94193" s="11">
        <v>1.0</v>
      </c>
    </row>
    <row r="94194" ht="15.0" customHeight="1">
      <c r="A94194" s="124" t="s">
        <v>185979</v>
      </c>
      <c r="B94194" s="11">
        <v>1.1302341E7</v>
      </c>
      <c r="D94194" s="20"/>
      <c r="E94194" s="13"/>
      <c r="F94194" s="13"/>
      <c r="G94194" s="13"/>
      <c r="H94194" s="13"/>
      <c r="I94194" s="13"/>
      <c r="O94194" s="11">
        <v>1.0</v>
      </c>
    </row>
    <row r="94195" ht="15.0" customHeight="1">
      <c r="A94195" s="127" t="s">
        <v>185980</v>
      </c>
      <c r="B94195" s="11" t="s">
        <v>2505</v>
      </c>
      <c r="D94195" s="20"/>
      <c r="E94195" s="13"/>
      <c r="F94195" s="13"/>
      <c r="G94195" s="13"/>
      <c r="H94195" s="13"/>
      <c r="I94195" s="13"/>
      <c r="O94195" s="11">
        <v>1.0</v>
      </c>
    </row>
    <row r="94196" ht="15.0" customHeight="1">
      <c r="A94196" s="127" t="s">
        <v>185981</v>
      </c>
      <c r="B94196" s="11" t="s">
        <v>2505</v>
      </c>
      <c r="D94196" s="20"/>
      <c r="E94196" s="13"/>
      <c r="F94196" s="13"/>
      <c r="G94196" s="13"/>
      <c r="H94196" s="13"/>
      <c r="I94196" s="13"/>
      <c r="O94196" s="11">
        <v>1.0</v>
      </c>
    </row>
    <row r="94197" ht="15.0" customHeight="1">
      <c r="A94197" s="127" t="s">
        <v>185982</v>
      </c>
      <c r="B94197" s="11" t="s">
        <v>2505</v>
      </c>
      <c r="D94197" s="20"/>
      <c r="E94197" s="13"/>
      <c r="F94197" s="13"/>
      <c r="G94197" s="13"/>
      <c r="H94197" s="13"/>
      <c r="I94197" s="13"/>
      <c r="O94197" s="11">
        <v>1.0</v>
      </c>
    </row>
    <row r="94198" ht="15.0" customHeight="1">
      <c r="A94198" s="124" t="s">
        <v>185983</v>
      </c>
      <c r="B94198" s="11" t="s">
        <v>2505</v>
      </c>
      <c r="D94198" s="20"/>
      <c r="E94198" s="13"/>
      <c r="F94198" s="13"/>
      <c r="G94198" s="13"/>
      <c r="H94198" s="13"/>
      <c r="I94198" s="13"/>
      <c r="O94198" s="11">
        <v>1.0</v>
      </c>
    </row>
    <row r="94199" ht="15.0" customHeight="1">
      <c r="A94199" s="127" t="s">
        <v>185984</v>
      </c>
      <c r="B94199" s="11" t="s">
        <v>2505</v>
      </c>
      <c r="D94199" s="20"/>
      <c r="E94199" s="13"/>
      <c r="F94199" s="13"/>
      <c r="G94199" s="13"/>
      <c r="H94199" s="13"/>
      <c r="I94199" s="13"/>
      <c r="O94199" s="11">
        <v>1.0</v>
      </c>
    </row>
    <row r="94200" ht="15.0" customHeight="1">
      <c r="A94200" s="127" t="s">
        <v>185985</v>
      </c>
      <c r="B94200" s="11" t="s">
        <v>2505</v>
      </c>
      <c r="D94200" s="20"/>
      <c r="E94200" s="13"/>
      <c r="F94200" s="13"/>
      <c r="G94200" s="13"/>
      <c r="H94200" s="13"/>
      <c r="I94200" s="13"/>
      <c r="O94200" s="11">
        <v>1.0</v>
      </c>
    </row>
    <row r="94201" ht="15.0" customHeight="1">
      <c r="A94201" s="127" t="s">
        <v>185986</v>
      </c>
      <c r="B94201" s="11" t="s">
        <v>2505</v>
      </c>
      <c r="D94201" s="20"/>
      <c r="E94201" s="13"/>
      <c r="F94201" s="13"/>
      <c r="G94201" s="13"/>
      <c r="H94201" s="13"/>
      <c r="I94201" s="13"/>
      <c r="O94201" s="11">
        <v>1.0</v>
      </c>
    </row>
    <row r="94202" ht="15.0" customHeight="1">
      <c r="A94202" s="127" t="s">
        <v>185987</v>
      </c>
      <c r="B94202" s="11" t="s">
        <v>2505</v>
      </c>
      <c r="D94202" s="20"/>
      <c r="E94202" s="13"/>
      <c r="F94202" s="13"/>
      <c r="G94202" s="13"/>
      <c r="H94202" s="13"/>
      <c r="I94202" s="13"/>
      <c r="O94202" s="11">
        <v>1.0</v>
      </c>
    </row>
    <row r="94203" ht="15.0" customHeight="1">
      <c r="A94203" s="124" t="s">
        <v>185988</v>
      </c>
      <c r="B94203" s="11">
        <v>709992.0</v>
      </c>
      <c r="D94203" s="20"/>
      <c r="E94203" s="13"/>
      <c r="F94203" s="13"/>
      <c r="G94203" s="13"/>
      <c r="H94203" s="13"/>
      <c r="I94203" s="13"/>
      <c r="O94203" s="11">
        <v>1.0</v>
      </c>
    </row>
    <row r="94204" ht="15.0" customHeight="1">
      <c r="A94204" s="135" t="s">
        <v>182269</v>
      </c>
      <c r="B94204" s="11" t="s">
        <v>2505</v>
      </c>
      <c r="D94204" s="20"/>
      <c r="E94204" s="13"/>
      <c r="F94204" s="13"/>
      <c r="G94204" s="13"/>
      <c r="H94204" s="13"/>
      <c r="I94204" s="13"/>
      <c r="O94204" s="11">
        <v>1.0</v>
      </c>
    </row>
    <row r="94205" ht="15.0" customHeight="1">
      <c r="A94205" s="127" t="s">
        <v>185989</v>
      </c>
      <c r="B94205" s="11" t="s">
        <v>2505</v>
      </c>
      <c r="D94205" s="20"/>
      <c r="E94205" s="13"/>
      <c r="F94205" s="13"/>
      <c r="G94205" s="13"/>
      <c r="H94205" s="13"/>
      <c r="I94205" s="13"/>
      <c r="O94205" s="11">
        <v>1.0</v>
      </c>
    </row>
    <row r="94206" ht="15.0" customHeight="1">
      <c r="A94206" s="127" t="s">
        <v>185990</v>
      </c>
      <c r="B94206" s="11" t="s">
        <v>2505</v>
      </c>
      <c r="D94206" s="20"/>
      <c r="E94206" s="13"/>
      <c r="F94206" s="13"/>
      <c r="G94206" s="13"/>
      <c r="H94206" s="13"/>
      <c r="I94206" s="13"/>
      <c r="O94206" s="11">
        <v>1.0</v>
      </c>
    </row>
    <row r="94207" ht="15.0" customHeight="1">
      <c r="A94207" s="127" t="s">
        <v>185991</v>
      </c>
      <c r="B94207" s="11" t="s">
        <v>2505</v>
      </c>
      <c r="D94207" s="20"/>
      <c r="E94207" s="13"/>
      <c r="F94207" s="13"/>
      <c r="G94207" s="13"/>
      <c r="H94207" s="13"/>
      <c r="I94207" s="13"/>
      <c r="O94207" s="11">
        <v>1.0</v>
      </c>
    </row>
    <row r="94208" ht="15.0" customHeight="1">
      <c r="A94208" s="127" t="s">
        <v>185992</v>
      </c>
      <c r="B94208" s="11" t="s">
        <v>2505</v>
      </c>
      <c r="D94208" s="20"/>
      <c r="E94208" s="13"/>
      <c r="F94208" s="13"/>
      <c r="G94208" s="13"/>
      <c r="H94208" s="13"/>
      <c r="I94208" s="13"/>
      <c r="O94208" s="11">
        <v>1.0</v>
      </c>
    </row>
    <row r="94209" ht="15.0" customHeight="1">
      <c r="A94209" s="127" t="s">
        <v>185993</v>
      </c>
      <c r="B94209" s="11" t="s">
        <v>2505</v>
      </c>
      <c r="D94209" s="20"/>
      <c r="E94209" s="13"/>
      <c r="F94209" s="13"/>
      <c r="G94209" s="13"/>
      <c r="H94209" s="13"/>
      <c r="I94209" s="13"/>
      <c r="O94209" s="11">
        <v>1.0</v>
      </c>
    </row>
    <row r="94210" ht="15.0" customHeight="1">
      <c r="A94210" s="145" t="s">
        <v>183112</v>
      </c>
      <c r="B94210" s="11" t="s">
        <v>2505</v>
      </c>
      <c r="D94210" s="20"/>
      <c r="E94210" s="13"/>
      <c r="F94210" s="13"/>
      <c r="G94210" s="13"/>
      <c r="H94210" s="13"/>
      <c r="I94210" s="13"/>
      <c r="O94210" s="11">
        <v>1.0</v>
      </c>
    </row>
    <row r="94211" ht="15.0" customHeight="1">
      <c r="A94211" s="124" t="s">
        <v>185994</v>
      </c>
      <c r="B94211" s="11" t="s">
        <v>2505</v>
      </c>
      <c r="D94211" s="20"/>
      <c r="E94211" s="13"/>
      <c r="F94211" s="13"/>
      <c r="G94211" s="13"/>
      <c r="H94211" s="13"/>
      <c r="I94211" s="13"/>
      <c r="O94211" s="11">
        <v>1.0</v>
      </c>
    </row>
    <row r="94212" ht="15.0" customHeight="1">
      <c r="A94212" s="87" t="s">
        <v>185995</v>
      </c>
      <c r="B94212" s="11">
        <v>1588356.0</v>
      </c>
      <c r="D94212" s="20"/>
      <c r="E94212" s="13"/>
      <c r="F94212" s="13"/>
      <c r="G94212" s="13"/>
      <c r="H94212" s="13"/>
      <c r="I94212" s="13"/>
      <c r="O94212" s="11">
        <v>1.0</v>
      </c>
    </row>
    <row r="94213" ht="15.0" customHeight="1">
      <c r="A94213" s="127" t="s">
        <v>185996</v>
      </c>
      <c r="B94213" s="11" t="s">
        <v>2505</v>
      </c>
      <c r="D94213" s="20"/>
      <c r="E94213" s="13"/>
      <c r="F94213" s="13"/>
      <c r="G94213" s="13"/>
      <c r="H94213" s="13"/>
      <c r="I94213" s="13"/>
      <c r="O94213" s="11">
        <v>1.0</v>
      </c>
    </row>
    <row r="94214" ht="15.0" customHeight="1">
      <c r="A94214" s="127" t="s">
        <v>185997</v>
      </c>
      <c r="B94214" s="11" t="s">
        <v>2505</v>
      </c>
      <c r="D94214" s="20"/>
      <c r="E94214" s="13"/>
      <c r="F94214" s="13"/>
      <c r="G94214" s="13"/>
      <c r="H94214" s="13"/>
      <c r="I94214" s="13"/>
      <c r="O94214" s="11">
        <v>1.0</v>
      </c>
    </row>
    <row r="94215" ht="15.0" customHeight="1">
      <c r="A94215" s="127" t="s">
        <v>185998</v>
      </c>
      <c r="B94215" s="11" t="s">
        <v>2505</v>
      </c>
      <c r="D94215" s="20"/>
      <c r="E94215" s="13"/>
      <c r="F94215" s="13"/>
      <c r="G94215" s="13"/>
      <c r="H94215" s="13"/>
      <c r="I94215" s="13"/>
      <c r="O94215" s="11">
        <v>1.0</v>
      </c>
    </row>
    <row r="94216" ht="15.0" customHeight="1">
      <c r="A94216" s="127" t="s">
        <v>185999</v>
      </c>
      <c r="B94216" s="11" t="s">
        <v>2505</v>
      </c>
      <c r="D94216" s="20"/>
      <c r="E94216" s="13"/>
      <c r="F94216" s="13"/>
      <c r="G94216" s="13"/>
      <c r="H94216" s="13"/>
      <c r="I94216" s="13"/>
      <c r="O94216" s="11">
        <v>1.0</v>
      </c>
    </row>
    <row r="94217" ht="15.0" customHeight="1">
      <c r="A94217" s="127" t="s">
        <v>186000</v>
      </c>
      <c r="B94217" s="11" t="s">
        <v>2505</v>
      </c>
      <c r="D94217" s="20"/>
      <c r="E94217" s="13"/>
      <c r="F94217" s="13"/>
      <c r="G94217" s="13"/>
      <c r="H94217" s="13"/>
      <c r="I94217" s="13"/>
      <c r="O94217" s="11">
        <v>1.0</v>
      </c>
    </row>
    <row r="94218" ht="15.0" customHeight="1">
      <c r="A94218" s="127" t="s">
        <v>186001</v>
      </c>
      <c r="B94218" s="11" t="s">
        <v>2505</v>
      </c>
      <c r="D94218" s="20"/>
      <c r="E94218" s="13"/>
      <c r="F94218" s="13"/>
      <c r="G94218" s="13"/>
      <c r="H94218" s="13"/>
      <c r="I94218" s="13"/>
      <c r="O94218" s="11">
        <v>1.0</v>
      </c>
    </row>
    <row r="94219" ht="15.0" customHeight="1">
      <c r="A94219" s="127" t="s">
        <v>186002</v>
      </c>
      <c r="B94219" s="11" t="s">
        <v>2505</v>
      </c>
      <c r="D94219" s="20"/>
      <c r="E94219" s="13"/>
      <c r="F94219" s="13"/>
      <c r="G94219" s="13"/>
      <c r="H94219" s="13"/>
      <c r="I94219" s="13"/>
      <c r="O94219" s="11">
        <v>1.0</v>
      </c>
    </row>
    <row r="94220" ht="15.0" customHeight="1">
      <c r="A94220" s="127" t="s">
        <v>186003</v>
      </c>
      <c r="B94220" s="11" t="s">
        <v>2505</v>
      </c>
      <c r="D94220" s="20"/>
      <c r="E94220" s="13"/>
      <c r="F94220" s="13"/>
      <c r="G94220" s="13"/>
      <c r="H94220" s="13"/>
      <c r="I94220" s="13"/>
      <c r="O94220" s="11">
        <v>1.0</v>
      </c>
    </row>
    <row r="94221" ht="15.0" customHeight="1">
      <c r="A94221" s="145" t="s">
        <v>183112</v>
      </c>
      <c r="B94221" s="11" t="s">
        <v>2505</v>
      </c>
      <c r="D94221" s="20"/>
      <c r="E94221" s="13"/>
      <c r="F94221" s="13"/>
      <c r="G94221" s="13"/>
      <c r="H94221" s="13"/>
      <c r="I94221" s="13"/>
      <c r="O94221" s="11">
        <v>1.0</v>
      </c>
    </row>
    <row r="94222" ht="15.0" customHeight="1">
      <c r="A94222" s="127" t="s">
        <v>186004</v>
      </c>
      <c r="B94222" s="11" t="s">
        <v>2505</v>
      </c>
      <c r="D94222" s="20"/>
      <c r="E94222" s="13"/>
      <c r="F94222" s="13"/>
      <c r="G94222" s="13"/>
      <c r="H94222" s="13"/>
      <c r="I94222" s="13"/>
      <c r="O94222" s="11">
        <v>1.0</v>
      </c>
    </row>
    <row r="94223" ht="15.0" customHeight="1">
      <c r="A94223" s="124" t="s">
        <v>186005</v>
      </c>
      <c r="B94223" s="11" t="s">
        <v>2505</v>
      </c>
      <c r="D94223" s="20"/>
      <c r="E94223" s="13"/>
      <c r="F94223" s="13"/>
      <c r="G94223" s="13"/>
      <c r="H94223" s="13"/>
      <c r="I94223" s="13"/>
      <c r="O94223" s="11">
        <v>1.0</v>
      </c>
    </row>
    <row r="94224" ht="15.0" customHeight="1">
      <c r="A94224" s="127" t="s">
        <v>186006</v>
      </c>
      <c r="B94224" s="11" t="s">
        <v>2505</v>
      </c>
      <c r="D94224" s="20"/>
      <c r="E94224" s="13"/>
      <c r="F94224" s="13"/>
      <c r="G94224" s="13"/>
      <c r="H94224" s="13"/>
      <c r="I94224" s="13"/>
      <c r="O94224" s="11">
        <v>1.0</v>
      </c>
    </row>
    <row r="94225" ht="15.0" customHeight="1">
      <c r="A94225" s="127" t="s">
        <v>186007</v>
      </c>
      <c r="B94225" s="11" t="s">
        <v>2505</v>
      </c>
      <c r="D94225" s="20"/>
      <c r="E94225" s="13"/>
      <c r="F94225" s="13"/>
      <c r="G94225" s="13"/>
      <c r="H94225" s="13"/>
      <c r="I94225" s="13"/>
      <c r="O94225" s="11">
        <v>1.0</v>
      </c>
    </row>
    <row r="94226" ht="15.0" customHeight="1">
      <c r="A94226" s="124" t="s">
        <v>186008</v>
      </c>
      <c r="B94226" s="11">
        <v>2.9581398E7</v>
      </c>
      <c r="D94226" s="20"/>
      <c r="E94226" s="13"/>
      <c r="F94226" s="13"/>
      <c r="G94226" s="13"/>
      <c r="H94226" s="13"/>
      <c r="I94226" s="13"/>
      <c r="O94226" s="11">
        <v>1.0</v>
      </c>
    </row>
    <row r="94227" ht="15.0" customHeight="1">
      <c r="A94227" s="127" t="s">
        <v>186009</v>
      </c>
      <c r="B94227" s="11" t="s">
        <v>2505</v>
      </c>
      <c r="D94227" s="20"/>
      <c r="E94227" s="13"/>
      <c r="F94227" s="13"/>
      <c r="G94227" s="13"/>
      <c r="H94227" s="13"/>
      <c r="I94227" s="13"/>
      <c r="O94227" s="11">
        <v>1.0</v>
      </c>
    </row>
    <row r="94228" ht="15.0" customHeight="1">
      <c r="A94228" s="127" t="s">
        <v>186010</v>
      </c>
      <c r="B94228" s="11" t="s">
        <v>2505</v>
      </c>
      <c r="D94228" s="20"/>
      <c r="E94228" s="13"/>
      <c r="F94228" s="13"/>
      <c r="G94228" s="13"/>
      <c r="H94228" s="13"/>
      <c r="I94228" s="13"/>
      <c r="O94228" s="11">
        <v>1.0</v>
      </c>
    </row>
    <row r="94229" ht="15.0" customHeight="1">
      <c r="A94229" s="127" t="s">
        <v>186011</v>
      </c>
      <c r="B94229" s="11" t="s">
        <v>2505</v>
      </c>
      <c r="D94229" s="20"/>
      <c r="E94229" s="13"/>
      <c r="F94229" s="13"/>
      <c r="G94229" s="13"/>
      <c r="H94229" s="13"/>
      <c r="I94229" s="13"/>
      <c r="O94229" s="11">
        <v>1.0</v>
      </c>
    </row>
    <row r="94230" ht="15.0" customHeight="1">
      <c r="A94230" s="124" t="s">
        <v>186012</v>
      </c>
      <c r="B94230" s="11" t="s">
        <v>2505</v>
      </c>
      <c r="D94230" s="20"/>
      <c r="E94230" s="13"/>
      <c r="F94230" s="13"/>
      <c r="G94230" s="13"/>
      <c r="H94230" s="13"/>
      <c r="I94230" s="13"/>
      <c r="O94230" s="11">
        <v>1.0</v>
      </c>
    </row>
    <row r="94231" ht="15.0" customHeight="1">
      <c r="A94231" s="124" t="s">
        <v>186013</v>
      </c>
      <c r="B94231" s="11" t="s">
        <v>2505</v>
      </c>
      <c r="D94231" s="20"/>
      <c r="E94231" s="13"/>
      <c r="F94231" s="13"/>
      <c r="G94231" s="13"/>
      <c r="H94231" s="13"/>
      <c r="I94231" s="13"/>
      <c r="O94231" s="11">
        <v>1.0</v>
      </c>
    </row>
    <row r="94232" ht="15.0" customHeight="1">
      <c r="A94232" s="124" t="s">
        <v>186014</v>
      </c>
      <c r="B94232" s="11">
        <v>1698871.0</v>
      </c>
      <c r="D94232" s="20"/>
      <c r="E94232" s="13"/>
      <c r="F94232" s="13"/>
      <c r="G94232" s="13"/>
      <c r="H94232" s="13"/>
      <c r="I94232" s="13"/>
      <c r="O94232" s="11">
        <v>1.0</v>
      </c>
    </row>
    <row r="94233" ht="15.0" customHeight="1">
      <c r="A94233" s="127" t="s">
        <v>186015</v>
      </c>
      <c r="B94233" s="11" t="s">
        <v>2505</v>
      </c>
      <c r="D94233" s="20"/>
      <c r="E94233" s="13"/>
      <c r="F94233" s="13"/>
      <c r="G94233" s="13"/>
      <c r="H94233" s="13"/>
      <c r="I94233" s="13"/>
      <c r="O94233" s="11">
        <v>1.0</v>
      </c>
    </row>
    <row r="94234" ht="15.0" customHeight="1">
      <c r="A94234" s="124" t="s">
        <v>186016</v>
      </c>
      <c r="B94234" s="11" t="s">
        <v>2505</v>
      </c>
      <c r="D94234" s="20"/>
      <c r="E94234" s="13"/>
      <c r="F94234" s="13"/>
      <c r="G94234" s="13"/>
      <c r="H94234" s="13"/>
      <c r="I94234" s="13"/>
      <c r="O94234" s="11">
        <v>1.0</v>
      </c>
    </row>
    <row r="94235" ht="15.0" customHeight="1">
      <c r="A94235" s="127" t="s">
        <v>186017</v>
      </c>
      <c r="B94235" s="11" t="s">
        <v>2505</v>
      </c>
      <c r="D94235" s="20"/>
      <c r="E94235" s="13"/>
      <c r="F94235" s="13"/>
      <c r="G94235" s="13"/>
      <c r="H94235" s="13"/>
      <c r="I94235" s="13"/>
      <c r="O94235" s="11">
        <v>1.0</v>
      </c>
    </row>
    <row r="94236" ht="15.0" customHeight="1">
      <c r="A94236" s="127" t="s">
        <v>186018</v>
      </c>
      <c r="B94236" s="11" t="s">
        <v>2505</v>
      </c>
      <c r="D94236" s="20"/>
      <c r="E94236" s="13"/>
      <c r="F94236" s="13"/>
      <c r="G94236" s="13"/>
      <c r="H94236" s="13"/>
      <c r="I94236" s="13"/>
      <c r="O94236" s="11">
        <v>1.0</v>
      </c>
    </row>
    <row r="94237" ht="15.0" customHeight="1">
      <c r="A94237" s="127" t="s">
        <v>186019</v>
      </c>
      <c r="B94237" s="11" t="s">
        <v>2505</v>
      </c>
      <c r="D94237" s="20"/>
      <c r="E94237" s="13"/>
      <c r="F94237" s="13"/>
      <c r="G94237" s="13"/>
      <c r="H94237" s="13"/>
      <c r="I94237" s="13"/>
      <c r="O94237" s="11">
        <v>1.0</v>
      </c>
    </row>
    <row r="94238" ht="15.0" customHeight="1">
      <c r="A94238" s="127" t="s">
        <v>186020</v>
      </c>
      <c r="B94238" s="11" t="s">
        <v>2505</v>
      </c>
      <c r="D94238" s="20"/>
      <c r="E94238" s="13"/>
      <c r="F94238" s="13"/>
      <c r="G94238" s="13"/>
      <c r="H94238" s="13"/>
      <c r="I94238" s="13"/>
      <c r="O94238" s="11">
        <v>1.0</v>
      </c>
    </row>
    <row r="94239" ht="15.0" customHeight="1">
      <c r="A94239" s="127" t="s">
        <v>186021</v>
      </c>
      <c r="B94239" s="11" t="s">
        <v>2505</v>
      </c>
      <c r="D94239" s="20"/>
      <c r="E94239" s="13"/>
      <c r="F94239" s="13"/>
      <c r="G94239" s="13"/>
      <c r="H94239" s="13"/>
      <c r="I94239" s="13"/>
      <c r="O94239" s="11">
        <v>1.0</v>
      </c>
    </row>
    <row r="94240" ht="15.0" customHeight="1">
      <c r="A94240" s="124" t="s">
        <v>186022</v>
      </c>
      <c r="B94240" s="11" t="s">
        <v>2505</v>
      </c>
      <c r="D94240" s="20"/>
      <c r="E94240" s="13"/>
      <c r="F94240" s="13"/>
      <c r="G94240" s="13"/>
      <c r="H94240" s="13"/>
      <c r="I94240" s="13"/>
      <c r="O94240" s="11">
        <v>1.0</v>
      </c>
    </row>
    <row r="94241" ht="15.0" customHeight="1">
      <c r="A94241" s="127" t="s">
        <v>186023</v>
      </c>
      <c r="B94241" s="11" t="s">
        <v>2505</v>
      </c>
      <c r="D94241" s="20"/>
      <c r="E94241" s="13"/>
      <c r="F94241" s="13"/>
      <c r="G94241" s="13"/>
      <c r="H94241" s="13"/>
      <c r="I94241" s="13"/>
      <c r="O94241" s="11">
        <v>1.0</v>
      </c>
    </row>
    <row r="94242" ht="15.0" customHeight="1">
      <c r="A94242" s="127" t="s">
        <v>186024</v>
      </c>
      <c r="B94242" s="11" t="s">
        <v>2505</v>
      </c>
      <c r="D94242" s="20"/>
      <c r="E94242" s="13"/>
      <c r="F94242" s="13"/>
      <c r="G94242" s="13"/>
      <c r="H94242" s="13"/>
      <c r="I94242" s="13"/>
      <c r="O94242" s="11">
        <v>1.0</v>
      </c>
    </row>
    <row r="94243" ht="15.0" customHeight="1">
      <c r="A94243" s="124" t="s">
        <v>186025</v>
      </c>
      <c r="B94243" s="11" t="s">
        <v>2505</v>
      </c>
      <c r="D94243" s="20"/>
      <c r="E94243" s="13"/>
      <c r="F94243" s="13"/>
      <c r="G94243" s="13"/>
      <c r="H94243" s="13"/>
      <c r="I94243" s="13"/>
      <c r="O94243" s="11">
        <v>1.0</v>
      </c>
    </row>
    <row r="94244" ht="15.0" customHeight="1">
      <c r="A94244" s="145" t="s">
        <v>183112</v>
      </c>
      <c r="B94244" s="11" t="s">
        <v>2505</v>
      </c>
      <c r="D94244" s="20"/>
      <c r="E94244" s="13"/>
      <c r="F94244" s="13"/>
      <c r="G94244" s="13"/>
      <c r="H94244" s="13"/>
      <c r="I94244" s="13"/>
      <c r="O94244" s="11">
        <v>1.0</v>
      </c>
    </row>
    <row r="94245" ht="15.0" customHeight="1">
      <c r="A94245" s="127" t="s">
        <v>186026</v>
      </c>
      <c r="B94245" s="11" t="s">
        <v>2505</v>
      </c>
      <c r="D94245" s="20"/>
      <c r="E94245" s="13"/>
      <c r="F94245" s="13"/>
      <c r="G94245" s="13"/>
      <c r="H94245" s="13"/>
      <c r="I94245" s="13"/>
      <c r="O94245" s="11">
        <v>1.0</v>
      </c>
    </row>
    <row r="94246" ht="15.0" customHeight="1">
      <c r="A94246" s="127" t="s">
        <v>186027</v>
      </c>
      <c r="B94246" s="11" t="s">
        <v>2505</v>
      </c>
      <c r="D94246" s="20"/>
      <c r="E94246" s="13"/>
      <c r="F94246" s="13"/>
      <c r="G94246" s="13"/>
      <c r="H94246" s="13"/>
      <c r="I94246" s="13"/>
      <c r="O94246" s="11">
        <v>1.0</v>
      </c>
    </row>
    <row r="94247" ht="15.0" customHeight="1">
      <c r="A94247" s="127" t="s">
        <v>186028</v>
      </c>
      <c r="B94247" s="11" t="s">
        <v>2505</v>
      </c>
      <c r="D94247" s="20"/>
      <c r="E94247" s="13"/>
      <c r="F94247" s="13"/>
      <c r="G94247" s="13"/>
      <c r="H94247" s="13"/>
      <c r="I94247" s="13"/>
      <c r="O94247" s="11">
        <v>1.0</v>
      </c>
    </row>
    <row r="94248" ht="15.0" customHeight="1">
      <c r="A94248" s="127" t="s">
        <v>186029</v>
      </c>
      <c r="B94248" s="11" t="s">
        <v>2505</v>
      </c>
      <c r="D94248" s="20"/>
      <c r="E94248" s="13"/>
      <c r="F94248" s="13"/>
      <c r="G94248" s="13"/>
      <c r="H94248" s="13"/>
      <c r="I94248" s="13"/>
      <c r="O94248" s="11">
        <v>1.0</v>
      </c>
    </row>
    <row r="94249" ht="15.0" customHeight="1">
      <c r="A94249" s="127" t="s">
        <v>186030</v>
      </c>
      <c r="B94249" s="11" t="s">
        <v>2505</v>
      </c>
      <c r="D94249" s="20"/>
      <c r="E94249" s="13"/>
      <c r="F94249" s="13"/>
      <c r="G94249" s="13"/>
      <c r="H94249" s="13"/>
      <c r="I94249" s="13"/>
      <c r="O94249" s="11">
        <v>1.0</v>
      </c>
    </row>
    <row r="94250" ht="15.0" customHeight="1">
      <c r="A94250" s="127" t="s">
        <v>186031</v>
      </c>
      <c r="B94250" s="11" t="s">
        <v>2505</v>
      </c>
      <c r="D94250" s="20"/>
      <c r="E94250" s="13"/>
      <c r="F94250" s="13"/>
      <c r="G94250" s="13"/>
      <c r="H94250" s="13"/>
      <c r="I94250" s="13"/>
      <c r="O94250" s="11">
        <v>1.0</v>
      </c>
    </row>
    <row r="94251" ht="15.0" customHeight="1">
      <c r="A94251" s="124" t="s">
        <v>186032</v>
      </c>
      <c r="B94251" s="11">
        <v>6102049.0</v>
      </c>
      <c r="D94251" s="20"/>
      <c r="E94251" s="13"/>
      <c r="F94251" s="13"/>
      <c r="G94251" s="13"/>
      <c r="H94251" s="13"/>
      <c r="I94251" s="13"/>
      <c r="O94251" s="11">
        <v>1.0</v>
      </c>
    </row>
    <row r="94252" ht="15.0" customHeight="1">
      <c r="A94252" s="127" t="s">
        <v>186033</v>
      </c>
      <c r="B94252" s="11" t="s">
        <v>2505</v>
      </c>
      <c r="D94252" s="20"/>
      <c r="E94252" s="13"/>
      <c r="F94252" s="13"/>
      <c r="G94252" s="13"/>
      <c r="H94252" s="13"/>
      <c r="I94252" s="13"/>
      <c r="O94252" s="11">
        <v>1.0</v>
      </c>
    </row>
    <row r="94253" ht="15.0" customHeight="1">
      <c r="A94253" s="127" t="s">
        <v>186034</v>
      </c>
      <c r="B94253" s="11" t="s">
        <v>2505</v>
      </c>
      <c r="D94253" s="20"/>
      <c r="E94253" s="13"/>
      <c r="F94253" s="13"/>
      <c r="G94253" s="13"/>
      <c r="H94253" s="13"/>
      <c r="I94253" s="13"/>
      <c r="O94253" s="11">
        <v>1.0</v>
      </c>
    </row>
    <row r="94254" ht="15.0" customHeight="1">
      <c r="A94254" s="127" t="s">
        <v>186035</v>
      </c>
      <c r="B94254" s="11" t="s">
        <v>2505</v>
      </c>
      <c r="D94254" s="20"/>
      <c r="E94254" s="13"/>
      <c r="F94254" s="13"/>
      <c r="G94254" s="13"/>
      <c r="H94254" s="13"/>
      <c r="I94254" s="13"/>
      <c r="O94254" s="11">
        <v>1.0</v>
      </c>
    </row>
    <row r="94255" ht="15.0" customHeight="1">
      <c r="A94255" s="127" t="s">
        <v>186036</v>
      </c>
      <c r="B94255" s="11" t="s">
        <v>2505</v>
      </c>
      <c r="D94255" s="20"/>
      <c r="E94255" s="13"/>
      <c r="F94255" s="13"/>
      <c r="G94255" s="13"/>
      <c r="H94255" s="13"/>
      <c r="I94255" s="13"/>
      <c r="O94255" s="11">
        <v>1.0</v>
      </c>
    </row>
    <row r="94256" ht="15.0" customHeight="1">
      <c r="A94256" s="127" t="s">
        <v>186037</v>
      </c>
      <c r="B94256" s="11" t="s">
        <v>2505</v>
      </c>
      <c r="D94256" s="20"/>
      <c r="E94256" s="13"/>
      <c r="F94256" s="13"/>
      <c r="G94256" s="13"/>
      <c r="H94256" s="13"/>
      <c r="I94256" s="13"/>
      <c r="O94256" s="11">
        <v>1.0</v>
      </c>
    </row>
    <row r="94257" ht="15.0" customHeight="1">
      <c r="A94257" s="127" t="s">
        <v>186038</v>
      </c>
      <c r="B94257" s="11" t="s">
        <v>2505</v>
      </c>
      <c r="D94257" s="20"/>
      <c r="E94257" s="13"/>
      <c r="F94257" s="13"/>
      <c r="G94257" s="13"/>
      <c r="H94257" s="13"/>
      <c r="I94257" s="13"/>
      <c r="O94257" s="11">
        <v>1.0</v>
      </c>
    </row>
    <row r="94258" ht="15.0" customHeight="1">
      <c r="A94258" s="127" t="s">
        <v>186039</v>
      </c>
      <c r="B94258" s="11" t="s">
        <v>2505</v>
      </c>
      <c r="D94258" s="20"/>
      <c r="E94258" s="13"/>
      <c r="F94258" s="13"/>
      <c r="G94258" s="13"/>
      <c r="H94258" s="13"/>
      <c r="I94258" s="13"/>
      <c r="O94258" s="11">
        <v>1.0</v>
      </c>
    </row>
    <row r="94259" ht="15.0" customHeight="1">
      <c r="A94259" s="145" t="s">
        <v>183112</v>
      </c>
      <c r="B94259" s="11" t="s">
        <v>2505</v>
      </c>
      <c r="D94259" s="20"/>
      <c r="E94259" s="13"/>
      <c r="F94259" s="13"/>
      <c r="G94259" s="13"/>
      <c r="H94259" s="13"/>
      <c r="I94259" s="13"/>
      <c r="O94259" s="11">
        <v>1.0</v>
      </c>
    </row>
    <row r="94260" ht="15.0" customHeight="1">
      <c r="A94260" s="124" t="s">
        <v>186040</v>
      </c>
      <c r="B94260" s="11" t="s">
        <v>2505</v>
      </c>
      <c r="D94260" s="20"/>
      <c r="E94260" s="13"/>
      <c r="F94260" s="13"/>
      <c r="G94260" s="13"/>
      <c r="H94260" s="13"/>
      <c r="I94260" s="13"/>
      <c r="O94260" s="11">
        <v>1.0</v>
      </c>
    </row>
    <row r="94261" ht="15.0" customHeight="1">
      <c r="A94261" s="127" t="s">
        <v>186041</v>
      </c>
      <c r="B94261" s="11" t="s">
        <v>2505</v>
      </c>
      <c r="D94261" s="20"/>
      <c r="E94261" s="13"/>
      <c r="F94261" s="13"/>
      <c r="G94261" s="13"/>
      <c r="H94261" s="13"/>
      <c r="I94261" s="13"/>
      <c r="O94261" s="11">
        <v>1.0</v>
      </c>
    </row>
    <row r="94262" ht="15.0" customHeight="1">
      <c r="A94262" s="127" t="s">
        <v>186042</v>
      </c>
      <c r="B94262" s="11" t="s">
        <v>2505</v>
      </c>
      <c r="D94262" s="20"/>
      <c r="E94262" s="13"/>
      <c r="F94262" s="13"/>
      <c r="G94262" s="13"/>
      <c r="H94262" s="13"/>
      <c r="I94262" s="13"/>
      <c r="O94262" s="11">
        <v>1.0</v>
      </c>
    </row>
    <row r="94263" ht="15.0" customHeight="1">
      <c r="A94263" s="127" t="s">
        <v>186043</v>
      </c>
      <c r="B94263" s="11" t="s">
        <v>2505</v>
      </c>
      <c r="D94263" s="20"/>
      <c r="E94263" s="13"/>
      <c r="F94263" s="13"/>
      <c r="G94263" s="13"/>
      <c r="H94263" s="13"/>
      <c r="I94263" s="13"/>
      <c r="O94263" s="11">
        <v>1.0</v>
      </c>
    </row>
    <row r="94264" ht="15.0" customHeight="1">
      <c r="A94264" s="127" t="s">
        <v>186044</v>
      </c>
      <c r="B94264" s="11" t="s">
        <v>2505</v>
      </c>
      <c r="D94264" s="20"/>
      <c r="E94264" s="13"/>
      <c r="F94264" s="13"/>
      <c r="G94264" s="13"/>
      <c r="H94264" s="13"/>
      <c r="I94264" s="13"/>
      <c r="O94264" s="11">
        <v>1.0</v>
      </c>
    </row>
    <row r="94265" ht="15.0" customHeight="1">
      <c r="A94265" s="127" t="s">
        <v>186045</v>
      </c>
      <c r="B94265" s="11" t="s">
        <v>2505</v>
      </c>
      <c r="D94265" s="20"/>
      <c r="E94265" s="13"/>
      <c r="F94265" s="13"/>
      <c r="G94265" s="13"/>
      <c r="H94265" s="13"/>
      <c r="I94265" s="13"/>
      <c r="O94265" s="11">
        <v>1.0</v>
      </c>
    </row>
    <row r="94266" ht="15.0" customHeight="1">
      <c r="A94266" s="127" t="s">
        <v>186046</v>
      </c>
      <c r="B94266" s="11" t="s">
        <v>2505</v>
      </c>
      <c r="D94266" s="20"/>
      <c r="E94266" s="13"/>
      <c r="F94266" s="13"/>
      <c r="G94266" s="13"/>
      <c r="H94266" s="13"/>
      <c r="I94266" s="13"/>
      <c r="O94266" s="11">
        <v>1.0</v>
      </c>
    </row>
    <row r="94267" ht="15.0" customHeight="1">
      <c r="A94267" s="124" t="s">
        <v>186047</v>
      </c>
      <c r="B94267" s="11" t="s">
        <v>2505</v>
      </c>
      <c r="D94267" s="20"/>
      <c r="E94267" s="13"/>
      <c r="F94267" s="13"/>
      <c r="G94267" s="13"/>
      <c r="H94267" s="13"/>
      <c r="I94267" s="13"/>
      <c r="O94267" s="11">
        <v>1.0</v>
      </c>
    </row>
    <row r="94268" ht="15.0" customHeight="1">
      <c r="A94268" s="124" t="s">
        <v>186048</v>
      </c>
      <c r="B94268" s="11">
        <v>338389.0</v>
      </c>
      <c r="D94268" s="20"/>
      <c r="E94268" s="13"/>
      <c r="F94268" s="13"/>
      <c r="G94268" s="13"/>
      <c r="H94268" s="13"/>
      <c r="I94268" s="13"/>
      <c r="O94268" s="11">
        <v>1.0</v>
      </c>
    </row>
    <row r="94269" ht="15.0" customHeight="1">
      <c r="A94269" s="124" t="s">
        <v>186049</v>
      </c>
      <c r="B94269" s="11" t="s">
        <v>2505</v>
      </c>
      <c r="D94269" s="20"/>
      <c r="E94269" s="13"/>
      <c r="F94269" s="13"/>
      <c r="G94269" s="13"/>
      <c r="H94269" s="13"/>
      <c r="I94269" s="13"/>
      <c r="O94269" s="11">
        <v>1.0</v>
      </c>
    </row>
    <row r="94270" ht="15.0" customHeight="1">
      <c r="A94270" s="124" t="s">
        <v>186050</v>
      </c>
      <c r="B94270" s="11" t="s">
        <v>2505</v>
      </c>
      <c r="D94270" s="20"/>
      <c r="E94270" s="13"/>
      <c r="F94270" s="13"/>
      <c r="G94270" s="13"/>
      <c r="H94270" s="13"/>
      <c r="I94270" s="13"/>
      <c r="O94270" s="11">
        <v>1.0</v>
      </c>
    </row>
    <row r="94271" ht="15.0" customHeight="1">
      <c r="A94271" s="124" t="s">
        <v>186051</v>
      </c>
      <c r="B94271" s="11" t="s">
        <v>2505</v>
      </c>
      <c r="D94271" s="20"/>
      <c r="E94271" s="13"/>
      <c r="F94271" s="13"/>
      <c r="G94271" s="13"/>
      <c r="H94271" s="13"/>
      <c r="I94271" s="13"/>
      <c r="O94271" s="11">
        <v>1.0</v>
      </c>
    </row>
    <row r="94272" ht="15.0" customHeight="1">
      <c r="A94272" s="127" t="s">
        <v>186052</v>
      </c>
      <c r="B94272" s="11" t="s">
        <v>2505</v>
      </c>
      <c r="D94272" s="20"/>
      <c r="E94272" s="13"/>
      <c r="F94272" s="13"/>
      <c r="G94272" s="13"/>
      <c r="H94272" s="13"/>
      <c r="I94272" s="13"/>
      <c r="O94272" s="11">
        <v>1.0</v>
      </c>
    </row>
    <row r="94273" ht="15.0" customHeight="1">
      <c r="A94273" s="127" t="s">
        <v>186053</v>
      </c>
      <c r="B94273" s="11" t="s">
        <v>2505</v>
      </c>
      <c r="D94273" s="20"/>
      <c r="E94273" s="13"/>
      <c r="F94273" s="13"/>
      <c r="G94273" s="13"/>
      <c r="H94273" s="13"/>
      <c r="I94273" s="13"/>
      <c r="O94273" s="11">
        <v>1.0</v>
      </c>
    </row>
    <row r="94274" ht="15.0" customHeight="1">
      <c r="A94274" s="124" t="s">
        <v>186054</v>
      </c>
      <c r="B94274" s="11" t="s">
        <v>2505</v>
      </c>
      <c r="D94274" s="20"/>
      <c r="E94274" s="13"/>
      <c r="F94274" s="13"/>
      <c r="G94274" s="13"/>
      <c r="H94274" s="13"/>
      <c r="I94274" s="13"/>
      <c r="O94274" s="11">
        <v>1.0</v>
      </c>
    </row>
    <row r="94275" ht="15.0" customHeight="1">
      <c r="A94275" s="124" t="s">
        <v>186055</v>
      </c>
      <c r="B94275" s="11" t="s">
        <v>2505</v>
      </c>
      <c r="D94275" s="20"/>
      <c r="E94275" s="13"/>
      <c r="F94275" s="13"/>
      <c r="G94275" s="13"/>
      <c r="H94275" s="13"/>
      <c r="I94275" s="13"/>
      <c r="O94275" s="11">
        <v>1.0</v>
      </c>
    </row>
    <row r="94276" ht="15.0" customHeight="1">
      <c r="A94276" s="127" t="s">
        <v>186056</v>
      </c>
      <c r="B94276" s="11" t="s">
        <v>2505</v>
      </c>
      <c r="D94276" s="20"/>
      <c r="E94276" s="13"/>
      <c r="F94276" s="13"/>
      <c r="G94276" s="13"/>
      <c r="H94276" s="13"/>
      <c r="I94276" s="13"/>
      <c r="O94276" s="11">
        <v>1.0</v>
      </c>
    </row>
    <row r="94277" ht="15.0" customHeight="1">
      <c r="A94277" s="127" t="s">
        <v>186057</v>
      </c>
      <c r="B94277" s="11" t="s">
        <v>2505</v>
      </c>
      <c r="D94277" s="20"/>
      <c r="E94277" s="13"/>
      <c r="F94277" s="13"/>
      <c r="G94277" s="13"/>
      <c r="H94277" s="13"/>
      <c r="I94277" s="13"/>
      <c r="O94277" s="11">
        <v>1.0</v>
      </c>
    </row>
    <row r="94278" ht="15.0" customHeight="1">
      <c r="A94278" s="124" t="s">
        <v>186058</v>
      </c>
      <c r="B94278" s="11" t="s">
        <v>2505</v>
      </c>
      <c r="D94278" s="20"/>
      <c r="E94278" s="13"/>
      <c r="F94278" s="13"/>
      <c r="G94278" s="13"/>
      <c r="H94278" s="13"/>
      <c r="I94278" s="13"/>
      <c r="O94278" s="11">
        <v>1.0</v>
      </c>
    </row>
    <row r="94279" ht="15.0" customHeight="1">
      <c r="A94279" s="157" t="s">
        <v>182269</v>
      </c>
      <c r="B94279" s="11" t="s">
        <v>2505</v>
      </c>
      <c r="D94279" s="20"/>
      <c r="E94279" s="13"/>
      <c r="F94279" s="13"/>
      <c r="G94279" s="13"/>
      <c r="H94279" s="13"/>
      <c r="I94279" s="13"/>
      <c r="O94279" s="11">
        <v>1.0</v>
      </c>
    </row>
    <row r="94280" ht="15.0" customHeight="1">
      <c r="A94280" s="127" t="s">
        <v>186059</v>
      </c>
      <c r="B94280" s="11" t="s">
        <v>2505</v>
      </c>
      <c r="D94280" s="20"/>
      <c r="E94280" s="13"/>
      <c r="F94280" s="13"/>
      <c r="G94280" s="13"/>
      <c r="H94280" s="13"/>
      <c r="I94280" s="13"/>
      <c r="O94280" s="11">
        <v>1.0</v>
      </c>
    </row>
    <row r="94281" ht="15.0" customHeight="1">
      <c r="A94281" s="127" t="s">
        <v>186060</v>
      </c>
      <c r="B94281" s="11" t="s">
        <v>2505</v>
      </c>
      <c r="D94281" s="20"/>
      <c r="E94281" s="13"/>
      <c r="F94281" s="13"/>
      <c r="G94281" s="13"/>
      <c r="H94281" s="13"/>
      <c r="I94281" s="13"/>
      <c r="O94281" s="11">
        <v>1.0</v>
      </c>
    </row>
    <row r="94282" ht="15.0" customHeight="1">
      <c r="A94282" s="184" t="s">
        <v>182269</v>
      </c>
      <c r="B94282" s="11" t="s">
        <v>2505</v>
      </c>
      <c r="D94282" s="20"/>
      <c r="E94282" s="13"/>
      <c r="F94282" s="13"/>
      <c r="G94282" s="13"/>
      <c r="H94282" s="13"/>
      <c r="I94282" s="13"/>
      <c r="O94282" s="11">
        <v>1.0</v>
      </c>
    </row>
    <row r="94283" ht="15.0" customHeight="1">
      <c r="A94283" s="124" t="s">
        <v>186061</v>
      </c>
      <c r="B94283" s="11" t="s">
        <v>2505</v>
      </c>
      <c r="D94283" s="20"/>
      <c r="E94283" s="13"/>
      <c r="F94283" s="13"/>
      <c r="G94283" s="13"/>
      <c r="H94283" s="13"/>
      <c r="I94283" s="13"/>
      <c r="O94283" s="11">
        <v>1.0</v>
      </c>
    </row>
    <row r="94284" ht="15.0" customHeight="1">
      <c r="A94284" s="127" t="s">
        <v>186062</v>
      </c>
      <c r="B94284" s="11" t="s">
        <v>2505</v>
      </c>
      <c r="D94284" s="20"/>
      <c r="E94284" s="13"/>
      <c r="F94284" s="13"/>
      <c r="G94284" s="13"/>
      <c r="H94284" s="13"/>
      <c r="I94284" s="13"/>
      <c r="O94284" s="11">
        <v>1.0</v>
      </c>
    </row>
    <row r="94285" ht="15.0" customHeight="1">
      <c r="A94285" s="127" t="s">
        <v>186063</v>
      </c>
      <c r="B94285" s="11" t="s">
        <v>2505</v>
      </c>
      <c r="D94285" s="20"/>
      <c r="E94285" s="13"/>
      <c r="F94285" s="13"/>
      <c r="G94285" s="13"/>
      <c r="H94285" s="13"/>
      <c r="I94285" s="13"/>
      <c r="O94285" s="11">
        <v>1.0</v>
      </c>
    </row>
    <row r="94286" ht="15.0" customHeight="1">
      <c r="A94286" s="124" t="s">
        <v>186064</v>
      </c>
      <c r="B94286" s="11" t="s">
        <v>2505</v>
      </c>
      <c r="D94286" s="20"/>
      <c r="E94286" s="13"/>
      <c r="F94286" s="13"/>
      <c r="G94286" s="13"/>
      <c r="H94286" s="13"/>
      <c r="I94286" s="13"/>
      <c r="O94286" s="11">
        <v>1.0</v>
      </c>
    </row>
    <row r="94287" ht="15.0" customHeight="1">
      <c r="A94287" s="127" t="s">
        <v>186065</v>
      </c>
      <c r="B94287" s="11" t="s">
        <v>2505</v>
      </c>
      <c r="D94287" s="20"/>
      <c r="E94287" s="13"/>
      <c r="F94287" s="13"/>
      <c r="G94287" s="13"/>
      <c r="H94287" s="13"/>
      <c r="I94287" s="13"/>
      <c r="O94287" s="11">
        <v>1.0</v>
      </c>
    </row>
    <row r="94288" ht="15.0" customHeight="1">
      <c r="A94288" s="127" t="s">
        <v>186066</v>
      </c>
      <c r="B94288" s="11" t="s">
        <v>2505</v>
      </c>
      <c r="D94288" s="20"/>
      <c r="E94288" s="13"/>
      <c r="F94288" s="13"/>
      <c r="G94288" s="13"/>
      <c r="H94288" s="13"/>
      <c r="I94288" s="13"/>
      <c r="O94288" s="11">
        <v>1.0</v>
      </c>
    </row>
    <row r="94289" ht="15.0" customHeight="1">
      <c r="A94289" s="124" t="s">
        <v>186067</v>
      </c>
      <c r="B94289" s="11" t="s">
        <v>2505</v>
      </c>
      <c r="D94289" s="20"/>
      <c r="E94289" s="13"/>
      <c r="F94289" s="13"/>
      <c r="G94289" s="13"/>
      <c r="H94289" s="13"/>
      <c r="I94289" s="13"/>
      <c r="O94289" s="11">
        <v>1.0</v>
      </c>
    </row>
    <row r="94290" ht="15.0" customHeight="1">
      <c r="A94290" s="137" t="s">
        <v>186068</v>
      </c>
      <c r="B94290" s="11" t="s">
        <v>2505</v>
      </c>
      <c r="D94290" s="20"/>
      <c r="E94290" s="13"/>
      <c r="F94290" s="13"/>
      <c r="G94290" s="13"/>
      <c r="H94290" s="13"/>
      <c r="I94290" s="13"/>
      <c r="O94290" s="11">
        <v>1.0</v>
      </c>
    </row>
    <row r="94291" ht="15.0" customHeight="1">
      <c r="A94291" s="185" t="s">
        <v>186069</v>
      </c>
      <c r="B94291" s="11" t="s">
        <v>2505</v>
      </c>
      <c r="D94291" s="20"/>
      <c r="E94291" s="13"/>
      <c r="F94291" s="13"/>
      <c r="G94291" s="13"/>
      <c r="H94291" s="13"/>
      <c r="I94291" s="13"/>
      <c r="O94291" s="11">
        <v>1.0</v>
      </c>
    </row>
    <row r="94292" ht="15.0" customHeight="1">
      <c r="A94292" s="137" t="s">
        <v>186070</v>
      </c>
      <c r="B94292" s="11" t="s">
        <v>2505</v>
      </c>
      <c r="D94292" s="20"/>
      <c r="E94292" s="13"/>
      <c r="F94292" s="13"/>
      <c r="G94292" s="13"/>
      <c r="H94292" s="13"/>
      <c r="I94292" s="13"/>
      <c r="O94292" s="11">
        <v>1.0</v>
      </c>
    </row>
    <row r="94293" ht="15.0" customHeight="1">
      <c r="A94293" s="118" t="s">
        <v>186071</v>
      </c>
      <c r="B94293" s="11" t="s">
        <v>2505</v>
      </c>
      <c r="D94293" s="20"/>
      <c r="E94293" s="13"/>
      <c r="F94293" s="13"/>
      <c r="G94293" s="13"/>
      <c r="H94293" s="13"/>
      <c r="I94293" s="13"/>
      <c r="O94293" s="11">
        <v>1.0</v>
      </c>
    </row>
    <row r="94294" ht="15.0" customHeight="1">
      <c r="A94294" s="118" t="s">
        <v>186072</v>
      </c>
      <c r="B94294" s="11" t="s">
        <v>2505</v>
      </c>
      <c r="D94294" s="20"/>
      <c r="E94294" s="13"/>
      <c r="F94294" s="13"/>
      <c r="G94294" s="13"/>
      <c r="H94294" s="13"/>
      <c r="I94294" s="13"/>
      <c r="O94294" s="11">
        <v>1.0</v>
      </c>
    </row>
    <row r="94295" ht="15.0" customHeight="1">
      <c r="A94295" s="118" t="s">
        <v>186073</v>
      </c>
      <c r="B94295" s="11" t="s">
        <v>2505</v>
      </c>
      <c r="D94295" s="20"/>
      <c r="E94295" s="13"/>
      <c r="F94295" s="13"/>
      <c r="G94295" s="13"/>
      <c r="H94295" s="13"/>
      <c r="I94295" s="13"/>
      <c r="O94295" s="11">
        <v>1.0</v>
      </c>
    </row>
    <row r="94296" ht="15.0" customHeight="1">
      <c r="A94296" s="137" t="s">
        <v>186074</v>
      </c>
      <c r="B94296" s="11" t="s">
        <v>2505</v>
      </c>
      <c r="D94296" s="20"/>
      <c r="E94296" s="13"/>
      <c r="F94296" s="13"/>
      <c r="G94296" s="13"/>
      <c r="H94296" s="13"/>
      <c r="I94296" s="13"/>
      <c r="O94296" s="11">
        <v>1.0</v>
      </c>
    </row>
    <row r="94297" ht="15.0" customHeight="1">
      <c r="A94297" s="118" t="s">
        <v>186075</v>
      </c>
      <c r="B94297" s="11">
        <v>4374304.0</v>
      </c>
      <c r="D94297" s="20"/>
      <c r="E94297" s="13"/>
      <c r="F94297" s="13"/>
      <c r="G94297" s="13"/>
      <c r="H94297" s="13"/>
      <c r="I94297" s="13"/>
      <c r="O94297" s="11">
        <v>1.0</v>
      </c>
    </row>
    <row r="94298" ht="15.0" customHeight="1">
      <c r="A94298" s="137" t="s">
        <v>186076</v>
      </c>
      <c r="B94298" s="11" t="s">
        <v>2505</v>
      </c>
      <c r="D94298" s="20"/>
      <c r="E94298" s="13"/>
      <c r="F94298" s="13"/>
      <c r="G94298" s="13"/>
      <c r="H94298" s="13"/>
      <c r="I94298" s="13"/>
      <c r="O94298" s="11">
        <v>1.0</v>
      </c>
    </row>
    <row r="94299" ht="15.0" customHeight="1">
      <c r="A94299" s="186" t="s">
        <v>186077</v>
      </c>
      <c r="B94299" s="11">
        <v>438726.0</v>
      </c>
      <c r="D94299" s="20"/>
      <c r="E94299" s="13"/>
      <c r="F94299" s="13"/>
      <c r="G94299" s="13"/>
      <c r="H94299" s="13"/>
      <c r="I94299" s="13"/>
      <c r="O94299" s="11">
        <v>1.0</v>
      </c>
    </row>
    <row r="94300" ht="15.0" customHeight="1">
      <c r="A94300" s="186" t="s">
        <v>186078</v>
      </c>
      <c r="B94300" s="11" t="s">
        <v>2505</v>
      </c>
      <c r="D94300" s="20"/>
      <c r="E94300" s="13"/>
      <c r="F94300" s="13"/>
      <c r="G94300" s="13"/>
      <c r="H94300" s="13"/>
      <c r="I94300" s="13"/>
      <c r="O94300" s="11">
        <v>1.0</v>
      </c>
    </row>
    <row r="94301" ht="15.0" customHeight="1">
      <c r="A94301" s="157" t="s">
        <v>186079</v>
      </c>
      <c r="B94301" s="11" t="s">
        <v>2505</v>
      </c>
      <c r="D94301" s="20"/>
      <c r="E94301" s="13"/>
      <c r="F94301" s="13"/>
      <c r="G94301" s="13"/>
      <c r="H94301" s="13"/>
      <c r="I94301" s="13"/>
      <c r="O94301" s="11">
        <v>1.0</v>
      </c>
    </row>
    <row r="94302" ht="15.0" customHeight="1">
      <c r="A94302" s="118" t="s">
        <v>186080</v>
      </c>
      <c r="B94302" s="11" t="s">
        <v>2505</v>
      </c>
      <c r="D94302" s="20"/>
      <c r="E94302" s="13"/>
      <c r="F94302" s="13"/>
      <c r="G94302" s="13"/>
      <c r="H94302" s="13"/>
      <c r="I94302" s="13"/>
      <c r="O94302" s="11">
        <v>1.0</v>
      </c>
    </row>
    <row r="94303" ht="15.0" customHeight="1">
      <c r="A94303" s="137" t="s">
        <v>186081</v>
      </c>
      <c r="B94303" s="11" t="s">
        <v>2505</v>
      </c>
      <c r="D94303" s="20"/>
      <c r="E94303" s="13"/>
      <c r="F94303" s="13"/>
      <c r="G94303" s="13"/>
      <c r="H94303" s="13"/>
      <c r="I94303" s="13"/>
      <c r="O94303" s="11">
        <v>1.0</v>
      </c>
    </row>
    <row r="94304" ht="15.0" customHeight="1">
      <c r="A94304" s="137" t="s">
        <v>186082</v>
      </c>
      <c r="B94304" s="11" t="s">
        <v>2505</v>
      </c>
      <c r="D94304" s="20"/>
      <c r="E94304" s="13"/>
      <c r="F94304" s="13"/>
      <c r="G94304" s="13"/>
      <c r="H94304" s="13"/>
      <c r="I94304" s="13"/>
      <c r="O94304" s="11">
        <v>1.0</v>
      </c>
    </row>
    <row r="94305" ht="15.0" customHeight="1">
      <c r="A94305" s="137" t="s">
        <v>186083</v>
      </c>
      <c r="B94305" s="11" t="s">
        <v>2505</v>
      </c>
      <c r="D94305" s="20"/>
      <c r="E94305" s="13"/>
      <c r="F94305" s="13"/>
      <c r="G94305" s="13"/>
      <c r="H94305" s="13"/>
      <c r="I94305" s="13"/>
      <c r="O94305" s="11">
        <v>1.0</v>
      </c>
    </row>
    <row r="94306" ht="15.0" customHeight="1">
      <c r="A94306" s="137" t="s">
        <v>186084</v>
      </c>
      <c r="B94306" s="11" t="s">
        <v>2505</v>
      </c>
      <c r="D94306" s="20"/>
      <c r="E94306" s="13"/>
      <c r="F94306" s="13"/>
      <c r="G94306" s="13"/>
      <c r="H94306" s="13"/>
      <c r="I94306" s="13"/>
      <c r="O94306" s="11">
        <v>1.0</v>
      </c>
    </row>
    <row r="94307" ht="15.0" customHeight="1">
      <c r="A94307" s="137" t="s">
        <v>186085</v>
      </c>
      <c r="B94307" s="11" t="s">
        <v>2505</v>
      </c>
      <c r="D94307" s="20"/>
      <c r="E94307" s="13"/>
      <c r="F94307" s="13"/>
      <c r="G94307" s="13"/>
      <c r="H94307" s="13"/>
      <c r="I94307" s="13"/>
      <c r="O94307" s="11">
        <v>1.0</v>
      </c>
    </row>
    <row r="94308" ht="15.0" customHeight="1">
      <c r="A94308" s="137" t="s">
        <v>186086</v>
      </c>
      <c r="B94308" s="11" t="s">
        <v>2505</v>
      </c>
      <c r="D94308" s="20"/>
      <c r="E94308" s="13"/>
      <c r="F94308" s="13"/>
      <c r="G94308" s="13"/>
      <c r="H94308" s="13"/>
      <c r="I94308" s="13"/>
      <c r="O94308" s="11">
        <v>1.0</v>
      </c>
    </row>
    <row r="94309" ht="15.0" customHeight="1">
      <c r="A94309" s="137" t="s">
        <v>186087</v>
      </c>
      <c r="B94309" s="11" t="s">
        <v>2505</v>
      </c>
      <c r="D94309" s="20"/>
      <c r="E94309" s="13"/>
      <c r="F94309" s="13"/>
      <c r="G94309" s="13"/>
      <c r="H94309" s="13"/>
      <c r="I94309" s="13"/>
      <c r="O94309" s="11">
        <v>1.0</v>
      </c>
    </row>
    <row r="94310" ht="15.0" customHeight="1">
      <c r="A94310" s="137" t="s">
        <v>186088</v>
      </c>
      <c r="B94310" s="11" t="s">
        <v>2505</v>
      </c>
      <c r="D94310" s="20"/>
      <c r="E94310" s="13"/>
      <c r="F94310" s="13"/>
      <c r="G94310" s="13"/>
      <c r="H94310" s="13"/>
      <c r="I94310" s="13"/>
      <c r="O94310" s="11">
        <v>1.0</v>
      </c>
    </row>
    <row r="94311" ht="15.0" customHeight="1">
      <c r="A94311" s="137" t="s">
        <v>186089</v>
      </c>
      <c r="B94311" s="11" t="s">
        <v>2505</v>
      </c>
      <c r="D94311" s="20"/>
      <c r="E94311" s="13"/>
      <c r="F94311" s="13"/>
      <c r="G94311" s="13"/>
      <c r="H94311" s="13"/>
      <c r="I94311" s="13"/>
      <c r="O94311" s="11">
        <v>1.0</v>
      </c>
    </row>
    <row r="94312" ht="15.0" customHeight="1">
      <c r="A94312" s="137" t="s">
        <v>186090</v>
      </c>
      <c r="B94312" s="11" t="s">
        <v>2505</v>
      </c>
      <c r="D94312" s="20"/>
      <c r="E94312" s="13"/>
      <c r="F94312" s="13"/>
      <c r="G94312" s="13"/>
      <c r="H94312" s="13"/>
      <c r="I94312" s="13"/>
      <c r="O94312" s="11">
        <v>1.0</v>
      </c>
    </row>
    <row r="94313" ht="15.0" customHeight="1">
      <c r="A94313" s="79" t="s">
        <v>179797</v>
      </c>
      <c r="B94313" s="11" t="s">
        <v>2505</v>
      </c>
      <c r="D94313" s="20"/>
      <c r="E94313" s="13"/>
      <c r="F94313" s="13"/>
      <c r="G94313" s="13"/>
      <c r="H94313" s="13"/>
      <c r="I94313" s="13"/>
      <c r="O94313" s="11">
        <v>1.0</v>
      </c>
    </row>
    <row r="94314" ht="15.0" customHeight="1">
      <c r="A94314" s="118" t="s">
        <v>186091</v>
      </c>
      <c r="B94314" s="11" t="s">
        <v>2505</v>
      </c>
      <c r="D94314" s="20"/>
      <c r="E94314" s="13"/>
      <c r="F94314" s="13"/>
      <c r="G94314" s="13"/>
      <c r="H94314" s="13"/>
      <c r="I94314" s="13"/>
      <c r="O94314" s="11">
        <v>1.0</v>
      </c>
    </row>
    <row r="94315" ht="15.0" customHeight="1">
      <c r="A94315" s="137" t="s">
        <v>186092</v>
      </c>
      <c r="B94315" s="11" t="s">
        <v>2505</v>
      </c>
      <c r="D94315" s="20"/>
      <c r="E94315" s="13"/>
      <c r="F94315" s="13"/>
      <c r="G94315" s="13"/>
      <c r="H94315" s="13"/>
      <c r="I94315" s="13"/>
      <c r="O94315" s="11">
        <v>1.0</v>
      </c>
    </row>
    <row r="94316" ht="15.0" customHeight="1">
      <c r="A94316" s="118" t="s">
        <v>186093</v>
      </c>
      <c r="B94316" s="11">
        <v>411717.0</v>
      </c>
      <c r="D94316" s="20"/>
      <c r="E94316" s="13"/>
      <c r="F94316" s="13"/>
      <c r="G94316" s="13"/>
      <c r="H94316" s="13"/>
      <c r="I94316" s="13"/>
      <c r="O94316" s="11">
        <v>1.0</v>
      </c>
    </row>
    <row r="94317" ht="15.0" customHeight="1">
      <c r="A94317" s="137" t="s">
        <v>186094</v>
      </c>
      <c r="B94317" s="11">
        <v>2.0250055E7</v>
      </c>
      <c r="D94317" s="20"/>
      <c r="E94317" s="13"/>
      <c r="F94317" s="13"/>
      <c r="G94317" s="13"/>
      <c r="H94317" s="13"/>
      <c r="I94317" s="13"/>
      <c r="O94317" s="11">
        <v>1.0</v>
      </c>
    </row>
    <row r="94318" ht="15.0" customHeight="1">
      <c r="A94318" s="118" t="s">
        <v>186095</v>
      </c>
      <c r="B94318" s="11" t="s">
        <v>2505</v>
      </c>
      <c r="D94318" s="20"/>
      <c r="E94318" s="13"/>
      <c r="F94318" s="13"/>
      <c r="G94318" s="13"/>
      <c r="H94318" s="13"/>
      <c r="I94318" s="13"/>
      <c r="O94318" s="11">
        <v>1.0</v>
      </c>
    </row>
    <row r="94319" ht="15.0" customHeight="1">
      <c r="A94319" s="137" t="s">
        <v>186096</v>
      </c>
      <c r="B94319" s="11" t="s">
        <v>2505</v>
      </c>
      <c r="D94319" s="20"/>
      <c r="E94319" s="13"/>
      <c r="F94319" s="13"/>
      <c r="G94319" s="13"/>
      <c r="H94319" s="13"/>
      <c r="I94319" s="13"/>
      <c r="O94319" s="11">
        <v>1.0</v>
      </c>
    </row>
    <row r="94320" ht="15.0" customHeight="1">
      <c r="A94320" s="118" t="s">
        <v>186097</v>
      </c>
      <c r="B94320" s="11" t="s">
        <v>2505</v>
      </c>
      <c r="D94320" s="20"/>
      <c r="E94320" s="13"/>
      <c r="F94320" s="13"/>
      <c r="G94320" s="13"/>
      <c r="H94320" s="13"/>
      <c r="I94320" s="13"/>
      <c r="O94320" s="11">
        <v>1.0</v>
      </c>
    </row>
    <row r="94321" ht="15.0" customHeight="1">
      <c r="A94321" s="137" t="s">
        <v>186098</v>
      </c>
      <c r="B94321" s="11" t="s">
        <v>2505</v>
      </c>
      <c r="D94321" s="20"/>
      <c r="E94321" s="13"/>
      <c r="F94321" s="13"/>
      <c r="G94321" s="13"/>
      <c r="H94321" s="13"/>
      <c r="I94321" s="13"/>
      <c r="O94321" s="11">
        <v>1.0</v>
      </c>
    </row>
    <row r="94322" ht="15.0" customHeight="1">
      <c r="A94322" s="137" t="s">
        <v>186099</v>
      </c>
      <c r="B94322" s="11" t="s">
        <v>2505</v>
      </c>
      <c r="D94322" s="20"/>
      <c r="E94322" s="13"/>
      <c r="F94322" s="13"/>
      <c r="G94322" s="13"/>
      <c r="H94322" s="13"/>
      <c r="I94322" s="13"/>
      <c r="O94322" s="11">
        <v>1.0</v>
      </c>
    </row>
    <row r="94323" ht="15.0" customHeight="1">
      <c r="A94323" s="118" t="s">
        <v>186100</v>
      </c>
      <c r="B94323" s="11" t="s">
        <v>2505</v>
      </c>
      <c r="D94323" s="20"/>
      <c r="E94323" s="13"/>
      <c r="F94323" s="13"/>
      <c r="G94323" s="13"/>
      <c r="H94323" s="13"/>
      <c r="I94323" s="13"/>
      <c r="O94323" s="11">
        <v>1.0</v>
      </c>
    </row>
    <row r="94324" ht="15.0" customHeight="1">
      <c r="A94324" s="137" t="s">
        <v>186101</v>
      </c>
      <c r="B94324" s="11" t="s">
        <v>2505</v>
      </c>
      <c r="D94324" s="20"/>
      <c r="E94324" s="13"/>
      <c r="F94324" s="13"/>
      <c r="G94324" s="13"/>
      <c r="H94324" s="13"/>
      <c r="I94324" s="13"/>
      <c r="O94324" s="11">
        <v>1.0</v>
      </c>
    </row>
    <row r="94325" ht="15.0" customHeight="1">
      <c r="A94325" s="118" t="s">
        <v>186102</v>
      </c>
      <c r="B94325" s="11" t="s">
        <v>2505</v>
      </c>
      <c r="D94325" s="20"/>
      <c r="E94325" s="13"/>
      <c r="F94325" s="13"/>
      <c r="G94325" s="13"/>
      <c r="H94325" s="13"/>
      <c r="I94325" s="13"/>
      <c r="O94325" s="11">
        <v>1.0</v>
      </c>
    </row>
    <row r="94326" ht="15.0" customHeight="1">
      <c r="A94326" s="137" t="s">
        <v>186103</v>
      </c>
      <c r="B94326" s="11" t="s">
        <v>2505</v>
      </c>
      <c r="D94326" s="20"/>
      <c r="E94326" s="13"/>
      <c r="F94326" s="13"/>
      <c r="G94326" s="13"/>
      <c r="H94326" s="13"/>
      <c r="I94326" s="13"/>
      <c r="O94326" s="11">
        <v>1.0</v>
      </c>
    </row>
    <row r="94327" ht="15.0" customHeight="1">
      <c r="A94327" s="118" t="s">
        <v>186104</v>
      </c>
      <c r="B94327" s="11" t="s">
        <v>2505</v>
      </c>
      <c r="D94327" s="20"/>
      <c r="E94327" s="13"/>
      <c r="F94327" s="13"/>
      <c r="G94327" s="13"/>
      <c r="H94327" s="13"/>
      <c r="I94327" s="13"/>
      <c r="O94327" s="11">
        <v>1.0</v>
      </c>
    </row>
    <row r="94328" ht="15.0" customHeight="1">
      <c r="A94328" s="118" t="s">
        <v>186105</v>
      </c>
      <c r="B94328" s="11" t="s">
        <v>2505</v>
      </c>
      <c r="D94328" s="20"/>
      <c r="E94328" s="13"/>
      <c r="F94328" s="13"/>
      <c r="G94328" s="13"/>
      <c r="H94328" s="13"/>
      <c r="I94328" s="13"/>
      <c r="O94328" s="11">
        <v>1.0</v>
      </c>
    </row>
    <row r="94329" ht="15.0" customHeight="1">
      <c r="A94329" s="118" t="s">
        <v>186106</v>
      </c>
      <c r="B94329" s="11">
        <v>832732.0</v>
      </c>
      <c r="D94329" s="20"/>
      <c r="E94329" s="13"/>
      <c r="F94329" s="13"/>
      <c r="G94329" s="13"/>
      <c r="H94329" s="13"/>
      <c r="I94329" s="13"/>
      <c r="O94329" s="11">
        <v>1.0</v>
      </c>
    </row>
    <row r="94330" ht="15.0" customHeight="1">
      <c r="A94330" s="137" t="s">
        <v>186107</v>
      </c>
      <c r="B94330" s="11" t="s">
        <v>2505</v>
      </c>
      <c r="D94330" s="20"/>
      <c r="E94330" s="13"/>
      <c r="F94330" s="13"/>
      <c r="G94330" s="13"/>
      <c r="H94330" s="13"/>
      <c r="I94330" s="13"/>
      <c r="O94330" s="11">
        <v>1.0</v>
      </c>
    </row>
    <row r="94331" ht="15.0" customHeight="1">
      <c r="A94331" s="137" t="s">
        <v>186108</v>
      </c>
      <c r="B94331" s="11" t="s">
        <v>2505</v>
      </c>
      <c r="D94331" s="20"/>
      <c r="E94331" s="13"/>
      <c r="F94331" s="13"/>
      <c r="G94331" s="13"/>
      <c r="H94331" s="13"/>
      <c r="I94331" s="13"/>
      <c r="O94331" s="11">
        <v>1.0</v>
      </c>
    </row>
    <row r="94332" ht="15.0" customHeight="1">
      <c r="A94332" s="137" t="s">
        <v>186109</v>
      </c>
      <c r="B94332" s="11" t="s">
        <v>2505</v>
      </c>
      <c r="D94332" s="20"/>
      <c r="E94332" s="13"/>
      <c r="F94332" s="13"/>
      <c r="G94332" s="13"/>
      <c r="H94332" s="13"/>
      <c r="I94332" s="13"/>
      <c r="O94332" s="11">
        <v>1.0</v>
      </c>
    </row>
    <row r="94333" ht="15.0" customHeight="1">
      <c r="A94333" s="137" t="s">
        <v>186110</v>
      </c>
      <c r="B94333" s="11" t="s">
        <v>2505</v>
      </c>
      <c r="D94333" s="20"/>
      <c r="E94333" s="13"/>
      <c r="F94333" s="13"/>
      <c r="G94333" s="13"/>
      <c r="H94333" s="13"/>
      <c r="I94333" s="13"/>
      <c r="O94333" s="11">
        <v>1.0</v>
      </c>
    </row>
    <row r="94334" ht="15.0" customHeight="1">
      <c r="A94334" s="118" t="s">
        <v>186111</v>
      </c>
      <c r="B94334" s="11" t="s">
        <v>2505</v>
      </c>
      <c r="D94334" s="20"/>
      <c r="E94334" s="13"/>
      <c r="F94334" s="13"/>
      <c r="G94334" s="13"/>
      <c r="H94334" s="13"/>
      <c r="I94334" s="13"/>
      <c r="O94334" s="11">
        <v>1.0</v>
      </c>
    </row>
    <row r="94335" ht="15.0" customHeight="1">
      <c r="A94335" s="137" t="s">
        <v>186112</v>
      </c>
      <c r="B94335" s="11" t="s">
        <v>2505</v>
      </c>
      <c r="D94335" s="20"/>
      <c r="E94335" s="13"/>
      <c r="F94335" s="13"/>
      <c r="G94335" s="13"/>
      <c r="H94335" s="13"/>
      <c r="I94335" s="13"/>
      <c r="O94335" s="11">
        <v>1.0</v>
      </c>
    </row>
    <row r="94336" ht="15.0" customHeight="1">
      <c r="A94336" s="137" t="s">
        <v>186113</v>
      </c>
      <c r="B94336" s="11" t="s">
        <v>2505</v>
      </c>
      <c r="D94336" s="20"/>
      <c r="E94336" s="13"/>
      <c r="F94336" s="13"/>
      <c r="G94336" s="13"/>
      <c r="H94336" s="13"/>
      <c r="I94336" s="13"/>
      <c r="O94336" s="11">
        <v>1.0</v>
      </c>
    </row>
    <row r="94337" ht="15.0" customHeight="1">
      <c r="A94337" s="137" t="s">
        <v>186114</v>
      </c>
      <c r="B94337" s="11" t="s">
        <v>2505</v>
      </c>
      <c r="D94337" s="20"/>
      <c r="E94337" s="13"/>
      <c r="F94337" s="13"/>
      <c r="G94337" s="13"/>
      <c r="H94337" s="13"/>
      <c r="I94337" s="13"/>
      <c r="O94337" s="11">
        <v>1.0</v>
      </c>
    </row>
    <row r="94338" ht="15.0" customHeight="1">
      <c r="A94338" s="137" t="s">
        <v>186115</v>
      </c>
      <c r="B94338" s="11" t="s">
        <v>2505</v>
      </c>
      <c r="D94338" s="20"/>
      <c r="E94338" s="13"/>
      <c r="F94338" s="13"/>
      <c r="G94338" s="13"/>
      <c r="H94338" s="13"/>
      <c r="I94338" s="13"/>
      <c r="O94338" s="11">
        <v>1.0</v>
      </c>
    </row>
    <row r="94339" ht="15.0" customHeight="1">
      <c r="A94339" s="137" t="s">
        <v>186116</v>
      </c>
      <c r="B94339" s="11" t="s">
        <v>2505</v>
      </c>
      <c r="D94339" s="20"/>
      <c r="E94339" s="13"/>
      <c r="F94339" s="13"/>
      <c r="G94339" s="13"/>
      <c r="H94339" s="13"/>
      <c r="I94339" s="13"/>
      <c r="O94339" s="11">
        <v>1.0</v>
      </c>
    </row>
    <row r="94340" ht="15.0" customHeight="1">
      <c r="A94340" s="137" t="s">
        <v>186117</v>
      </c>
      <c r="B94340" s="11" t="s">
        <v>2505</v>
      </c>
      <c r="D94340" s="20"/>
      <c r="E94340" s="13"/>
      <c r="F94340" s="13"/>
      <c r="G94340" s="13"/>
      <c r="H94340" s="13"/>
      <c r="I94340" s="13"/>
      <c r="O94340" s="11">
        <v>1.0</v>
      </c>
    </row>
    <row r="94341" ht="15.0" customHeight="1">
      <c r="A94341" s="137" t="s">
        <v>186118</v>
      </c>
      <c r="B94341" s="11" t="s">
        <v>2505</v>
      </c>
      <c r="D94341" s="20"/>
      <c r="E94341" s="13"/>
      <c r="F94341" s="13"/>
      <c r="G94341" s="13"/>
      <c r="H94341" s="13"/>
      <c r="I94341" s="13"/>
      <c r="O94341" s="11">
        <v>1.0</v>
      </c>
    </row>
    <row r="94342" ht="15.0" customHeight="1">
      <c r="A94342" s="137" t="s">
        <v>186119</v>
      </c>
      <c r="B94342" s="11" t="s">
        <v>2505</v>
      </c>
      <c r="D94342" s="20"/>
      <c r="E94342" s="13"/>
      <c r="F94342" s="13"/>
      <c r="G94342" s="13"/>
      <c r="H94342" s="13"/>
      <c r="I94342" s="13"/>
      <c r="O94342" s="11">
        <v>1.0</v>
      </c>
    </row>
    <row r="94343" ht="15.0" customHeight="1">
      <c r="A94343" s="137" t="s">
        <v>186120</v>
      </c>
      <c r="B94343" s="11" t="s">
        <v>2505</v>
      </c>
      <c r="D94343" s="20"/>
      <c r="E94343" s="13"/>
      <c r="F94343" s="13"/>
      <c r="G94343" s="13"/>
      <c r="H94343" s="13"/>
      <c r="I94343" s="13"/>
      <c r="O94343" s="11">
        <v>1.0</v>
      </c>
    </row>
    <row r="94344" ht="15.0" customHeight="1">
      <c r="A94344" s="137" t="s">
        <v>186121</v>
      </c>
      <c r="B94344" s="11" t="s">
        <v>2505</v>
      </c>
      <c r="D94344" s="20"/>
      <c r="E94344" s="13"/>
      <c r="F94344" s="13"/>
      <c r="G94344" s="13"/>
      <c r="H94344" s="13"/>
      <c r="I94344" s="13"/>
      <c r="O94344" s="11">
        <v>1.0</v>
      </c>
    </row>
    <row r="94345" ht="15.0" customHeight="1">
      <c r="A94345" s="137" t="s">
        <v>186122</v>
      </c>
      <c r="B94345" s="11" t="s">
        <v>2505</v>
      </c>
      <c r="D94345" s="20"/>
      <c r="E94345" s="13"/>
      <c r="F94345" s="13"/>
      <c r="G94345" s="13"/>
      <c r="H94345" s="13"/>
      <c r="I94345" s="13"/>
      <c r="O94345" s="11">
        <v>1.0</v>
      </c>
    </row>
    <row r="94346" ht="15.0" customHeight="1">
      <c r="A94346" s="137" t="s">
        <v>186123</v>
      </c>
      <c r="B94346" s="11" t="s">
        <v>2505</v>
      </c>
      <c r="D94346" s="20"/>
      <c r="E94346" s="13"/>
      <c r="F94346" s="13"/>
      <c r="G94346" s="13"/>
      <c r="H94346" s="13"/>
      <c r="I94346" s="13"/>
      <c r="O94346" s="11">
        <v>1.0</v>
      </c>
    </row>
    <row r="94347" ht="15.0" customHeight="1">
      <c r="A94347" s="137" t="s">
        <v>186124</v>
      </c>
      <c r="B94347" s="11" t="s">
        <v>2505</v>
      </c>
      <c r="D94347" s="20"/>
      <c r="E94347" s="13"/>
      <c r="F94347" s="13"/>
      <c r="G94347" s="13"/>
      <c r="H94347" s="13"/>
      <c r="I94347" s="13"/>
      <c r="O94347" s="11">
        <v>1.0</v>
      </c>
    </row>
    <row r="94348" ht="15.0" customHeight="1">
      <c r="A94348" s="118" t="s">
        <v>186125</v>
      </c>
      <c r="B94348" s="11">
        <v>7535.0</v>
      </c>
      <c r="D94348" s="20"/>
      <c r="E94348" s="13"/>
      <c r="F94348" s="13"/>
      <c r="G94348" s="13"/>
      <c r="H94348" s="13"/>
      <c r="I94348" s="13"/>
      <c r="O94348" s="11">
        <v>1.0</v>
      </c>
    </row>
    <row r="94349" ht="15.0" customHeight="1">
      <c r="A94349" s="118" t="s">
        <v>186126</v>
      </c>
      <c r="B94349" s="11" t="s">
        <v>2505</v>
      </c>
      <c r="D94349" s="20"/>
      <c r="E94349" s="13"/>
      <c r="F94349" s="13"/>
      <c r="G94349" s="13"/>
      <c r="H94349" s="13"/>
      <c r="I94349" s="13"/>
      <c r="O94349" s="11">
        <v>1.0</v>
      </c>
    </row>
    <row r="94350" ht="15.0" customHeight="1">
      <c r="A94350" s="137" t="s">
        <v>186127</v>
      </c>
      <c r="B94350" s="11" t="s">
        <v>2505</v>
      </c>
      <c r="D94350" s="20"/>
      <c r="E94350" s="13"/>
      <c r="F94350" s="13"/>
      <c r="G94350" s="13"/>
      <c r="H94350" s="13"/>
      <c r="I94350" s="13"/>
      <c r="O94350" s="11">
        <v>1.0</v>
      </c>
    </row>
    <row r="94351" ht="15.0" customHeight="1">
      <c r="A94351" s="137" t="s">
        <v>186128</v>
      </c>
      <c r="B94351" s="11" t="s">
        <v>2505</v>
      </c>
      <c r="D94351" s="20"/>
      <c r="E94351" s="13"/>
      <c r="F94351" s="13"/>
      <c r="G94351" s="13"/>
      <c r="H94351" s="13"/>
      <c r="I94351" s="13"/>
      <c r="O94351" s="11">
        <v>1.0</v>
      </c>
    </row>
    <row r="94352" ht="15.0" customHeight="1">
      <c r="A94352" s="137" t="s">
        <v>186129</v>
      </c>
      <c r="B94352" s="11" t="s">
        <v>2505</v>
      </c>
      <c r="D94352" s="20"/>
      <c r="E94352" s="13"/>
      <c r="F94352" s="13"/>
      <c r="G94352" s="13"/>
      <c r="H94352" s="13"/>
      <c r="I94352" s="13"/>
      <c r="O94352" s="11">
        <v>1.0</v>
      </c>
    </row>
    <row r="94353" ht="15.0" customHeight="1">
      <c r="A94353" s="118" t="s">
        <v>186130</v>
      </c>
      <c r="B94353" s="11">
        <v>4321163.0</v>
      </c>
      <c r="D94353" s="20"/>
      <c r="E94353" s="13"/>
      <c r="F94353" s="13"/>
      <c r="G94353" s="13"/>
      <c r="H94353" s="13"/>
      <c r="I94353" s="13"/>
      <c r="O94353" s="11">
        <v>1.0</v>
      </c>
    </row>
    <row r="94354" ht="15.0" customHeight="1">
      <c r="A94354" s="137" t="s">
        <v>186131</v>
      </c>
      <c r="B94354" s="11" t="s">
        <v>2505</v>
      </c>
      <c r="D94354" s="20"/>
      <c r="E94354" s="13"/>
      <c r="F94354" s="13"/>
      <c r="G94354" s="13"/>
      <c r="H94354" s="13"/>
      <c r="I94354" s="13"/>
      <c r="O94354" s="11">
        <v>1.0</v>
      </c>
    </row>
    <row r="94355" ht="15.0" customHeight="1">
      <c r="A94355" s="137" t="s">
        <v>186132</v>
      </c>
      <c r="B94355" s="11" t="s">
        <v>2505</v>
      </c>
      <c r="D94355" s="20"/>
      <c r="E94355" s="13"/>
      <c r="F94355" s="13"/>
      <c r="G94355" s="13"/>
      <c r="H94355" s="13"/>
      <c r="I94355" s="13"/>
      <c r="O94355" s="11">
        <v>1.0</v>
      </c>
    </row>
    <row r="94356" ht="15.0" customHeight="1">
      <c r="A94356" s="118" t="s">
        <v>186133</v>
      </c>
      <c r="B94356" s="11">
        <v>837333.0</v>
      </c>
      <c r="D94356" s="20"/>
      <c r="E94356" s="13"/>
      <c r="F94356" s="13"/>
      <c r="G94356" s="13"/>
      <c r="H94356" s="13"/>
      <c r="I94356" s="13"/>
      <c r="O94356" s="11">
        <v>1.0</v>
      </c>
    </row>
    <row r="94357" ht="15.0" customHeight="1">
      <c r="A94357" s="137" t="s">
        <v>186134</v>
      </c>
      <c r="B94357" s="11" t="s">
        <v>2505</v>
      </c>
      <c r="D94357" s="20"/>
      <c r="E94357" s="13"/>
      <c r="F94357" s="13"/>
      <c r="G94357" s="13"/>
      <c r="H94357" s="13"/>
      <c r="I94357" s="13"/>
      <c r="O94357" s="11">
        <v>1.0</v>
      </c>
    </row>
    <row r="94358" ht="15.0" customHeight="1">
      <c r="A94358" s="137" t="s">
        <v>186135</v>
      </c>
      <c r="B94358" s="11" t="s">
        <v>2505</v>
      </c>
      <c r="D94358" s="20"/>
      <c r="E94358" s="13"/>
      <c r="F94358" s="13"/>
      <c r="G94358" s="13"/>
      <c r="H94358" s="13"/>
      <c r="I94358" s="13"/>
      <c r="O94358" s="11">
        <v>1.0</v>
      </c>
    </row>
    <row r="94359" ht="15.0" customHeight="1">
      <c r="A94359" s="137" t="s">
        <v>186136</v>
      </c>
      <c r="B94359" s="11" t="s">
        <v>2505</v>
      </c>
      <c r="D94359" s="20"/>
      <c r="E94359" s="13"/>
      <c r="F94359" s="13"/>
      <c r="G94359" s="13"/>
      <c r="H94359" s="13"/>
      <c r="I94359" s="13"/>
      <c r="O94359" s="11">
        <v>1.0</v>
      </c>
    </row>
    <row r="94360" ht="15.0" customHeight="1">
      <c r="A94360" s="137" t="s">
        <v>186137</v>
      </c>
      <c r="B94360" s="11" t="s">
        <v>2505</v>
      </c>
      <c r="D94360" s="20"/>
      <c r="E94360" s="13"/>
      <c r="F94360" s="13"/>
      <c r="G94360" s="13"/>
      <c r="H94360" s="13"/>
      <c r="I94360" s="13"/>
      <c r="O94360" s="11">
        <v>1.0</v>
      </c>
    </row>
    <row r="94361" ht="15.0" customHeight="1">
      <c r="A94361" s="118" t="s">
        <v>186138</v>
      </c>
      <c r="B94361" s="11" t="s">
        <v>2505</v>
      </c>
      <c r="D94361" s="20"/>
      <c r="E94361" s="13"/>
      <c r="F94361" s="13"/>
      <c r="G94361" s="13"/>
      <c r="H94361" s="13"/>
      <c r="I94361" s="13"/>
      <c r="O94361" s="11">
        <v>1.0</v>
      </c>
    </row>
    <row r="94362" ht="15.0" customHeight="1">
      <c r="A94362" s="80" t="s">
        <v>179798</v>
      </c>
      <c r="B94362" s="11" t="s">
        <v>2505</v>
      </c>
      <c r="D94362" s="20"/>
      <c r="E94362" s="13"/>
      <c r="F94362" s="13"/>
      <c r="G94362" s="13"/>
      <c r="H94362" s="13"/>
      <c r="I94362" s="13"/>
      <c r="O94362" s="11">
        <v>1.0</v>
      </c>
    </row>
    <row r="94363" ht="15.0" customHeight="1">
      <c r="A94363" s="118" t="s">
        <v>186139</v>
      </c>
      <c r="B94363" s="11" t="s">
        <v>2505</v>
      </c>
      <c r="D94363" s="20"/>
      <c r="E94363" s="13"/>
      <c r="F94363" s="13"/>
      <c r="G94363" s="13"/>
      <c r="H94363" s="13"/>
      <c r="I94363" s="13"/>
      <c r="O94363" s="11">
        <v>1.0</v>
      </c>
    </row>
    <row r="94364" ht="15.0" customHeight="1">
      <c r="A94364" s="137" t="s">
        <v>186140</v>
      </c>
      <c r="B94364" s="11">
        <v>1405173.0</v>
      </c>
      <c r="D94364" s="20"/>
      <c r="E94364" s="13"/>
      <c r="F94364" s="13"/>
      <c r="G94364" s="13"/>
      <c r="H94364" s="13"/>
      <c r="I94364" s="13"/>
      <c r="O94364" s="11">
        <v>1.0</v>
      </c>
    </row>
    <row r="94365" ht="15.0" customHeight="1">
      <c r="A94365" s="118" t="s">
        <v>186141</v>
      </c>
      <c r="B94365" s="11" t="s">
        <v>2505</v>
      </c>
      <c r="D94365" s="20"/>
      <c r="E94365" s="13"/>
      <c r="F94365" s="13"/>
      <c r="G94365" s="13"/>
      <c r="H94365" s="13"/>
      <c r="I94365" s="13"/>
      <c r="O94365" s="11">
        <v>1.0</v>
      </c>
    </row>
    <row r="94366" ht="15.0" customHeight="1">
      <c r="A94366" s="137" t="s">
        <v>186142</v>
      </c>
      <c r="B94366" s="11" t="s">
        <v>2505</v>
      </c>
      <c r="D94366" s="20"/>
      <c r="E94366" s="13"/>
      <c r="F94366" s="13"/>
      <c r="G94366" s="13"/>
      <c r="H94366" s="13"/>
      <c r="I94366" s="13"/>
      <c r="O94366" s="11">
        <v>1.0</v>
      </c>
    </row>
    <row r="94367" ht="15.0" customHeight="1">
      <c r="A94367" s="185" t="s">
        <v>186143</v>
      </c>
      <c r="B94367" s="11" t="s">
        <v>2505</v>
      </c>
      <c r="D94367" s="20"/>
      <c r="E94367" s="13"/>
      <c r="F94367" s="13"/>
      <c r="G94367" s="13"/>
      <c r="H94367" s="13"/>
      <c r="I94367" s="13"/>
      <c r="O94367" s="11">
        <v>1.0</v>
      </c>
    </row>
    <row r="94368" ht="15.0" customHeight="1">
      <c r="A94368" s="118" t="s">
        <v>186144</v>
      </c>
      <c r="B94368" s="11" t="s">
        <v>2505</v>
      </c>
      <c r="D94368" s="20"/>
      <c r="E94368" s="13"/>
      <c r="F94368" s="13"/>
      <c r="G94368" s="13"/>
      <c r="H94368" s="13"/>
      <c r="I94368" s="13"/>
      <c r="O94368" s="11">
        <v>1.0</v>
      </c>
    </row>
    <row r="94369" ht="15.0" customHeight="1">
      <c r="A94369" s="118" t="s">
        <v>186145</v>
      </c>
      <c r="B94369" s="11" t="s">
        <v>2505</v>
      </c>
      <c r="D94369" s="20"/>
      <c r="E94369" s="13"/>
      <c r="F94369" s="13"/>
      <c r="G94369" s="13"/>
      <c r="H94369" s="13"/>
      <c r="I94369" s="13"/>
      <c r="O94369" s="11">
        <v>1.0</v>
      </c>
    </row>
    <row r="94370" ht="15.0" customHeight="1">
      <c r="A94370" s="137" t="s">
        <v>186146</v>
      </c>
      <c r="B94370" s="11" t="s">
        <v>2505</v>
      </c>
      <c r="D94370" s="20"/>
      <c r="E94370" s="13"/>
      <c r="F94370" s="13"/>
      <c r="G94370" s="13"/>
      <c r="H94370" s="13"/>
      <c r="I94370" s="13"/>
      <c r="O94370" s="11">
        <v>1.0</v>
      </c>
    </row>
    <row r="94371" ht="15.0" customHeight="1">
      <c r="A94371" s="137" t="s">
        <v>186147</v>
      </c>
      <c r="B94371" s="11" t="s">
        <v>2505</v>
      </c>
      <c r="D94371" s="20"/>
      <c r="E94371" s="13"/>
      <c r="F94371" s="13"/>
      <c r="G94371" s="13"/>
      <c r="H94371" s="13"/>
      <c r="I94371" s="13"/>
      <c r="O94371" s="11">
        <v>1.0</v>
      </c>
    </row>
    <row r="94372" ht="15.0" customHeight="1">
      <c r="A94372" s="118" t="s">
        <v>186148</v>
      </c>
      <c r="B94372" s="11">
        <v>1.5032697E7</v>
      </c>
      <c r="D94372" s="20"/>
      <c r="E94372" s="13"/>
      <c r="F94372" s="13"/>
      <c r="G94372" s="13"/>
      <c r="H94372" s="13"/>
      <c r="I94372" s="13"/>
      <c r="O94372" s="11">
        <v>1.0</v>
      </c>
    </row>
    <row r="94373" ht="15.0" customHeight="1">
      <c r="A94373" s="137" t="s">
        <v>186149</v>
      </c>
      <c r="B94373" s="11" t="s">
        <v>2505</v>
      </c>
      <c r="D94373" s="20"/>
      <c r="E94373" s="13"/>
      <c r="F94373" s="13"/>
      <c r="G94373" s="13"/>
      <c r="H94373" s="13"/>
      <c r="I94373" s="13"/>
      <c r="O94373" s="11">
        <v>1.0</v>
      </c>
    </row>
    <row r="94374" ht="15.0" customHeight="1">
      <c r="A94374" s="137" t="s">
        <v>186150</v>
      </c>
      <c r="B94374" s="11" t="s">
        <v>2505</v>
      </c>
      <c r="D94374" s="20"/>
      <c r="E94374" s="13"/>
      <c r="F94374" s="13"/>
      <c r="G94374" s="13"/>
      <c r="H94374" s="13"/>
      <c r="I94374" s="13"/>
      <c r="O94374" s="11">
        <v>1.0</v>
      </c>
    </row>
    <row r="94375" ht="15.0" customHeight="1">
      <c r="A94375" s="137" t="s">
        <v>186151</v>
      </c>
      <c r="B94375" s="11" t="s">
        <v>2505</v>
      </c>
      <c r="D94375" s="20"/>
      <c r="E94375" s="13"/>
      <c r="F94375" s="13"/>
      <c r="G94375" s="13"/>
      <c r="H94375" s="13"/>
      <c r="I94375" s="13"/>
      <c r="O94375" s="11">
        <v>1.0</v>
      </c>
    </row>
    <row r="94376" ht="15.0" customHeight="1">
      <c r="A94376" s="145" t="s">
        <v>183112</v>
      </c>
      <c r="B94376" s="11" t="s">
        <v>2505</v>
      </c>
      <c r="D94376" s="20"/>
      <c r="E94376" s="13"/>
      <c r="F94376" s="13"/>
      <c r="G94376" s="13"/>
      <c r="H94376" s="13"/>
      <c r="I94376" s="13"/>
      <c r="O94376" s="11">
        <v>1.0</v>
      </c>
    </row>
    <row r="94377" ht="15.0" customHeight="1">
      <c r="A94377" s="118" t="s">
        <v>186152</v>
      </c>
      <c r="B94377" s="11" t="s">
        <v>2505</v>
      </c>
      <c r="D94377" s="20"/>
      <c r="E94377" s="13"/>
      <c r="F94377" s="13"/>
      <c r="G94377" s="13"/>
      <c r="H94377" s="13"/>
      <c r="I94377" s="13"/>
      <c r="O94377" s="11">
        <v>1.0</v>
      </c>
    </row>
    <row r="94378" ht="15.0" customHeight="1">
      <c r="A94378" s="135" t="s">
        <v>182269</v>
      </c>
      <c r="B94378" s="11" t="s">
        <v>2505</v>
      </c>
      <c r="D94378" s="20"/>
      <c r="E94378" s="13"/>
      <c r="F94378" s="13"/>
      <c r="G94378" s="13"/>
      <c r="H94378" s="13"/>
      <c r="I94378" s="13"/>
      <c r="O94378" s="11">
        <v>1.0</v>
      </c>
    </row>
    <row r="94379" ht="15.0" customHeight="1">
      <c r="A94379" s="118" t="s">
        <v>186153</v>
      </c>
      <c r="B94379" s="11" t="s">
        <v>2505</v>
      </c>
      <c r="D94379" s="20"/>
      <c r="E94379" s="13"/>
      <c r="F94379" s="13"/>
      <c r="G94379" s="13"/>
      <c r="H94379" s="13"/>
      <c r="I94379" s="13"/>
      <c r="O94379" s="11">
        <v>1.0</v>
      </c>
    </row>
    <row r="94380" ht="15.0" customHeight="1">
      <c r="A94380" s="137" t="s">
        <v>186154</v>
      </c>
      <c r="B94380" s="11" t="s">
        <v>2505</v>
      </c>
      <c r="D94380" s="20"/>
      <c r="E94380" s="13"/>
      <c r="F94380" s="13"/>
      <c r="G94380" s="13"/>
      <c r="H94380" s="13"/>
      <c r="I94380" s="13"/>
      <c r="O94380" s="11">
        <v>1.0</v>
      </c>
    </row>
    <row r="94381" ht="15.0" customHeight="1">
      <c r="A94381" s="137" t="s">
        <v>186155</v>
      </c>
      <c r="B94381" s="11" t="s">
        <v>2505</v>
      </c>
      <c r="D94381" s="20"/>
      <c r="E94381" s="13"/>
      <c r="F94381" s="13"/>
      <c r="G94381" s="13"/>
      <c r="H94381" s="13"/>
      <c r="I94381" s="13"/>
      <c r="O94381" s="11">
        <v>1.0</v>
      </c>
    </row>
    <row r="94382" ht="15.0" customHeight="1">
      <c r="A94382" s="118" t="s">
        <v>186156</v>
      </c>
      <c r="B94382" s="11" t="s">
        <v>2505</v>
      </c>
      <c r="D94382" s="20"/>
      <c r="E94382" s="13"/>
      <c r="F94382" s="13"/>
      <c r="G94382" s="13"/>
      <c r="H94382" s="13"/>
      <c r="I94382" s="13"/>
      <c r="O94382" s="11">
        <v>1.0</v>
      </c>
    </row>
    <row r="94383" ht="15.0" customHeight="1">
      <c r="A94383" s="137" t="s">
        <v>186157</v>
      </c>
      <c r="B94383" s="11" t="s">
        <v>2505</v>
      </c>
      <c r="D94383" s="20"/>
      <c r="E94383" s="13"/>
      <c r="F94383" s="13"/>
      <c r="G94383" s="13"/>
      <c r="H94383" s="13"/>
      <c r="I94383" s="13"/>
      <c r="O94383" s="11">
        <v>1.0</v>
      </c>
    </row>
    <row r="94384" ht="15.0" customHeight="1">
      <c r="A94384" s="118" t="s">
        <v>186158</v>
      </c>
      <c r="B94384" s="11" t="s">
        <v>2505</v>
      </c>
      <c r="D94384" s="20"/>
      <c r="E94384" s="13"/>
      <c r="F94384" s="13"/>
      <c r="G94384" s="13"/>
      <c r="H94384" s="13"/>
      <c r="I94384" s="13"/>
      <c r="O94384" s="11">
        <v>1.0</v>
      </c>
    </row>
    <row r="94385" ht="15.0" customHeight="1">
      <c r="A94385" s="118" t="s">
        <v>186159</v>
      </c>
      <c r="B94385" s="11" t="s">
        <v>2505</v>
      </c>
      <c r="D94385" s="20"/>
      <c r="E94385" s="13"/>
      <c r="F94385" s="13"/>
      <c r="G94385" s="13"/>
      <c r="H94385" s="13"/>
      <c r="I94385" s="13"/>
      <c r="O94385" s="11">
        <v>1.0</v>
      </c>
    </row>
    <row r="94386" ht="15.0" customHeight="1">
      <c r="A94386" s="118" t="s">
        <v>186160</v>
      </c>
      <c r="B94386" s="11" t="s">
        <v>2505</v>
      </c>
      <c r="D94386" s="20"/>
      <c r="E94386" s="13"/>
      <c r="F94386" s="13"/>
      <c r="G94386" s="13"/>
      <c r="H94386" s="13"/>
      <c r="I94386" s="13"/>
      <c r="O94386" s="11">
        <v>1.0</v>
      </c>
    </row>
    <row r="94387" ht="15.0" customHeight="1">
      <c r="A94387" s="170" t="s">
        <v>186161</v>
      </c>
      <c r="B94387" s="11" t="s">
        <v>2505</v>
      </c>
      <c r="D94387" s="20"/>
      <c r="E94387" s="13"/>
      <c r="F94387" s="13"/>
      <c r="G94387" s="13"/>
      <c r="H94387" s="13"/>
      <c r="I94387" s="13"/>
      <c r="O94387" s="11">
        <v>1.0</v>
      </c>
    </row>
    <row r="94388" ht="15.0" customHeight="1">
      <c r="A94388" s="118" t="s">
        <v>186162</v>
      </c>
      <c r="B94388" s="11" t="s">
        <v>2505</v>
      </c>
      <c r="D94388" s="20"/>
      <c r="E94388" s="13"/>
      <c r="F94388" s="13"/>
      <c r="G94388" s="13"/>
      <c r="H94388" s="13"/>
      <c r="I94388" s="13"/>
      <c r="O94388" s="11">
        <v>1.0</v>
      </c>
    </row>
    <row r="94389" ht="15.0" customHeight="1">
      <c r="A94389" s="137" t="s">
        <v>186163</v>
      </c>
      <c r="B94389" s="11" t="s">
        <v>2505</v>
      </c>
      <c r="D94389" s="20"/>
      <c r="E94389" s="13"/>
      <c r="F94389" s="13"/>
      <c r="G94389" s="13"/>
      <c r="H94389" s="13"/>
      <c r="I94389" s="13"/>
      <c r="O94389" s="11">
        <v>1.0</v>
      </c>
    </row>
    <row r="94390" ht="15.0" customHeight="1">
      <c r="A94390" s="137" t="s">
        <v>186164</v>
      </c>
      <c r="B94390" s="11" t="s">
        <v>2505</v>
      </c>
      <c r="D94390" s="20"/>
      <c r="E94390" s="13"/>
      <c r="F94390" s="13"/>
      <c r="G94390" s="13"/>
      <c r="H94390" s="13"/>
      <c r="I94390" s="13"/>
      <c r="O94390" s="11">
        <v>1.0</v>
      </c>
    </row>
    <row r="94391" ht="15.0" customHeight="1">
      <c r="A94391" s="118" t="s">
        <v>186165</v>
      </c>
      <c r="B94391" s="11" t="s">
        <v>2505</v>
      </c>
      <c r="D94391" s="20"/>
      <c r="E94391" s="13"/>
      <c r="F94391" s="13"/>
      <c r="G94391" s="13"/>
      <c r="H94391" s="13"/>
      <c r="I94391" s="13"/>
      <c r="O94391" s="11">
        <v>1.0</v>
      </c>
    </row>
    <row r="94392" ht="15.0" customHeight="1">
      <c r="A94392" s="137" t="s">
        <v>186166</v>
      </c>
      <c r="B94392" s="11" t="s">
        <v>2505</v>
      </c>
      <c r="D94392" s="20"/>
      <c r="E94392" s="13"/>
      <c r="F94392" s="13"/>
      <c r="G94392" s="13"/>
      <c r="H94392" s="13"/>
      <c r="I94392" s="13"/>
      <c r="O94392" s="11">
        <v>1.0</v>
      </c>
    </row>
    <row r="94393" ht="15.0" customHeight="1">
      <c r="A94393" s="118" t="s">
        <v>186167</v>
      </c>
      <c r="B94393" s="11">
        <v>1.5927532E7</v>
      </c>
      <c r="D94393" s="20"/>
      <c r="E94393" s="13"/>
      <c r="F94393" s="13"/>
      <c r="G94393" s="13"/>
      <c r="H94393" s="13"/>
      <c r="I94393" s="13"/>
      <c r="O94393" s="11">
        <v>1.0</v>
      </c>
    </row>
    <row r="94394" ht="15.0" customHeight="1">
      <c r="A94394" s="118" t="s">
        <v>186168</v>
      </c>
      <c r="B94394" s="11" t="s">
        <v>2505</v>
      </c>
      <c r="D94394" s="20"/>
      <c r="E94394" s="13"/>
      <c r="F94394" s="13"/>
      <c r="G94394" s="13"/>
      <c r="H94394" s="13"/>
      <c r="I94394" s="13"/>
      <c r="O94394" s="11">
        <v>1.0</v>
      </c>
    </row>
    <row r="94395" ht="15.0" customHeight="1">
      <c r="A94395" s="118" t="s">
        <v>186169</v>
      </c>
      <c r="B94395" s="11" t="s">
        <v>2505</v>
      </c>
      <c r="D94395" s="20"/>
      <c r="E94395" s="13"/>
      <c r="F94395" s="13"/>
      <c r="G94395" s="13"/>
      <c r="H94395" s="13"/>
      <c r="I94395" s="13"/>
      <c r="O94395" s="11">
        <v>1.0</v>
      </c>
    </row>
    <row r="94396" ht="15.0" customHeight="1">
      <c r="A94396" s="137" t="s">
        <v>186170</v>
      </c>
      <c r="B94396" s="11" t="s">
        <v>2505</v>
      </c>
      <c r="D94396" s="20"/>
      <c r="E94396" s="13"/>
      <c r="F94396" s="13"/>
      <c r="G94396" s="13"/>
      <c r="H94396" s="13"/>
      <c r="I94396" s="13"/>
      <c r="O94396" s="11">
        <v>1.0</v>
      </c>
    </row>
    <row r="94397" ht="15.0" customHeight="1">
      <c r="A94397" s="118" t="s">
        <v>186171</v>
      </c>
      <c r="B94397" s="11" t="s">
        <v>2505</v>
      </c>
      <c r="D94397" s="20"/>
      <c r="E94397" s="13"/>
      <c r="F94397" s="13"/>
      <c r="G94397" s="13"/>
      <c r="H94397" s="13"/>
      <c r="I94397" s="13"/>
      <c r="O94397" s="11">
        <v>1.0</v>
      </c>
    </row>
    <row r="94398" ht="15.0" customHeight="1">
      <c r="A94398" s="118" t="s">
        <v>186172</v>
      </c>
      <c r="B94398" s="11" t="s">
        <v>2505</v>
      </c>
      <c r="D94398" s="20"/>
      <c r="E94398" s="13"/>
      <c r="F94398" s="13"/>
      <c r="G94398" s="13"/>
      <c r="H94398" s="13"/>
      <c r="I94398" s="13"/>
      <c r="O94398" s="11">
        <v>1.0</v>
      </c>
    </row>
    <row r="94399" ht="15.0" customHeight="1">
      <c r="A94399" s="118" t="s">
        <v>186173</v>
      </c>
      <c r="B94399" s="11" t="s">
        <v>2505</v>
      </c>
      <c r="D94399" s="20"/>
      <c r="E94399" s="13"/>
      <c r="F94399" s="13"/>
      <c r="G94399" s="13"/>
      <c r="H94399" s="13"/>
      <c r="I94399" s="13"/>
      <c r="O94399" s="11">
        <v>1.0</v>
      </c>
    </row>
    <row r="94400" ht="15.0" customHeight="1">
      <c r="A94400" s="137" t="s">
        <v>186174</v>
      </c>
      <c r="B94400" s="11" t="s">
        <v>2505</v>
      </c>
      <c r="D94400" s="20"/>
      <c r="E94400" s="13"/>
      <c r="F94400" s="13"/>
      <c r="G94400" s="13"/>
      <c r="H94400" s="13"/>
      <c r="I94400" s="13"/>
      <c r="O94400" s="11">
        <v>1.0</v>
      </c>
    </row>
    <row r="94401" ht="15.0" customHeight="1">
      <c r="A94401" s="118" t="s">
        <v>186175</v>
      </c>
      <c r="B94401" s="11" t="s">
        <v>2505</v>
      </c>
      <c r="D94401" s="20"/>
      <c r="E94401" s="13"/>
      <c r="F94401" s="13"/>
      <c r="G94401" s="13"/>
      <c r="H94401" s="13"/>
      <c r="I94401" s="13"/>
      <c r="O94401" s="11">
        <v>1.0</v>
      </c>
    </row>
    <row r="94402" ht="15.0" customHeight="1">
      <c r="A94402" s="118" t="s">
        <v>186176</v>
      </c>
      <c r="B94402" s="11">
        <v>1.2612306E7</v>
      </c>
      <c r="D94402" s="20"/>
      <c r="E94402" s="13"/>
      <c r="F94402" s="13"/>
      <c r="G94402" s="13"/>
      <c r="H94402" s="13"/>
      <c r="I94402" s="13"/>
      <c r="O94402" s="11">
        <v>1.0</v>
      </c>
    </row>
    <row r="94403" ht="15.0" customHeight="1">
      <c r="A94403" s="137" t="s">
        <v>186177</v>
      </c>
      <c r="B94403" s="11" t="s">
        <v>2505</v>
      </c>
      <c r="D94403" s="20"/>
      <c r="E94403" s="13"/>
      <c r="F94403" s="13"/>
      <c r="G94403" s="13"/>
      <c r="H94403" s="13"/>
      <c r="I94403" s="13"/>
      <c r="O94403" s="11">
        <v>1.0</v>
      </c>
    </row>
    <row r="94404" ht="15.0" customHeight="1">
      <c r="A94404" s="137" t="s">
        <v>186178</v>
      </c>
      <c r="B94404" s="11" t="s">
        <v>2505</v>
      </c>
      <c r="D94404" s="20"/>
      <c r="E94404" s="13"/>
      <c r="F94404" s="13"/>
      <c r="G94404" s="13"/>
      <c r="H94404" s="13"/>
      <c r="I94404" s="13"/>
      <c r="O94404" s="11">
        <v>1.0</v>
      </c>
    </row>
    <row r="94405" ht="15.0" customHeight="1">
      <c r="A94405" s="118" t="s">
        <v>186179</v>
      </c>
      <c r="B94405" s="11" t="s">
        <v>2505</v>
      </c>
      <c r="D94405" s="20"/>
      <c r="E94405" s="13"/>
      <c r="F94405" s="13"/>
      <c r="G94405" s="13"/>
      <c r="H94405" s="13"/>
      <c r="I94405" s="13"/>
      <c r="O94405" s="11">
        <v>1.0</v>
      </c>
    </row>
    <row r="94406" ht="15.0" customHeight="1">
      <c r="A94406" s="118" t="s">
        <v>186180</v>
      </c>
      <c r="B94406" s="11" t="s">
        <v>2505</v>
      </c>
      <c r="D94406" s="20"/>
      <c r="E94406" s="13"/>
      <c r="F94406" s="13"/>
      <c r="G94406" s="13"/>
      <c r="H94406" s="13"/>
      <c r="I94406" s="13"/>
      <c r="O94406" s="11">
        <v>1.0</v>
      </c>
    </row>
    <row r="94407" ht="15.0" customHeight="1">
      <c r="A94407" s="118" t="s">
        <v>186181</v>
      </c>
      <c r="B94407" s="11">
        <v>242711.0</v>
      </c>
      <c r="D94407" s="20"/>
      <c r="E94407" s="13"/>
      <c r="F94407" s="13"/>
      <c r="G94407" s="13"/>
      <c r="H94407" s="13"/>
      <c r="I94407" s="13"/>
      <c r="O94407" s="11">
        <v>1.0</v>
      </c>
    </row>
    <row r="94408" ht="15.0" customHeight="1">
      <c r="A94408" s="118" t="s">
        <v>186182</v>
      </c>
      <c r="B94408" s="11" t="s">
        <v>2505</v>
      </c>
      <c r="D94408" s="20"/>
      <c r="E94408" s="13"/>
      <c r="F94408" s="13"/>
      <c r="G94408" s="13"/>
      <c r="H94408" s="13"/>
      <c r="I94408" s="13"/>
      <c r="O94408" s="11">
        <v>1.0</v>
      </c>
    </row>
    <row r="94409" ht="15.0" customHeight="1">
      <c r="A94409" s="118" t="s">
        <v>186183</v>
      </c>
      <c r="B94409" s="11">
        <v>1.7401365E7</v>
      </c>
      <c r="D94409" s="20"/>
      <c r="E94409" s="13"/>
      <c r="F94409" s="13"/>
      <c r="G94409" s="13"/>
      <c r="H94409" s="13"/>
      <c r="I94409" s="13"/>
      <c r="O94409" s="11">
        <v>1.0</v>
      </c>
    </row>
    <row r="94410" ht="15.0" customHeight="1">
      <c r="A94410" s="137" t="s">
        <v>186184</v>
      </c>
      <c r="B94410" s="11" t="s">
        <v>2505</v>
      </c>
      <c r="D94410" s="20"/>
      <c r="E94410" s="13"/>
      <c r="F94410" s="13"/>
      <c r="G94410" s="13"/>
      <c r="H94410" s="13"/>
      <c r="I94410" s="13"/>
      <c r="O94410" s="11">
        <v>1.0</v>
      </c>
    </row>
    <row r="94411" ht="15.0" customHeight="1">
      <c r="A94411" s="137" t="s">
        <v>186185</v>
      </c>
      <c r="B94411" s="11" t="s">
        <v>2505</v>
      </c>
      <c r="D94411" s="20"/>
      <c r="E94411" s="13"/>
      <c r="F94411" s="13"/>
      <c r="G94411" s="13"/>
      <c r="H94411" s="13"/>
      <c r="I94411" s="13"/>
      <c r="O94411" s="11">
        <v>1.0</v>
      </c>
    </row>
    <row r="94412" ht="15.0" customHeight="1">
      <c r="A94412" s="118" t="s">
        <v>186186</v>
      </c>
      <c r="B94412" s="11" t="s">
        <v>2505</v>
      </c>
      <c r="D94412" s="20"/>
      <c r="E94412" s="13"/>
      <c r="F94412" s="13"/>
      <c r="G94412" s="13"/>
      <c r="H94412" s="13"/>
      <c r="I94412" s="13"/>
      <c r="O94412" s="11">
        <v>1.0</v>
      </c>
    </row>
    <row r="94413" ht="15.0" customHeight="1">
      <c r="A94413" s="137" t="s">
        <v>186187</v>
      </c>
      <c r="B94413" s="11" t="s">
        <v>2505</v>
      </c>
      <c r="D94413" s="20"/>
      <c r="E94413" s="13"/>
      <c r="F94413" s="13"/>
      <c r="G94413" s="13"/>
      <c r="H94413" s="13"/>
      <c r="I94413" s="13"/>
      <c r="O94413" s="11">
        <v>1.0</v>
      </c>
    </row>
    <row r="94414" ht="15.0" customHeight="1">
      <c r="A94414" s="137" t="s">
        <v>186188</v>
      </c>
      <c r="B94414" s="11" t="s">
        <v>2505</v>
      </c>
      <c r="D94414" s="20"/>
      <c r="E94414" s="13"/>
      <c r="F94414" s="13"/>
      <c r="G94414" s="13"/>
      <c r="H94414" s="13"/>
      <c r="I94414" s="13"/>
      <c r="O94414" s="11">
        <v>1.0</v>
      </c>
    </row>
    <row r="94415" ht="15.0" customHeight="1">
      <c r="A94415" s="137" t="s">
        <v>186189</v>
      </c>
      <c r="B94415" s="11" t="s">
        <v>2505</v>
      </c>
      <c r="D94415" s="20"/>
      <c r="E94415" s="13"/>
      <c r="F94415" s="13"/>
      <c r="G94415" s="13"/>
      <c r="H94415" s="13"/>
      <c r="I94415" s="13"/>
      <c r="O94415" s="11">
        <v>1.0</v>
      </c>
    </row>
    <row r="94416" ht="15.0" customHeight="1">
      <c r="A94416" s="137" t="s">
        <v>186190</v>
      </c>
      <c r="B94416" s="11" t="s">
        <v>2505</v>
      </c>
      <c r="D94416" s="20"/>
      <c r="E94416" s="13"/>
      <c r="F94416" s="13"/>
      <c r="G94416" s="13"/>
      <c r="H94416" s="13"/>
      <c r="I94416" s="13"/>
      <c r="O94416" s="11">
        <v>1.0</v>
      </c>
    </row>
    <row r="94417" ht="15.0" customHeight="1">
      <c r="A94417" s="137" t="s">
        <v>186191</v>
      </c>
      <c r="B94417" s="11" t="s">
        <v>2505</v>
      </c>
      <c r="D94417" s="20"/>
      <c r="E94417" s="13"/>
      <c r="F94417" s="13"/>
      <c r="G94417" s="13"/>
      <c r="H94417" s="13"/>
      <c r="I94417" s="13"/>
      <c r="O94417" s="11">
        <v>1.0</v>
      </c>
    </row>
    <row r="94418" ht="15.0" customHeight="1">
      <c r="A94418" s="137" t="s">
        <v>186192</v>
      </c>
      <c r="B94418" s="11" t="s">
        <v>2505</v>
      </c>
      <c r="D94418" s="20"/>
      <c r="E94418" s="13"/>
      <c r="F94418" s="13"/>
      <c r="G94418" s="13"/>
      <c r="H94418" s="13"/>
      <c r="I94418" s="13"/>
      <c r="O94418" s="11">
        <v>1.0</v>
      </c>
    </row>
    <row r="94419" ht="15.0" customHeight="1">
      <c r="A94419" s="137" t="s">
        <v>186193</v>
      </c>
      <c r="B94419" s="11" t="s">
        <v>2505</v>
      </c>
      <c r="D94419" s="20"/>
      <c r="E94419" s="13"/>
      <c r="F94419" s="13"/>
      <c r="G94419" s="13"/>
      <c r="H94419" s="13"/>
      <c r="I94419" s="13"/>
      <c r="O94419" s="11">
        <v>1.0</v>
      </c>
    </row>
    <row r="94420" ht="15.0" customHeight="1">
      <c r="A94420" s="137" t="s">
        <v>186194</v>
      </c>
      <c r="B94420" s="11" t="s">
        <v>2505</v>
      </c>
      <c r="D94420" s="20"/>
      <c r="E94420" s="13"/>
      <c r="F94420" s="13"/>
      <c r="G94420" s="13"/>
      <c r="H94420" s="13"/>
      <c r="I94420" s="13"/>
      <c r="O94420" s="11">
        <v>1.0</v>
      </c>
    </row>
    <row r="94421" ht="15.0" customHeight="1">
      <c r="A94421" s="118" t="s">
        <v>186195</v>
      </c>
      <c r="B94421" s="11">
        <v>2810598.0</v>
      </c>
      <c r="D94421" s="20"/>
      <c r="E94421" s="13"/>
      <c r="F94421" s="13"/>
      <c r="G94421" s="13"/>
      <c r="H94421" s="13"/>
      <c r="I94421" s="13"/>
      <c r="O94421" s="11">
        <v>1.0</v>
      </c>
    </row>
    <row r="94422" ht="15.0" customHeight="1">
      <c r="A94422" s="137" t="s">
        <v>186196</v>
      </c>
      <c r="B94422" s="11" t="s">
        <v>2505</v>
      </c>
      <c r="D94422" s="20"/>
      <c r="E94422" s="13"/>
      <c r="F94422" s="13"/>
      <c r="G94422" s="13"/>
      <c r="H94422" s="13"/>
      <c r="I94422" s="13"/>
      <c r="O94422" s="11">
        <v>1.0</v>
      </c>
    </row>
    <row r="94423" ht="15.0" customHeight="1">
      <c r="A94423" s="137" t="s">
        <v>186197</v>
      </c>
      <c r="B94423" s="11" t="s">
        <v>2505</v>
      </c>
      <c r="D94423" s="20"/>
      <c r="E94423" s="13"/>
      <c r="F94423" s="13"/>
      <c r="G94423" s="13"/>
      <c r="H94423" s="13"/>
      <c r="I94423" s="13"/>
      <c r="O94423" s="11">
        <v>1.0</v>
      </c>
    </row>
    <row r="94424" ht="15.0" customHeight="1">
      <c r="A94424" s="135" t="s">
        <v>182269</v>
      </c>
      <c r="B94424" s="11" t="s">
        <v>2505</v>
      </c>
      <c r="D94424" s="20"/>
      <c r="E94424" s="13"/>
      <c r="F94424" s="13"/>
      <c r="G94424" s="13"/>
      <c r="H94424" s="13"/>
      <c r="I94424" s="13"/>
      <c r="O94424" s="11">
        <v>1.0</v>
      </c>
    </row>
    <row r="94425" ht="15.0" customHeight="1">
      <c r="A94425" s="118" t="s">
        <v>186198</v>
      </c>
      <c r="B94425" s="11" t="s">
        <v>2505</v>
      </c>
      <c r="D94425" s="20"/>
      <c r="E94425" s="13"/>
      <c r="F94425" s="13"/>
      <c r="G94425" s="13"/>
      <c r="H94425" s="13"/>
      <c r="I94425" s="13"/>
      <c r="O94425" s="11">
        <v>1.0</v>
      </c>
    </row>
    <row r="94426" ht="15.0" customHeight="1">
      <c r="A94426" s="137" t="s">
        <v>186199</v>
      </c>
      <c r="B94426" s="11" t="s">
        <v>2505</v>
      </c>
      <c r="D94426" s="20"/>
      <c r="E94426" s="13"/>
      <c r="F94426" s="13"/>
      <c r="G94426" s="13"/>
      <c r="H94426" s="13"/>
      <c r="I94426" s="13"/>
      <c r="O94426" s="11">
        <v>1.0</v>
      </c>
    </row>
    <row r="94427" ht="15.0" customHeight="1">
      <c r="A94427" s="124" t="s">
        <v>186200</v>
      </c>
      <c r="B94427" s="11" t="s">
        <v>2505</v>
      </c>
      <c r="D94427" s="20"/>
      <c r="E94427" s="13"/>
      <c r="F94427" s="13"/>
      <c r="G94427" s="13"/>
      <c r="H94427" s="13"/>
      <c r="I94427" s="13"/>
      <c r="O94427" s="11">
        <v>1.0</v>
      </c>
    </row>
    <row r="94428" ht="15.0" customHeight="1">
      <c r="A94428" s="124" t="s">
        <v>186201</v>
      </c>
      <c r="B94428" s="11" t="s">
        <v>2505</v>
      </c>
      <c r="D94428" s="20"/>
      <c r="E94428" s="13"/>
      <c r="F94428" s="13"/>
      <c r="G94428" s="13"/>
      <c r="H94428" s="13"/>
      <c r="I94428" s="13"/>
      <c r="O94428" s="11">
        <v>1.0</v>
      </c>
    </row>
    <row r="94429" ht="15.0" customHeight="1">
      <c r="A94429" s="127" t="s">
        <v>186202</v>
      </c>
      <c r="B94429" s="11" t="s">
        <v>2505</v>
      </c>
      <c r="D94429" s="20"/>
      <c r="E94429" s="13"/>
      <c r="F94429" s="13"/>
      <c r="G94429" s="13"/>
      <c r="H94429" s="13"/>
      <c r="I94429" s="13"/>
      <c r="O94429" s="11">
        <v>1.0</v>
      </c>
    </row>
    <row r="94430" ht="15.0" customHeight="1">
      <c r="A94430" s="124" t="s">
        <v>186203</v>
      </c>
      <c r="B94430" s="11" t="s">
        <v>2505</v>
      </c>
      <c r="D94430" s="20"/>
      <c r="E94430" s="13"/>
      <c r="F94430" s="13"/>
      <c r="G94430" s="13"/>
      <c r="H94430" s="13"/>
      <c r="I94430" s="13"/>
      <c r="O94430" s="11">
        <v>1.0</v>
      </c>
    </row>
    <row r="94431" ht="15.0" customHeight="1">
      <c r="A94431" s="79" t="s">
        <v>179797</v>
      </c>
      <c r="B94431" s="11" t="s">
        <v>2505</v>
      </c>
      <c r="D94431" s="20"/>
      <c r="E94431" s="13"/>
      <c r="F94431" s="13"/>
      <c r="G94431" s="13"/>
      <c r="H94431" s="13"/>
      <c r="I94431" s="13"/>
      <c r="O94431" s="11">
        <v>1.0</v>
      </c>
    </row>
    <row r="94432" ht="15.0" customHeight="1">
      <c r="A94432" s="124" t="s">
        <v>186204</v>
      </c>
      <c r="B94432" s="11" t="s">
        <v>2505</v>
      </c>
      <c r="D94432" s="20"/>
      <c r="E94432" s="13"/>
      <c r="F94432" s="13"/>
      <c r="G94432" s="13"/>
      <c r="H94432" s="13"/>
      <c r="I94432" s="13"/>
      <c r="O94432" s="11">
        <v>1.0</v>
      </c>
    </row>
    <row r="94433" ht="15.0" customHeight="1">
      <c r="A94433" s="127" t="s">
        <v>186205</v>
      </c>
      <c r="B94433" s="11" t="s">
        <v>2505</v>
      </c>
      <c r="D94433" s="20"/>
      <c r="E94433" s="13"/>
      <c r="F94433" s="13"/>
      <c r="G94433" s="13"/>
      <c r="H94433" s="13"/>
      <c r="I94433" s="13"/>
      <c r="O94433" s="11">
        <v>1.0</v>
      </c>
    </row>
    <row r="94434" ht="15.0" customHeight="1">
      <c r="A94434" s="79" t="s">
        <v>179797</v>
      </c>
      <c r="B94434" s="11" t="s">
        <v>2505</v>
      </c>
      <c r="D94434" s="20"/>
      <c r="E94434" s="13"/>
      <c r="F94434" s="13"/>
      <c r="G94434" s="13"/>
      <c r="H94434" s="13"/>
      <c r="I94434" s="13"/>
      <c r="O94434" s="11">
        <v>1.0</v>
      </c>
    </row>
    <row r="94435" ht="15.0" customHeight="1">
      <c r="A94435" s="127" t="s">
        <v>186206</v>
      </c>
      <c r="B94435" s="11" t="s">
        <v>2505</v>
      </c>
      <c r="D94435" s="20"/>
      <c r="E94435" s="13"/>
      <c r="F94435" s="13"/>
      <c r="G94435" s="13"/>
      <c r="H94435" s="13"/>
      <c r="I94435" s="13"/>
      <c r="O94435" s="11">
        <v>1.0</v>
      </c>
    </row>
    <row r="94436" ht="15.0" customHeight="1">
      <c r="A94436" s="127" t="s">
        <v>186207</v>
      </c>
      <c r="B94436" s="11" t="s">
        <v>2505</v>
      </c>
      <c r="D94436" s="20"/>
      <c r="E94436" s="13"/>
      <c r="F94436" s="13"/>
      <c r="G94436" s="13"/>
      <c r="H94436" s="13"/>
      <c r="I94436" s="13"/>
      <c r="O94436" s="11">
        <v>1.0</v>
      </c>
    </row>
    <row r="94437" ht="15.0" customHeight="1">
      <c r="A94437" s="124" t="s">
        <v>186208</v>
      </c>
      <c r="B94437" s="11" t="s">
        <v>2505</v>
      </c>
      <c r="D94437" s="20"/>
      <c r="E94437" s="13"/>
      <c r="F94437" s="13"/>
      <c r="G94437" s="13"/>
      <c r="H94437" s="13"/>
      <c r="I94437" s="13"/>
      <c r="O94437" s="11">
        <v>1.0</v>
      </c>
    </row>
    <row r="94438" ht="15.0" customHeight="1">
      <c r="A94438" s="187" t="s">
        <v>186209</v>
      </c>
      <c r="B94438" s="11" t="s">
        <v>2505</v>
      </c>
      <c r="D94438" s="20"/>
      <c r="E94438" s="13"/>
      <c r="F94438" s="13"/>
      <c r="G94438" s="13"/>
      <c r="H94438" s="13"/>
      <c r="I94438" s="13"/>
      <c r="O94438" s="11">
        <v>1.0</v>
      </c>
    </row>
    <row r="94439" ht="15.0" customHeight="1">
      <c r="A94439" s="124" t="s">
        <v>186210</v>
      </c>
      <c r="B94439" s="11">
        <v>6199315.0</v>
      </c>
      <c r="D94439" s="20"/>
      <c r="E94439" s="13"/>
      <c r="F94439" s="13"/>
      <c r="G94439" s="13"/>
      <c r="H94439" s="13"/>
      <c r="I94439" s="13"/>
      <c r="O94439" s="11">
        <v>1.0</v>
      </c>
    </row>
    <row r="94440" ht="15.0" customHeight="1">
      <c r="A94440" s="127" t="s">
        <v>186211</v>
      </c>
      <c r="B94440" s="11" t="s">
        <v>2505</v>
      </c>
      <c r="D94440" s="20"/>
      <c r="E94440" s="13"/>
      <c r="F94440" s="13"/>
      <c r="G94440" s="13"/>
      <c r="H94440" s="13"/>
      <c r="I94440" s="13"/>
      <c r="O94440" s="11">
        <v>1.0</v>
      </c>
    </row>
    <row r="94441" ht="15.0" customHeight="1">
      <c r="A94441" s="124" t="s">
        <v>186212</v>
      </c>
      <c r="B94441" s="11" t="s">
        <v>2505</v>
      </c>
      <c r="D94441" s="20"/>
      <c r="E94441" s="13"/>
      <c r="F94441" s="13"/>
      <c r="G94441" s="13"/>
      <c r="H94441" s="13"/>
      <c r="I94441" s="13"/>
      <c r="O94441" s="11">
        <v>1.0</v>
      </c>
    </row>
    <row r="94442" ht="15.0" customHeight="1">
      <c r="A94442" s="127" t="s">
        <v>186213</v>
      </c>
      <c r="B94442" s="11" t="s">
        <v>2505</v>
      </c>
      <c r="D94442" s="20"/>
      <c r="E94442" s="13"/>
      <c r="F94442" s="13"/>
      <c r="G94442" s="13"/>
      <c r="H94442" s="13"/>
      <c r="I94442" s="13"/>
      <c r="O94442" s="11">
        <v>1.0</v>
      </c>
    </row>
    <row r="94443" ht="15.0" customHeight="1">
      <c r="A94443" s="127" t="s">
        <v>186214</v>
      </c>
      <c r="B94443" s="11" t="s">
        <v>2505</v>
      </c>
      <c r="D94443" s="20"/>
      <c r="E94443" s="13"/>
      <c r="F94443" s="13"/>
      <c r="G94443" s="13"/>
      <c r="H94443" s="13"/>
      <c r="I94443" s="13"/>
      <c r="O94443" s="11">
        <v>1.0</v>
      </c>
    </row>
    <row r="94444" ht="15.0" customHeight="1">
      <c r="A94444" s="127" t="s">
        <v>186215</v>
      </c>
      <c r="B94444" s="11" t="s">
        <v>2505</v>
      </c>
      <c r="D94444" s="20"/>
      <c r="E94444" s="13"/>
      <c r="F94444" s="13"/>
      <c r="G94444" s="13"/>
      <c r="H94444" s="13"/>
      <c r="I94444" s="13"/>
      <c r="O94444" s="11">
        <v>1.0</v>
      </c>
    </row>
    <row r="94445" ht="15.0" customHeight="1">
      <c r="A94445" s="127" t="s">
        <v>186216</v>
      </c>
      <c r="B94445" s="11" t="s">
        <v>2505</v>
      </c>
      <c r="D94445" s="20"/>
      <c r="E94445" s="13"/>
      <c r="F94445" s="13"/>
      <c r="G94445" s="13"/>
      <c r="H94445" s="13"/>
      <c r="I94445" s="13"/>
      <c r="O94445" s="11">
        <v>1.0</v>
      </c>
    </row>
    <row r="94446" ht="15.0" customHeight="1">
      <c r="A94446" s="140" t="s">
        <v>182269</v>
      </c>
      <c r="B94446" s="11" t="s">
        <v>2505</v>
      </c>
      <c r="D94446" s="20"/>
      <c r="E94446" s="13"/>
      <c r="F94446" s="13"/>
      <c r="G94446" s="13"/>
      <c r="H94446" s="13"/>
      <c r="I94446" s="13"/>
      <c r="O94446" s="11">
        <v>1.0</v>
      </c>
    </row>
    <row r="94447" ht="15.0" customHeight="1">
      <c r="A94447" s="124" t="s">
        <v>186217</v>
      </c>
      <c r="B94447" s="11" t="s">
        <v>2505</v>
      </c>
      <c r="D94447" s="20"/>
      <c r="E94447" s="13"/>
      <c r="F94447" s="13"/>
      <c r="G94447" s="13"/>
      <c r="H94447" s="13"/>
      <c r="I94447" s="13"/>
      <c r="O94447" s="11">
        <v>1.0</v>
      </c>
    </row>
    <row r="94448" ht="15.0" customHeight="1">
      <c r="A94448" s="127" t="s">
        <v>186218</v>
      </c>
      <c r="B94448" s="11" t="s">
        <v>2505</v>
      </c>
      <c r="D94448" s="20"/>
      <c r="E94448" s="13"/>
      <c r="F94448" s="13"/>
      <c r="G94448" s="13"/>
      <c r="H94448" s="13"/>
      <c r="I94448" s="13"/>
      <c r="O94448" s="11">
        <v>1.0</v>
      </c>
    </row>
    <row r="94449" ht="15.0" customHeight="1">
      <c r="A94449" s="145" t="s">
        <v>183112</v>
      </c>
      <c r="B94449" s="11" t="s">
        <v>2505</v>
      </c>
      <c r="D94449" s="20"/>
      <c r="E94449" s="13"/>
      <c r="F94449" s="13"/>
      <c r="G94449" s="13"/>
      <c r="H94449" s="13"/>
      <c r="I94449" s="13"/>
      <c r="O94449" s="11">
        <v>1.0</v>
      </c>
    </row>
    <row r="94450" ht="15.0" customHeight="1">
      <c r="A94450" s="127" t="s">
        <v>186219</v>
      </c>
      <c r="B94450" s="11" t="s">
        <v>2505</v>
      </c>
      <c r="D94450" s="20"/>
      <c r="E94450" s="13"/>
      <c r="F94450" s="13"/>
      <c r="G94450" s="13"/>
      <c r="H94450" s="13"/>
      <c r="I94450" s="13"/>
      <c r="O94450" s="11">
        <v>1.0</v>
      </c>
    </row>
    <row r="94451" ht="15.0" customHeight="1">
      <c r="A94451" s="127" t="s">
        <v>186220</v>
      </c>
      <c r="B94451" s="11" t="s">
        <v>2505</v>
      </c>
      <c r="D94451" s="20"/>
      <c r="E94451" s="13"/>
      <c r="F94451" s="13"/>
      <c r="G94451" s="13"/>
      <c r="H94451" s="13"/>
      <c r="I94451" s="13"/>
      <c r="O94451" s="11">
        <v>1.0</v>
      </c>
    </row>
    <row r="94452" ht="15.0" customHeight="1">
      <c r="A94452" s="127" t="s">
        <v>186221</v>
      </c>
      <c r="B94452" s="11" t="s">
        <v>2505</v>
      </c>
      <c r="D94452" s="20"/>
      <c r="E94452" s="13"/>
      <c r="F94452" s="13"/>
      <c r="G94452" s="13"/>
      <c r="H94452" s="13"/>
      <c r="I94452" s="13"/>
      <c r="O94452" s="11">
        <v>1.0</v>
      </c>
    </row>
    <row r="94453" ht="15.0" customHeight="1">
      <c r="A94453" s="127" t="s">
        <v>186222</v>
      </c>
      <c r="B94453" s="11" t="s">
        <v>2505</v>
      </c>
      <c r="D94453" s="20"/>
      <c r="E94453" s="13"/>
      <c r="F94453" s="13"/>
      <c r="G94453" s="13"/>
      <c r="H94453" s="13"/>
      <c r="I94453" s="13"/>
      <c r="O94453" s="11">
        <v>1.0</v>
      </c>
    </row>
    <row r="94454" ht="15.0" customHeight="1">
      <c r="A94454" s="127" t="s">
        <v>186223</v>
      </c>
      <c r="B94454" s="11" t="s">
        <v>2505</v>
      </c>
      <c r="D94454" s="20"/>
      <c r="E94454" s="13"/>
      <c r="F94454" s="13"/>
      <c r="G94454" s="13"/>
      <c r="H94454" s="13"/>
      <c r="I94454" s="13"/>
      <c r="O94454" s="11">
        <v>1.0</v>
      </c>
    </row>
    <row r="94455" ht="15.0" customHeight="1">
      <c r="A94455" s="127" t="s">
        <v>186224</v>
      </c>
      <c r="B94455" s="11" t="s">
        <v>2505</v>
      </c>
      <c r="D94455" s="20"/>
      <c r="E94455" s="13"/>
      <c r="F94455" s="13"/>
      <c r="G94455" s="13"/>
      <c r="H94455" s="13"/>
      <c r="I94455" s="13"/>
      <c r="O94455" s="11">
        <v>1.0</v>
      </c>
    </row>
    <row r="94456" ht="15.0" customHeight="1">
      <c r="A94456" s="127" t="s">
        <v>186225</v>
      </c>
      <c r="B94456" s="11" t="s">
        <v>2505</v>
      </c>
      <c r="D94456" s="20"/>
      <c r="E94456" s="13"/>
      <c r="F94456" s="13"/>
      <c r="G94456" s="13"/>
      <c r="H94456" s="13"/>
      <c r="I94456" s="13"/>
      <c r="O94456" s="11">
        <v>1.0</v>
      </c>
    </row>
    <row r="94457" ht="15.0" customHeight="1">
      <c r="A94457" s="127" t="s">
        <v>186226</v>
      </c>
      <c r="B94457" s="11" t="s">
        <v>2505</v>
      </c>
      <c r="D94457" s="20"/>
      <c r="E94457" s="13"/>
      <c r="F94457" s="13"/>
      <c r="G94457" s="13"/>
      <c r="H94457" s="13"/>
      <c r="I94457" s="13"/>
      <c r="O94457" s="11">
        <v>1.0</v>
      </c>
    </row>
    <row r="94458" ht="15.0" customHeight="1">
      <c r="A94458" s="127" t="s">
        <v>186227</v>
      </c>
      <c r="B94458" s="11" t="s">
        <v>2505</v>
      </c>
      <c r="D94458" s="20"/>
      <c r="E94458" s="13"/>
      <c r="F94458" s="13"/>
      <c r="G94458" s="13"/>
      <c r="H94458" s="13"/>
      <c r="I94458" s="13"/>
      <c r="O94458" s="11">
        <v>1.0</v>
      </c>
    </row>
    <row r="94459" ht="15.0" customHeight="1">
      <c r="A94459" s="127" t="s">
        <v>186228</v>
      </c>
      <c r="B94459" s="11" t="s">
        <v>2505</v>
      </c>
      <c r="D94459" s="20"/>
      <c r="E94459" s="13"/>
      <c r="F94459" s="13"/>
      <c r="G94459" s="13"/>
      <c r="H94459" s="13"/>
      <c r="I94459" s="13"/>
      <c r="O94459" s="11">
        <v>1.0</v>
      </c>
    </row>
    <row r="94460" ht="15.0" customHeight="1">
      <c r="A94460" s="124" t="s">
        <v>186229</v>
      </c>
      <c r="B94460" s="11" t="s">
        <v>2505</v>
      </c>
      <c r="D94460" s="20"/>
      <c r="E94460" s="13"/>
      <c r="F94460" s="13"/>
      <c r="G94460" s="13"/>
      <c r="H94460" s="13"/>
      <c r="I94460" s="13"/>
      <c r="O94460" s="11">
        <v>1.0</v>
      </c>
    </row>
    <row r="94461" ht="15.0" customHeight="1">
      <c r="A94461" s="127" t="s">
        <v>186230</v>
      </c>
      <c r="B94461" s="11" t="s">
        <v>2505</v>
      </c>
      <c r="D94461" s="20"/>
      <c r="E94461" s="13"/>
      <c r="F94461" s="13"/>
      <c r="G94461" s="13"/>
      <c r="H94461" s="13"/>
      <c r="I94461" s="13"/>
      <c r="O94461" s="11">
        <v>1.0</v>
      </c>
    </row>
    <row r="94462" ht="15.0" customHeight="1">
      <c r="A94462" s="186" t="s">
        <v>186231</v>
      </c>
      <c r="B94462" s="11" t="s">
        <v>2505</v>
      </c>
      <c r="D94462" s="20"/>
      <c r="E94462" s="13"/>
      <c r="F94462" s="13"/>
      <c r="G94462" s="13"/>
      <c r="H94462" s="13"/>
      <c r="I94462" s="13"/>
      <c r="O94462" s="11">
        <v>1.0</v>
      </c>
    </row>
    <row r="94463" ht="15.0" customHeight="1">
      <c r="A94463" s="124" t="s">
        <v>186232</v>
      </c>
      <c r="B94463" s="11" t="s">
        <v>2505</v>
      </c>
      <c r="D94463" s="20"/>
      <c r="E94463" s="13"/>
      <c r="F94463" s="13"/>
      <c r="G94463" s="13"/>
      <c r="H94463" s="13"/>
      <c r="I94463" s="13"/>
      <c r="O94463" s="11">
        <v>1.0</v>
      </c>
    </row>
    <row r="94464" ht="15.0" customHeight="1">
      <c r="A94464" s="127" t="s">
        <v>186233</v>
      </c>
      <c r="B94464" s="11" t="s">
        <v>2505</v>
      </c>
      <c r="D94464" s="20"/>
      <c r="E94464" s="13"/>
      <c r="F94464" s="13"/>
      <c r="G94464" s="13"/>
      <c r="H94464" s="13"/>
      <c r="I94464" s="13"/>
      <c r="O94464" s="11">
        <v>1.0</v>
      </c>
    </row>
    <row r="94465" ht="15.0" customHeight="1">
      <c r="A94465" s="127" t="s">
        <v>186234</v>
      </c>
      <c r="B94465" s="11" t="s">
        <v>2505</v>
      </c>
      <c r="D94465" s="20"/>
      <c r="E94465" s="13"/>
      <c r="F94465" s="13"/>
      <c r="G94465" s="13"/>
      <c r="H94465" s="13"/>
      <c r="I94465" s="13"/>
      <c r="O94465" s="11">
        <v>1.0</v>
      </c>
    </row>
    <row r="94466" ht="15.0" customHeight="1">
      <c r="A94466" s="127" t="s">
        <v>186235</v>
      </c>
      <c r="B94466" s="11" t="s">
        <v>2505</v>
      </c>
      <c r="D94466" s="20"/>
      <c r="E94466" s="13"/>
      <c r="F94466" s="13"/>
      <c r="G94466" s="13"/>
      <c r="H94466" s="13"/>
      <c r="I94466" s="13"/>
      <c r="O94466" s="11">
        <v>1.0</v>
      </c>
    </row>
    <row r="94467" ht="15.0" customHeight="1">
      <c r="A94467" s="127" t="s">
        <v>186236</v>
      </c>
      <c r="B94467" s="11" t="s">
        <v>2505</v>
      </c>
      <c r="D94467" s="20"/>
      <c r="E94467" s="13"/>
      <c r="F94467" s="13"/>
      <c r="G94467" s="13"/>
      <c r="H94467" s="13"/>
      <c r="I94467" s="13"/>
      <c r="O94467" s="11">
        <v>1.0</v>
      </c>
    </row>
    <row r="94468" ht="15.0" customHeight="1">
      <c r="A94468" s="127" t="s">
        <v>186237</v>
      </c>
      <c r="B94468" s="11" t="s">
        <v>2505</v>
      </c>
      <c r="D94468" s="20"/>
      <c r="E94468" s="13"/>
      <c r="F94468" s="13"/>
      <c r="G94468" s="13"/>
      <c r="H94468" s="13"/>
      <c r="I94468" s="13"/>
      <c r="O94468" s="11">
        <v>1.0</v>
      </c>
    </row>
    <row r="94469" ht="15.0" customHeight="1">
      <c r="A94469" s="127" t="s">
        <v>186238</v>
      </c>
      <c r="B94469" s="11" t="s">
        <v>2505</v>
      </c>
      <c r="D94469" s="20"/>
      <c r="E94469" s="13"/>
      <c r="F94469" s="13"/>
      <c r="G94469" s="13"/>
      <c r="H94469" s="13"/>
      <c r="I94469" s="13"/>
      <c r="O94469" s="11">
        <v>1.0</v>
      </c>
    </row>
    <row r="94470" ht="15.0" customHeight="1">
      <c r="A94470" s="127" t="s">
        <v>186239</v>
      </c>
      <c r="B94470" s="11" t="s">
        <v>2505</v>
      </c>
      <c r="D94470" s="20"/>
      <c r="E94470" s="13"/>
      <c r="F94470" s="13"/>
      <c r="G94470" s="13"/>
      <c r="H94470" s="13"/>
      <c r="I94470" s="13"/>
      <c r="O94470" s="11">
        <v>1.0</v>
      </c>
    </row>
    <row r="94471" ht="15.0" customHeight="1">
      <c r="A94471" s="124" t="s">
        <v>186240</v>
      </c>
      <c r="B94471" s="11" t="s">
        <v>2505</v>
      </c>
      <c r="D94471" s="20"/>
      <c r="E94471" s="13"/>
      <c r="F94471" s="13"/>
      <c r="G94471" s="13"/>
      <c r="H94471" s="13"/>
      <c r="I94471" s="13"/>
      <c r="O94471" s="11">
        <v>1.0</v>
      </c>
    </row>
    <row r="94472" ht="15.0" customHeight="1">
      <c r="A94472" s="124" t="s">
        <v>186241</v>
      </c>
      <c r="B94472" s="11" t="s">
        <v>2505</v>
      </c>
      <c r="D94472" s="20"/>
      <c r="E94472" s="13"/>
      <c r="F94472" s="13"/>
      <c r="G94472" s="13"/>
      <c r="H94472" s="13"/>
      <c r="I94472" s="13"/>
      <c r="O94472" s="11">
        <v>1.0</v>
      </c>
    </row>
    <row r="94473" ht="15.0" customHeight="1">
      <c r="A94473" s="124" t="s">
        <v>186242</v>
      </c>
      <c r="B94473" s="11">
        <v>1418308.0</v>
      </c>
      <c r="D94473" s="20"/>
      <c r="E94473" s="13"/>
      <c r="F94473" s="13"/>
      <c r="G94473" s="13"/>
      <c r="H94473" s="13"/>
      <c r="I94473" s="13"/>
      <c r="O94473" s="11">
        <v>1.0</v>
      </c>
    </row>
    <row r="94474" ht="15.0" customHeight="1">
      <c r="A94474" s="124" t="s">
        <v>186243</v>
      </c>
      <c r="B94474" s="11">
        <v>3465156.0</v>
      </c>
      <c r="D94474" s="20"/>
      <c r="E94474" s="13"/>
      <c r="F94474" s="13"/>
      <c r="G94474" s="13"/>
      <c r="H94474" s="13"/>
      <c r="I94474" s="13"/>
      <c r="O94474" s="11">
        <v>1.0</v>
      </c>
    </row>
    <row r="94475" ht="15.0" customHeight="1">
      <c r="A94475" s="124" t="s">
        <v>186244</v>
      </c>
      <c r="B94475" s="11" t="s">
        <v>2505</v>
      </c>
      <c r="D94475" s="20"/>
      <c r="E94475" s="13"/>
      <c r="F94475" s="13"/>
      <c r="G94475" s="13"/>
      <c r="H94475" s="13"/>
      <c r="I94475" s="13"/>
      <c r="O94475" s="11">
        <v>1.0</v>
      </c>
    </row>
    <row r="94476" ht="15.0" customHeight="1">
      <c r="A94476" s="124" t="s">
        <v>186245</v>
      </c>
      <c r="B94476" s="11" t="s">
        <v>2505</v>
      </c>
      <c r="D94476" s="20"/>
      <c r="E94476" s="13"/>
      <c r="F94476" s="13"/>
      <c r="G94476" s="13"/>
      <c r="H94476" s="13"/>
      <c r="I94476" s="13"/>
      <c r="O94476" s="11">
        <v>1.0</v>
      </c>
    </row>
    <row r="94477" ht="15.0" customHeight="1">
      <c r="A94477" s="124" t="s">
        <v>186246</v>
      </c>
      <c r="B94477" s="11" t="s">
        <v>2505</v>
      </c>
      <c r="D94477" s="20"/>
      <c r="E94477" s="13"/>
      <c r="F94477" s="13"/>
      <c r="G94477" s="13"/>
      <c r="H94477" s="13"/>
      <c r="I94477" s="13"/>
      <c r="O94477" s="11">
        <v>1.0</v>
      </c>
    </row>
    <row r="94478" ht="15.0" customHeight="1">
      <c r="A94478" s="127" t="s">
        <v>186247</v>
      </c>
      <c r="B94478" s="11" t="s">
        <v>2505</v>
      </c>
      <c r="D94478" s="20"/>
      <c r="E94478" s="13"/>
      <c r="F94478" s="13"/>
      <c r="G94478" s="13"/>
      <c r="H94478" s="13"/>
      <c r="I94478" s="13"/>
      <c r="O94478" s="11">
        <v>1.0</v>
      </c>
    </row>
    <row r="94479" ht="15.0" customHeight="1">
      <c r="A94479" s="124" t="s">
        <v>186248</v>
      </c>
      <c r="B94479" s="11" t="s">
        <v>2505</v>
      </c>
      <c r="D94479" s="20"/>
      <c r="E94479" s="13"/>
      <c r="F94479" s="13"/>
      <c r="G94479" s="13"/>
      <c r="H94479" s="13"/>
      <c r="I94479" s="13"/>
      <c r="O94479" s="11">
        <v>1.0</v>
      </c>
    </row>
    <row r="94480" ht="15.0" customHeight="1">
      <c r="A94480" s="124" t="s">
        <v>186249</v>
      </c>
      <c r="B94480" s="11" t="s">
        <v>2505</v>
      </c>
      <c r="D94480" s="20"/>
      <c r="E94480" s="13"/>
      <c r="F94480" s="13"/>
      <c r="G94480" s="13"/>
      <c r="H94480" s="13"/>
      <c r="I94480" s="13"/>
      <c r="O94480" s="11">
        <v>1.0</v>
      </c>
    </row>
    <row r="94481" ht="15.0" customHeight="1">
      <c r="A94481" s="124" t="s">
        <v>186250</v>
      </c>
      <c r="B94481" s="11" t="s">
        <v>2505</v>
      </c>
      <c r="D94481" s="20"/>
      <c r="E94481" s="13"/>
      <c r="F94481" s="13"/>
      <c r="G94481" s="13"/>
      <c r="H94481" s="13"/>
      <c r="I94481" s="13"/>
      <c r="O94481" s="11">
        <v>1.0</v>
      </c>
    </row>
    <row r="94482" ht="15.0" customHeight="1">
      <c r="A94482" s="124" t="s">
        <v>186251</v>
      </c>
      <c r="B94482" s="11">
        <v>2726128.0</v>
      </c>
      <c r="D94482" s="20"/>
      <c r="E94482" s="13"/>
      <c r="F94482" s="13"/>
      <c r="G94482" s="13"/>
      <c r="H94482" s="13"/>
      <c r="I94482" s="13"/>
      <c r="O94482" s="11">
        <v>1.0</v>
      </c>
    </row>
    <row r="94483" ht="15.0" customHeight="1">
      <c r="A94483" s="124" t="s">
        <v>186252</v>
      </c>
      <c r="B94483" s="11" t="s">
        <v>2505</v>
      </c>
      <c r="D94483" s="20"/>
      <c r="E94483" s="13"/>
      <c r="F94483" s="13"/>
      <c r="G94483" s="13"/>
      <c r="H94483" s="13"/>
      <c r="I94483" s="13"/>
      <c r="O94483" s="11">
        <v>1.0</v>
      </c>
    </row>
    <row r="94484" ht="15.0" customHeight="1">
      <c r="A94484" s="124" t="s">
        <v>186253</v>
      </c>
      <c r="B94484" s="11" t="s">
        <v>2505</v>
      </c>
      <c r="D94484" s="20"/>
      <c r="E94484" s="13"/>
      <c r="F94484" s="13"/>
      <c r="G94484" s="13"/>
      <c r="H94484" s="13"/>
      <c r="I94484" s="13"/>
      <c r="O94484" s="11">
        <v>1.0</v>
      </c>
    </row>
    <row r="94485" ht="15.0" customHeight="1">
      <c r="A94485" s="127" t="s">
        <v>186254</v>
      </c>
      <c r="B94485" s="11" t="s">
        <v>2505</v>
      </c>
      <c r="D94485" s="20"/>
      <c r="E94485" s="13"/>
      <c r="F94485" s="13"/>
      <c r="G94485" s="13"/>
      <c r="H94485" s="13"/>
      <c r="I94485" s="13"/>
      <c r="O94485" s="11">
        <v>1.0</v>
      </c>
    </row>
    <row r="94486" ht="15.0" customHeight="1">
      <c r="A94486" s="124" t="s">
        <v>186255</v>
      </c>
      <c r="B94486" s="11" t="s">
        <v>2505</v>
      </c>
      <c r="D94486" s="20"/>
      <c r="E94486" s="13"/>
      <c r="F94486" s="13"/>
      <c r="G94486" s="13"/>
      <c r="H94486" s="13"/>
      <c r="I94486" s="13"/>
      <c r="O94486" s="11">
        <v>1.0</v>
      </c>
    </row>
    <row r="94487" ht="15.0" customHeight="1">
      <c r="A94487" s="124" t="s">
        <v>186256</v>
      </c>
      <c r="B94487" s="11" t="s">
        <v>2505</v>
      </c>
      <c r="D94487" s="20"/>
      <c r="E94487" s="13"/>
      <c r="F94487" s="13"/>
      <c r="G94487" s="13"/>
      <c r="H94487" s="13"/>
      <c r="I94487" s="13"/>
      <c r="O94487" s="11">
        <v>1.0</v>
      </c>
    </row>
    <row r="94488" ht="15.0" customHeight="1">
      <c r="A94488" s="124" t="s">
        <v>186257</v>
      </c>
      <c r="B94488" s="11" t="s">
        <v>2505</v>
      </c>
      <c r="D94488" s="20"/>
      <c r="E94488" s="13"/>
      <c r="F94488" s="13"/>
      <c r="G94488" s="13"/>
      <c r="H94488" s="13"/>
      <c r="I94488" s="13"/>
      <c r="O94488" s="11">
        <v>1.0</v>
      </c>
    </row>
    <row r="94489" ht="15.0" customHeight="1">
      <c r="A94489" s="124" t="s">
        <v>186258</v>
      </c>
      <c r="B94489" s="11" t="s">
        <v>2505</v>
      </c>
      <c r="D94489" s="20"/>
      <c r="E94489" s="13"/>
      <c r="F94489" s="13"/>
      <c r="G94489" s="13"/>
      <c r="H94489" s="13"/>
      <c r="I94489" s="13"/>
      <c r="O94489" s="11">
        <v>1.0</v>
      </c>
    </row>
    <row r="94490" ht="15.0" customHeight="1">
      <c r="A94490" s="124" t="s">
        <v>186259</v>
      </c>
      <c r="B94490" s="11" t="s">
        <v>2505</v>
      </c>
      <c r="D94490" s="20"/>
      <c r="E94490" s="13"/>
      <c r="F94490" s="13"/>
      <c r="G94490" s="13"/>
      <c r="H94490" s="13"/>
      <c r="I94490" s="13"/>
      <c r="O94490" s="11">
        <v>1.0</v>
      </c>
    </row>
    <row r="94491" ht="15.0" customHeight="1">
      <c r="A94491" s="124" t="s">
        <v>186260</v>
      </c>
      <c r="B94491" s="11" t="s">
        <v>2505</v>
      </c>
      <c r="D94491" s="20"/>
      <c r="E94491" s="13"/>
      <c r="F94491" s="13"/>
      <c r="G94491" s="13"/>
      <c r="H94491" s="13"/>
      <c r="I94491" s="13"/>
      <c r="O94491" s="11">
        <v>1.0</v>
      </c>
    </row>
    <row r="94492" ht="15.0" customHeight="1">
      <c r="A94492" s="127" t="s">
        <v>186261</v>
      </c>
      <c r="B94492" s="11" t="s">
        <v>2505</v>
      </c>
      <c r="D94492" s="20"/>
      <c r="E94492" s="13"/>
      <c r="F94492" s="13"/>
      <c r="G94492" s="13"/>
      <c r="H94492" s="13"/>
      <c r="I94492" s="13"/>
      <c r="O94492" s="11">
        <v>1.0</v>
      </c>
    </row>
    <row r="94493" ht="15.0" customHeight="1">
      <c r="A94493" s="124" t="s">
        <v>186262</v>
      </c>
      <c r="B94493" s="11" t="s">
        <v>2505</v>
      </c>
      <c r="D94493" s="20"/>
      <c r="E94493" s="13"/>
      <c r="F94493" s="13"/>
      <c r="G94493" s="13"/>
      <c r="H94493" s="13"/>
      <c r="I94493" s="13"/>
      <c r="O94493" s="11">
        <v>1.0</v>
      </c>
    </row>
    <row r="94494" ht="15.0" customHeight="1">
      <c r="A94494" s="124" t="s">
        <v>186263</v>
      </c>
      <c r="B94494" s="11">
        <v>2.6473988E7</v>
      </c>
      <c r="D94494" s="20"/>
      <c r="E94494" s="13"/>
      <c r="F94494" s="13"/>
      <c r="G94494" s="13"/>
      <c r="H94494" s="13"/>
      <c r="I94494" s="13"/>
      <c r="O94494" s="11">
        <v>1.0</v>
      </c>
    </row>
    <row r="94495" ht="15.0" customHeight="1">
      <c r="A94495" s="127" t="s">
        <v>186264</v>
      </c>
      <c r="B94495" s="11" t="s">
        <v>2505</v>
      </c>
      <c r="D94495" s="20"/>
      <c r="E94495" s="13"/>
      <c r="F94495" s="13"/>
      <c r="G94495" s="13"/>
      <c r="H94495" s="13"/>
      <c r="I94495" s="13"/>
      <c r="O94495" s="11">
        <v>1.0</v>
      </c>
    </row>
    <row r="94496" ht="15.0" customHeight="1">
      <c r="A94496" s="124" t="s">
        <v>186265</v>
      </c>
      <c r="B94496" s="11">
        <v>9568396.0</v>
      </c>
      <c r="D94496" s="20"/>
      <c r="E94496" s="13"/>
      <c r="F94496" s="13"/>
      <c r="G94496" s="13"/>
      <c r="H94496" s="13"/>
      <c r="I94496" s="13"/>
      <c r="O94496" s="11">
        <v>1.0</v>
      </c>
    </row>
    <row r="94497" ht="15.0" customHeight="1">
      <c r="A94497" s="124" t="s">
        <v>186266</v>
      </c>
      <c r="B94497" s="11">
        <v>2824584.0</v>
      </c>
      <c r="D94497" s="20"/>
      <c r="E94497" s="13"/>
      <c r="F94497" s="13"/>
      <c r="G94497" s="13"/>
      <c r="H94497" s="13"/>
      <c r="I94497" s="13"/>
      <c r="O94497" s="11">
        <v>1.0</v>
      </c>
    </row>
    <row r="94498" ht="15.0" customHeight="1">
      <c r="A94498" s="135" t="s">
        <v>182269</v>
      </c>
      <c r="B94498" s="11" t="s">
        <v>2505</v>
      </c>
      <c r="D94498" s="20"/>
      <c r="E94498" s="13"/>
      <c r="F94498" s="13"/>
      <c r="G94498" s="13"/>
      <c r="H94498" s="13"/>
      <c r="I94498" s="13"/>
      <c r="O94498" s="11">
        <v>1.0</v>
      </c>
    </row>
    <row r="94499" ht="15.0" customHeight="1">
      <c r="A94499" s="127" t="s">
        <v>186267</v>
      </c>
      <c r="B94499" s="11" t="s">
        <v>2505</v>
      </c>
      <c r="D94499" s="20"/>
      <c r="E94499" s="13"/>
      <c r="F94499" s="13"/>
      <c r="G94499" s="13"/>
      <c r="H94499" s="13"/>
      <c r="I94499" s="13"/>
      <c r="O94499" s="11">
        <v>1.0</v>
      </c>
    </row>
    <row r="94500" ht="15.0" customHeight="1">
      <c r="A94500" s="124" t="s">
        <v>186268</v>
      </c>
      <c r="B94500" s="11" t="s">
        <v>2505</v>
      </c>
      <c r="D94500" s="20"/>
      <c r="E94500" s="13"/>
      <c r="F94500" s="13"/>
      <c r="G94500" s="13"/>
      <c r="H94500" s="13"/>
      <c r="I94500" s="13"/>
      <c r="O94500" s="11">
        <v>1.0</v>
      </c>
    </row>
    <row r="94501" ht="15.0" customHeight="1">
      <c r="A94501" s="124" t="s">
        <v>186269</v>
      </c>
      <c r="B94501" s="11">
        <v>1.3357286E7</v>
      </c>
      <c r="D94501" s="20"/>
      <c r="E94501" s="13"/>
      <c r="F94501" s="13"/>
      <c r="G94501" s="13"/>
      <c r="H94501" s="13"/>
      <c r="I94501" s="13"/>
      <c r="O94501" s="11">
        <v>1.0</v>
      </c>
    </row>
    <row r="94502" ht="15.0" customHeight="1">
      <c r="A94502" s="135" t="s">
        <v>182269</v>
      </c>
      <c r="B94502" s="11" t="s">
        <v>2505</v>
      </c>
      <c r="D94502" s="20"/>
      <c r="E94502" s="13"/>
      <c r="F94502" s="13"/>
      <c r="G94502" s="13"/>
      <c r="H94502" s="13"/>
      <c r="I94502" s="13"/>
      <c r="O94502" s="11">
        <v>1.0</v>
      </c>
    </row>
    <row r="94503" ht="15.0" customHeight="1">
      <c r="A94503" s="188" t="s">
        <v>186270</v>
      </c>
      <c r="B94503" s="11" t="s">
        <v>2505</v>
      </c>
      <c r="D94503" s="20"/>
      <c r="E94503" s="13"/>
      <c r="F94503" s="13"/>
      <c r="G94503" s="13"/>
      <c r="H94503" s="13"/>
      <c r="I94503" s="13"/>
      <c r="O94503" s="11">
        <v>1.0</v>
      </c>
    </row>
    <row r="94504" ht="15.0" customHeight="1">
      <c r="A94504" s="124" t="s">
        <v>186271</v>
      </c>
      <c r="B94504" s="11" t="s">
        <v>2505</v>
      </c>
      <c r="D94504" s="20"/>
      <c r="E94504" s="13"/>
      <c r="F94504" s="13"/>
      <c r="G94504" s="13"/>
      <c r="H94504" s="13"/>
      <c r="I94504" s="13"/>
      <c r="O94504" s="11">
        <v>1.0</v>
      </c>
    </row>
    <row r="94505" ht="15.0" customHeight="1">
      <c r="A94505" s="127" t="s">
        <v>186272</v>
      </c>
      <c r="B94505" s="11" t="s">
        <v>2505</v>
      </c>
      <c r="D94505" s="20"/>
      <c r="E94505" s="13"/>
      <c r="F94505" s="13"/>
      <c r="G94505" s="13"/>
      <c r="H94505" s="13"/>
      <c r="I94505" s="13"/>
      <c r="O94505" s="11">
        <v>1.0</v>
      </c>
    </row>
    <row r="94506" ht="15.0" customHeight="1">
      <c r="A94506" s="189" t="s">
        <v>186273</v>
      </c>
      <c r="B94506" s="11" t="s">
        <v>2505</v>
      </c>
      <c r="D94506" s="20"/>
      <c r="E94506" s="13"/>
      <c r="F94506" s="13"/>
      <c r="G94506" s="13"/>
      <c r="H94506" s="13"/>
      <c r="I94506" s="13"/>
      <c r="O94506" s="11">
        <v>1.0</v>
      </c>
    </row>
    <row r="94507" ht="15.0" customHeight="1">
      <c r="A94507" s="127" t="s">
        <v>186274</v>
      </c>
      <c r="B94507" s="11" t="s">
        <v>2505</v>
      </c>
      <c r="D94507" s="20"/>
      <c r="E94507" s="13"/>
      <c r="F94507" s="13"/>
      <c r="G94507" s="13"/>
      <c r="H94507" s="13"/>
      <c r="I94507" s="13"/>
      <c r="O94507" s="11">
        <v>1.0</v>
      </c>
    </row>
    <row r="94508" ht="15.0" customHeight="1">
      <c r="A94508" s="124" t="s">
        <v>186275</v>
      </c>
      <c r="B94508" s="11" t="s">
        <v>2505</v>
      </c>
      <c r="D94508" s="20"/>
      <c r="E94508" s="13"/>
      <c r="F94508" s="13"/>
      <c r="G94508" s="13"/>
      <c r="H94508" s="13"/>
      <c r="I94508" s="13"/>
      <c r="O94508" s="11">
        <v>1.0</v>
      </c>
    </row>
    <row r="94509" ht="15.0" customHeight="1">
      <c r="A94509" s="127" t="s">
        <v>186276</v>
      </c>
      <c r="B94509" s="11" t="s">
        <v>2505</v>
      </c>
      <c r="D94509" s="20"/>
      <c r="E94509" s="13"/>
      <c r="F94509" s="13"/>
      <c r="G94509" s="13"/>
      <c r="H94509" s="13"/>
      <c r="I94509" s="13"/>
      <c r="O94509" s="11">
        <v>1.0</v>
      </c>
    </row>
    <row r="94510" ht="15.0" customHeight="1">
      <c r="A94510" s="127" t="s">
        <v>186277</v>
      </c>
      <c r="B94510" s="11" t="s">
        <v>2505</v>
      </c>
      <c r="D94510" s="20"/>
      <c r="E94510" s="13"/>
      <c r="F94510" s="13"/>
      <c r="G94510" s="13"/>
      <c r="H94510" s="13"/>
      <c r="I94510" s="13"/>
      <c r="O94510" s="11">
        <v>1.0</v>
      </c>
    </row>
    <row r="94511" ht="15.0" customHeight="1">
      <c r="A94511" s="124" t="s">
        <v>186278</v>
      </c>
      <c r="B94511" s="11" t="s">
        <v>2505</v>
      </c>
      <c r="D94511" s="20"/>
      <c r="E94511" s="13"/>
      <c r="F94511" s="13"/>
      <c r="G94511" s="13"/>
      <c r="H94511" s="13"/>
      <c r="I94511" s="13"/>
      <c r="O94511" s="11">
        <v>1.0</v>
      </c>
    </row>
    <row r="94512" ht="15.0" customHeight="1">
      <c r="A94512" s="127" t="s">
        <v>186279</v>
      </c>
      <c r="B94512" s="11" t="s">
        <v>2505</v>
      </c>
      <c r="D94512" s="20"/>
      <c r="E94512" s="13"/>
      <c r="F94512" s="13"/>
      <c r="G94512" s="13"/>
      <c r="H94512" s="13"/>
      <c r="I94512" s="13"/>
      <c r="O94512" s="11">
        <v>1.0</v>
      </c>
    </row>
    <row r="94513" ht="15.0" customHeight="1">
      <c r="A94513" s="127" t="s">
        <v>186280</v>
      </c>
      <c r="B94513" s="11">
        <v>2.1009866E7</v>
      </c>
      <c r="D94513" s="20"/>
      <c r="E94513" s="13"/>
      <c r="F94513" s="13"/>
      <c r="G94513" s="13"/>
      <c r="H94513" s="13"/>
      <c r="I94513" s="13"/>
      <c r="O94513" s="11">
        <v>1.0</v>
      </c>
    </row>
    <row r="94514" ht="15.0" customHeight="1">
      <c r="A94514" s="124" t="s">
        <v>186281</v>
      </c>
      <c r="B94514" s="11" t="s">
        <v>2505</v>
      </c>
      <c r="D94514" s="20"/>
      <c r="E94514" s="13"/>
      <c r="F94514" s="13"/>
      <c r="G94514" s="13"/>
      <c r="H94514" s="13"/>
      <c r="I94514" s="13"/>
      <c r="O94514" s="11">
        <v>1.0</v>
      </c>
    </row>
    <row r="94515" ht="15.0" customHeight="1">
      <c r="A94515" s="124" t="s">
        <v>186282</v>
      </c>
      <c r="B94515" s="11" t="s">
        <v>2505</v>
      </c>
      <c r="D94515" s="20"/>
      <c r="E94515" s="13"/>
      <c r="F94515" s="13"/>
      <c r="G94515" s="13"/>
      <c r="H94515" s="13"/>
      <c r="I94515" s="13"/>
      <c r="O94515" s="11">
        <v>1.0</v>
      </c>
    </row>
    <row r="94516" ht="15.0" customHeight="1">
      <c r="A94516" s="127" t="s">
        <v>186283</v>
      </c>
      <c r="B94516" s="11" t="s">
        <v>2505</v>
      </c>
      <c r="D94516" s="20"/>
      <c r="E94516" s="13"/>
      <c r="F94516" s="13"/>
      <c r="G94516" s="13"/>
      <c r="H94516" s="13"/>
      <c r="I94516" s="13"/>
      <c r="O94516" s="11">
        <v>1.0</v>
      </c>
    </row>
    <row r="94517" ht="15.0" customHeight="1">
      <c r="A94517" s="124" t="s">
        <v>186284</v>
      </c>
      <c r="B94517" s="11">
        <v>6096843.0</v>
      </c>
      <c r="D94517" s="20"/>
      <c r="E94517" s="13"/>
      <c r="F94517" s="13"/>
      <c r="G94517" s="13"/>
      <c r="H94517" s="13"/>
      <c r="I94517" s="13"/>
      <c r="O94517" s="11">
        <v>1.0</v>
      </c>
    </row>
    <row r="94518" ht="15.0" customHeight="1">
      <c r="A94518" s="127" t="s">
        <v>186285</v>
      </c>
      <c r="B94518" s="11" t="s">
        <v>2505</v>
      </c>
      <c r="D94518" s="20"/>
      <c r="E94518" s="13"/>
      <c r="F94518" s="13"/>
      <c r="G94518" s="13"/>
      <c r="H94518" s="13"/>
      <c r="I94518" s="13"/>
      <c r="O94518" s="11">
        <v>1.0</v>
      </c>
    </row>
    <row r="94519" ht="15.0" customHeight="1">
      <c r="A94519" s="127" t="s">
        <v>186286</v>
      </c>
      <c r="B94519" s="11" t="s">
        <v>2505</v>
      </c>
      <c r="D94519" s="20"/>
      <c r="E94519" s="13"/>
      <c r="F94519" s="13"/>
      <c r="G94519" s="13"/>
      <c r="H94519" s="13"/>
      <c r="I94519" s="13"/>
      <c r="O94519" s="11">
        <v>1.0</v>
      </c>
    </row>
    <row r="94520" ht="15.0" customHeight="1">
      <c r="A94520" s="80" t="s">
        <v>184052</v>
      </c>
      <c r="B94520" s="11" t="s">
        <v>2505</v>
      </c>
      <c r="D94520" s="20"/>
      <c r="E94520" s="13"/>
      <c r="F94520" s="13"/>
      <c r="G94520" s="13"/>
      <c r="H94520" s="13"/>
      <c r="I94520" s="13"/>
      <c r="O94520" s="11">
        <v>1.0</v>
      </c>
    </row>
    <row r="94521" ht="15.0" customHeight="1">
      <c r="A94521" s="127" t="s">
        <v>186287</v>
      </c>
      <c r="B94521" s="11" t="s">
        <v>2505</v>
      </c>
      <c r="D94521" s="20"/>
      <c r="E94521" s="13"/>
      <c r="F94521" s="13"/>
      <c r="G94521" s="13"/>
      <c r="H94521" s="13"/>
      <c r="I94521" s="13"/>
      <c r="O94521" s="11">
        <v>1.0</v>
      </c>
    </row>
    <row r="94522" ht="15.0" customHeight="1">
      <c r="A94522" s="127" t="s">
        <v>186288</v>
      </c>
      <c r="B94522" s="11" t="s">
        <v>2505</v>
      </c>
      <c r="D94522" s="20"/>
      <c r="E94522" s="13"/>
      <c r="F94522" s="13"/>
      <c r="G94522" s="13"/>
      <c r="H94522" s="13"/>
      <c r="I94522" s="13"/>
      <c r="O94522" s="11">
        <v>1.0</v>
      </c>
    </row>
    <row r="94523" ht="15.0" customHeight="1">
      <c r="A94523" s="135" t="s">
        <v>182269</v>
      </c>
      <c r="B94523" s="11" t="s">
        <v>2505</v>
      </c>
      <c r="D94523" s="20"/>
      <c r="E94523" s="13"/>
      <c r="F94523" s="13"/>
      <c r="G94523" s="13"/>
      <c r="H94523" s="13"/>
      <c r="I94523" s="13"/>
      <c r="O94523" s="11">
        <v>1.0</v>
      </c>
    </row>
    <row r="94524" ht="15.0" customHeight="1">
      <c r="A94524" s="124" t="s">
        <v>186289</v>
      </c>
      <c r="B94524" s="11">
        <v>1.3254784E7</v>
      </c>
      <c r="D94524" s="20"/>
      <c r="E94524" s="13"/>
      <c r="F94524" s="13"/>
      <c r="G94524" s="13"/>
      <c r="H94524" s="13"/>
      <c r="I94524" s="13"/>
      <c r="O94524" s="11">
        <v>1.0</v>
      </c>
    </row>
    <row r="94525" ht="15.0" customHeight="1">
      <c r="A94525" s="127" t="s">
        <v>186290</v>
      </c>
      <c r="B94525" s="11" t="s">
        <v>2505</v>
      </c>
      <c r="D94525" s="20"/>
      <c r="E94525" s="13"/>
      <c r="F94525" s="13"/>
      <c r="G94525" s="13"/>
      <c r="H94525" s="13"/>
      <c r="I94525" s="13"/>
      <c r="O94525" s="11">
        <v>1.0</v>
      </c>
    </row>
    <row r="94526" ht="15.0" customHeight="1">
      <c r="A94526" s="127" t="s">
        <v>186291</v>
      </c>
      <c r="B94526" s="11" t="s">
        <v>2505</v>
      </c>
      <c r="D94526" s="20"/>
      <c r="E94526" s="13"/>
      <c r="F94526" s="13"/>
      <c r="G94526" s="13"/>
      <c r="H94526" s="13"/>
      <c r="I94526" s="13"/>
      <c r="O94526" s="11">
        <v>1.0</v>
      </c>
    </row>
    <row r="94527" ht="15.0" customHeight="1">
      <c r="A94527" s="127" t="s">
        <v>186292</v>
      </c>
      <c r="B94527" s="11" t="s">
        <v>2505</v>
      </c>
      <c r="D94527" s="20"/>
      <c r="E94527" s="13"/>
      <c r="F94527" s="13"/>
      <c r="G94527" s="13"/>
      <c r="H94527" s="13"/>
      <c r="I94527" s="13"/>
      <c r="O94527" s="11">
        <v>1.0</v>
      </c>
    </row>
    <row r="94528" ht="15.0" customHeight="1">
      <c r="A94528" s="127" t="s">
        <v>186293</v>
      </c>
      <c r="B94528" s="11" t="s">
        <v>2505</v>
      </c>
      <c r="D94528" s="20"/>
      <c r="E94528" s="13"/>
      <c r="F94528" s="13"/>
      <c r="G94528" s="13"/>
      <c r="H94528" s="13"/>
      <c r="I94528" s="13"/>
      <c r="O94528" s="11">
        <v>1.0</v>
      </c>
    </row>
    <row r="94529" ht="15.0" customHeight="1">
      <c r="A94529" s="124" t="s">
        <v>186294</v>
      </c>
      <c r="B94529" s="11" t="s">
        <v>2505</v>
      </c>
      <c r="D94529" s="20"/>
      <c r="E94529" s="13"/>
      <c r="F94529" s="13"/>
      <c r="G94529" s="13"/>
      <c r="H94529" s="13"/>
      <c r="I94529" s="13"/>
      <c r="O94529" s="11">
        <v>1.0</v>
      </c>
    </row>
    <row r="94530" ht="15.0" customHeight="1">
      <c r="A94530" s="127" t="s">
        <v>186295</v>
      </c>
      <c r="B94530" s="11" t="s">
        <v>2505</v>
      </c>
      <c r="D94530" s="20"/>
      <c r="E94530" s="13"/>
      <c r="F94530" s="13"/>
      <c r="G94530" s="13"/>
      <c r="H94530" s="13"/>
      <c r="I94530" s="13"/>
      <c r="O94530" s="11">
        <v>1.0</v>
      </c>
    </row>
    <row r="94531" ht="15.0" customHeight="1">
      <c r="A94531" s="127" t="s">
        <v>186296</v>
      </c>
      <c r="B94531" s="11" t="s">
        <v>2505</v>
      </c>
      <c r="D94531" s="20"/>
      <c r="E94531" s="13"/>
      <c r="F94531" s="13"/>
      <c r="G94531" s="13"/>
      <c r="H94531" s="13"/>
      <c r="I94531" s="13"/>
      <c r="O94531" s="11">
        <v>1.0</v>
      </c>
    </row>
    <row r="94532" ht="15.0" customHeight="1">
      <c r="A94532" s="124" t="s">
        <v>186297</v>
      </c>
      <c r="B94532" s="11" t="s">
        <v>2505</v>
      </c>
      <c r="D94532" s="20"/>
      <c r="E94532" s="13"/>
      <c r="F94532" s="13"/>
      <c r="G94532" s="13"/>
      <c r="H94532" s="13"/>
      <c r="I94532" s="13"/>
      <c r="O94532" s="11">
        <v>1.0</v>
      </c>
    </row>
    <row r="94533" ht="15.0" customHeight="1">
      <c r="A94533" s="127" t="s">
        <v>186298</v>
      </c>
      <c r="B94533" s="11" t="s">
        <v>2505</v>
      </c>
      <c r="D94533" s="20"/>
      <c r="E94533" s="13"/>
      <c r="F94533" s="13"/>
      <c r="G94533" s="13"/>
      <c r="H94533" s="13"/>
      <c r="I94533" s="13"/>
      <c r="O94533" s="11">
        <v>1.0</v>
      </c>
    </row>
    <row r="94534" ht="15.0" customHeight="1">
      <c r="A94534" s="127" t="s">
        <v>186299</v>
      </c>
      <c r="B94534" s="11" t="s">
        <v>2505</v>
      </c>
      <c r="D94534" s="20"/>
      <c r="E94534" s="13"/>
      <c r="F94534" s="13"/>
      <c r="G94534" s="13"/>
      <c r="H94534" s="13"/>
      <c r="I94534" s="13"/>
      <c r="O94534" s="11">
        <v>1.0</v>
      </c>
    </row>
    <row r="94535" ht="15.0" customHeight="1">
      <c r="A94535" s="127" t="s">
        <v>186300</v>
      </c>
      <c r="B94535" s="11" t="s">
        <v>2505</v>
      </c>
      <c r="D94535" s="20"/>
      <c r="E94535" s="13"/>
      <c r="F94535" s="13"/>
      <c r="G94535" s="13"/>
      <c r="H94535" s="13"/>
      <c r="I94535" s="13"/>
      <c r="O94535" s="11">
        <v>1.0</v>
      </c>
    </row>
    <row r="94536" ht="15.0" customHeight="1">
      <c r="A94536" s="127" t="s">
        <v>186301</v>
      </c>
      <c r="B94536" s="11" t="s">
        <v>2505</v>
      </c>
      <c r="D94536" s="20"/>
      <c r="E94536" s="13"/>
      <c r="F94536" s="13"/>
      <c r="G94536" s="13"/>
      <c r="H94536" s="13"/>
      <c r="I94536" s="13"/>
      <c r="O94536" s="11">
        <v>1.0</v>
      </c>
    </row>
    <row r="94537" ht="15.0" customHeight="1">
      <c r="A94537" s="127" t="s">
        <v>186302</v>
      </c>
      <c r="B94537" s="11" t="s">
        <v>2505</v>
      </c>
      <c r="D94537" s="20"/>
      <c r="E94537" s="13"/>
      <c r="F94537" s="13"/>
      <c r="G94537" s="13"/>
      <c r="H94537" s="13"/>
      <c r="I94537" s="13"/>
      <c r="O94537" s="11">
        <v>1.0</v>
      </c>
    </row>
    <row r="94538" ht="15.0" customHeight="1">
      <c r="A94538" s="127" t="s">
        <v>186303</v>
      </c>
      <c r="B94538" s="11" t="s">
        <v>2505</v>
      </c>
      <c r="D94538" s="20"/>
      <c r="E94538" s="13"/>
      <c r="F94538" s="13"/>
      <c r="G94538" s="13"/>
      <c r="H94538" s="13"/>
      <c r="I94538" s="13"/>
      <c r="O94538" s="11">
        <v>1.0</v>
      </c>
    </row>
    <row r="94539" ht="15.0" customHeight="1">
      <c r="A94539" s="127" t="s">
        <v>186304</v>
      </c>
      <c r="B94539" s="11" t="s">
        <v>2505</v>
      </c>
      <c r="D94539" s="20"/>
      <c r="E94539" s="13"/>
      <c r="F94539" s="13"/>
      <c r="G94539" s="13"/>
      <c r="H94539" s="13"/>
      <c r="I94539" s="13"/>
      <c r="O94539" s="11">
        <v>1.0</v>
      </c>
    </row>
    <row r="94540" ht="15.0" customHeight="1">
      <c r="A94540" s="127" t="s">
        <v>186305</v>
      </c>
      <c r="B94540" s="11" t="s">
        <v>2505</v>
      </c>
      <c r="D94540" s="20"/>
      <c r="E94540" s="13"/>
      <c r="F94540" s="13"/>
      <c r="G94540" s="13"/>
      <c r="H94540" s="13"/>
      <c r="I94540" s="13"/>
      <c r="O94540" s="11">
        <v>1.0</v>
      </c>
    </row>
    <row r="94541" ht="15.0" customHeight="1">
      <c r="A94541" s="127" t="s">
        <v>186306</v>
      </c>
      <c r="B94541" s="11" t="s">
        <v>2505</v>
      </c>
      <c r="D94541" s="20"/>
      <c r="E94541" s="13"/>
      <c r="F94541" s="13"/>
      <c r="G94541" s="13"/>
      <c r="H94541" s="13"/>
      <c r="I94541" s="13"/>
      <c r="O94541" s="11">
        <v>1.0</v>
      </c>
    </row>
    <row r="94542" ht="15.0" customHeight="1">
      <c r="A94542" s="124" t="s">
        <v>186307</v>
      </c>
      <c r="B94542" s="11" t="s">
        <v>2505</v>
      </c>
      <c r="D94542" s="20"/>
      <c r="E94542" s="13"/>
      <c r="F94542" s="13"/>
      <c r="G94542" s="13"/>
      <c r="H94542" s="13"/>
      <c r="I94542" s="13"/>
      <c r="O94542" s="11">
        <v>1.0</v>
      </c>
    </row>
    <row r="94543" ht="15.0" customHeight="1">
      <c r="A94543" s="127" t="s">
        <v>186308</v>
      </c>
      <c r="B94543" s="11" t="s">
        <v>2505</v>
      </c>
      <c r="D94543" s="20"/>
      <c r="E94543" s="13"/>
      <c r="F94543" s="13"/>
      <c r="G94543" s="13"/>
      <c r="H94543" s="13"/>
      <c r="I94543" s="13"/>
      <c r="O94543" s="11">
        <v>1.0</v>
      </c>
    </row>
    <row r="94544" ht="15.0" customHeight="1">
      <c r="A94544" s="127" t="s">
        <v>186309</v>
      </c>
      <c r="B94544" s="11" t="s">
        <v>2505</v>
      </c>
      <c r="D94544" s="20"/>
      <c r="E94544" s="13"/>
      <c r="F94544" s="13"/>
      <c r="G94544" s="13"/>
      <c r="H94544" s="13"/>
      <c r="I94544" s="13"/>
      <c r="O94544" s="11">
        <v>1.0</v>
      </c>
    </row>
    <row r="94545" ht="15.0" customHeight="1">
      <c r="A94545" s="127" t="s">
        <v>186310</v>
      </c>
      <c r="B94545" s="11" t="s">
        <v>2505</v>
      </c>
      <c r="D94545" s="20"/>
      <c r="E94545" s="13"/>
      <c r="F94545" s="13"/>
      <c r="G94545" s="13"/>
      <c r="H94545" s="13"/>
      <c r="I94545" s="13"/>
      <c r="O94545" s="11">
        <v>1.0</v>
      </c>
    </row>
    <row r="94546" ht="15.0" customHeight="1">
      <c r="A94546" s="127" t="s">
        <v>186311</v>
      </c>
      <c r="B94546" s="11" t="s">
        <v>2505</v>
      </c>
      <c r="D94546" s="20"/>
      <c r="E94546" s="13"/>
      <c r="F94546" s="13"/>
      <c r="G94546" s="13"/>
      <c r="H94546" s="13"/>
      <c r="I94546" s="13"/>
      <c r="O94546" s="11">
        <v>1.0</v>
      </c>
    </row>
    <row r="94547" ht="15.0" customHeight="1">
      <c r="A94547" s="124" t="s">
        <v>186312</v>
      </c>
      <c r="B94547" s="11" t="s">
        <v>2505</v>
      </c>
      <c r="D94547" s="20"/>
      <c r="E94547" s="13"/>
      <c r="F94547" s="13"/>
      <c r="G94547" s="13"/>
      <c r="H94547" s="13"/>
      <c r="I94547" s="13"/>
      <c r="O94547" s="11">
        <v>1.0</v>
      </c>
    </row>
    <row r="94548" ht="15.0" customHeight="1">
      <c r="A94548" s="127" t="s">
        <v>186313</v>
      </c>
      <c r="B94548" s="11" t="s">
        <v>2505</v>
      </c>
      <c r="D94548" s="20"/>
      <c r="E94548" s="13"/>
      <c r="F94548" s="13"/>
      <c r="G94548" s="13"/>
      <c r="H94548" s="13"/>
      <c r="I94548" s="13"/>
      <c r="O94548" s="11">
        <v>1.0</v>
      </c>
    </row>
    <row r="94549" ht="15.0" customHeight="1">
      <c r="A94549" s="127" t="s">
        <v>186314</v>
      </c>
      <c r="B94549" s="11" t="s">
        <v>2505</v>
      </c>
      <c r="D94549" s="20"/>
      <c r="E94549" s="13"/>
      <c r="F94549" s="13"/>
      <c r="G94549" s="13"/>
      <c r="H94549" s="13"/>
      <c r="I94549" s="13"/>
      <c r="O94549" s="11">
        <v>1.0</v>
      </c>
    </row>
    <row r="94550" ht="15.0" customHeight="1">
      <c r="A94550" s="127" t="s">
        <v>186315</v>
      </c>
      <c r="B94550" s="11" t="s">
        <v>2505</v>
      </c>
      <c r="D94550" s="20"/>
      <c r="E94550" s="13"/>
      <c r="F94550" s="13"/>
      <c r="G94550" s="13"/>
      <c r="H94550" s="13"/>
      <c r="I94550" s="13"/>
      <c r="O94550" s="11">
        <v>1.0</v>
      </c>
    </row>
    <row r="94551" ht="15.0" customHeight="1">
      <c r="A94551" s="124" t="s">
        <v>186316</v>
      </c>
      <c r="B94551" s="11">
        <v>1754994.0</v>
      </c>
      <c r="D94551" s="20"/>
      <c r="E94551" s="13"/>
      <c r="F94551" s="13"/>
      <c r="G94551" s="13"/>
      <c r="H94551" s="13"/>
      <c r="I94551" s="13"/>
      <c r="O94551" s="11">
        <v>1.0</v>
      </c>
    </row>
    <row r="94552" ht="15.0" customHeight="1">
      <c r="A94552" s="127" t="s">
        <v>186317</v>
      </c>
      <c r="B94552" s="11" t="s">
        <v>2505</v>
      </c>
      <c r="D94552" s="20"/>
      <c r="E94552" s="13"/>
      <c r="F94552" s="13"/>
      <c r="G94552" s="13"/>
      <c r="H94552" s="13"/>
      <c r="I94552" s="13"/>
      <c r="O94552" s="11">
        <v>1.0</v>
      </c>
    </row>
    <row r="94553" ht="15.0" customHeight="1">
      <c r="A94553" s="124" t="s">
        <v>186318</v>
      </c>
      <c r="B94553" s="11" t="s">
        <v>2505</v>
      </c>
      <c r="D94553" s="20"/>
      <c r="E94553" s="13"/>
      <c r="F94553" s="13"/>
      <c r="G94553" s="13"/>
      <c r="H94553" s="13"/>
      <c r="I94553" s="13"/>
      <c r="O94553" s="11">
        <v>1.0</v>
      </c>
    </row>
    <row r="94554" ht="15.0" customHeight="1">
      <c r="A94554" s="127" t="s">
        <v>186319</v>
      </c>
      <c r="B94554" s="11" t="s">
        <v>2505</v>
      </c>
      <c r="D94554" s="20"/>
      <c r="E94554" s="13"/>
      <c r="F94554" s="13"/>
      <c r="G94554" s="13"/>
      <c r="H94554" s="13"/>
      <c r="I94554" s="13"/>
      <c r="O94554" s="11">
        <v>1.0</v>
      </c>
    </row>
    <row r="94555" ht="15.0" customHeight="1">
      <c r="A94555" s="127" t="s">
        <v>186320</v>
      </c>
      <c r="B94555" s="11">
        <v>2.3299455E7</v>
      </c>
      <c r="D94555" s="20"/>
      <c r="E94555" s="13"/>
      <c r="F94555" s="13"/>
      <c r="G94555" s="13"/>
      <c r="H94555" s="13"/>
      <c r="I94555" s="13"/>
      <c r="O94555" s="11">
        <v>1.0</v>
      </c>
    </row>
    <row r="94556" ht="15.0" customHeight="1">
      <c r="A94556" s="127" t="s">
        <v>186321</v>
      </c>
      <c r="B94556" s="11" t="s">
        <v>2505</v>
      </c>
      <c r="D94556" s="20"/>
      <c r="E94556" s="13"/>
      <c r="F94556" s="13"/>
      <c r="G94556" s="13"/>
      <c r="H94556" s="13"/>
      <c r="I94556" s="13"/>
      <c r="O94556" s="11">
        <v>1.0</v>
      </c>
    </row>
    <row r="94557" ht="15.0" customHeight="1">
      <c r="A94557" s="124" t="s">
        <v>186322</v>
      </c>
      <c r="B94557" s="11" t="s">
        <v>2505</v>
      </c>
      <c r="D94557" s="20"/>
      <c r="E94557" s="13"/>
      <c r="F94557" s="13"/>
      <c r="G94557" s="13"/>
      <c r="H94557" s="13"/>
      <c r="I94557" s="13"/>
      <c r="O94557" s="11">
        <v>1.0</v>
      </c>
    </row>
    <row r="94558" ht="15.0" customHeight="1">
      <c r="A94558" s="127" t="s">
        <v>186323</v>
      </c>
      <c r="B94558" s="11" t="s">
        <v>2505</v>
      </c>
      <c r="D94558" s="20"/>
      <c r="E94558" s="13"/>
      <c r="F94558" s="13"/>
      <c r="G94558" s="13"/>
      <c r="H94558" s="13"/>
      <c r="I94558" s="13"/>
      <c r="O94558" s="11">
        <v>1.0</v>
      </c>
    </row>
    <row r="94559" ht="15.0" customHeight="1">
      <c r="A94559" s="127" t="s">
        <v>186324</v>
      </c>
      <c r="B94559" s="11" t="s">
        <v>2505</v>
      </c>
      <c r="D94559" s="20"/>
      <c r="E94559" s="13"/>
      <c r="F94559" s="13"/>
      <c r="G94559" s="13"/>
      <c r="H94559" s="13"/>
      <c r="I94559" s="13"/>
      <c r="O94559" s="11">
        <v>1.0</v>
      </c>
    </row>
    <row r="94560" ht="15.0" customHeight="1">
      <c r="A94560" s="127" t="s">
        <v>186325</v>
      </c>
      <c r="B94560" s="11" t="s">
        <v>2505</v>
      </c>
      <c r="D94560" s="20"/>
      <c r="E94560" s="13"/>
      <c r="F94560" s="13"/>
      <c r="G94560" s="13"/>
      <c r="H94560" s="13"/>
      <c r="I94560" s="13"/>
      <c r="O94560" s="11">
        <v>1.0</v>
      </c>
    </row>
    <row r="94561" ht="15.0" customHeight="1">
      <c r="A94561" s="127" t="s">
        <v>186326</v>
      </c>
      <c r="B94561" s="11" t="s">
        <v>2505</v>
      </c>
      <c r="D94561" s="20"/>
      <c r="E94561" s="13"/>
      <c r="F94561" s="13"/>
      <c r="G94561" s="13"/>
      <c r="H94561" s="13"/>
      <c r="I94561" s="13"/>
      <c r="O94561" s="11">
        <v>1.0</v>
      </c>
    </row>
    <row r="94562" ht="15.0" customHeight="1">
      <c r="A94562" s="127" t="s">
        <v>186327</v>
      </c>
      <c r="B94562" s="11" t="s">
        <v>2505</v>
      </c>
      <c r="D94562" s="20"/>
      <c r="E94562" s="13"/>
      <c r="F94562" s="13"/>
      <c r="G94562" s="13"/>
      <c r="H94562" s="13"/>
      <c r="I94562" s="13"/>
      <c r="O94562" s="11">
        <v>1.0</v>
      </c>
    </row>
    <row r="94563" ht="15.0" customHeight="1">
      <c r="A94563" s="127" t="s">
        <v>186328</v>
      </c>
      <c r="B94563" s="11" t="s">
        <v>2505</v>
      </c>
      <c r="D94563" s="20"/>
      <c r="E94563" s="13"/>
      <c r="F94563" s="13"/>
      <c r="G94563" s="13"/>
      <c r="H94563" s="13"/>
      <c r="I94563" s="13"/>
      <c r="O94563" s="11">
        <v>1.0</v>
      </c>
    </row>
    <row r="94564" ht="15.0" customHeight="1">
      <c r="A94564" s="127" t="s">
        <v>186329</v>
      </c>
      <c r="B94564" s="11" t="s">
        <v>2505</v>
      </c>
      <c r="D94564" s="20"/>
      <c r="E94564" s="13"/>
      <c r="F94564" s="13"/>
      <c r="G94564" s="13"/>
      <c r="H94564" s="13"/>
      <c r="I94564" s="13"/>
      <c r="O94564" s="11">
        <v>1.0</v>
      </c>
    </row>
    <row r="94565" ht="15.0" customHeight="1">
      <c r="A94565" s="127" t="s">
        <v>186330</v>
      </c>
      <c r="B94565" s="11" t="s">
        <v>2505</v>
      </c>
      <c r="D94565" s="20"/>
      <c r="E94565" s="13"/>
      <c r="F94565" s="13"/>
      <c r="G94565" s="13"/>
      <c r="H94565" s="13"/>
      <c r="I94565" s="13"/>
      <c r="O94565" s="11">
        <v>1.0</v>
      </c>
    </row>
    <row r="94566" ht="15.0" customHeight="1">
      <c r="A94566" s="124" t="s">
        <v>186331</v>
      </c>
      <c r="B94566" s="11" t="s">
        <v>2505</v>
      </c>
      <c r="D94566" s="20"/>
      <c r="E94566" s="13"/>
      <c r="F94566" s="13"/>
      <c r="G94566" s="13"/>
      <c r="H94566" s="13"/>
      <c r="I94566" s="13"/>
      <c r="O94566" s="11">
        <v>1.0</v>
      </c>
    </row>
    <row r="94567" ht="15.0" customHeight="1">
      <c r="A94567" s="124" t="s">
        <v>186332</v>
      </c>
      <c r="B94567" s="11" t="s">
        <v>2505</v>
      </c>
      <c r="D94567" s="20"/>
      <c r="E94567" s="13"/>
      <c r="F94567" s="13"/>
      <c r="G94567" s="13"/>
      <c r="H94567" s="13"/>
      <c r="I94567" s="13"/>
      <c r="O94567" s="11">
        <v>1.0</v>
      </c>
    </row>
    <row r="94568" ht="15.0" customHeight="1">
      <c r="A94568" s="127" t="s">
        <v>186333</v>
      </c>
      <c r="B94568" s="11" t="s">
        <v>2505</v>
      </c>
      <c r="D94568" s="20"/>
      <c r="E94568" s="13"/>
      <c r="F94568" s="13"/>
      <c r="G94568" s="13"/>
      <c r="H94568" s="13"/>
      <c r="I94568" s="13"/>
      <c r="O94568" s="11">
        <v>1.0</v>
      </c>
    </row>
    <row r="94569" ht="15.0" customHeight="1">
      <c r="A94569" s="124" t="s">
        <v>186334</v>
      </c>
      <c r="B94569" s="11">
        <v>841071.0</v>
      </c>
      <c r="D94569" s="20"/>
      <c r="E94569" s="13"/>
      <c r="F94569" s="13"/>
      <c r="G94569" s="13"/>
      <c r="H94569" s="13"/>
      <c r="I94569" s="13"/>
      <c r="O94569" s="11">
        <v>1.0</v>
      </c>
    </row>
    <row r="94570" ht="15.0" customHeight="1">
      <c r="A94570" s="127" t="s">
        <v>186335</v>
      </c>
      <c r="B94570" s="11" t="s">
        <v>2505</v>
      </c>
      <c r="D94570" s="20"/>
      <c r="E94570" s="13"/>
      <c r="F94570" s="13"/>
      <c r="G94570" s="13"/>
      <c r="H94570" s="13"/>
      <c r="I94570" s="13"/>
      <c r="O94570" s="11">
        <v>1.0</v>
      </c>
    </row>
    <row r="94571" ht="15.0" customHeight="1">
      <c r="A94571" s="127" t="s">
        <v>186336</v>
      </c>
      <c r="B94571" s="11" t="s">
        <v>2505</v>
      </c>
      <c r="D94571" s="20"/>
      <c r="E94571" s="13"/>
      <c r="F94571" s="13"/>
      <c r="G94571" s="13"/>
      <c r="H94571" s="13"/>
      <c r="I94571" s="13"/>
      <c r="O94571" s="11">
        <v>1.0</v>
      </c>
    </row>
    <row r="94572" ht="15.0" customHeight="1">
      <c r="A94572" s="127" t="s">
        <v>186337</v>
      </c>
      <c r="B94572" s="11" t="s">
        <v>2505</v>
      </c>
      <c r="D94572" s="20"/>
      <c r="E94572" s="13"/>
      <c r="F94572" s="13"/>
      <c r="G94572" s="13"/>
      <c r="H94572" s="13"/>
      <c r="I94572" s="13"/>
      <c r="O94572" s="11">
        <v>1.0</v>
      </c>
    </row>
    <row r="94573" ht="15.0" customHeight="1">
      <c r="A94573" s="124" t="s">
        <v>186338</v>
      </c>
      <c r="B94573" s="11" t="s">
        <v>2505</v>
      </c>
      <c r="D94573" s="20"/>
      <c r="E94573" s="13"/>
      <c r="F94573" s="13"/>
      <c r="G94573" s="13"/>
      <c r="H94573" s="13"/>
      <c r="I94573" s="13"/>
      <c r="O94573" s="11">
        <v>1.0</v>
      </c>
    </row>
    <row r="94574" ht="15.0" customHeight="1">
      <c r="A94574" s="124" t="s">
        <v>186339</v>
      </c>
      <c r="B94574" s="11" t="s">
        <v>2505</v>
      </c>
      <c r="D94574" s="20"/>
      <c r="E94574" s="13"/>
      <c r="F94574" s="13"/>
      <c r="G94574" s="13"/>
      <c r="H94574" s="13"/>
      <c r="I94574" s="13"/>
      <c r="O94574" s="11">
        <v>1.0</v>
      </c>
    </row>
    <row r="94575" ht="15.0" customHeight="1">
      <c r="A94575" s="127" t="s">
        <v>186340</v>
      </c>
      <c r="B94575" s="11">
        <v>1.3959617E7</v>
      </c>
      <c r="D94575" s="20"/>
      <c r="E94575" s="13"/>
      <c r="F94575" s="13"/>
      <c r="G94575" s="13"/>
      <c r="H94575" s="13"/>
      <c r="I94575" s="13"/>
      <c r="O94575" s="11">
        <v>1.0</v>
      </c>
    </row>
    <row r="94576" ht="15.0" customHeight="1">
      <c r="A94576" s="124" t="s">
        <v>186341</v>
      </c>
      <c r="B94576" s="11" t="s">
        <v>2505</v>
      </c>
      <c r="D94576" s="20"/>
      <c r="E94576" s="13"/>
      <c r="F94576" s="13"/>
      <c r="G94576" s="13"/>
      <c r="H94576" s="13"/>
      <c r="I94576" s="13"/>
      <c r="O94576" s="11">
        <v>1.0</v>
      </c>
    </row>
    <row r="94577" ht="15.0" customHeight="1">
      <c r="A94577" s="127" t="s">
        <v>186342</v>
      </c>
      <c r="B94577" s="11" t="s">
        <v>2505</v>
      </c>
      <c r="D94577" s="20"/>
      <c r="E94577" s="13"/>
      <c r="F94577" s="13"/>
      <c r="G94577" s="13"/>
      <c r="H94577" s="13"/>
      <c r="I94577" s="13"/>
      <c r="O94577" s="11">
        <v>1.0</v>
      </c>
    </row>
    <row r="94578" ht="15.0" customHeight="1">
      <c r="A94578" s="127" t="s">
        <v>186343</v>
      </c>
      <c r="B94578" s="11" t="s">
        <v>2505</v>
      </c>
      <c r="D94578" s="20"/>
      <c r="E94578" s="13"/>
      <c r="F94578" s="13"/>
      <c r="G94578" s="13"/>
      <c r="H94578" s="13"/>
      <c r="I94578" s="13"/>
      <c r="O94578" s="11">
        <v>1.0</v>
      </c>
    </row>
    <row r="94579" ht="15.0" customHeight="1">
      <c r="A94579" s="127" t="s">
        <v>186344</v>
      </c>
      <c r="B94579" s="11" t="s">
        <v>2505</v>
      </c>
      <c r="D94579" s="20"/>
      <c r="E94579" s="13"/>
      <c r="F94579" s="13"/>
      <c r="G94579" s="13"/>
      <c r="H94579" s="13"/>
      <c r="I94579" s="13"/>
      <c r="O94579" s="11">
        <v>1.0</v>
      </c>
    </row>
    <row r="94580" ht="15.0" customHeight="1">
      <c r="A94580" s="124" t="s">
        <v>186345</v>
      </c>
      <c r="B94580" s="11" t="s">
        <v>2505</v>
      </c>
      <c r="D94580" s="20"/>
      <c r="E94580" s="13"/>
      <c r="F94580" s="13"/>
      <c r="G94580" s="13"/>
      <c r="H94580" s="13"/>
      <c r="I94580" s="13"/>
      <c r="O94580" s="11">
        <v>1.0</v>
      </c>
    </row>
    <row r="94581" ht="15.0" customHeight="1">
      <c r="A94581" s="127" t="s">
        <v>186346</v>
      </c>
      <c r="B94581" s="11" t="s">
        <v>2505</v>
      </c>
      <c r="D94581" s="20"/>
      <c r="E94581" s="13"/>
      <c r="F94581" s="13"/>
      <c r="G94581" s="13"/>
      <c r="H94581" s="13"/>
      <c r="I94581" s="13"/>
      <c r="O94581" s="11">
        <v>1.0</v>
      </c>
    </row>
    <row r="94582" ht="15.0" customHeight="1">
      <c r="A94582" s="127" t="s">
        <v>186347</v>
      </c>
      <c r="B94582" s="11" t="s">
        <v>2505</v>
      </c>
      <c r="D94582" s="20"/>
      <c r="E94582" s="13"/>
      <c r="F94582" s="13"/>
      <c r="G94582" s="13"/>
      <c r="H94582" s="13"/>
      <c r="I94582" s="13"/>
      <c r="O94582" s="11">
        <v>1.0</v>
      </c>
    </row>
    <row r="94583" ht="15.0" customHeight="1">
      <c r="A94583" s="124" t="s">
        <v>186348</v>
      </c>
      <c r="B94583" s="11" t="s">
        <v>2505</v>
      </c>
      <c r="D94583" s="20"/>
      <c r="E94583" s="13"/>
      <c r="F94583" s="13"/>
      <c r="G94583" s="13"/>
      <c r="H94583" s="13"/>
      <c r="I94583" s="13"/>
      <c r="O94583" s="11">
        <v>1.0</v>
      </c>
    </row>
    <row r="94584" ht="15.0" customHeight="1">
      <c r="A94584" s="124" t="s">
        <v>186349</v>
      </c>
      <c r="B94584" s="11" t="s">
        <v>2505</v>
      </c>
      <c r="D94584" s="20"/>
      <c r="E94584" s="13"/>
      <c r="F94584" s="13"/>
      <c r="G94584" s="13"/>
      <c r="H94584" s="13"/>
      <c r="I94584" s="13"/>
      <c r="O94584" s="11">
        <v>1.0</v>
      </c>
    </row>
    <row r="94585" ht="15.0" customHeight="1">
      <c r="A94585" s="127" t="s">
        <v>186350</v>
      </c>
      <c r="B94585" s="11" t="s">
        <v>2505</v>
      </c>
      <c r="D94585" s="20"/>
      <c r="E94585" s="13"/>
      <c r="F94585" s="13"/>
      <c r="G94585" s="13"/>
      <c r="H94585" s="13"/>
      <c r="I94585" s="13"/>
      <c r="O94585" s="11">
        <v>1.0</v>
      </c>
    </row>
    <row r="94586" ht="15.0" customHeight="1">
      <c r="A94586" s="127" t="s">
        <v>186351</v>
      </c>
      <c r="B94586" s="11" t="s">
        <v>2505</v>
      </c>
      <c r="D94586" s="20"/>
      <c r="E94586" s="13"/>
      <c r="F94586" s="13"/>
      <c r="G94586" s="13"/>
      <c r="H94586" s="13"/>
      <c r="I94586" s="13"/>
      <c r="O94586" s="11">
        <v>1.0</v>
      </c>
    </row>
    <row r="94587" ht="15.0" customHeight="1">
      <c r="A94587" s="127" t="s">
        <v>186352</v>
      </c>
      <c r="B94587" s="11" t="s">
        <v>2505</v>
      </c>
      <c r="D94587" s="20"/>
      <c r="E94587" s="13"/>
      <c r="F94587" s="13"/>
      <c r="G94587" s="13"/>
      <c r="H94587" s="13"/>
      <c r="I94587" s="13"/>
      <c r="O94587" s="11">
        <v>1.0</v>
      </c>
    </row>
    <row r="94588" ht="15.0" customHeight="1">
      <c r="A94588" s="124" t="s">
        <v>186353</v>
      </c>
      <c r="B94588" s="11" t="s">
        <v>2505</v>
      </c>
      <c r="D94588" s="20"/>
      <c r="E94588" s="13"/>
      <c r="F94588" s="13"/>
      <c r="G94588" s="13"/>
      <c r="H94588" s="13"/>
      <c r="I94588" s="13"/>
      <c r="O94588" s="11">
        <v>1.0</v>
      </c>
    </row>
    <row r="94589" ht="15.0" customHeight="1">
      <c r="A94589" s="127" t="s">
        <v>186354</v>
      </c>
      <c r="B94589" s="11" t="s">
        <v>2505</v>
      </c>
      <c r="D94589" s="20"/>
      <c r="E94589" s="13"/>
      <c r="F94589" s="13"/>
      <c r="G94589" s="13"/>
      <c r="H94589" s="13"/>
      <c r="I94589" s="13"/>
      <c r="O94589" s="11">
        <v>1.0</v>
      </c>
    </row>
    <row r="94590" ht="15.0" customHeight="1">
      <c r="A94590" s="124" t="s">
        <v>186355</v>
      </c>
      <c r="B94590" s="11">
        <v>2.5873171E7</v>
      </c>
      <c r="D94590" s="20"/>
      <c r="E94590" s="13"/>
      <c r="F94590" s="13"/>
      <c r="G94590" s="13"/>
      <c r="H94590" s="13"/>
      <c r="I94590" s="13"/>
      <c r="O94590" s="11">
        <v>1.0</v>
      </c>
    </row>
    <row r="94591" ht="15.0" customHeight="1">
      <c r="A94591" s="127" t="s">
        <v>186356</v>
      </c>
      <c r="B94591" s="11" t="s">
        <v>2505</v>
      </c>
      <c r="D94591" s="20"/>
      <c r="E94591" s="13"/>
      <c r="F94591" s="13"/>
      <c r="G94591" s="13"/>
      <c r="H94591" s="13"/>
      <c r="I94591" s="13"/>
      <c r="O94591" s="11">
        <v>1.0</v>
      </c>
    </row>
    <row r="94592" ht="15.0" customHeight="1">
      <c r="A94592" s="127" t="s">
        <v>186357</v>
      </c>
      <c r="B94592" s="11" t="s">
        <v>2505</v>
      </c>
      <c r="D94592" s="20"/>
      <c r="E94592" s="13"/>
      <c r="F94592" s="13"/>
      <c r="G94592" s="13"/>
      <c r="H94592" s="13"/>
      <c r="I94592" s="13"/>
      <c r="O94592" s="11">
        <v>1.0</v>
      </c>
    </row>
    <row r="94593" ht="15.0" customHeight="1">
      <c r="A94593" s="127" t="s">
        <v>186358</v>
      </c>
      <c r="B94593" s="11" t="s">
        <v>2505</v>
      </c>
      <c r="D94593" s="20"/>
      <c r="E94593" s="13"/>
      <c r="F94593" s="13"/>
      <c r="G94593" s="13"/>
      <c r="H94593" s="13"/>
      <c r="I94593" s="13"/>
      <c r="O94593" s="11">
        <v>1.0</v>
      </c>
    </row>
    <row r="94594" ht="15.0" customHeight="1">
      <c r="A94594" s="127" t="s">
        <v>186359</v>
      </c>
      <c r="B94594" s="11" t="s">
        <v>2505</v>
      </c>
      <c r="D94594" s="20"/>
      <c r="E94594" s="13"/>
      <c r="F94594" s="13"/>
      <c r="G94594" s="13"/>
      <c r="H94594" s="13"/>
      <c r="I94594" s="13"/>
      <c r="O94594" s="11">
        <v>1.0</v>
      </c>
    </row>
    <row r="94595" ht="15.0" customHeight="1">
      <c r="A94595" s="124" t="s">
        <v>186360</v>
      </c>
      <c r="B94595" s="11">
        <v>2.5137908E7</v>
      </c>
      <c r="D94595" s="20"/>
      <c r="E94595" s="13"/>
      <c r="F94595" s="13"/>
      <c r="G94595" s="13"/>
      <c r="H94595" s="13"/>
      <c r="I94595" s="13"/>
      <c r="O94595" s="11">
        <v>1.0</v>
      </c>
    </row>
    <row r="94596" ht="15.0" customHeight="1">
      <c r="A94596" s="124" t="s">
        <v>186361</v>
      </c>
      <c r="B94596" s="11" t="s">
        <v>2505</v>
      </c>
      <c r="D94596" s="20"/>
      <c r="E94596" s="13"/>
      <c r="F94596" s="13"/>
      <c r="G94596" s="13"/>
      <c r="H94596" s="13"/>
      <c r="I94596" s="13"/>
      <c r="O94596" s="11">
        <v>1.0</v>
      </c>
    </row>
    <row r="94597" ht="15.0" customHeight="1">
      <c r="A94597" s="127" t="s">
        <v>186362</v>
      </c>
      <c r="B94597" s="11" t="s">
        <v>2505</v>
      </c>
      <c r="D94597" s="20"/>
      <c r="E94597" s="13"/>
      <c r="F94597" s="13"/>
      <c r="G94597" s="13"/>
      <c r="H94597" s="13"/>
      <c r="I94597" s="13"/>
      <c r="O94597" s="11">
        <v>1.0</v>
      </c>
    </row>
    <row r="94598" ht="15.0" customHeight="1">
      <c r="A94598" s="124" t="s">
        <v>186363</v>
      </c>
      <c r="B94598" s="11">
        <v>2988918.0</v>
      </c>
      <c r="D94598" s="20"/>
      <c r="E94598" s="13"/>
      <c r="F94598" s="13"/>
      <c r="G94598" s="13"/>
      <c r="H94598" s="13"/>
      <c r="I94598" s="13"/>
      <c r="O94598" s="11">
        <v>1.0</v>
      </c>
    </row>
    <row r="94599" ht="15.0" customHeight="1">
      <c r="A94599" s="127" t="s">
        <v>186364</v>
      </c>
      <c r="B94599" s="11" t="s">
        <v>2505</v>
      </c>
      <c r="D94599" s="20"/>
      <c r="E94599" s="13"/>
      <c r="F94599" s="13"/>
      <c r="G94599" s="13"/>
      <c r="H94599" s="13"/>
      <c r="I94599" s="13"/>
      <c r="O94599" s="11">
        <v>1.0</v>
      </c>
    </row>
    <row r="94600" ht="15.0" customHeight="1">
      <c r="A94600" s="127" t="s">
        <v>186365</v>
      </c>
      <c r="B94600" s="11" t="s">
        <v>2505</v>
      </c>
      <c r="D94600" s="20"/>
      <c r="E94600" s="13"/>
      <c r="F94600" s="13"/>
      <c r="G94600" s="13"/>
      <c r="H94600" s="13"/>
      <c r="I94600" s="13"/>
      <c r="O94600" s="11">
        <v>1.0</v>
      </c>
    </row>
    <row r="94601" ht="15.0" customHeight="1">
      <c r="A94601" s="127" t="s">
        <v>186366</v>
      </c>
      <c r="B94601" s="11" t="s">
        <v>2505</v>
      </c>
      <c r="D94601" s="20"/>
      <c r="E94601" s="13"/>
      <c r="F94601" s="13"/>
      <c r="G94601" s="13"/>
      <c r="H94601" s="13"/>
      <c r="I94601" s="13"/>
      <c r="O94601" s="11">
        <v>1.0</v>
      </c>
    </row>
    <row r="94602" ht="15.0" customHeight="1">
      <c r="A94602" s="135" t="s">
        <v>182269</v>
      </c>
      <c r="B94602" s="11" t="s">
        <v>2505</v>
      </c>
      <c r="D94602" s="20"/>
      <c r="E94602" s="13"/>
      <c r="F94602" s="13"/>
      <c r="G94602" s="13"/>
      <c r="H94602" s="13"/>
      <c r="I94602" s="13"/>
      <c r="O94602" s="11">
        <v>1.0</v>
      </c>
    </row>
    <row r="94603" ht="15.0" customHeight="1">
      <c r="A94603" s="190" t="s">
        <v>186367</v>
      </c>
      <c r="B94603" s="11" t="s">
        <v>2505</v>
      </c>
      <c r="D94603" s="20"/>
      <c r="E94603" s="13"/>
      <c r="F94603" s="13"/>
      <c r="G94603" s="13"/>
      <c r="H94603" s="13"/>
      <c r="I94603" s="13"/>
      <c r="O94603" s="11">
        <v>1.0</v>
      </c>
    </row>
    <row r="94604" ht="15.0" customHeight="1">
      <c r="A94604" s="127" t="s">
        <v>186368</v>
      </c>
      <c r="B94604" s="11" t="s">
        <v>2505</v>
      </c>
      <c r="D94604" s="20"/>
      <c r="E94604" s="13"/>
      <c r="F94604" s="13"/>
      <c r="G94604" s="13"/>
      <c r="H94604" s="13"/>
      <c r="I94604" s="13"/>
      <c r="O94604" s="11">
        <v>1.0</v>
      </c>
    </row>
    <row r="94605" ht="15.0" customHeight="1">
      <c r="A94605" s="124" t="s">
        <v>186369</v>
      </c>
      <c r="B94605" s="11">
        <v>4758558.0</v>
      </c>
      <c r="D94605" s="20"/>
      <c r="E94605" s="13"/>
      <c r="F94605" s="13"/>
      <c r="G94605" s="13"/>
      <c r="H94605" s="13"/>
      <c r="I94605" s="13"/>
      <c r="O94605" s="11">
        <v>1.0</v>
      </c>
    </row>
    <row r="94606" ht="15.0" customHeight="1">
      <c r="A94606" s="127" t="s">
        <v>186370</v>
      </c>
      <c r="B94606" s="11" t="s">
        <v>2505</v>
      </c>
      <c r="D94606" s="20"/>
      <c r="E94606" s="13"/>
      <c r="F94606" s="13"/>
      <c r="G94606" s="13"/>
      <c r="H94606" s="13"/>
      <c r="I94606" s="13"/>
      <c r="O94606" s="11">
        <v>1.0</v>
      </c>
    </row>
    <row r="94607" ht="15.0" customHeight="1">
      <c r="A94607" s="145" t="s">
        <v>183112</v>
      </c>
      <c r="B94607" s="11" t="s">
        <v>2505</v>
      </c>
      <c r="D94607" s="20"/>
      <c r="E94607" s="13"/>
      <c r="F94607" s="13"/>
      <c r="G94607" s="13"/>
      <c r="H94607" s="13"/>
      <c r="I94607" s="13"/>
      <c r="O94607" s="11">
        <v>1.0</v>
      </c>
    </row>
    <row r="94608" ht="15.0" customHeight="1">
      <c r="A94608" s="127" t="s">
        <v>186371</v>
      </c>
      <c r="B94608" s="11" t="s">
        <v>2505</v>
      </c>
      <c r="D94608" s="20"/>
      <c r="E94608" s="13"/>
      <c r="F94608" s="13"/>
      <c r="G94608" s="13"/>
      <c r="H94608" s="13"/>
      <c r="I94608" s="13"/>
      <c r="O94608" s="11">
        <v>1.0</v>
      </c>
    </row>
    <row r="94609" ht="15.0" customHeight="1">
      <c r="A94609" s="127" t="s">
        <v>186372</v>
      </c>
      <c r="B94609" s="11" t="s">
        <v>2505</v>
      </c>
      <c r="D94609" s="20"/>
      <c r="E94609" s="13"/>
      <c r="F94609" s="13"/>
      <c r="G94609" s="13"/>
      <c r="H94609" s="13"/>
      <c r="I94609" s="13"/>
      <c r="O94609" s="11">
        <v>1.0</v>
      </c>
    </row>
    <row r="94610" ht="15.0" customHeight="1">
      <c r="A94610" s="127" t="s">
        <v>186373</v>
      </c>
      <c r="B94610" s="11" t="s">
        <v>2505</v>
      </c>
      <c r="D94610" s="20"/>
      <c r="E94610" s="13"/>
      <c r="F94610" s="13"/>
      <c r="G94610" s="13"/>
      <c r="H94610" s="13"/>
      <c r="I94610" s="13"/>
      <c r="O94610" s="11">
        <v>1.0</v>
      </c>
    </row>
    <row r="94611" ht="15.0" customHeight="1">
      <c r="A94611" s="127" t="s">
        <v>186374</v>
      </c>
      <c r="B94611" s="11" t="s">
        <v>2505</v>
      </c>
      <c r="D94611" s="20"/>
      <c r="E94611" s="13"/>
      <c r="F94611" s="13"/>
      <c r="G94611" s="13"/>
      <c r="H94611" s="13"/>
      <c r="I94611" s="13"/>
      <c r="O94611" s="11">
        <v>1.0</v>
      </c>
    </row>
    <row r="94612" ht="15.0" customHeight="1">
      <c r="A94612" s="127" t="s">
        <v>186375</v>
      </c>
      <c r="B94612" s="11" t="s">
        <v>2505</v>
      </c>
      <c r="D94612" s="20"/>
      <c r="E94612" s="13"/>
      <c r="F94612" s="13"/>
      <c r="G94612" s="13"/>
      <c r="H94612" s="13"/>
      <c r="I94612" s="13"/>
      <c r="O94612" s="11">
        <v>1.0</v>
      </c>
    </row>
    <row r="94613" ht="15.0" customHeight="1">
      <c r="A94613" s="127" t="s">
        <v>186376</v>
      </c>
      <c r="B94613" s="11" t="s">
        <v>2505</v>
      </c>
      <c r="D94613" s="20"/>
      <c r="E94613" s="13"/>
      <c r="F94613" s="13"/>
      <c r="G94613" s="13"/>
      <c r="H94613" s="13"/>
      <c r="I94613" s="13"/>
      <c r="O94613" s="11">
        <v>1.0</v>
      </c>
    </row>
    <row r="94614" ht="15.0" customHeight="1">
      <c r="A94614" s="124" t="s">
        <v>186377</v>
      </c>
      <c r="B94614" s="11" t="s">
        <v>2505</v>
      </c>
      <c r="D94614" s="20"/>
      <c r="E94614" s="13"/>
      <c r="F94614" s="13"/>
      <c r="G94614" s="13"/>
      <c r="H94614" s="13"/>
      <c r="I94614" s="13"/>
      <c r="O94614" s="11">
        <v>1.0</v>
      </c>
    </row>
    <row r="94615" ht="15.0" customHeight="1">
      <c r="A94615" s="127" t="s">
        <v>186378</v>
      </c>
      <c r="B94615" s="11" t="s">
        <v>2505</v>
      </c>
      <c r="D94615" s="20"/>
      <c r="E94615" s="13"/>
      <c r="F94615" s="13"/>
      <c r="G94615" s="13"/>
      <c r="H94615" s="13"/>
      <c r="I94615" s="13"/>
      <c r="O94615" s="11">
        <v>1.0</v>
      </c>
    </row>
    <row r="94616" ht="15.0" customHeight="1">
      <c r="A94616" s="127" t="s">
        <v>186379</v>
      </c>
      <c r="B94616" s="11" t="s">
        <v>2505</v>
      </c>
      <c r="D94616" s="20"/>
      <c r="E94616" s="13"/>
      <c r="F94616" s="13"/>
      <c r="G94616" s="13"/>
      <c r="H94616" s="13"/>
      <c r="I94616" s="13"/>
      <c r="O94616" s="11">
        <v>1.0</v>
      </c>
    </row>
    <row r="94617" ht="15.0" customHeight="1">
      <c r="A94617" s="79" t="s">
        <v>179797</v>
      </c>
      <c r="B94617" s="11" t="s">
        <v>2505</v>
      </c>
      <c r="D94617" s="20"/>
      <c r="E94617" s="13"/>
      <c r="F94617" s="13"/>
      <c r="G94617" s="13"/>
      <c r="H94617" s="13"/>
      <c r="I94617" s="13"/>
      <c r="O94617" s="11">
        <v>1.0</v>
      </c>
    </row>
    <row r="94618" ht="15.0" customHeight="1">
      <c r="A94618" s="127" t="s">
        <v>186380</v>
      </c>
      <c r="B94618" s="11" t="s">
        <v>2505</v>
      </c>
      <c r="D94618" s="20"/>
      <c r="E94618" s="13"/>
      <c r="F94618" s="13"/>
      <c r="G94618" s="13"/>
      <c r="H94618" s="13"/>
      <c r="I94618" s="13"/>
      <c r="O94618" s="11">
        <v>1.0</v>
      </c>
    </row>
    <row r="94619" ht="15.0" customHeight="1">
      <c r="A94619" s="127" t="s">
        <v>186381</v>
      </c>
      <c r="B94619" s="11" t="s">
        <v>2505</v>
      </c>
      <c r="D94619" s="20"/>
      <c r="E94619" s="13"/>
      <c r="F94619" s="13"/>
      <c r="G94619" s="13"/>
      <c r="H94619" s="13"/>
      <c r="I94619" s="13"/>
      <c r="O94619" s="11">
        <v>1.0</v>
      </c>
    </row>
    <row r="94620" ht="15.0" customHeight="1">
      <c r="A94620" s="127" t="s">
        <v>186382</v>
      </c>
      <c r="B94620" s="11" t="s">
        <v>2505</v>
      </c>
      <c r="D94620" s="20"/>
      <c r="E94620" s="13"/>
      <c r="F94620" s="13"/>
      <c r="G94620" s="13"/>
      <c r="H94620" s="13"/>
      <c r="I94620" s="13"/>
      <c r="O94620" s="11">
        <v>1.0</v>
      </c>
    </row>
    <row r="94621" ht="15.0" customHeight="1">
      <c r="A94621" s="127" t="s">
        <v>186383</v>
      </c>
      <c r="B94621" s="11" t="s">
        <v>2505</v>
      </c>
      <c r="D94621" s="20"/>
      <c r="E94621" s="13"/>
      <c r="F94621" s="13"/>
      <c r="G94621" s="13"/>
      <c r="H94621" s="13"/>
      <c r="I94621" s="13"/>
      <c r="O94621" s="11">
        <v>1.0</v>
      </c>
    </row>
    <row r="94622" ht="15.0" customHeight="1">
      <c r="A94622" s="124" t="s">
        <v>186384</v>
      </c>
      <c r="B94622" s="11" t="s">
        <v>2505</v>
      </c>
      <c r="D94622" s="20"/>
      <c r="E94622" s="13"/>
      <c r="F94622" s="13"/>
      <c r="G94622" s="13"/>
      <c r="H94622" s="13"/>
      <c r="I94622" s="13"/>
      <c r="O94622" s="11">
        <v>1.0</v>
      </c>
    </row>
    <row r="94623" ht="15.0" customHeight="1">
      <c r="A94623" s="191" t="s">
        <v>182269</v>
      </c>
      <c r="B94623" s="11" t="s">
        <v>2505</v>
      </c>
      <c r="D94623" s="20"/>
      <c r="E94623" s="13"/>
      <c r="F94623" s="13"/>
      <c r="G94623" s="13"/>
      <c r="H94623" s="13"/>
      <c r="I94623" s="13"/>
      <c r="O94623" s="11">
        <v>1.0</v>
      </c>
    </row>
    <row r="94624" ht="15.0" customHeight="1">
      <c r="A94624" s="127" t="s">
        <v>186385</v>
      </c>
      <c r="B94624" s="11" t="s">
        <v>2505</v>
      </c>
      <c r="D94624" s="20"/>
      <c r="E94624" s="13"/>
      <c r="F94624" s="13"/>
      <c r="G94624" s="13"/>
      <c r="H94624" s="13"/>
      <c r="I94624" s="13"/>
      <c r="O94624" s="11">
        <v>1.0</v>
      </c>
    </row>
    <row r="94625" ht="15.0" customHeight="1">
      <c r="A94625" s="124" t="s">
        <v>186386</v>
      </c>
      <c r="B94625" s="11" t="s">
        <v>2505</v>
      </c>
      <c r="D94625" s="20"/>
      <c r="E94625" s="13"/>
      <c r="F94625" s="13"/>
      <c r="G94625" s="13"/>
      <c r="H94625" s="13"/>
      <c r="I94625" s="13"/>
      <c r="O94625" s="11">
        <v>1.0</v>
      </c>
    </row>
    <row r="94626" ht="15.0" customHeight="1">
      <c r="A94626" s="127" t="s">
        <v>186387</v>
      </c>
      <c r="B94626" s="11" t="s">
        <v>2505</v>
      </c>
      <c r="D94626" s="20"/>
      <c r="E94626" s="13"/>
      <c r="F94626" s="13"/>
      <c r="G94626" s="13"/>
      <c r="H94626" s="13"/>
      <c r="I94626" s="13"/>
      <c r="O94626" s="11">
        <v>1.0</v>
      </c>
    </row>
    <row r="94627" ht="15.0" customHeight="1">
      <c r="A94627" s="127" t="s">
        <v>186388</v>
      </c>
      <c r="B94627" s="11" t="s">
        <v>2505</v>
      </c>
      <c r="D94627" s="20"/>
      <c r="E94627" s="13"/>
      <c r="F94627" s="13"/>
      <c r="G94627" s="13"/>
      <c r="H94627" s="13"/>
      <c r="I94627" s="13"/>
      <c r="O94627" s="11">
        <v>1.0</v>
      </c>
    </row>
    <row r="94628" ht="15.0" customHeight="1">
      <c r="A94628" s="127" t="s">
        <v>186389</v>
      </c>
      <c r="B94628" s="11" t="s">
        <v>2505</v>
      </c>
      <c r="D94628" s="20"/>
      <c r="E94628" s="13"/>
      <c r="F94628" s="13"/>
      <c r="G94628" s="13"/>
      <c r="H94628" s="13"/>
      <c r="I94628" s="13"/>
      <c r="O94628" s="11">
        <v>1.0</v>
      </c>
    </row>
    <row r="94629" ht="15.0" customHeight="1">
      <c r="A94629" s="124" t="s">
        <v>186390</v>
      </c>
      <c r="B94629" s="11">
        <v>802984.0</v>
      </c>
      <c r="D94629" s="20"/>
      <c r="E94629" s="13"/>
      <c r="F94629" s="13"/>
      <c r="G94629" s="13"/>
      <c r="H94629" s="13"/>
      <c r="I94629" s="13"/>
      <c r="O94629" s="11">
        <v>1.0</v>
      </c>
    </row>
    <row r="94630" ht="15.0" customHeight="1">
      <c r="A94630" s="127" t="s">
        <v>186391</v>
      </c>
      <c r="B94630" s="11" t="s">
        <v>2505</v>
      </c>
      <c r="D94630" s="20"/>
      <c r="E94630" s="13"/>
      <c r="F94630" s="13"/>
      <c r="G94630" s="13"/>
      <c r="H94630" s="13"/>
      <c r="I94630" s="13"/>
      <c r="O94630" s="11">
        <v>1.0</v>
      </c>
    </row>
    <row r="94631" ht="15.0" customHeight="1">
      <c r="A94631" s="124" t="s">
        <v>186392</v>
      </c>
      <c r="B94631" s="11" t="s">
        <v>2505</v>
      </c>
      <c r="D94631" s="20"/>
      <c r="E94631" s="13"/>
      <c r="F94631" s="13"/>
      <c r="G94631" s="13"/>
      <c r="H94631" s="13"/>
      <c r="I94631" s="13"/>
      <c r="O94631" s="11">
        <v>1.0</v>
      </c>
    </row>
    <row r="94632" ht="15.0" customHeight="1">
      <c r="A94632" s="124" t="s">
        <v>186393</v>
      </c>
      <c r="B94632" s="11" t="s">
        <v>2505</v>
      </c>
      <c r="D94632" s="20"/>
      <c r="E94632" s="13"/>
      <c r="F94632" s="13"/>
      <c r="G94632" s="13"/>
      <c r="H94632" s="13"/>
      <c r="I94632" s="13"/>
      <c r="O94632" s="11">
        <v>1.0</v>
      </c>
    </row>
    <row r="94633" ht="15.0" customHeight="1">
      <c r="A94633" s="127" t="s">
        <v>186394</v>
      </c>
      <c r="B94633" s="11" t="s">
        <v>2505</v>
      </c>
      <c r="D94633" s="20"/>
      <c r="E94633" s="13"/>
      <c r="F94633" s="13"/>
      <c r="G94633" s="13"/>
      <c r="H94633" s="13"/>
      <c r="I94633" s="13"/>
      <c r="O94633" s="11">
        <v>1.0</v>
      </c>
    </row>
    <row r="94634" ht="15.0" customHeight="1">
      <c r="A94634" s="127" t="s">
        <v>186395</v>
      </c>
      <c r="B94634" s="11" t="s">
        <v>2505</v>
      </c>
      <c r="D94634" s="20"/>
      <c r="E94634" s="13"/>
      <c r="F94634" s="13"/>
      <c r="G94634" s="13"/>
      <c r="H94634" s="13"/>
      <c r="I94634" s="13"/>
      <c r="O94634" s="11">
        <v>1.0</v>
      </c>
    </row>
    <row r="94635" ht="15.0" customHeight="1">
      <c r="A94635" s="124" t="s">
        <v>186396</v>
      </c>
      <c r="B94635" s="11">
        <v>142879.0</v>
      </c>
      <c r="D94635" s="20"/>
      <c r="E94635" s="13"/>
      <c r="F94635" s="13"/>
      <c r="G94635" s="13"/>
      <c r="H94635" s="13"/>
      <c r="I94635" s="13"/>
      <c r="O94635" s="11">
        <v>1.0</v>
      </c>
    </row>
    <row r="94636" ht="15.0" customHeight="1">
      <c r="A94636" s="127" t="s">
        <v>186397</v>
      </c>
      <c r="B94636" s="11" t="s">
        <v>2505</v>
      </c>
      <c r="D94636" s="20"/>
      <c r="E94636" s="13"/>
      <c r="F94636" s="13"/>
      <c r="G94636" s="13"/>
      <c r="H94636" s="13"/>
      <c r="I94636" s="13"/>
      <c r="O94636" s="11">
        <v>1.0</v>
      </c>
    </row>
    <row r="94637" ht="15.0" customHeight="1">
      <c r="A94637" s="79" t="s">
        <v>179797</v>
      </c>
      <c r="B94637" s="11" t="s">
        <v>2505</v>
      </c>
      <c r="D94637" s="20"/>
      <c r="E94637" s="13"/>
      <c r="F94637" s="13"/>
      <c r="G94637" s="13"/>
      <c r="H94637" s="13"/>
      <c r="I94637" s="13"/>
      <c r="O94637" s="11">
        <v>1.0</v>
      </c>
    </row>
    <row r="94638" ht="15.0" customHeight="1">
      <c r="A94638" s="127" t="s">
        <v>186398</v>
      </c>
      <c r="B94638" s="11" t="s">
        <v>2505</v>
      </c>
      <c r="D94638" s="20"/>
      <c r="E94638" s="13"/>
      <c r="F94638" s="13"/>
      <c r="G94638" s="13"/>
      <c r="H94638" s="13"/>
      <c r="I94638" s="13"/>
      <c r="O94638" s="11">
        <v>1.0</v>
      </c>
    </row>
    <row r="94639" ht="15.0" customHeight="1">
      <c r="A94639" s="127" t="s">
        <v>186399</v>
      </c>
      <c r="B94639" s="11" t="s">
        <v>2505</v>
      </c>
      <c r="D94639" s="20"/>
      <c r="E94639" s="13"/>
      <c r="F94639" s="13"/>
      <c r="G94639" s="13"/>
      <c r="H94639" s="13"/>
      <c r="I94639" s="13"/>
      <c r="O94639" s="11">
        <v>1.0</v>
      </c>
    </row>
    <row r="94640" ht="15.0" customHeight="1">
      <c r="A94640" s="127" t="s">
        <v>186400</v>
      </c>
      <c r="B94640" s="11" t="s">
        <v>2505</v>
      </c>
      <c r="D94640" s="20"/>
      <c r="E94640" s="13"/>
      <c r="F94640" s="13"/>
      <c r="G94640" s="13"/>
      <c r="H94640" s="13"/>
      <c r="I94640" s="13"/>
      <c r="O94640" s="11">
        <v>1.0</v>
      </c>
    </row>
    <row r="94641" ht="15.0" customHeight="1">
      <c r="A94641" s="127" t="s">
        <v>186401</v>
      </c>
      <c r="B94641" s="11" t="s">
        <v>2505</v>
      </c>
      <c r="D94641" s="20"/>
      <c r="E94641" s="13"/>
      <c r="F94641" s="13"/>
      <c r="G94641" s="13"/>
      <c r="H94641" s="13"/>
      <c r="I94641" s="13"/>
      <c r="O94641" s="11">
        <v>1.0</v>
      </c>
    </row>
    <row r="94642" ht="15.0" customHeight="1">
      <c r="A94642" s="127" t="s">
        <v>186402</v>
      </c>
      <c r="B94642" s="11" t="s">
        <v>2505</v>
      </c>
      <c r="D94642" s="20"/>
      <c r="E94642" s="13"/>
      <c r="F94642" s="13"/>
      <c r="G94642" s="13"/>
      <c r="H94642" s="13"/>
      <c r="I94642" s="13"/>
      <c r="O94642" s="11">
        <v>1.0</v>
      </c>
    </row>
    <row r="94643" ht="15.0" customHeight="1">
      <c r="A94643" s="127" t="s">
        <v>186403</v>
      </c>
      <c r="B94643" s="11" t="s">
        <v>2505</v>
      </c>
      <c r="D94643" s="20"/>
      <c r="E94643" s="13"/>
      <c r="F94643" s="13"/>
      <c r="G94643" s="13"/>
      <c r="H94643" s="13"/>
      <c r="I94643" s="13"/>
      <c r="O94643" s="11">
        <v>1.0</v>
      </c>
    </row>
    <row r="94644" ht="15.0" customHeight="1">
      <c r="A94644" s="124" t="s">
        <v>186404</v>
      </c>
      <c r="B94644" s="11" t="s">
        <v>2505</v>
      </c>
      <c r="D94644" s="20"/>
      <c r="E94644" s="13"/>
      <c r="F94644" s="13"/>
      <c r="G94644" s="13"/>
      <c r="H94644" s="13"/>
      <c r="I94644" s="13"/>
      <c r="O94644" s="11">
        <v>1.0</v>
      </c>
    </row>
    <row r="94645" ht="15.0" customHeight="1">
      <c r="A94645" s="127" t="s">
        <v>186405</v>
      </c>
      <c r="B94645" s="11" t="s">
        <v>2505</v>
      </c>
      <c r="D94645" s="20"/>
      <c r="E94645" s="13"/>
      <c r="F94645" s="13"/>
      <c r="G94645" s="13"/>
      <c r="H94645" s="13"/>
      <c r="I94645" s="13"/>
      <c r="O94645" s="11">
        <v>1.0</v>
      </c>
    </row>
    <row r="94646" ht="15.0" customHeight="1">
      <c r="A94646" s="127" t="s">
        <v>186406</v>
      </c>
      <c r="B94646" s="11" t="s">
        <v>2505</v>
      </c>
      <c r="D94646" s="20"/>
      <c r="E94646" s="13"/>
      <c r="F94646" s="13"/>
      <c r="G94646" s="13"/>
      <c r="H94646" s="13"/>
      <c r="I94646" s="13"/>
      <c r="O94646" s="11">
        <v>1.0</v>
      </c>
    </row>
    <row r="94647" ht="15.0" customHeight="1">
      <c r="A94647" s="127" t="s">
        <v>186407</v>
      </c>
      <c r="B94647" s="11" t="s">
        <v>2505</v>
      </c>
      <c r="D94647" s="20"/>
      <c r="E94647" s="13"/>
      <c r="F94647" s="13"/>
      <c r="G94647" s="13"/>
      <c r="H94647" s="13"/>
      <c r="I94647" s="13"/>
      <c r="O94647" s="11">
        <v>1.0</v>
      </c>
    </row>
    <row r="94648" ht="15.0" customHeight="1">
      <c r="A94648" s="124" t="s">
        <v>186408</v>
      </c>
      <c r="B94648" s="11" t="s">
        <v>2505</v>
      </c>
      <c r="D94648" s="20"/>
      <c r="E94648" s="13"/>
      <c r="F94648" s="13"/>
      <c r="G94648" s="13"/>
      <c r="H94648" s="13"/>
      <c r="I94648" s="13"/>
      <c r="O94648" s="11">
        <v>1.0</v>
      </c>
    </row>
    <row r="94649" ht="15.0" customHeight="1">
      <c r="A94649" s="127" t="s">
        <v>186409</v>
      </c>
      <c r="B94649" s="11" t="s">
        <v>2505</v>
      </c>
      <c r="D94649" s="20"/>
      <c r="E94649" s="13"/>
      <c r="F94649" s="13"/>
      <c r="G94649" s="13"/>
      <c r="H94649" s="13"/>
      <c r="I94649" s="13"/>
      <c r="O94649" s="11">
        <v>1.0</v>
      </c>
    </row>
    <row r="94650" ht="15.0" customHeight="1">
      <c r="A94650" s="127" t="s">
        <v>186410</v>
      </c>
      <c r="B94650" s="11" t="s">
        <v>2505</v>
      </c>
      <c r="D94650" s="20"/>
      <c r="E94650" s="13"/>
      <c r="F94650" s="13"/>
      <c r="G94650" s="13"/>
      <c r="H94650" s="13"/>
      <c r="I94650" s="13"/>
      <c r="O94650" s="11">
        <v>1.0</v>
      </c>
    </row>
    <row r="94651" ht="15.0" customHeight="1">
      <c r="A94651" s="127" t="s">
        <v>186411</v>
      </c>
      <c r="B94651" s="11" t="s">
        <v>2505</v>
      </c>
      <c r="D94651" s="20"/>
      <c r="E94651" s="13"/>
      <c r="F94651" s="13"/>
      <c r="G94651" s="13"/>
      <c r="H94651" s="13"/>
      <c r="I94651" s="13"/>
      <c r="O94651" s="11">
        <v>1.0</v>
      </c>
    </row>
    <row r="94652" ht="15.0" customHeight="1">
      <c r="A94652" s="127" t="s">
        <v>186412</v>
      </c>
      <c r="B94652" s="11" t="s">
        <v>2505</v>
      </c>
      <c r="D94652" s="20"/>
      <c r="E94652" s="13"/>
      <c r="F94652" s="13"/>
      <c r="G94652" s="13"/>
      <c r="H94652" s="13"/>
      <c r="I94652" s="13"/>
      <c r="O94652" s="11">
        <v>1.0</v>
      </c>
    </row>
    <row r="94653" ht="15.0" customHeight="1">
      <c r="A94653" s="135" t="s">
        <v>182269</v>
      </c>
      <c r="B94653" s="11" t="s">
        <v>2505</v>
      </c>
      <c r="D94653" s="20"/>
      <c r="E94653" s="13"/>
      <c r="F94653" s="13"/>
      <c r="G94653" s="13"/>
      <c r="H94653" s="13"/>
      <c r="I94653" s="13"/>
      <c r="O94653" s="11">
        <v>1.0</v>
      </c>
    </row>
    <row r="94654" ht="15.0" customHeight="1">
      <c r="A94654" s="124" t="s">
        <v>186413</v>
      </c>
      <c r="B94654" s="11">
        <v>724887.0</v>
      </c>
      <c r="D94654" s="20"/>
      <c r="E94654" s="13"/>
      <c r="F94654" s="13"/>
      <c r="G94654" s="13"/>
      <c r="H94654" s="13"/>
      <c r="I94654" s="13"/>
      <c r="O94654" s="11">
        <v>1.0</v>
      </c>
    </row>
    <row r="94655" ht="15.0" customHeight="1">
      <c r="A94655" s="127" t="s">
        <v>186414</v>
      </c>
      <c r="B94655" s="11" t="s">
        <v>2505</v>
      </c>
      <c r="D94655" s="20"/>
      <c r="E94655" s="13"/>
      <c r="F94655" s="13"/>
      <c r="G94655" s="13"/>
      <c r="H94655" s="13"/>
      <c r="I94655" s="13"/>
      <c r="O94655" s="11">
        <v>1.0</v>
      </c>
    </row>
    <row r="94656" ht="15.0" customHeight="1">
      <c r="A94656" s="127" t="s">
        <v>186415</v>
      </c>
      <c r="B94656" s="11" t="s">
        <v>2505</v>
      </c>
      <c r="D94656" s="20"/>
      <c r="E94656" s="13"/>
      <c r="F94656" s="13"/>
      <c r="G94656" s="13"/>
      <c r="H94656" s="13"/>
      <c r="I94656" s="13"/>
      <c r="O94656" s="11">
        <v>1.0</v>
      </c>
    </row>
    <row r="94657" ht="15.0" customHeight="1">
      <c r="A94657" s="127" t="s">
        <v>186416</v>
      </c>
      <c r="B94657" s="11" t="s">
        <v>2505</v>
      </c>
      <c r="D94657" s="20"/>
      <c r="E94657" s="13"/>
      <c r="F94657" s="13"/>
      <c r="G94657" s="13"/>
      <c r="H94657" s="13"/>
      <c r="I94657" s="13"/>
      <c r="O94657" s="11">
        <v>1.0</v>
      </c>
    </row>
    <row r="94658" ht="15.0" customHeight="1">
      <c r="A94658" s="127" t="s">
        <v>186417</v>
      </c>
      <c r="B94658" s="11" t="s">
        <v>2505</v>
      </c>
      <c r="D94658" s="20"/>
      <c r="E94658" s="13"/>
      <c r="F94658" s="13"/>
      <c r="G94658" s="13"/>
      <c r="H94658" s="13"/>
      <c r="I94658" s="13"/>
      <c r="O94658" s="11">
        <v>1.0</v>
      </c>
    </row>
    <row r="94659" ht="15.0" customHeight="1">
      <c r="A94659" s="124" t="s">
        <v>186418</v>
      </c>
      <c r="B94659" s="11">
        <v>3.2568457E7</v>
      </c>
      <c r="D94659" s="20"/>
      <c r="E94659" s="13"/>
      <c r="F94659" s="13"/>
      <c r="G94659" s="13"/>
      <c r="H94659" s="13"/>
      <c r="I94659" s="13"/>
      <c r="O94659" s="11">
        <v>1.0</v>
      </c>
    </row>
    <row r="94660" ht="15.0" customHeight="1">
      <c r="A94660" s="127" t="s">
        <v>186419</v>
      </c>
      <c r="B94660" s="11" t="s">
        <v>2505</v>
      </c>
      <c r="D94660" s="20"/>
      <c r="E94660" s="13"/>
      <c r="F94660" s="13"/>
      <c r="G94660" s="13"/>
      <c r="H94660" s="13"/>
      <c r="I94660" s="13"/>
      <c r="O94660" s="11">
        <v>1.0</v>
      </c>
    </row>
    <row r="94661" ht="15.0" customHeight="1">
      <c r="A94661" s="124" t="s">
        <v>186420</v>
      </c>
      <c r="B94661" s="11" t="s">
        <v>2505</v>
      </c>
      <c r="D94661" s="20"/>
      <c r="E94661" s="13"/>
      <c r="F94661" s="13"/>
      <c r="G94661" s="13"/>
      <c r="H94661" s="13"/>
      <c r="I94661" s="13"/>
      <c r="O94661" s="11">
        <v>1.0</v>
      </c>
    </row>
    <row r="94662" ht="15.0" customHeight="1">
      <c r="A94662" s="79" t="s">
        <v>179797</v>
      </c>
      <c r="B94662" s="11" t="s">
        <v>2505</v>
      </c>
      <c r="D94662" s="20"/>
      <c r="E94662" s="13"/>
      <c r="F94662" s="13"/>
      <c r="G94662" s="13"/>
      <c r="H94662" s="13"/>
      <c r="I94662" s="13"/>
      <c r="O94662" s="11">
        <v>1.0</v>
      </c>
    </row>
    <row r="94663" ht="15.0" customHeight="1">
      <c r="A94663" s="124" t="s">
        <v>186421</v>
      </c>
      <c r="B94663" s="11" t="s">
        <v>2505</v>
      </c>
      <c r="D94663" s="20"/>
      <c r="E94663" s="13"/>
      <c r="F94663" s="13"/>
      <c r="G94663" s="13"/>
      <c r="H94663" s="13"/>
      <c r="I94663" s="13"/>
      <c r="O94663" s="11">
        <v>1.0</v>
      </c>
    </row>
    <row r="94664" ht="15.0" customHeight="1">
      <c r="A94664" s="127" t="s">
        <v>186422</v>
      </c>
      <c r="B94664" s="11" t="s">
        <v>2505</v>
      </c>
      <c r="D94664" s="20"/>
      <c r="E94664" s="13"/>
      <c r="F94664" s="13"/>
      <c r="G94664" s="13"/>
      <c r="H94664" s="13"/>
      <c r="I94664" s="13"/>
      <c r="O94664" s="11">
        <v>1.0</v>
      </c>
    </row>
    <row r="94665" ht="15.0" customHeight="1">
      <c r="A94665" s="127" t="s">
        <v>186423</v>
      </c>
      <c r="B94665" s="11" t="s">
        <v>2505</v>
      </c>
      <c r="D94665" s="20"/>
      <c r="E94665" s="13"/>
      <c r="F94665" s="13"/>
      <c r="G94665" s="13"/>
      <c r="H94665" s="13"/>
      <c r="I94665" s="13"/>
      <c r="O94665" s="11">
        <v>1.0</v>
      </c>
    </row>
    <row r="94666" ht="15.0" customHeight="1">
      <c r="A94666" s="124" t="s">
        <v>186424</v>
      </c>
      <c r="B94666" s="11" t="s">
        <v>2505</v>
      </c>
      <c r="D94666" s="20"/>
      <c r="E94666" s="13"/>
      <c r="F94666" s="13"/>
      <c r="G94666" s="13"/>
      <c r="H94666" s="13"/>
      <c r="I94666" s="13"/>
      <c r="O94666" s="11">
        <v>1.0</v>
      </c>
    </row>
    <row r="94667" ht="15.0" customHeight="1">
      <c r="A94667" s="127" t="s">
        <v>186425</v>
      </c>
      <c r="B94667" s="11" t="s">
        <v>2505</v>
      </c>
      <c r="D94667" s="20"/>
      <c r="E94667" s="13"/>
      <c r="F94667" s="13"/>
      <c r="G94667" s="13"/>
      <c r="H94667" s="13"/>
      <c r="I94667" s="13"/>
      <c r="O94667" s="11">
        <v>1.0</v>
      </c>
    </row>
    <row r="94668" ht="15.0" customHeight="1">
      <c r="A94668" s="124" t="s">
        <v>186426</v>
      </c>
      <c r="B94668" s="11" t="s">
        <v>2505</v>
      </c>
      <c r="D94668" s="20"/>
      <c r="E94668" s="13"/>
      <c r="F94668" s="13"/>
      <c r="G94668" s="13"/>
      <c r="H94668" s="13"/>
      <c r="I94668" s="13"/>
      <c r="O94668" s="11">
        <v>1.0</v>
      </c>
    </row>
    <row r="94669" ht="15.0" customHeight="1">
      <c r="A94669" s="124" t="s">
        <v>186427</v>
      </c>
      <c r="B94669" s="11" t="s">
        <v>2505</v>
      </c>
      <c r="D94669" s="20"/>
      <c r="E94669" s="13"/>
      <c r="F94669" s="13"/>
      <c r="G94669" s="13"/>
      <c r="H94669" s="13"/>
      <c r="I94669" s="13"/>
      <c r="O94669" s="11">
        <v>1.0</v>
      </c>
    </row>
    <row r="94670" ht="15.0" customHeight="1">
      <c r="A94670" s="127" t="s">
        <v>186428</v>
      </c>
      <c r="B94670" s="11" t="s">
        <v>2505</v>
      </c>
      <c r="D94670" s="20"/>
      <c r="E94670" s="13"/>
      <c r="F94670" s="13"/>
      <c r="G94670" s="13"/>
      <c r="H94670" s="13"/>
      <c r="I94670" s="13"/>
      <c r="O94670" s="11">
        <v>1.0</v>
      </c>
    </row>
    <row r="94671" ht="15.0" customHeight="1">
      <c r="A94671" s="127" t="s">
        <v>186429</v>
      </c>
      <c r="B94671" s="11" t="s">
        <v>2505</v>
      </c>
      <c r="D94671" s="20"/>
      <c r="E94671" s="13"/>
      <c r="F94671" s="13"/>
      <c r="G94671" s="13"/>
      <c r="H94671" s="13"/>
      <c r="I94671" s="13"/>
      <c r="O94671" s="11">
        <v>1.0</v>
      </c>
    </row>
    <row r="94672" ht="15.0" customHeight="1">
      <c r="A94672" s="124" t="s">
        <v>186430</v>
      </c>
      <c r="B94672" s="11" t="s">
        <v>2505</v>
      </c>
      <c r="D94672" s="20"/>
      <c r="E94672" s="13"/>
      <c r="F94672" s="13"/>
      <c r="G94672" s="13"/>
      <c r="H94672" s="13"/>
      <c r="I94672" s="13"/>
      <c r="O94672" s="11">
        <v>1.0</v>
      </c>
    </row>
    <row r="94673" ht="15.0" customHeight="1">
      <c r="A94673" s="127" t="s">
        <v>186431</v>
      </c>
      <c r="B94673" s="11" t="s">
        <v>2505</v>
      </c>
      <c r="D94673" s="20"/>
      <c r="E94673" s="13"/>
      <c r="F94673" s="13"/>
      <c r="G94673" s="13"/>
      <c r="H94673" s="13"/>
      <c r="I94673" s="13"/>
      <c r="O94673" s="11">
        <v>1.0</v>
      </c>
    </row>
    <row r="94674" ht="15.0" customHeight="1">
      <c r="A94674" s="127" t="s">
        <v>186432</v>
      </c>
      <c r="B94674" s="11" t="s">
        <v>2505</v>
      </c>
      <c r="D94674" s="20"/>
      <c r="E94674" s="13"/>
      <c r="F94674" s="13"/>
      <c r="G94674" s="13"/>
      <c r="H94674" s="13"/>
      <c r="I94674" s="13"/>
      <c r="O94674" s="11">
        <v>1.0</v>
      </c>
    </row>
    <row r="94675" ht="15.0" customHeight="1">
      <c r="A94675" s="124" t="s">
        <v>186433</v>
      </c>
      <c r="B94675" s="11">
        <v>1.1952681E7</v>
      </c>
      <c r="D94675" s="20"/>
      <c r="E94675" s="13"/>
      <c r="F94675" s="13"/>
      <c r="G94675" s="13"/>
      <c r="H94675" s="13"/>
      <c r="I94675" s="13"/>
      <c r="O94675" s="11">
        <v>1.0</v>
      </c>
    </row>
    <row r="94676" ht="15.0" customHeight="1">
      <c r="A94676" s="124" t="s">
        <v>186434</v>
      </c>
      <c r="B94676" s="11" t="s">
        <v>2505</v>
      </c>
      <c r="D94676" s="20"/>
      <c r="E94676" s="13"/>
      <c r="F94676" s="13"/>
      <c r="G94676" s="13"/>
      <c r="H94676" s="13"/>
      <c r="I94676" s="13"/>
      <c r="O94676" s="11">
        <v>1.0</v>
      </c>
    </row>
    <row r="94677" ht="15.0" customHeight="1">
      <c r="A94677" s="127" t="s">
        <v>186435</v>
      </c>
      <c r="B94677" s="11" t="s">
        <v>2505</v>
      </c>
      <c r="D94677" s="20"/>
      <c r="E94677" s="13"/>
      <c r="F94677" s="13"/>
      <c r="G94677" s="13"/>
      <c r="H94677" s="13"/>
      <c r="I94677" s="13"/>
      <c r="O94677" s="11">
        <v>1.0</v>
      </c>
    </row>
    <row r="94678" ht="15.0" customHeight="1">
      <c r="A94678" s="124" t="s">
        <v>186436</v>
      </c>
      <c r="B94678" s="11" t="s">
        <v>2505</v>
      </c>
      <c r="D94678" s="20"/>
      <c r="E94678" s="13"/>
      <c r="F94678" s="13"/>
      <c r="G94678" s="13"/>
      <c r="H94678" s="13"/>
      <c r="I94678" s="13"/>
      <c r="O94678" s="11">
        <v>1.0</v>
      </c>
    </row>
    <row r="94679" ht="15.0" customHeight="1">
      <c r="A94679" s="127" t="s">
        <v>186437</v>
      </c>
      <c r="B94679" s="11" t="s">
        <v>2505</v>
      </c>
      <c r="D94679" s="20"/>
      <c r="E94679" s="13"/>
      <c r="F94679" s="13"/>
      <c r="G94679" s="13"/>
      <c r="H94679" s="13"/>
      <c r="I94679" s="13"/>
      <c r="O94679" s="11">
        <v>1.0</v>
      </c>
    </row>
    <row r="94680" ht="15.0" customHeight="1">
      <c r="A94680" s="124" t="s">
        <v>186438</v>
      </c>
      <c r="B94680" s="11" t="s">
        <v>2505</v>
      </c>
      <c r="D94680" s="20"/>
      <c r="E94680" s="13"/>
      <c r="F94680" s="13"/>
      <c r="G94680" s="13"/>
      <c r="H94680" s="13"/>
      <c r="I94680" s="13"/>
      <c r="O94680" s="11">
        <v>1.0</v>
      </c>
    </row>
    <row r="94681" ht="15.0" customHeight="1">
      <c r="A94681" s="127" t="s">
        <v>186439</v>
      </c>
      <c r="B94681" s="11" t="s">
        <v>2505</v>
      </c>
      <c r="D94681" s="20"/>
      <c r="E94681" s="13"/>
      <c r="F94681" s="13"/>
      <c r="G94681" s="13"/>
      <c r="H94681" s="13"/>
      <c r="I94681" s="13"/>
      <c r="O94681" s="11">
        <v>1.0</v>
      </c>
    </row>
    <row r="94682" ht="15.0" customHeight="1">
      <c r="A94682" s="124" t="s">
        <v>186440</v>
      </c>
      <c r="B94682" s="11" t="s">
        <v>2505</v>
      </c>
      <c r="D94682" s="20"/>
      <c r="E94682" s="13"/>
      <c r="F94682" s="13"/>
      <c r="G94682" s="13"/>
      <c r="H94682" s="13"/>
      <c r="I94682" s="13"/>
      <c r="O94682" s="11">
        <v>1.0</v>
      </c>
    </row>
    <row r="94683" ht="15.0" customHeight="1">
      <c r="A94683" s="124" t="s">
        <v>186441</v>
      </c>
      <c r="B94683" s="11">
        <v>3.6210373E7</v>
      </c>
      <c r="D94683" s="20"/>
      <c r="E94683" s="13"/>
      <c r="F94683" s="13"/>
      <c r="G94683" s="13"/>
      <c r="H94683" s="13"/>
      <c r="I94683" s="13"/>
      <c r="O94683" s="11">
        <v>1.0</v>
      </c>
    </row>
    <row r="94684" ht="15.0" customHeight="1">
      <c r="A94684" s="124" t="s">
        <v>186442</v>
      </c>
      <c r="B94684" s="11" t="s">
        <v>2505</v>
      </c>
      <c r="D94684" s="20"/>
      <c r="E94684" s="13"/>
      <c r="F94684" s="13"/>
      <c r="G94684" s="13"/>
      <c r="H94684" s="13"/>
      <c r="I94684" s="13"/>
      <c r="O94684" s="11">
        <v>1.0</v>
      </c>
    </row>
    <row r="94685" ht="15.0" customHeight="1">
      <c r="A94685" s="124" t="s">
        <v>186443</v>
      </c>
      <c r="B94685" s="11" t="s">
        <v>2505</v>
      </c>
      <c r="D94685" s="20"/>
      <c r="E94685" s="13"/>
      <c r="F94685" s="13"/>
      <c r="G94685" s="13"/>
      <c r="H94685" s="13"/>
      <c r="I94685" s="13"/>
      <c r="O94685" s="11">
        <v>1.0</v>
      </c>
    </row>
    <row r="94686" ht="15.0" customHeight="1">
      <c r="A94686" s="127" t="s">
        <v>186444</v>
      </c>
      <c r="B94686" s="11" t="s">
        <v>2505</v>
      </c>
      <c r="D94686" s="20"/>
      <c r="E94686" s="13"/>
      <c r="F94686" s="13"/>
      <c r="G94686" s="13"/>
      <c r="H94686" s="13"/>
      <c r="I94686" s="13"/>
      <c r="O94686" s="11">
        <v>1.0</v>
      </c>
    </row>
    <row r="94687" ht="15.0" customHeight="1">
      <c r="A94687" s="124" t="s">
        <v>186445</v>
      </c>
      <c r="B94687" s="11" t="s">
        <v>2505</v>
      </c>
      <c r="D94687" s="20"/>
      <c r="E94687" s="13"/>
      <c r="F94687" s="13"/>
      <c r="G94687" s="13"/>
      <c r="H94687" s="13"/>
      <c r="I94687" s="13"/>
      <c r="O94687" s="11">
        <v>1.0</v>
      </c>
    </row>
    <row r="94688" ht="15.0" customHeight="1">
      <c r="A94688" s="124" t="s">
        <v>186446</v>
      </c>
      <c r="B94688" s="11" t="s">
        <v>2505</v>
      </c>
      <c r="D94688" s="20"/>
      <c r="E94688" s="13"/>
      <c r="F94688" s="13"/>
      <c r="G94688" s="13"/>
      <c r="H94688" s="13"/>
      <c r="I94688" s="13"/>
      <c r="O94688" s="11">
        <v>1.0</v>
      </c>
    </row>
    <row r="94689" ht="15.0" customHeight="1">
      <c r="A94689" s="124" t="s">
        <v>186447</v>
      </c>
      <c r="B94689" s="11" t="s">
        <v>2505</v>
      </c>
      <c r="D94689" s="20"/>
      <c r="E94689" s="13"/>
      <c r="F94689" s="13"/>
      <c r="G94689" s="13"/>
      <c r="H94689" s="13"/>
      <c r="I94689" s="13"/>
      <c r="O94689" s="11">
        <v>1.0</v>
      </c>
    </row>
    <row r="94690" ht="15.0" customHeight="1">
      <c r="A94690" s="127" t="s">
        <v>186448</v>
      </c>
      <c r="B94690" s="11" t="s">
        <v>2505</v>
      </c>
      <c r="D94690" s="20"/>
      <c r="E94690" s="13"/>
      <c r="F94690" s="13"/>
      <c r="G94690" s="13"/>
      <c r="H94690" s="13"/>
      <c r="I94690" s="13"/>
      <c r="O94690" s="11">
        <v>1.0</v>
      </c>
    </row>
    <row r="94691" ht="15.0" customHeight="1">
      <c r="A94691" s="124" t="s">
        <v>186449</v>
      </c>
      <c r="B94691" s="11" t="s">
        <v>2505</v>
      </c>
      <c r="D94691" s="20"/>
      <c r="E94691" s="13"/>
      <c r="F94691" s="13"/>
      <c r="G94691" s="13"/>
      <c r="H94691" s="13"/>
      <c r="I94691" s="13"/>
      <c r="O94691" s="11">
        <v>1.0</v>
      </c>
    </row>
    <row r="94692" ht="15.0" customHeight="1">
      <c r="A94692" s="124" t="s">
        <v>186450</v>
      </c>
      <c r="B94692" s="11" t="s">
        <v>2505</v>
      </c>
      <c r="D94692" s="20"/>
      <c r="E94692" s="13"/>
      <c r="F94692" s="13"/>
      <c r="G94692" s="13"/>
      <c r="H94692" s="13"/>
      <c r="I94692" s="13"/>
      <c r="O94692" s="11">
        <v>1.0</v>
      </c>
    </row>
    <row r="94693" ht="15.0" customHeight="1">
      <c r="A94693" s="127" t="s">
        <v>186451</v>
      </c>
      <c r="B94693" s="11" t="s">
        <v>2505</v>
      </c>
      <c r="D94693" s="20"/>
      <c r="E94693" s="13"/>
      <c r="F94693" s="13"/>
      <c r="G94693" s="13"/>
      <c r="H94693" s="13"/>
      <c r="I94693" s="13"/>
      <c r="O94693" s="11">
        <v>1.0</v>
      </c>
    </row>
    <row r="94694" ht="15.0" customHeight="1">
      <c r="A94694" s="124" t="s">
        <v>186452</v>
      </c>
      <c r="B94694" s="11" t="s">
        <v>2505</v>
      </c>
      <c r="D94694" s="20"/>
      <c r="E94694" s="13"/>
      <c r="F94694" s="13"/>
      <c r="G94694" s="13"/>
      <c r="H94694" s="13"/>
      <c r="I94694" s="13"/>
      <c r="O94694" s="11">
        <v>1.0</v>
      </c>
    </row>
    <row r="94695" ht="15.0" customHeight="1">
      <c r="A94695" s="124" t="s">
        <v>186453</v>
      </c>
      <c r="B94695" s="11" t="s">
        <v>2505</v>
      </c>
      <c r="D94695" s="20"/>
      <c r="E94695" s="13"/>
      <c r="F94695" s="13"/>
      <c r="G94695" s="13"/>
      <c r="H94695" s="13"/>
      <c r="I94695" s="13"/>
      <c r="O94695" s="11">
        <v>1.0</v>
      </c>
    </row>
    <row r="94696" ht="15.0" customHeight="1">
      <c r="A94696" s="135" t="s">
        <v>182269</v>
      </c>
      <c r="B94696" s="11" t="s">
        <v>2505</v>
      </c>
      <c r="D94696" s="20"/>
      <c r="E94696" s="13"/>
      <c r="F94696" s="13"/>
      <c r="G94696" s="13"/>
      <c r="H94696" s="13"/>
      <c r="I94696" s="13"/>
      <c r="O94696" s="11">
        <v>1.0</v>
      </c>
    </row>
    <row r="94697" ht="15.0" customHeight="1">
      <c r="A94697" s="124" t="s">
        <v>186454</v>
      </c>
      <c r="B94697" s="11" t="s">
        <v>2505</v>
      </c>
      <c r="D94697" s="20"/>
      <c r="E94697" s="13"/>
      <c r="F94697" s="13"/>
      <c r="G94697" s="13"/>
      <c r="H94697" s="13"/>
      <c r="I94697" s="13"/>
      <c r="O94697" s="11">
        <v>1.0</v>
      </c>
    </row>
    <row r="94698" ht="15.0" customHeight="1">
      <c r="A94698" s="127" t="s">
        <v>186455</v>
      </c>
      <c r="B94698" s="11" t="s">
        <v>2505</v>
      </c>
      <c r="D94698" s="20"/>
      <c r="E94698" s="13"/>
      <c r="F94698" s="13"/>
      <c r="G94698" s="13"/>
      <c r="H94698" s="13"/>
      <c r="I94698" s="13"/>
      <c r="O94698" s="11">
        <v>1.0</v>
      </c>
    </row>
    <row r="94699" ht="15.0" customHeight="1">
      <c r="A94699" s="135" t="s">
        <v>182269</v>
      </c>
      <c r="B94699" s="11" t="s">
        <v>2505</v>
      </c>
      <c r="D94699" s="20"/>
      <c r="E94699" s="13"/>
      <c r="F94699" s="13"/>
      <c r="G94699" s="13"/>
      <c r="H94699" s="13"/>
      <c r="I94699" s="13"/>
      <c r="O94699" s="11">
        <v>1.0</v>
      </c>
    </row>
    <row r="94700" ht="15.0" customHeight="1">
      <c r="A94700" s="127" t="s">
        <v>186456</v>
      </c>
      <c r="B94700" s="11" t="s">
        <v>2505</v>
      </c>
      <c r="D94700" s="20"/>
      <c r="E94700" s="13"/>
      <c r="F94700" s="13"/>
      <c r="G94700" s="13"/>
      <c r="H94700" s="13"/>
      <c r="I94700" s="13"/>
      <c r="O94700" s="11">
        <v>1.0</v>
      </c>
    </row>
    <row r="94701" ht="15.0" customHeight="1">
      <c r="A94701" s="127" t="s">
        <v>186457</v>
      </c>
      <c r="B94701" s="11" t="s">
        <v>2505</v>
      </c>
      <c r="D94701" s="20"/>
      <c r="E94701" s="13"/>
      <c r="F94701" s="13"/>
      <c r="G94701" s="13"/>
      <c r="H94701" s="13"/>
      <c r="I94701" s="13"/>
      <c r="O94701" s="11">
        <v>1.0</v>
      </c>
    </row>
    <row r="94702" ht="15.0" customHeight="1">
      <c r="A94702" s="127" t="s">
        <v>186458</v>
      </c>
      <c r="B94702" s="11" t="s">
        <v>2505</v>
      </c>
      <c r="D94702" s="20"/>
      <c r="E94702" s="13"/>
      <c r="F94702" s="13"/>
      <c r="G94702" s="13"/>
      <c r="H94702" s="13"/>
      <c r="I94702" s="13"/>
      <c r="O94702" s="11">
        <v>1.0</v>
      </c>
    </row>
    <row r="94703" ht="15.0" customHeight="1">
      <c r="A94703" s="127" t="s">
        <v>186459</v>
      </c>
      <c r="B94703" s="11" t="s">
        <v>2505</v>
      </c>
      <c r="D94703" s="20"/>
      <c r="E94703" s="13"/>
      <c r="F94703" s="13"/>
      <c r="G94703" s="13"/>
      <c r="H94703" s="13"/>
      <c r="I94703" s="13"/>
      <c r="O94703" s="11">
        <v>1.0</v>
      </c>
    </row>
    <row r="94704" ht="15.0" customHeight="1">
      <c r="A94704" s="124" t="s">
        <v>186460</v>
      </c>
      <c r="B94704" s="11">
        <v>1322583.0</v>
      </c>
      <c r="D94704" s="20"/>
      <c r="E94704" s="13"/>
      <c r="F94704" s="13"/>
      <c r="G94704" s="13"/>
      <c r="H94704" s="13"/>
      <c r="I94704" s="13"/>
      <c r="O94704" s="11">
        <v>1.0</v>
      </c>
    </row>
    <row r="94705" ht="15.0" customHeight="1">
      <c r="A94705" s="127" t="s">
        <v>186461</v>
      </c>
      <c r="B94705" s="11" t="s">
        <v>2505</v>
      </c>
      <c r="D94705" s="20"/>
      <c r="E94705" s="13"/>
      <c r="F94705" s="13"/>
      <c r="G94705" s="13"/>
      <c r="H94705" s="13"/>
      <c r="I94705" s="13"/>
      <c r="O94705" s="11">
        <v>1.0</v>
      </c>
    </row>
    <row r="94706" ht="15.0" customHeight="1">
      <c r="A94706" s="127" t="s">
        <v>186462</v>
      </c>
      <c r="B94706" s="11" t="s">
        <v>2505</v>
      </c>
      <c r="D94706" s="20"/>
      <c r="E94706" s="13"/>
      <c r="F94706" s="13"/>
      <c r="G94706" s="13"/>
      <c r="H94706" s="13"/>
      <c r="I94706" s="13"/>
      <c r="O94706" s="11">
        <v>1.0</v>
      </c>
    </row>
    <row r="94707" ht="15.0" customHeight="1">
      <c r="A94707" s="127" t="s">
        <v>186463</v>
      </c>
      <c r="B94707" s="11" t="s">
        <v>2505</v>
      </c>
      <c r="D94707" s="20"/>
      <c r="E94707" s="13"/>
      <c r="F94707" s="13"/>
      <c r="G94707" s="13"/>
      <c r="H94707" s="13"/>
      <c r="I94707" s="13"/>
      <c r="O94707" s="11">
        <v>1.0</v>
      </c>
    </row>
    <row r="94708" ht="15.0" customHeight="1">
      <c r="A94708" s="127" t="s">
        <v>186464</v>
      </c>
      <c r="B94708" s="11" t="s">
        <v>2505</v>
      </c>
      <c r="D94708" s="20"/>
      <c r="E94708" s="13"/>
      <c r="F94708" s="13"/>
      <c r="G94708" s="13"/>
      <c r="H94708" s="13"/>
      <c r="I94708" s="13"/>
      <c r="O94708" s="11">
        <v>1.0</v>
      </c>
    </row>
    <row r="94709" ht="15.0" customHeight="1">
      <c r="A94709" s="127" t="s">
        <v>186465</v>
      </c>
      <c r="B94709" s="11" t="s">
        <v>2505</v>
      </c>
      <c r="D94709" s="20"/>
      <c r="E94709" s="13"/>
      <c r="F94709" s="13"/>
      <c r="G94709" s="13"/>
      <c r="H94709" s="13"/>
      <c r="I94709" s="13"/>
      <c r="O94709" s="11">
        <v>1.0</v>
      </c>
    </row>
    <row r="94710" ht="15.0" customHeight="1">
      <c r="A94710" s="127" t="s">
        <v>186466</v>
      </c>
      <c r="B94710" s="11" t="s">
        <v>2505</v>
      </c>
      <c r="D94710" s="20"/>
      <c r="E94710" s="13"/>
      <c r="F94710" s="13"/>
      <c r="G94710" s="13"/>
      <c r="H94710" s="13"/>
      <c r="I94710" s="13"/>
      <c r="O94710" s="11">
        <v>1.0</v>
      </c>
    </row>
    <row r="94711" ht="15.0" customHeight="1">
      <c r="A94711" s="127" t="s">
        <v>186467</v>
      </c>
      <c r="B94711" s="11" t="s">
        <v>2505</v>
      </c>
      <c r="D94711" s="20"/>
      <c r="E94711" s="13"/>
      <c r="F94711" s="13"/>
      <c r="G94711" s="13"/>
      <c r="H94711" s="13"/>
      <c r="I94711" s="13"/>
      <c r="O94711" s="11">
        <v>1.0</v>
      </c>
    </row>
    <row r="94712" ht="15.0" customHeight="1">
      <c r="A94712" s="145" t="s">
        <v>183112</v>
      </c>
      <c r="B94712" s="11" t="s">
        <v>2505</v>
      </c>
      <c r="D94712" s="20"/>
      <c r="E94712" s="13"/>
      <c r="F94712" s="13"/>
      <c r="G94712" s="13"/>
      <c r="H94712" s="13"/>
      <c r="I94712" s="13"/>
      <c r="O94712" s="11">
        <v>1.0</v>
      </c>
    </row>
    <row r="94713" ht="15.0" customHeight="1">
      <c r="A94713" s="127" t="s">
        <v>186468</v>
      </c>
      <c r="B94713" s="11" t="s">
        <v>2505</v>
      </c>
      <c r="D94713" s="20"/>
      <c r="E94713" s="13"/>
      <c r="F94713" s="13"/>
      <c r="G94713" s="13"/>
      <c r="H94713" s="13"/>
      <c r="I94713" s="13"/>
      <c r="O94713" s="11">
        <v>1.0</v>
      </c>
    </row>
    <row r="94714" ht="15.0" customHeight="1">
      <c r="A94714" s="127" t="s">
        <v>186469</v>
      </c>
      <c r="B94714" s="11" t="s">
        <v>2505</v>
      </c>
      <c r="D94714" s="20"/>
      <c r="E94714" s="13"/>
      <c r="F94714" s="13"/>
      <c r="G94714" s="13"/>
      <c r="H94714" s="13"/>
      <c r="I94714" s="13"/>
      <c r="O94714" s="11">
        <v>1.0</v>
      </c>
    </row>
    <row r="94715" ht="15.0" customHeight="1">
      <c r="A94715" s="124" t="s">
        <v>186470</v>
      </c>
      <c r="B94715" s="11" t="s">
        <v>2505</v>
      </c>
      <c r="D94715" s="20"/>
      <c r="E94715" s="13"/>
      <c r="F94715" s="13"/>
      <c r="G94715" s="13"/>
      <c r="H94715" s="13"/>
      <c r="I94715" s="13"/>
      <c r="O94715" s="11">
        <v>1.0</v>
      </c>
    </row>
    <row r="94716" ht="15.0" customHeight="1">
      <c r="A94716" s="124" t="s">
        <v>186471</v>
      </c>
      <c r="B94716" s="11" t="s">
        <v>2505</v>
      </c>
      <c r="D94716" s="20"/>
      <c r="E94716" s="13"/>
      <c r="F94716" s="13"/>
      <c r="G94716" s="13"/>
      <c r="H94716" s="13"/>
      <c r="I94716" s="13"/>
      <c r="O94716" s="11">
        <v>1.0</v>
      </c>
    </row>
    <row r="94717" ht="15.0" customHeight="1">
      <c r="A94717" s="124" t="s">
        <v>186472</v>
      </c>
      <c r="B94717" s="11">
        <v>4269272.0</v>
      </c>
      <c r="D94717" s="20"/>
      <c r="E94717" s="13"/>
      <c r="F94717" s="13"/>
      <c r="G94717" s="13"/>
      <c r="H94717" s="13"/>
      <c r="I94717" s="13"/>
      <c r="O94717" s="11">
        <v>1.0</v>
      </c>
    </row>
    <row r="94718" ht="15.0" customHeight="1">
      <c r="A94718" s="124" t="s">
        <v>186473</v>
      </c>
      <c r="B94718" s="11" t="s">
        <v>2505</v>
      </c>
      <c r="D94718" s="20"/>
      <c r="E94718" s="13"/>
      <c r="F94718" s="13"/>
      <c r="G94718" s="13"/>
      <c r="H94718" s="13"/>
      <c r="I94718" s="13"/>
      <c r="O94718" s="11">
        <v>1.0</v>
      </c>
    </row>
    <row r="94719" ht="15.0" customHeight="1">
      <c r="A94719" s="124" t="s">
        <v>186474</v>
      </c>
      <c r="B94719" s="11" t="s">
        <v>2505</v>
      </c>
      <c r="D94719" s="20"/>
      <c r="E94719" s="13"/>
      <c r="F94719" s="13"/>
      <c r="G94719" s="13"/>
      <c r="H94719" s="13"/>
      <c r="I94719" s="13"/>
      <c r="O94719" s="11">
        <v>1.0</v>
      </c>
    </row>
    <row r="94720" ht="15.0" customHeight="1">
      <c r="A94720" s="124" t="s">
        <v>186475</v>
      </c>
      <c r="B94720" s="11" t="s">
        <v>2505</v>
      </c>
      <c r="D94720" s="20"/>
      <c r="E94720" s="13"/>
      <c r="F94720" s="13"/>
      <c r="G94720" s="13"/>
      <c r="H94720" s="13"/>
      <c r="I94720" s="13"/>
      <c r="O94720" s="11">
        <v>1.0</v>
      </c>
    </row>
    <row r="94721" ht="15.0" customHeight="1">
      <c r="A94721" s="127" t="s">
        <v>186476</v>
      </c>
      <c r="B94721" s="11" t="s">
        <v>2505</v>
      </c>
      <c r="D94721" s="20"/>
      <c r="E94721" s="13"/>
      <c r="F94721" s="13"/>
      <c r="G94721" s="13"/>
      <c r="H94721" s="13"/>
      <c r="I94721" s="13"/>
      <c r="O94721" s="11">
        <v>1.0</v>
      </c>
    </row>
    <row r="94722" ht="15.0" customHeight="1">
      <c r="A94722" s="124" t="s">
        <v>186477</v>
      </c>
      <c r="B94722" s="11" t="s">
        <v>2505</v>
      </c>
      <c r="D94722" s="20"/>
      <c r="E94722" s="13"/>
      <c r="F94722" s="13"/>
      <c r="G94722" s="13"/>
      <c r="H94722" s="13"/>
      <c r="I94722" s="13"/>
      <c r="O94722" s="11">
        <v>1.0</v>
      </c>
    </row>
    <row r="94723" ht="15.0" customHeight="1">
      <c r="A94723" s="124" t="s">
        <v>186478</v>
      </c>
      <c r="B94723" s="11" t="s">
        <v>2505</v>
      </c>
      <c r="D94723" s="20"/>
      <c r="E94723" s="13"/>
      <c r="F94723" s="13"/>
      <c r="G94723" s="13"/>
      <c r="H94723" s="13"/>
      <c r="I94723" s="13"/>
      <c r="O94723" s="11">
        <v>1.0</v>
      </c>
    </row>
    <row r="94724" ht="15.0" customHeight="1">
      <c r="A94724" s="157" t="s">
        <v>182269</v>
      </c>
      <c r="B94724" s="11" t="s">
        <v>2505</v>
      </c>
      <c r="D94724" s="20"/>
      <c r="E94724" s="13"/>
      <c r="F94724" s="13"/>
      <c r="G94724" s="13"/>
      <c r="H94724" s="13"/>
      <c r="I94724" s="13"/>
      <c r="O94724" s="11">
        <v>1.0</v>
      </c>
    </row>
    <row r="94725" ht="15.0" customHeight="1">
      <c r="A94725" s="124" t="s">
        <v>186479</v>
      </c>
      <c r="B94725" s="11">
        <v>135883.0</v>
      </c>
      <c r="D94725" s="20"/>
      <c r="E94725" s="13"/>
      <c r="F94725" s="13"/>
      <c r="G94725" s="13"/>
      <c r="H94725" s="13"/>
      <c r="I94725" s="13"/>
      <c r="O94725" s="11">
        <v>1.0</v>
      </c>
    </row>
    <row r="94726" ht="15.0" customHeight="1">
      <c r="A94726" s="127" t="s">
        <v>186480</v>
      </c>
      <c r="B94726" s="11" t="s">
        <v>2505</v>
      </c>
      <c r="D94726" s="20"/>
      <c r="E94726" s="13"/>
      <c r="F94726" s="13"/>
      <c r="G94726" s="13"/>
      <c r="H94726" s="13"/>
      <c r="I94726" s="13"/>
      <c r="O94726" s="11">
        <v>1.0</v>
      </c>
    </row>
    <row r="94727" ht="15.0" customHeight="1">
      <c r="A94727" s="127" t="s">
        <v>186481</v>
      </c>
      <c r="B94727" s="11" t="s">
        <v>2505</v>
      </c>
      <c r="D94727" s="20"/>
      <c r="E94727" s="13"/>
      <c r="F94727" s="13"/>
      <c r="G94727" s="13"/>
      <c r="H94727" s="13"/>
      <c r="I94727" s="13"/>
      <c r="O94727" s="11">
        <v>1.0</v>
      </c>
    </row>
    <row r="94728" ht="15.0" customHeight="1">
      <c r="A94728" s="124" t="s">
        <v>186482</v>
      </c>
      <c r="B94728" s="11" t="s">
        <v>2505</v>
      </c>
      <c r="D94728" s="20"/>
      <c r="E94728" s="13"/>
      <c r="F94728" s="13"/>
      <c r="G94728" s="13"/>
      <c r="H94728" s="13"/>
      <c r="I94728" s="13"/>
      <c r="O94728" s="11">
        <v>1.0</v>
      </c>
    </row>
    <row r="94729" ht="15.0" customHeight="1">
      <c r="A94729" s="127" t="s">
        <v>186483</v>
      </c>
      <c r="B94729" s="11">
        <v>1.1902602E7</v>
      </c>
      <c r="D94729" s="20"/>
      <c r="E94729" s="13"/>
      <c r="F94729" s="13"/>
      <c r="G94729" s="13"/>
      <c r="H94729" s="13"/>
      <c r="I94729" s="13"/>
      <c r="O94729" s="11">
        <v>1.0</v>
      </c>
    </row>
    <row r="94730" ht="15.0" customHeight="1">
      <c r="A94730" s="127" t="s">
        <v>186484</v>
      </c>
      <c r="B94730" s="11" t="s">
        <v>2505</v>
      </c>
      <c r="D94730" s="20"/>
      <c r="E94730" s="13"/>
      <c r="F94730" s="13"/>
      <c r="G94730" s="13"/>
      <c r="H94730" s="13"/>
      <c r="I94730" s="13"/>
      <c r="O94730" s="11">
        <v>1.0</v>
      </c>
    </row>
    <row r="94731" ht="15.0" customHeight="1">
      <c r="A94731" s="124" t="s">
        <v>186485</v>
      </c>
      <c r="B94731" s="11" t="s">
        <v>2505</v>
      </c>
      <c r="D94731" s="20"/>
      <c r="E94731" s="13"/>
      <c r="F94731" s="13"/>
      <c r="G94731" s="13"/>
      <c r="H94731" s="13"/>
      <c r="I94731" s="13"/>
      <c r="O94731" s="11">
        <v>1.0</v>
      </c>
    </row>
    <row r="94732" ht="15.0" customHeight="1">
      <c r="A94732" s="127" t="s">
        <v>186486</v>
      </c>
      <c r="B94732" s="11" t="s">
        <v>2505</v>
      </c>
      <c r="D94732" s="20"/>
      <c r="E94732" s="13"/>
      <c r="F94732" s="13"/>
      <c r="G94732" s="13"/>
      <c r="H94732" s="13"/>
      <c r="I94732" s="13"/>
      <c r="O94732" s="11">
        <v>1.0</v>
      </c>
    </row>
    <row r="94733" ht="15.0" customHeight="1">
      <c r="A94733" s="127" t="s">
        <v>186487</v>
      </c>
      <c r="B94733" s="11" t="s">
        <v>2505</v>
      </c>
      <c r="D94733" s="20"/>
      <c r="E94733" s="13"/>
      <c r="F94733" s="13"/>
      <c r="G94733" s="13"/>
      <c r="H94733" s="13"/>
      <c r="I94733" s="13"/>
      <c r="O94733" s="11">
        <v>1.0</v>
      </c>
    </row>
    <row r="94734" ht="15.0" customHeight="1">
      <c r="A94734" s="127" t="s">
        <v>186488</v>
      </c>
      <c r="B94734" s="11" t="s">
        <v>2505</v>
      </c>
      <c r="D94734" s="20"/>
      <c r="E94734" s="13"/>
      <c r="F94734" s="13"/>
      <c r="G94734" s="13"/>
      <c r="H94734" s="13"/>
      <c r="I94734" s="13"/>
      <c r="O94734" s="11">
        <v>1.0</v>
      </c>
    </row>
    <row r="94735" ht="15.0" customHeight="1">
      <c r="A94735" s="127" t="s">
        <v>186489</v>
      </c>
      <c r="B94735" s="11" t="s">
        <v>2505</v>
      </c>
      <c r="D94735" s="20"/>
      <c r="E94735" s="13"/>
      <c r="F94735" s="13"/>
      <c r="G94735" s="13"/>
      <c r="H94735" s="13"/>
      <c r="I94735" s="13"/>
      <c r="O94735" s="11">
        <v>1.0</v>
      </c>
    </row>
    <row r="94736" ht="15.0" customHeight="1">
      <c r="A94736" s="127" t="s">
        <v>186490</v>
      </c>
      <c r="B94736" s="11" t="s">
        <v>2505</v>
      </c>
      <c r="D94736" s="20"/>
      <c r="E94736" s="13"/>
      <c r="F94736" s="13"/>
      <c r="G94736" s="13"/>
      <c r="H94736" s="13"/>
      <c r="I94736" s="13"/>
      <c r="O94736" s="11">
        <v>1.0</v>
      </c>
    </row>
    <row r="94737" ht="15.0" customHeight="1">
      <c r="A94737" s="127" t="s">
        <v>186491</v>
      </c>
      <c r="B94737" s="11" t="s">
        <v>2505</v>
      </c>
      <c r="D94737" s="20"/>
      <c r="E94737" s="13"/>
      <c r="F94737" s="13"/>
      <c r="G94737" s="13"/>
      <c r="H94737" s="13"/>
      <c r="I94737" s="13"/>
      <c r="O94737" s="11">
        <v>1.0</v>
      </c>
    </row>
    <row r="94738" ht="15.0" customHeight="1">
      <c r="A94738" s="127" t="s">
        <v>186492</v>
      </c>
      <c r="B94738" s="11" t="s">
        <v>2505</v>
      </c>
      <c r="D94738" s="20"/>
      <c r="E94738" s="13"/>
      <c r="F94738" s="13"/>
      <c r="G94738" s="13"/>
      <c r="H94738" s="13"/>
      <c r="I94738" s="13"/>
      <c r="O94738" s="11">
        <v>1.0</v>
      </c>
    </row>
    <row r="94739" ht="15.0" customHeight="1">
      <c r="A94739" s="127" t="s">
        <v>186493</v>
      </c>
      <c r="B94739" s="11" t="s">
        <v>2505</v>
      </c>
      <c r="D94739" s="20"/>
      <c r="E94739" s="13"/>
      <c r="F94739" s="13"/>
      <c r="G94739" s="13"/>
      <c r="H94739" s="13"/>
      <c r="I94739" s="13"/>
      <c r="O94739" s="11">
        <v>1.0</v>
      </c>
    </row>
    <row r="94740" ht="15.0" customHeight="1">
      <c r="A94740" s="127" t="s">
        <v>186494</v>
      </c>
      <c r="B94740" s="11" t="s">
        <v>2505</v>
      </c>
      <c r="D94740" s="20"/>
      <c r="E94740" s="13"/>
      <c r="F94740" s="13"/>
      <c r="G94740" s="13"/>
      <c r="H94740" s="13"/>
      <c r="I94740" s="13"/>
      <c r="O94740" s="11">
        <v>1.0</v>
      </c>
    </row>
    <row r="94741" ht="15.0" customHeight="1">
      <c r="A94741" s="124" t="s">
        <v>186495</v>
      </c>
      <c r="B94741" s="11" t="s">
        <v>2505</v>
      </c>
      <c r="D94741" s="20"/>
      <c r="E94741" s="13"/>
      <c r="F94741" s="13"/>
      <c r="G94741" s="13"/>
      <c r="H94741" s="13"/>
      <c r="I94741" s="13"/>
      <c r="O94741" s="11">
        <v>1.0</v>
      </c>
    </row>
    <row r="94742" ht="15.0" customHeight="1">
      <c r="A94742" s="127" t="s">
        <v>186496</v>
      </c>
      <c r="B94742" s="11">
        <v>786390.0</v>
      </c>
      <c r="D94742" s="20"/>
      <c r="E94742" s="13"/>
      <c r="F94742" s="13"/>
      <c r="G94742" s="13"/>
      <c r="H94742" s="13"/>
      <c r="I94742" s="13"/>
      <c r="O94742" s="11">
        <v>1.0</v>
      </c>
    </row>
    <row r="94743" ht="15.0" customHeight="1">
      <c r="A94743" s="127" t="s">
        <v>186497</v>
      </c>
      <c r="B94743" s="11" t="s">
        <v>2505</v>
      </c>
      <c r="D94743" s="20"/>
      <c r="E94743" s="13"/>
      <c r="F94743" s="13"/>
      <c r="G94743" s="13"/>
      <c r="H94743" s="13"/>
      <c r="I94743" s="13"/>
      <c r="O94743" s="11">
        <v>1.0</v>
      </c>
    </row>
    <row r="94744" ht="15.0" customHeight="1">
      <c r="A94744" s="127" t="s">
        <v>186498</v>
      </c>
      <c r="B94744" s="11" t="s">
        <v>2505</v>
      </c>
      <c r="D94744" s="20"/>
      <c r="E94744" s="13"/>
      <c r="F94744" s="13"/>
      <c r="G94744" s="13"/>
      <c r="H94744" s="13"/>
      <c r="I94744" s="13"/>
      <c r="O94744" s="11">
        <v>1.0</v>
      </c>
    </row>
    <row r="94745" ht="15.0" customHeight="1">
      <c r="A94745" s="135" t="s">
        <v>182269</v>
      </c>
      <c r="B94745" s="11" t="s">
        <v>2505</v>
      </c>
      <c r="D94745" s="20"/>
      <c r="E94745" s="13"/>
      <c r="F94745" s="13"/>
      <c r="G94745" s="13"/>
      <c r="H94745" s="13"/>
      <c r="I94745" s="13"/>
      <c r="O94745" s="11">
        <v>1.0</v>
      </c>
    </row>
    <row r="94746" ht="15.0" customHeight="1">
      <c r="A94746" s="127" t="s">
        <v>186499</v>
      </c>
      <c r="B94746" s="11" t="s">
        <v>2505</v>
      </c>
      <c r="D94746" s="20"/>
      <c r="E94746" s="13"/>
      <c r="F94746" s="13"/>
      <c r="G94746" s="13"/>
      <c r="H94746" s="13"/>
      <c r="I94746" s="13"/>
      <c r="O94746" s="11">
        <v>1.0</v>
      </c>
    </row>
    <row r="94747" ht="15.0" customHeight="1">
      <c r="A94747" s="127" t="s">
        <v>186500</v>
      </c>
      <c r="B94747" s="11" t="s">
        <v>2505</v>
      </c>
      <c r="D94747" s="20"/>
      <c r="E94747" s="13"/>
      <c r="F94747" s="13"/>
      <c r="G94747" s="13"/>
      <c r="H94747" s="13"/>
      <c r="I94747" s="13"/>
      <c r="O94747" s="11">
        <v>1.0</v>
      </c>
    </row>
    <row r="94748" ht="15.0" customHeight="1">
      <c r="A94748" s="124" t="s">
        <v>186501</v>
      </c>
      <c r="B94748" s="11" t="s">
        <v>2505</v>
      </c>
      <c r="D94748" s="20"/>
      <c r="E94748" s="13"/>
      <c r="F94748" s="13"/>
      <c r="G94748" s="13"/>
      <c r="H94748" s="13"/>
      <c r="I94748" s="13"/>
      <c r="O94748" s="11">
        <v>1.0</v>
      </c>
    </row>
    <row r="94749" ht="15.0" customHeight="1">
      <c r="A94749" s="127" t="s">
        <v>186502</v>
      </c>
      <c r="B94749" s="11" t="s">
        <v>2505</v>
      </c>
      <c r="D94749" s="20"/>
      <c r="E94749" s="13"/>
      <c r="F94749" s="13"/>
      <c r="G94749" s="13"/>
      <c r="H94749" s="13"/>
      <c r="I94749" s="13"/>
      <c r="O94749" s="11">
        <v>1.0</v>
      </c>
    </row>
    <row r="94750" ht="15.0" customHeight="1">
      <c r="A94750" s="124" t="s">
        <v>186503</v>
      </c>
      <c r="B94750" s="11" t="s">
        <v>2505</v>
      </c>
      <c r="D94750" s="20"/>
      <c r="E94750" s="13"/>
      <c r="F94750" s="13"/>
      <c r="G94750" s="13"/>
      <c r="H94750" s="13"/>
      <c r="I94750" s="13"/>
      <c r="O94750" s="11">
        <v>1.0</v>
      </c>
    </row>
    <row r="94751" ht="15.0" customHeight="1">
      <c r="A94751" s="127" t="s">
        <v>186504</v>
      </c>
      <c r="B94751" s="11" t="s">
        <v>2505</v>
      </c>
      <c r="D94751" s="20"/>
      <c r="E94751" s="13"/>
      <c r="F94751" s="13"/>
      <c r="G94751" s="13"/>
      <c r="H94751" s="13"/>
      <c r="I94751" s="13"/>
      <c r="O94751" s="11">
        <v>1.0</v>
      </c>
    </row>
    <row r="94752" ht="15.0" customHeight="1">
      <c r="A94752" s="127" t="s">
        <v>186505</v>
      </c>
      <c r="B94752" s="11" t="s">
        <v>2505</v>
      </c>
      <c r="D94752" s="20"/>
      <c r="E94752" s="13"/>
      <c r="F94752" s="13"/>
      <c r="G94752" s="13"/>
      <c r="H94752" s="13"/>
      <c r="I94752" s="13"/>
      <c r="O94752" s="11">
        <v>1.0</v>
      </c>
    </row>
    <row r="94753" ht="15.0" customHeight="1">
      <c r="A94753" s="137" t="s">
        <v>186506</v>
      </c>
      <c r="B94753" s="11" t="s">
        <v>2505</v>
      </c>
      <c r="D94753" s="20"/>
      <c r="E94753" s="13"/>
      <c r="F94753" s="13"/>
      <c r="G94753" s="13"/>
      <c r="H94753" s="13"/>
      <c r="I94753" s="13"/>
      <c r="O94753" s="11">
        <v>1.0</v>
      </c>
    </row>
    <row r="94754" ht="15.0" customHeight="1">
      <c r="A94754" s="127" t="s">
        <v>186507</v>
      </c>
      <c r="B94754" s="11" t="s">
        <v>2505</v>
      </c>
      <c r="D94754" s="20"/>
      <c r="E94754" s="13"/>
      <c r="F94754" s="13"/>
      <c r="G94754" s="13"/>
      <c r="H94754" s="13"/>
      <c r="I94754" s="13"/>
      <c r="O94754" s="11">
        <v>1.0</v>
      </c>
    </row>
    <row r="94755" ht="15.0" customHeight="1">
      <c r="A94755" s="127" t="s">
        <v>186508</v>
      </c>
      <c r="B94755" s="11" t="s">
        <v>2505</v>
      </c>
      <c r="D94755" s="20"/>
      <c r="E94755" s="13"/>
      <c r="F94755" s="13"/>
      <c r="G94755" s="13"/>
      <c r="H94755" s="13"/>
      <c r="I94755" s="13"/>
      <c r="O94755" s="11">
        <v>1.0</v>
      </c>
    </row>
    <row r="94756" ht="15.0" customHeight="1">
      <c r="A94756" s="127" t="s">
        <v>186509</v>
      </c>
      <c r="B94756" s="11" t="s">
        <v>2505</v>
      </c>
      <c r="D94756" s="20"/>
      <c r="E94756" s="13"/>
      <c r="F94756" s="13"/>
      <c r="G94756" s="13"/>
      <c r="H94756" s="13"/>
      <c r="I94756" s="13"/>
      <c r="O94756" s="11">
        <v>1.0</v>
      </c>
    </row>
    <row r="94757" ht="15.0" customHeight="1">
      <c r="A94757" s="171" t="s">
        <v>182269</v>
      </c>
      <c r="B94757" s="11" t="s">
        <v>2505</v>
      </c>
      <c r="D94757" s="20"/>
      <c r="E94757" s="13"/>
      <c r="F94757" s="13"/>
      <c r="G94757" s="13"/>
      <c r="H94757" s="13"/>
      <c r="I94757" s="13"/>
      <c r="O94757" s="11">
        <v>1.0</v>
      </c>
    </row>
    <row r="94758" ht="15.0" customHeight="1">
      <c r="A94758" s="127" t="s">
        <v>186510</v>
      </c>
      <c r="B94758" s="11" t="s">
        <v>2505</v>
      </c>
      <c r="D94758" s="20"/>
      <c r="E94758" s="13"/>
      <c r="F94758" s="13"/>
      <c r="G94758" s="13"/>
      <c r="H94758" s="13"/>
      <c r="I94758" s="13"/>
      <c r="O94758" s="11">
        <v>1.0</v>
      </c>
    </row>
    <row r="94759" ht="15.0" customHeight="1">
      <c r="A94759" s="127" t="s">
        <v>186511</v>
      </c>
      <c r="B94759" s="11" t="s">
        <v>2505</v>
      </c>
      <c r="D94759" s="20"/>
      <c r="E94759" s="13"/>
      <c r="F94759" s="13"/>
      <c r="G94759" s="13"/>
      <c r="H94759" s="13"/>
      <c r="I94759" s="13"/>
      <c r="O94759" s="11">
        <v>1.0</v>
      </c>
    </row>
    <row r="94760" ht="15.0" customHeight="1">
      <c r="A94760" s="127" t="s">
        <v>186512</v>
      </c>
      <c r="B94760" s="11" t="s">
        <v>2505</v>
      </c>
      <c r="D94760" s="20"/>
      <c r="E94760" s="13"/>
      <c r="F94760" s="13"/>
      <c r="G94760" s="13"/>
      <c r="H94760" s="13"/>
      <c r="I94760" s="13"/>
      <c r="O94760" s="11">
        <v>1.0</v>
      </c>
    </row>
    <row r="94761" ht="15.0" customHeight="1">
      <c r="A94761" s="124" t="s">
        <v>186513</v>
      </c>
      <c r="B94761" s="11" t="s">
        <v>2505</v>
      </c>
      <c r="D94761" s="20"/>
      <c r="E94761" s="13"/>
      <c r="F94761" s="13"/>
      <c r="G94761" s="13"/>
      <c r="H94761" s="13"/>
      <c r="I94761" s="13"/>
      <c r="O94761" s="11">
        <v>1.0</v>
      </c>
    </row>
    <row r="94762" ht="15.0" customHeight="1">
      <c r="A94762" s="127" t="s">
        <v>186514</v>
      </c>
      <c r="B94762" s="11" t="s">
        <v>2505</v>
      </c>
      <c r="D94762" s="20"/>
      <c r="E94762" s="13"/>
      <c r="F94762" s="13"/>
      <c r="G94762" s="13"/>
      <c r="H94762" s="13"/>
      <c r="I94762" s="13"/>
      <c r="O94762" s="11">
        <v>1.0</v>
      </c>
    </row>
    <row r="94763" ht="15.0" customHeight="1">
      <c r="A94763" s="135" t="s">
        <v>182269</v>
      </c>
      <c r="B94763" s="11" t="s">
        <v>2505</v>
      </c>
      <c r="D94763" s="20"/>
      <c r="E94763" s="13"/>
      <c r="F94763" s="13"/>
      <c r="G94763" s="13"/>
      <c r="H94763" s="13"/>
      <c r="I94763" s="13"/>
      <c r="O94763" s="11">
        <v>1.0</v>
      </c>
    </row>
    <row r="94764" ht="15.0" customHeight="1">
      <c r="A94764" s="127" t="s">
        <v>186515</v>
      </c>
      <c r="B94764" s="11" t="s">
        <v>2505</v>
      </c>
      <c r="D94764" s="20"/>
      <c r="E94764" s="13"/>
      <c r="F94764" s="13"/>
      <c r="G94764" s="13"/>
      <c r="H94764" s="13"/>
      <c r="I94764" s="13"/>
      <c r="O94764" s="11">
        <v>1.0</v>
      </c>
    </row>
    <row r="94765" ht="15.0" customHeight="1">
      <c r="A94765" s="127" t="s">
        <v>186516</v>
      </c>
      <c r="B94765" s="11" t="s">
        <v>2505</v>
      </c>
      <c r="D94765" s="20"/>
      <c r="E94765" s="13"/>
      <c r="F94765" s="13"/>
      <c r="G94765" s="13"/>
      <c r="H94765" s="13"/>
      <c r="I94765" s="13"/>
      <c r="O94765" s="11">
        <v>1.0</v>
      </c>
    </row>
    <row r="94766" ht="15.0" customHeight="1">
      <c r="A94766" s="135" t="s">
        <v>182269</v>
      </c>
      <c r="B94766" s="11" t="s">
        <v>2505</v>
      </c>
      <c r="D94766" s="20"/>
      <c r="E94766" s="13"/>
      <c r="F94766" s="13"/>
      <c r="G94766" s="13"/>
      <c r="H94766" s="13"/>
      <c r="I94766" s="13"/>
      <c r="O94766" s="11">
        <v>1.0</v>
      </c>
    </row>
    <row r="94767" ht="15.0" customHeight="1">
      <c r="A94767" s="127" t="s">
        <v>186517</v>
      </c>
      <c r="B94767" s="11">
        <v>1.3930357E7</v>
      </c>
      <c r="D94767" s="20"/>
      <c r="E94767" s="13"/>
      <c r="F94767" s="13"/>
      <c r="G94767" s="13"/>
      <c r="H94767" s="13"/>
      <c r="I94767" s="13"/>
      <c r="O94767" s="11">
        <v>1.0</v>
      </c>
    </row>
    <row r="94768" ht="15.0" customHeight="1">
      <c r="A94768" s="192" t="s">
        <v>182269</v>
      </c>
      <c r="B94768" s="11" t="s">
        <v>2505</v>
      </c>
      <c r="D94768" s="20"/>
      <c r="E94768" s="13"/>
      <c r="F94768" s="13"/>
      <c r="G94768" s="13"/>
      <c r="H94768" s="13"/>
      <c r="I94768" s="13"/>
      <c r="O94768" s="11">
        <v>1.0</v>
      </c>
    </row>
    <row r="94769" ht="15.0" customHeight="1">
      <c r="A94769" s="124" t="s">
        <v>186518</v>
      </c>
      <c r="B94769" s="11" t="s">
        <v>2505</v>
      </c>
      <c r="D94769" s="20"/>
      <c r="E94769" s="13"/>
      <c r="F94769" s="13"/>
      <c r="G94769" s="13"/>
      <c r="H94769" s="13"/>
      <c r="I94769" s="13"/>
      <c r="O94769" s="11">
        <v>1.0</v>
      </c>
    </row>
    <row r="94770" ht="15.0" customHeight="1">
      <c r="A94770" s="124" t="s">
        <v>186519</v>
      </c>
      <c r="B94770" s="11">
        <v>1.3553286E7</v>
      </c>
      <c r="D94770" s="20"/>
      <c r="E94770" s="13"/>
      <c r="F94770" s="13"/>
      <c r="G94770" s="13"/>
      <c r="H94770" s="13"/>
      <c r="I94770" s="13"/>
      <c r="O94770" s="11">
        <v>1.0</v>
      </c>
    </row>
    <row r="94771" ht="15.0" customHeight="1">
      <c r="A94771" s="124" t="s">
        <v>186520</v>
      </c>
      <c r="B94771" s="11">
        <v>1.351969E7</v>
      </c>
      <c r="D94771" s="20"/>
      <c r="E94771" s="13"/>
      <c r="F94771" s="13"/>
      <c r="G94771" s="13"/>
      <c r="H94771" s="13"/>
      <c r="I94771" s="13"/>
      <c r="O94771" s="11">
        <v>1.0</v>
      </c>
    </row>
    <row r="94772" ht="15.0" customHeight="1">
      <c r="A94772" s="127" t="s">
        <v>186521</v>
      </c>
      <c r="B94772" s="11" t="s">
        <v>2505</v>
      </c>
      <c r="D94772" s="20"/>
      <c r="E94772" s="13"/>
      <c r="F94772" s="13"/>
      <c r="G94772" s="13"/>
      <c r="H94772" s="13"/>
      <c r="I94772" s="13"/>
      <c r="O94772" s="11">
        <v>1.0</v>
      </c>
    </row>
    <row r="94773" ht="15.0" customHeight="1">
      <c r="A94773" s="127" t="s">
        <v>186522</v>
      </c>
      <c r="B94773" s="11" t="s">
        <v>2505</v>
      </c>
      <c r="D94773" s="20"/>
      <c r="E94773" s="13"/>
      <c r="F94773" s="13"/>
      <c r="G94773" s="13"/>
      <c r="H94773" s="13"/>
      <c r="I94773" s="13"/>
      <c r="O94773" s="11">
        <v>1.0</v>
      </c>
    </row>
    <row r="94774" ht="15.0" customHeight="1">
      <c r="A94774" s="127" t="s">
        <v>186523</v>
      </c>
      <c r="B94774" s="11" t="s">
        <v>2505</v>
      </c>
      <c r="D94774" s="20"/>
      <c r="E94774" s="13"/>
      <c r="F94774" s="13"/>
      <c r="G94774" s="13"/>
      <c r="H94774" s="13"/>
      <c r="I94774" s="13"/>
      <c r="O94774" s="11">
        <v>1.0</v>
      </c>
    </row>
    <row r="94775" ht="15.0" customHeight="1">
      <c r="A94775" s="124" t="s">
        <v>186524</v>
      </c>
      <c r="B94775" s="11" t="s">
        <v>2505</v>
      </c>
      <c r="D94775" s="20"/>
      <c r="E94775" s="13"/>
      <c r="F94775" s="13"/>
      <c r="G94775" s="13"/>
      <c r="H94775" s="13"/>
      <c r="I94775" s="13"/>
      <c r="O94775" s="11">
        <v>1.0</v>
      </c>
    </row>
    <row r="94776" ht="15.0" customHeight="1">
      <c r="A94776" s="135" t="s">
        <v>182269</v>
      </c>
      <c r="B94776" s="11" t="s">
        <v>2505</v>
      </c>
      <c r="D94776" s="20"/>
      <c r="E94776" s="13"/>
      <c r="F94776" s="13"/>
      <c r="G94776" s="13"/>
      <c r="H94776" s="13"/>
      <c r="I94776" s="13"/>
      <c r="O94776" s="11">
        <v>1.0</v>
      </c>
    </row>
    <row r="94777" ht="15.0" customHeight="1">
      <c r="A94777" s="127" t="s">
        <v>186525</v>
      </c>
      <c r="B94777" s="11" t="s">
        <v>2505</v>
      </c>
      <c r="D94777" s="20"/>
      <c r="E94777" s="13"/>
      <c r="F94777" s="13"/>
      <c r="G94777" s="13"/>
      <c r="H94777" s="13"/>
      <c r="I94777" s="13"/>
      <c r="O94777" s="11">
        <v>1.0</v>
      </c>
    </row>
    <row r="94778" ht="15.0" customHeight="1">
      <c r="A94778" s="127" t="s">
        <v>186526</v>
      </c>
      <c r="B94778" s="11" t="s">
        <v>2505</v>
      </c>
      <c r="D94778" s="20"/>
      <c r="E94778" s="13"/>
      <c r="F94778" s="13"/>
      <c r="G94778" s="13"/>
      <c r="H94778" s="13"/>
      <c r="I94778" s="13"/>
      <c r="O94778" s="11">
        <v>1.0</v>
      </c>
    </row>
    <row r="94779" ht="15.0" customHeight="1">
      <c r="A94779" s="124" t="s">
        <v>186527</v>
      </c>
      <c r="B94779" s="11" t="s">
        <v>2505</v>
      </c>
      <c r="D94779" s="20"/>
      <c r="E94779" s="13"/>
      <c r="F94779" s="13"/>
      <c r="G94779" s="13"/>
      <c r="H94779" s="13"/>
      <c r="I94779" s="13"/>
      <c r="O94779" s="11">
        <v>1.0</v>
      </c>
    </row>
    <row r="94780" ht="15.0" customHeight="1">
      <c r="A94780" s="127" t="s">
        <v>186528</v>
      </c>
      <c r="B94780" s="11" t="s">
        <v>2505</v>
      </c>
      <c r="D94780" s="20"/>
      <c r="E94780" s="13"/>
      <c r="F94780" s="13"/>
      <c r="G94780" s="13"/>
      <c r="H94780" s="13"/>
      <c r="I94780" s="13"/>
      <c r="O94780" s="11">
        <v>1.0</v>
      </c>
    </row>
    <row r="94781" ht="15.0" customHeight="1">
      <c r="A94781" s="127" t="s">
        <v>186529</v>
      </c>
      <c r="B94781" s="11" t="s">
        <v>2505</v>
      </c>
      <c r="D94781" s="20"/>
      <c r="E94781" s="13"/>
      <c r="F94781" s="13"/>
      <c r="G94781" s="13"/>
      <c r="H94781" s="13"/>
      <c r="I94781" s="13"/>
      <c r="O94781" s="11">
        <v>1.0</v>
      </c>
    </row>
    <row r="94782" ht="15.0" customHeight="1">
      <c r="A94782" s="124" t="s">
        <v>186530</v>
      </c>
      <c r="B94782" s="11" t="s">
        <v>2505</v>
      </c>
      <c r="D94782" s="20"/>
      <c r="E94782" s="13"/>
      <c r="F94782" s="13"/>
      <c r="G94782" s="13"/>
      <c r="H94782" s="13"/>
      <c r="I94782" s="13"/>
      <c r="O94782" s="11">
        <v>1.0</v>
      </c>
    </row>
    <row r="94783" ht="15.0" customHeight="1">
      <c r="A94783" s="127" t="s">
        <v>186531</v>
      </c>
      <c r="B94783" s="11" t="s">
        <v>2505</v>
      </c>
      <c r="D94783" s="20"/>
      <c r="E94783" s="13"/>
      <c r="F94783" s="13"/>
      <c r="G94783" s="13"/>
      <c r="H94783" s="13"/>
      <c r="I94783" s="13"/>
      <c r="O94783" s="11">
        <v>1.0</v>
      </c>
    </row>
    <row r="94784" ht="15.0" customHeight="1">
      <c r="A94784" s="124" t="s">
        <v>186532</v>
      </c>
      <c r="B94784" s="11" t="s">
        <v>2505</v>
      </c>
      <c r="D94784" s="20"/>
      <c r="E94784" s="13"/>
      <c r="F94784" s="13"/>
      <c r="G94784" s="13"/>
      <c r="H94784" s="13"/>
      <c r="I94784" s="13"/>
      <c r="O94784" s="11">
        <v>1.0</v>
      </c>
    </row>
    <row r="94785" ht="15.0" customHeight="1">
      <c r="A94785" s="127" t="s">
        <v>186533</v>
      </c>
      <c r="B94785" s="11" t="s">
        <v>2505</v>
      </c>
      <c r="D94785" s="20"/>
      <c r="E94785" s="13"/>
      <c r="F94785" s="13"/>
      <c r="G94785" s="13"/>
      <c r="H94785" s="13"/>
      <c r="I94785" s="13"/>
      <c r="O94785" s="11">
        <v>1.0</v>
      </c>
    </row>
    <row r="94786" ht="15.0" customHeight="1">
      <c r="A94786" s="127" t="s">
        <v>186534</v>
      </c>
      <c r="B94786" s="11" t="s">
        <v>2505</v>
      </c>
      <c r="D94786" s="20"/>
      <c r="E94786" s="13"/>
      <c r="F94786" s="13"/>
      <c r="G94786" s="13"/>
      <c r="H94786" s="13"/>
      <c r="I94786" s="13"/>
      <c r="O94786" s="11">
        <v>1.0</v>
      </c>
    </row>
    <row r="94787" ht="15.0" customHeight="1">
      <c r="A94787" s="124" t="s">
        <v>186535</v>
      </c>
      <c r="B94787" s="11" t="s">
        <v>2505</v>
      </c>
      <c r="D94787" s="20"/>
      <c r="E94787" s="13"/>
      <c r="F94787" s="13"/>
      <c r="G94787" s="13"/>
      <c r="H94787" s="13"/>
      <c r="I94787" s="13"/>
      <c r="O94787" s="11">
        <v>1.0</v>
      </c>
    </row>
    <row r="94788" ht="15.0" customHeight="1">
      <c r="A94788" s="124" t="s">
        <v>186536</v>
      </c>
      <c r="B94788" s="11" t="s">
        <v>2505</v>
      </c>
      <c r="D94788" s="20"/>
      <c r="E94788" s="13"/>
      <c r="F94788" s="13"/>
      <c r="G94788" s="13"/>
      <c r="H94788" s="13"/>
      <c r="I94788" s="13"/>
      <c r="O94788" s="11">
        <v>1.0</v>
      </c>
    </row>
    <row r="94789" ht="15.0" customHeight="1">
      <c r="A94789" s="124" t="s">
        <v>186537</v>
      </c>
      <c r="B94789" s="11" t="s">
        <v>2505</v>
      </c>
      <c r="D94789" s="20"/>
      <c r="E94789" s="13"/>
      <c r="F94789" s="13"/>
      <c r="G94789" s="13"/>
      <c r="H94789" s="13"/>
      <c r="I94789" s="13"/>
      <c r="O94789" s="11">
        <v>1.0</v>
      </c>
    </row>
    <row r="94790" ht="15.0" customHeight="1">
      <c r="A94790" s="127" t="s">
        <v>186538</v>
      </c>
      <c r="B94790" s="11" t="s">
        <v>2505</v>
      </c>
      <c r="D94790" s="20"/>
      <c r="E94790" s="13"/>
      <c r="F94790" s="13"/>
      <c r="G94790" s="13"/>
      <c r="H94790" s="13"/>
      <c r="I94790" s="13"/>
      <c r="O94790" s="11">
        <v>1.0</v>
      </c>
    </row>
    <row r="94791" ht="15.0" customHeight="1">
      <c r="A94791" s="127" t="s">
        <v>186539</v>
      </c>
      <c r="B94791" s="11" t="s">
        <v>2505</v>
      </c>
      <c r="D94791" s="20"/>
      <c r="E94791" s="13"/>
      <c r="F94791" s="13"/>
      <c r="G94791" s="13"/>
      <c r="H94791" s="13"/>
      <c r="I94791" s="13"/>
      <c r="O94791" s="11">
        <v>1.0</v>
      </c>
    </row>
    <row r="94792" ht="15.0" customHeight="1">
      <c r="A94792" s="135" t="s">
        <v>182269</v>
      </c>
      <c r="B94792" s="11" t="s">
        <v>2505</v>
      </c>
      <c r="D94792" s="20"/>
      <c r="E94792" s="13"/>
      <c r="F94792" s="13"/>
      <c r="G94792" s="13"/>
      <c r="H94792" s="13"/>
      <c r="I94792" s="13"/>
      <c r="O94792" s="11">
        <v>1.0</v>
      </c>
    </row>
    <row r="94793" ht="15.0" customHeight="1">
      <c r="A94793" s="124" t="s">
        <v>186540</v>
      </c>
      <c r="B94793" s="11" t="s">
        <v>2505</v>
      </c>
      <c r="D94793" s="20"/>
      <c r="E94793" s="13"/>
      <c r="F94793" s="13"/>
      <c r="G94793" s="13"/>
      <c r="H94793" s="13"/>
      <c r="I94793" s="13"/>
      <c r="O94793" s="11">
        <v>1.0</v>
      </c>
    </row>
    <row r="94794" ht="15.0" customHeight="1">
      <c r="A94794" s="127" t="s">
        <v>186541</v>
      </c>
      <c r="B94794" s="11" t="s">
        <v>2505</v>
      </c>
      <c r="D94794" s="20"/>
      <c r="E94794" s="13"/>
      <c r="F94794" s="13"/>
      <c r="G94794" s="13"/>
      <c r="H94794" s="13"/>
      <c r="I94794" s="13"/>
      <c r="O94794" s="11">
        <v>1.0</v>
      </c>
    </row>
    <row r="94795" ht="15.0" customHeight="1">
      <c r="A94795" s="124" t="s">
        <v>186542</v>
      </c>
      <c r="B94795" s="11">
        <v>7847552.0</v>
      </c>
      <c r="D94795" s="20"/>
      <c r="E94795" s="13"/>
      <c r="F94795" s="13"/>
      <c r="G94795" s="13"/>
      <c r="H94795" s="13"/>
      <c r="I94795" s="13"/>
      <c r="O94795" s="11">
        <v>1.0</v>
      </c>
    </row>
    <row r="94796" ht="15.0" customHeight="1">
      <c r="A94796" s="124" t="s">
        <v>186543</v>
      </c>
      <c r="B94796" s="11">
        <v>1.9734382E7</v>
      </c>
      <c r="D94796" s="20"/>
      <c r="E94796" s="13"/>
      <c r="F94796" s="13"/>
      <c r="G94796" s="13"/>
      <c r="H94796" s="13"/>
      <c r="I94796" s="13"/>
      <c r="O94796" s="11">
        <v>1.0</v>
      </c>
    </row>
    <row r="94797" ht="15.0" customHeight="1">
      <c r="A94797" s="124" t="s">
        <v>186544</v>
      </c>
      <c r="B94797" s="11" t="s">
        <v>2505</v>
      </c>
      <c r="D94797" s="20"/>
      <c r="E94797" s="13"/>
      <c r="F94797" s="13"/>
      <c r="G94797" s="13"/>
      <c r="H94797" s="13"/>
      <c r="I94797" s="13"/>
      <c r="O94797" s="11">
        <v>1.0</v>
      </c>
    </row>
    <row r="94798" ht="15.0" customHeight="1">
      <c r="A94798" s="124" t="s">
        <v>186545</v>
      </c>
      <c r="B94798" s="11" t="s">
        <v>2505</v>
      </c>
      <c r="D94798" s="20"/>
      <c r="E94798" s="13"/>
      <c r="F94798" s="13"/>
      <c r="G94798" s="13"/>
      <c r="H94798" s="13"/>
      <c r="I94798" s="13"/>
      <c r="O94798" s="11">
        <v>1.0</v>
      </c>
    </row>
    <row r="94799" ht="15.0" customHeight="1">
      <c r="A94799" s="124" t="s">
        <v>186546</v>
      </c>
      <c r="B94799" s="11">
        <v>37222.0</v>
      </c>
      <c r="D94799" s="20"/>
      <c r="E94799" s="13"/>
      <c r="F94799" s="13"/>
      <c r="G94799" s="13"/>
      <c r="H94799" s="13"/>
      <c r="I94799" s="13"/>
      <c r="O94799" s="11">
        <v>1.0</v>
      </c>
    </row>
    <row r="94800" ht="15.0" customHeight="1">
      <c r="A94800" s="124" t="s">
        <v>186547</v>
      </c>
      <c r="B94800" s="11" t="s">
        <v>2505</v>
      </c>
      <c r="D94800" s="20"/>
      <c r="E94800" s="13"/>
      <c r="F94800" s="13"/>
      <c r="G94800" s="13"/>
      <c r="H94800" s="13"/>
      <c r="I94800" s="13"/>
      <c r="O94800" s="11">
        <v>1.0</v>
      </c>
    </row>
    <row r="94801" ht="15.0" customHeight="1">
      <c r="A94801" s="127" t="s">
        <v>186548</v>
      </c>
      <c r="B94801" s="11" t="s">
        <v>2505</v>
      </c>
      <c r="D94801" s="20"/>
      <c r="E94801" s="13"/>
      <c r="F94801" s="13"/>
      <c r="G94801" s="13"/>
      <c r="H94801" s="13"/>
      <c r="I94801" s="13"/>
      <c r="O94801" s="11">
        <v>1.0</v>
      </c>
    </row>
    <row r="94802" ht="15.0" customHeight="1">
      <c r="A94802" s="127" t="s">
        <v>186549</v>
      </c>
      <c r="B94802" s="11" t="s">
        <v>2505</v>
      </c>
      <c r="D94802" s="20"/>
      <c r="E94802" s="13"/>
      <c r="F94802" s="13"/>
      <c r="G94802" s="13"/>
      <c r="H94802" s="13"/>
      <c r="I94802" s="13"/>
      <c r="O94802" s="11">
        <v>1.0</v>
      </c>
    </row>
    <row r="94803" ht="15.0" customHeight="1">
      <c r="A94803" s="127" t="s">
        <v>186550</v>
      </c>
      <c r="B94803" s="11" t="s">
        <v>2505</v>
      </c>
      <c r="D94803" s="20"/>
      <c r="E94803" s="13"/>
      <c r="F94803" s="13"/>
      <c r="G94803" s="13"/>
      <c r="H94803" s="13"/>
      <c r="I94803" s="13"/>
      <c r="O94803" s="11">
        <v>1.0</v>
      </c>
    </row>
    <row r="94804" ht="15.0" customHeight="1">
      <c r="A94804" s="127" t="s">
        <v>186551</v>
      </c>
      <c r="B94804" s="11">
        <v>480573.0</v>
      </c>
      <c r="D94804" s="20"/>
      <c r="E94804" s="13"/>
      <c r="F94804" s="13"/>
      <c r="G94804" s="13"/>
      <c r="H94804" s="13"/>
      <c r="I94804" s="13"/>
      <c r="O94804" s="11">
        <v>1.0</v>
      </c>
    </row>
    <row r="94805" ht="15.0" customHeight="1">
      <c r="A94805" s="127" t="s">
        <v>186552</v>
      </c>
      <c r="B94805" s="11" t="s">
        <v>2505</v>
      </c>
      <c r="D94805" s="20"/>
      <c r="E94805" s="13"/>
      <c r="F94805" s="13"/>
      <c r="G94805" s="13"/>
      <c r="H94805" s="13"/>
      <c r="I94805" s="13"/>
      <c r="O94805" s="11">
        <v>1.0</v>
      </c>
    </row>
    <row r="94806" ht="15.0" customHeight="1">
      <c r="A94806" s="127" t="s">
        <v>186553</v>
      </c>
      <c r="B94806" s="11" t="s">
        <v>2505</v>
      </c>
      <c r="D94806" s="20"/>
      <c r="E94806" s="13"/>
      <c r="F94806" s="13"/>
      <c r="G94806" s="13"/>
      <c r="H94806" s="13"/>
      <c r="I94806" s="13"/>
      <c r="O94806" s="11">
        <v>1.0</v>
      </c>
    </row>
    <row r="94807" ht="15.0" customHeight="1">
      <c r="A94807" s="127" t="s">
        <v>186554</v>
      </c>
      <c r="B94807" s="11" t="s">
        <v>2505</v>
      </c>
      <c r="D94807" s="20"/>
      <c r="E94807" s="13"/>
      <c r="F94807" s="13"/>
      <c r="G94807" s="13"/>
      <c r="H94807" s="13"/>
      <c r="I94807" s="13"/>
      <c r="O94807" s="11">
        <v>1.0</v>
      </c>
    </row>
    <row r="94808" ht="15.0" customHeight="1">
      <c r="A94808" s="127" t="s">
        <v>186555</v>
      </c>
      <c r="B94808" s="11" t="s">
        <v>2505</v>
      </c>
      <c r="D94808" s="20"/>
      <c r="E94808" s="13"/>
      <c r="F94808" s="13"/>
      <c r="G94808" s="13"/>
      <c r="H94808" s="13"/>
      <c r="I94808" s="13"/>
      <c r="O94808" s="11">
        <v>1.0</v>
      </c>
    </row>
    <row r="94809" ht="15.0" customHeight="1">
      <c r="A94809" s="124" t="s">
        <v>186556</v>
      </c>
      <c r="B94809" s="11" t="s">
        <v>2505</v>
      </c>
      <c r="D94809" s="20"/>
      <c r="E94809" s="13"/>
      <c r="F94809" s="13"/>
      <c r="G94809" s="13"/>
      <c r="H94809" s="13"/>
      <c r="I94809" s="13"/>
      <c r="O94809" s="11">
        <v>1.0</v>
      </c>
    </row>
    <row r="94810" ht="15.0" customHeight="1">
      <c r="A94810" s="124" t="s">
        <v>186557</v>
      </c>
      <c r="B94810" s="11" t="s">
        <v>2505</v>
      </c>
      <c r="D94810" s="20"/>
      <c r="E94810" s="13"/>
      <c r="F94810" s="13"/>
      <c r="G94810" s="13"/>
      <c r="H94810" s="13"/>
      <c r="I94810" s="13"/>
      <c r="O94810" s="11">
        <v>1.0</v>
      </c>
    </row>
    <row r="94811" ht="15.0" customHeight="1">
      <c r="A94811" s="124" t="s">
        <v>186558</v>
      </c>
      <c r="B94811" s="11" t="s">
        <v>2505</v>
      </c>
      <c r="D94811" s="20"/>
      <c r="E94811" s="13"/>
      <c r="F94811" s="13"/>
      <c r="G94811" s="13"/>
      <c r="H94811" s="13"/>
      <c r="I94811" s="13"/>
      <c r="O94811" s="11">
        <v>1.0</v>
      </c>
    </row>
    <row r="94812" ht="15.0" customHeight="1">
      <c r="A94812" s="145" t="s">
        <v>183112</v>
      </c>
      <c r="B94812" s="11" t="s">
        <v>2505</v>
      </c>
      <c r="D94812" s="20"/>
      <c r="E94812" s="13"/>
      <c r="F94812" s="13"/>
      <c r="G94812" s="13"/>
      <c r="H94812" s="13"/>
      <c r="I94812" s="13"/>
      <c r="O94812" s="11">
        <v>1.0</v>
      </c>
    </row>
    <row r="94813" ht="15.0" customHeight="1">
      <c r="A94813" s="127" t="s">
        <v>186559</v>
      </c>
      <c r="B94813" s="11" t="s">
        <v>2505</v>
      </c>
      <c r="D94813" s="20"/>
      <c r="E94813" s="13"/>
      <c r="F94813" s="13"/>
      <c r="G94813" s="13"/>
      <c r="H94813" s="13"/>
      <c r="I94813" s="13"/>
      <c r="O94813" s="11">
        <v>1.0</v>
      </c>
    </row>
    <row r="94814" ht="15.0" customHeight="1">
      <c r="A94814" s="127" t="s">
        <v>186560</v>
      </c>
      <c r="B94814" s="11" t="s">
        <v>2505</v>
      </c>
      <c r="D94814" s="20"/>
      <c r="E94814" s="13"/>
      <c r="F94814" s="13"/>
      <c r="G94814" s="13"/>
      <c r="H94814" s="13"/>
      <c r="I94814" s="13"/>
      <c r="O94814" s="11">
        <v>1.0</v>
      </c>
    </row>
    <row r="94815" ht="15.0" customHeight="1">
      <c r="A94815" s="127" t="s">
        <v>186561</v>
      </c>
      <c r="B94815" s="11" t="s">
        <v>2505</v>
      </c>
      <c r="D94815" s="20"/>
      <c r="E94815" s="13"/>
      <c r="F94815" s="13"/>
      <c r="G94815" s="13"/>
      <c r="H94815" s="13"/>
      <c r="I94815" s="13"/>
      <c r="O94815" s="11">
        <v>1.0</v>
      </c>
    </row>
    <row r="94816" ht="15.0" customHeight="1">
      <c r="A94816" s="124" t="s">
        <v>186562</v>
      </c>
      <c r="B94816" s="11" t="s">
        <v>2505</v>
      </c>
      <c r="D94816" s="20"/>
      <c r="E94816" s="13"/>
      <c r="F94816" s="13"/>
      <c r="G94816" s="13"/>
      <c r="H94816" s="13"/>
      <c r="I94816" s="13"/>
      <c r="O94816" s="11">
        <v>1.0</v>
      </c>
    </row>
    <row r="94817" ht="15.0" customHeight="1">
      <c r="A94817" s="127" t="s">
        <v>186563</v>
      </c>
      <c r="B94817" s="11" t="s">
        <v>2505</v>
      </c>
      <c r="D94817" s="20"/>
      <c r="E94817" s="13"/>
      <c r="F94817" s="13"/>
      <c r="G94817" s="13"/>
      <c r="H94817" s="13"/>
      <c r="I94817" s="13"/>
      <c r="O94817" s="11">
        <v>1.0</v>
      </c>
    </row>
    <row r="94818" ht="15.0" customHeight="1">
      <c r="A94818" s="127" t="s">
        <v>186564</v>
      </c>
      <c r="B94818" s="11" t="s">
        <v>2505</v>
      </c>
      <c r="D94818" s="20"/>
      <c r="E94818" s="13"/>
      <c r="F94818" s="13"/>
      <c r="G94818" s="13"/>
      <c r="H94818" s="13"/>
      <c r="I94818" s="13"/>
      <c r="O94818" s="11">
        <v>1.0</v>
      </c>
    </row>
    <row r="94819" ht="15.0" customHeight="1">
      <c r="A94819" s="127" t="s">
        <v>186565</v>
      </c>
      <c r="B94819" s="11" t="s">
        <v>2505</v>
      </c>
      <c r="D94819" s="20"/>
      <c r="E94819" s="13"/>
      <c r="F94819" s="13"/>
      <c r="G94819" s="13"/>
      <c r="H94819" s="13"/>
      <c r="I94819" s="13"/>
      <c r="O94819" s="11">
        <v>1.0</v>
      </c>
    </row>
    <row r="94820" ht="15.0" customHeight="1">
      <c r="A94820" s="145" t="s">
        <v>183112</v>
      </c>
      <c r="B94820" s="11" t="s">
        <v>2505</v>
      </c>
      <c r="D94820" s="20"/>
      <c r="E94820" s="13"/>
      <c r="F94820" s="13"/>
      <c r="G94820" s="13"/>
      <c r="H94820" s="13"/>
      <c r="I94820" s="13"/>
      <c r="O94820" s="11">
        <v>1.0</v>
      </c>
    </row>
    <row r="94821" ht="15.0" customHeight="1">
      <c r="A94821" s="127" t="s">
        <v>186566</v>
      </c>
      <c r="B94821" s="11" t="s">
        <v>2505</v>
      </c>
      <c r="D94821" s="20"/>
      <c r="E94821" s="13"/>
      <c r="F94821" s="13"/>
      <c r="G94821" s="13"/>
      <c r="H94821" s="13"/>
      <c r="I94821" s="13"/>
      <c r="O94821" s="11">
        <v>1.0</v>
      </c>
    </row>
    <row r="94822" ht="15.0" customHeight="1">
      <c r="A94822" s="127" t="s">
        <v>186567</v>
      </c>
      <c r="B94822" s="11" t="s">
        <v>2505</v>
      </c>
      <c r="D94822" s="20"/>
      <c r="E94822" s="13"/>
      <c r="F94822" s="13"/>
      <c r="G94822" s="13"/>
      <c r="H94822" s="13"/>
      <c r="I94822" s="13"/>
      <c r="O94822" s="11">
        <v>1.0</v>
      </c>
    </row>
    <row r="94823" ht="15.0" customHeight="1">
      <c r="A94823" s="127" t="s">
        <v>186568</v>
      </c>
      <c r="B94823" s="11" t="s">
        <v>2505</v>
      </c>
      <c r="D94823" s="20"/>
      <c r="E94823" s="13"/>
      <c r="F94823" s="13"/>
      <c r="G94823" s="13"/>
      <c r="H94823" s="13"/>
      <c r="I94823" s="13"/>
      <c r="O94823" s="11">
        <v>1.0</v>
      </c>
    </row>
    <row r="94824" ht="15.0" customHeight="1">
      <c r="A94824" s="127" t="s">
        <v>186569</v>
      </c>
      <c r="B94824" s="11" t="s">
        <v>2505</v>
      </c>
      <c r="D94824" s="20"/>
      <c r="E94824" s="13"/>
      <c r="F94824" s="13"/>
      <c r="G94824" s="13"/>
      <c r="H94824" s="13"/>
      <c r="I94824" s="13"/>
      <c r="O94824" s="11">
        <v>1.0</v>
      </c>
    </row>
    <row r="94825" ht="15.0" customHeight="1">
      <c r="A94825" s="140" t="s">
        <v>182269</v>
      </c>
      <c r="B94825" s="11" t="s">
        <v>2505</v>
      </c>
      <c r="D94825" s="20"/>
      <c r="E94825" s="13"/>
      <c r="F94825" s="13"/>
      <c r="G94825" s="13"/>
      <c r="H94825" s="13"/>
      <c r="I94825" s="13"/>
      <c r="O94825" s="11">
        <v>1.0</v>
      </c>
    </row>
    <row r="94826" ht="15.0" customHeight="1">
      <c r="A94826" s="127" t="s">
        <v>186570</v>
      </c>
      <c r="B94826" s="11" t="s">
        <v>2505</v>
      </c>
      <c r="D94826" s="20"/>
      <c r="E94826" s="13"/>
      <c r="F94826" s="13"/>
      <c r="G94826" s="13"/>
      <c r="H94826" s="13"/>
      <c r="I94826" s="13"/>
      <c r="O94826" s="11">
        <v>1.0</v>
      </c>
    </row>
    <row r="94827" ht="15.0" customHeight="1">
      <c r="A94827" s="145" t="s">
        <v>183112</v>
      </c>
      <c r="B94827" s="11" t="s">
        <v>2505</v>
      </c>
      <c r="D94827" s="20"/>
      <c r="E94827" s="13"/>
      <c r="F94827" s="13"/>
      <c r="G94827" s="13"/>
      <c r="H94827" s="13"/>
      <c r="I94827" s="13"/>
      <c r="O94827" s="11">
        <v>1.0</v>
      </c>
    </row>
    <row r="94828" ht="15.0" customHeight="1">
      <c r="A94828" s="127" t="s">
        <v>186571</v>
      </c>
      <c r="B94828" s="11" t="s">
        <v>2505</v>
      </c>
      <c r="D94828" s="20"/>
      <c r="E94828" s="13"/>
      <c r="F94828" s="13"/>
      <c r="G94828" s="13"/>
      <c r="H94828" s="13"/>
      <c r="I94828" s="13"/>
      <c r="O94828" s="11">
        <v>1.0</v>
      </c>
    </row>
    <row r="94829" ht="15.0" customHeight="1">
      <c r="A94829" s="127" t="s">
        <v>186572</v>
      </c>
      <c r="B94829" s="11" t="s">
        <v>2505</v>
      </c>
      <c r="D94829" s="20"/>
      <c r="E94829" s="13"/>
      <c r="F94829" s="13"/>
      <c r="G94829" s="13"/>
      <c r="H94829" s="13"/>
      <c r="I94829" s="13"/>
      <c r="O94829" s="11">
        <v>1.0</v>
      </c>
    </row>
    <row r="94830" ht="15.0" customHeight="1">
      <c r="A94830" s="145" t="s">
        <v>183112</v>
      </c>
      <c r="B94830" s="11" t="s">
        <v>2505</v>
      </c>
      <c r="D94830" s="20"/>
      <c r="E94830" s="13"/>
      <c r="F94830" s="13"/>
      <c r="G94830" s="13"/>
      <c r="H94830" s="13"/>
      <c r="I94830" s="13"/>
      <c r="O94830" s="11">
        <v>1.0</v>
      </c>
    </row>
    <row r="94831" ht="15.0" customHeight="1">
      <c r="A94831" s="124" t="s">
        <v>186573</v>
      </c>
      <c r="B94831" s="11" t="s">
        <v>2505</v>
      </c>
      <c r="D94831" s="20"/>
      <c r="E94831" s="13"/>
      <c r="F94831" s="13"/>
      <c r="G94831" s="13"/>
      <c r="H94831" s="13"/>
      <c r="I94831" s="13"/>
      <c r="O94831" s="11">
        <v>1.0</v>
      </c>
    </row>
    <row r="94832" ht="15.0" customHeight="1">
      <c r="A94832" s="127" t="s">
        <v>186574</v>
      </c>
      <c r="B94832" s="11" t="s">
        <v>2505</v>
      </c>
      <c r="D94832" s="20"/>
      <c r="E94832" s="13"/>
      <c r="F94832" s="13"/>
      <c r="G94832" s="13"/>
      <c r="H94832" s="13"/>
      <c r="I94832" s="13"/>
      <c r="O94832" s="11">
        <v>1.0</v>
      </c>
    </row>
    <row r="94833" ht="15.0" customHeight="1">
      <c r="A94833" s="127" t="s">
        <v>186575</v>
      </c>
      <c r="B94833" s="11" t="s">
        <v>2505</v>
      </c>
      <c r="D94833" s="20"/>
      <c r="E94833" s="13"/>
      <c r="F94833" s="13"/>
      <c r="G94833" s="13"/>
      <c r="H94833" s="13"/>
      <c r="I94833" s="13"/>
      <c r="O94833" s="11">
        <v>1.0</v>
      </c>
    </row>
    <row r="94834" ht="15.0" customHeight="1">
      <c r="A94834" s="124" t="s">
        <v>186576</v>
      </c>
      <c r="B94834" s="11">
        <v>176695.0</v>
      </c>
      <c r="D94834" s="20"/>
      <c r="E94834" s="13"/>
      <c r="F94834" s="13"/>
      <c r="G94834" s="13"/>
      <c r="H94834" s="13"/>
      <c r="I94834" s="13"/>
      <c r="O94834" s="11">
        <v>1.0</v>
      </c>
    </row>
    <row r="94835" ht="15.0" customHeight="1">
      <c r="A94835" s="127" t="s">
        <v>186577</v>
      </c>
      <c r="B94835" s="11" t="s">
        <v>2505</v>
      </c>
      <c r="D94835" s="20"/>
      <c r="E94835" s="13"/>
      <c r="F94835" s="13"/>
      <c r="G94835" s="13"/>
      <c r="H94835" s="13"/>
      <c r="I94835" s="13"/>
      <c r="O94835" s="11">
        <v>1.0</v>
      </c>
    </row>
    <row r="94836" ht="15.0" customHeight="1">
      <c r="A94836" s="124" t="s">
        <v>186578</v>
      </c>
      <c r="B94836" s="11" t="s">
        <v>2505</v>
      </c>
      <c r="D94836" s="20"/>
      <c r="E94836" s="13"/>
      <c r="F94836" s="13"/>
      <c r="G94836" s="13"/>
      <c r="H94836" s="13"/>
      <c r="I94836" s="13"/>
      <c r="O94836" s="11">
        <v>1.0</v>
      </c>
    </row>
    <row r="94837" ht="15.0" customHeight="1">
      <c r="A94837" s="145" t="s">
        <v>183112</v>
      </c>
      <c r="B94837" s="11" t="s">
        <v>2505</v>
      </c>
      <c r="D94837" s="20"/>
      <c r="E94837" s="13"/>
      <c r="F94837" s="13"/>
      <c r="G94837" s="13"/>
      <c r="H94837" s="13"/>
      <c r="I94837" s="13"/>
      <c r="O94837" s="11">
        <v>1.0</v>
      </c>
    </row>
    <row r="94838" ht="15.0" customHeight="1">
      <c r="A94838" s="124" t="s">
        <v>186579</v>
      </c>
      <c r="B94838" s="11">
        <v>601512.0</v>
      </c>
      <c r="D94838" s="20"/>
      <c r="E94838" s="13"/>
      <c r="F94838" s="13"/>
      <c r="G94838" s="13"/>
      <c r="H94838" s="13"/>
      <c r="I94838" s="13"/>
      <c r="O94838" s="11">
        <v>1.0</v>
      </c>
    </row>
    <row r="94839" ht="15.0" customHeight="1">
      <c r="A94839" s="127" t="s">
        <v>186580</v>
      </c>
      <c r="B94839" s="11" t="s">
        <v>2505</v>
      </c>
      <c r="D94839" s="20"/>
      <c r="E94839" s="13"/>
      <c r="F94839" s="13"/>
      <c r="G94839" s="13"/>
      <c r="H94839" s="13"/>
      <c r="I94839" s="13"/>
      <c r="O94839" s="11">
        <v>1.0</v>
      </c>
    </row>
    <row r="94840" ht="15.0" customHeight="1">
      <c r="A94840" s="127" t="s">
        <v>186581</v>
      </c>
      <c r="B94840" s="11" t="s">
        <v>2505</v>
      </c>
      <c r="D94840" s="20"/>
      <c r="E94840" s="13"/>
      <c r="F94840" s="13"/>
      <c r="G94840" s="13"/>
      <c r="H94840" s="13"/>
      <c r="I94840" s="13"/>
      <c r="O94840" s="11">
        <v>1.0</v>
      </c>
    </row>
    <row r="94841" ht="15.0" customHeight="1">
      <c r="A94841" s="124" t="s">
        <v>186582</v>
      </c>
      <c r="B94841" s="11">
        <v>6927393.0</v>
      </c>
      <c r="D94841" s="20"/>
      <c r="E94841" s="13"/>
      <c r="F94841" s="13"/>
      <c r="G94841" s="13"/>
      <c r="H94841" s="13"/>
      <c r="I94841" s="13"/>
      <c r="O94841" s="11">
        <v>1.0</v>
      </c>
    </row>
    <row r="94842" ht="15.0" customHeight="1">
      <c r="A94842" s="124" t="s">
        <v>186583</v>
      </c>
      <c r="B94842" s="11" t="s">
        <v>2505</v>
      </c>
      <c r="D94842" s="20"/>
      <c r="E94842" s="13"/>
      <c r="F94842" s="13"/>
      <c r="G94842" s="13"/>
      <c r="H94842" s="13"/>
      <c r="I94842" s="13"/>
      <c r="O94842" s="11">
        <v>1.0</v>
      </c>
    </row>
    <row r="94843" ht="15.0" customHeight="1">
      <c r="A94843" s="127" t="s">
        <v>186584</v>
      </c>
      <c r="B94843" s="11" t="s">
        <v>2505</v>
      </c>
      <c r="D94843" s="20"/>
      <c r="E94843" s="13"/>
      <c r="F94843" s="13"/>
      <c r="G94843" s="13"/>
      <c r="H94843" s="13"/>
      <c r="I94843" s="13"/>
      <c r="O94843" s="11">
        <v>1.0</v>
      </c>
    </row>
    <row r="94844" ht="15.0" customHeight="1">
      <c r="A94844" s="127" t="s">
        <v>186585</v>
      </c>
      <c r="B94844" s="11" t="s">
        <v>2505</v>
      </c>
      <c r="D94844" s="20"/>
      <c r="E94844" s="13"/>
      <c r="F94844" s="13"/>
      <c r="G94844" s="13"/>
      <c r="H94844" s="13"/>
      <c r="I94844" s="13"/>
      <c r="O94844" s="11">
        <v>1.0</v>
      </c>
    </row>
    <row r="94845" ht="15.0" customHeight="1">
      <c r="A94845" s="124" t="s">
        <v>186586</v>
      </c>
      <c r="B94845" s="11" t="s">
        <v>2505</v>
      </c>
      <c r="D94845" s="20"/>
      <c r="E94845" s="13"/>
      <c r="F94845" s="13"/>
      <c r="G94845" s="13"/>
      <c r="H94845" s="13"/>
      <c r="I94845" s="13"/>
      <c r="O94845" s="11">
        <v>1.0</v>
      </c>
    </row>
    <row r="94846" ht="15.0" customHeight="1">
      <c r="A94846" s="127" t="s">
        <v>186587</v>
      </c>
      <c r="B94846" s="11" t="s">
        <v>2505</v>
      </c>
      <c r="D94846" s="20"/>
      <c r="E94846" s="13"/>
      <c r="F94846" s="13"/>
      <c r="G94846" s="13"/>
      <c r="H94846" s="13"/>
      <c r="I94846" s="13"/>
      <c r="O94846" s="11">
        <v>1.0</v>
      </c>
    </row>
    <row r="94847" ht="15.0" customHeight="1">
      <c r="A94847" s="127" t="s">
        <v>186588</v>
      </c>
      <c r="B94847" s="11" t="s">
        <v>2505</v>
      </c>
      <c r="D94847" s="20"/>
      <c r="E94847" s="13"/>
      <c r="F94847" s="13"/>
      <c r="G94847" s="13"/>
      <c r="H94847" s="13"/>
      <c r="I94847" s="13"/>
      <c r="O94847" s="11">
        <v>1.0</v>
      </c>
    </row>
    <row r="94848" ht="15.0" customHeight="1">
      <c r="A94848" s="135" t="s">
        <v>182269</v>
      </c>
      <c r="B94848" s="11" t="s">
        <v>2505</v>
      </c>
      <c r="D94848" s="20"/>
      <c r="E94848" s="13"/>
      <c r="F94848" s="13"/>
      <c r="G94848" s="13"/>
      <c r="H94848" s="13"/>
      <c r="I94848" s="13"/>
      <c r="O94848" s="11">
        <v>1.0</v>
      </c>
    </row>
    <row r="94849" ht="15.0" customHeight="1">
      <c r="A94849" s="190" t="s">
        <v>186589</v>
      </c>
      <c r="B94849" s="11" t="s">
        <v>2505</v>
      </c>
      <c r="D94849" s="20"/>
      <c r="E94849" s="13"/>
      <c r="F94849" s="13"/>
      <c r="G94849" s="13"/>
      <c r="H94849" s="13"/>
      <c r="I94849" s="13"/>
      <c r="O94849" s="11">
        <v>1.0</v>
      </c>
    </row>
    <row r="94850" ht="15.0" customHeight="1">
      <c r="A94850" s="127" t="s">
        <v>186590</v>
      </c>
      <c r="B94850" s="11" t="s">
        <v>2505</v>
      </c>
      <c r="D94850" s="20"/>
      <c r="E94850" s="13"/>
      <c r="F94850" s="13"/>
      <c r="G94850" s="13"/>
      <c r="H94850" s="13"/>
      <c r="I94850" s="13"/>
      <c r="O94850" s="11">
        <v>1.0</v>
      </c>
    </row>
    <row r="94851" ht="15.0" customHeight="1">
      <c r="A94851" s="127" t="s">
        <v>186591</v>
      </c>
      <c r="B94851" s="11" t="s">
        <v>2505</v>
      </c>
      <c r="D94851" s="20"/>
      <c r="E94851" s="13"/>
      <c r="F94851" s="13"/>
      <c r="G94851" s="13"/>
      <c r="H94851" s="13"/>
      <c r="I94851" s="13"/>
      <c r="O94851" s="11">
        <v>1.0</v>
      </c>
    </row>
    <row r="94852" ht="15.0" customHeight="1">
      <c r="A94852" s="127" t="s">
        <v>186592</v>
      </c>
      <c r="B94852" s="11" t="s">
        <v>2505</v>
      </c>
      <c r="D94852" s="20"/>
      <c r="E94852" s="13"/>
      <c r="F94852" s="13"/>
      <c r="G94852" s="13"/>
      <c r="H94852" s="13"/>
      <c r="I94852" s="13"/>
      <c r="O94852" s="11">
        <v>1.0</v>
      </c>
    </row>
    <row r="94853" ht="15.0" customHeight="1">
      <c r="A94853" s="127" t="s">
        <v>186593</v>
      </c>
      <c r="B94853" s="11" t="s">
        <v>2505</v>
      </c>
      <c r="D94853" s="20"/>
      <c r="E94853" s="13"/>
      <c r="F94853" s="13"/>
      <c r="G94853" s="13"/>
      <c r="H94853" s="13"/>
      <c r="I94853" s="13"/>
      <c r="O94853" s="11">
        <v>1.0</v>
      </c>
    </row>
    <row r="94854" ht="15.0" customHeight="1">
      <c r="A94854" s="124" t="s">
        <v>186594</v>
      </c>
      <c r="B94854" s="11" t="s">
        <v>2505</v>
      </c>
      <c r="D94854" s="20"/>
      <c r="E94854" s="13"/>
      <c r="F94854" s="13"/>
      <c r="G94854" s="13"/>
      <c r="H94854" s="13"/>
      <c r="I94854" s="13"/>
      <c r="O94854" s="11">
        <v>1.0</v>
      </c>
    </row>
    <row r="94855" ht="15.0" customHeight="1">
      <c r="A94855" s="127" t="s">
        <v>186595</v>
      </c>
      <c r="B94855" s="11" t="s">
        <v>2505</v>
      </c>
      <c r="D94855" s="20"/>
      <c r="E94855" s="13"/>
      <c r="F94855" s="13"/>
      <c r="G94855" s="13"/>
      <c r="H94855" s="13"/>
      <c r="I94855" s="13"/>
      <c r="O94855" s="11">
        <v>1.0</v>
      </c>
    </row>
    <row r="94856" ht="15.0" customHeight="1">
      <c r="A94856" s="135" t="s">
        <v>182269</v>
      </c>
      <c r="B94856" s="11" t="s">
        <v>2505</v>
      </c>
      <c r="D94856" s="20"/>
      <c r="E94856" s="13"/>
      <c r="F94856" s="13"/>
      <c r="G94856" s="13"/>
      <c r="H94856" s="13"/>
      <c r="I94856" s="13"/>
      <c r="O94856" s="11">
        <v>1.0</v>
      </c>
    </row>
    <row r="94857" ht="15.0" customHeight="1">
      <c r="A94857" s="124" t="s">
        <v>186596</v>
      </c>
      <c r="B94857" s="11">
        <v>2567744.0</v>
      </c>
      <c r="D94857" s="20"/>
      <c r="E94857" s="13"/>
      <c r="F94857" s="13"/>
      <c r="G94857" s="13"/>
      <c r="H94857" s="13"/>
      <c r="I94857" s="13"/>
      <c r="O94857" s="11">
        <v>1.0</v>
      </c>
    </row>
    <row r="94858" ht="15.0" customHeight="1">
      <c r="A94858" s="124" t="s">
        <v>186597</v>
      </c>
      <c r="B94858" s="11">
        <v>6276334.0</v>
      </c>
      <c r="D94858" s="20"/>
      <c r="E94858" s="13"/>
      <c r="F94858" s="13"/>
      <c r="G94858" s="13"/>
      <c r="H94858" s="13"/>
      <c r="I94858" s="13"/>
      <c r="O94858" s="11">
        <v>1.0</v>
      </c>
    </row>
    <row r="94859" ht="15.0" customHeight="1">
      <c r="A94859" s="127" t="s">
        <v>186598</v>
      </c>
      <c r="B94859" s="11" t="s">
        <v>2505</v>
      </c>
      <c r="D94859" s="20"/>
      <c r="E94859" s="13"/>
      <c r="F94859" s="13"/>
      <c r="G94859" s="13"/>
      <c r="H94859" s="13"/>
      <c r="I94859" s="13"/>
      <c r="O94859" s="11">
        <v>1.0</v>
      </c>
    </row>
    <row r="94860" ht="15.0" customHeight="1">
      <c r="A94860" s="127" t="s">
        <v>186599</v>
      </c>
      <c r="B94860" s="11" t="s">
        <v>2505</v>
      </c>
      <c r="D94860" s="20"/>
      <c r="E94860" s="13"/>
      <c r="F94860" s="13"/>
      <c r="G94860" s="13"/>
      <c r="H94860" s="13"/>
      <c r="I94860" s="13"/>
      <c r="O94860" s="11">
        <v>1.0</v>
      </c>
    </row>
    <row r="94861" ht="15.0" customHeight="1">
      <c r="A94861" s="124" t="s">
        <v>186600</v>
      </c>
      <c r="B94861" s="11" t="s">
        <v>2505</v>
      </c>
      <c r="D94861" s="20"/>
      <c r="E94861" s="13"/>
      <c r="F94861" s="13"/>
      <c r="G94861" s="13"/>
      <c r="H94861" s="13"/>
      <c r="I94861" s="13"/>
      <c r="O94861" s="11">
        <v>1.0</v>
      </c>
    </row>
    <row r="94862" ht="15.0" customHeight="1">
      <c r="A94862" s="124" t="s">
        <v>186601</v>
      </c>
      <c r="B94862" s="11" t="s">
        <v>2505</v>
      </c>
      <c r="D94862" s="20"/>
      <c r="E94862" s="13"/>
      <c r="F94862" s="13"/>
      <c r="G94862" s="13"/>
      <c r="H94862" s="13"/>
      <c r="I94862" s="13"/>
      <c r="O94862" s="11">
        <v>1.0</v>
      </c>
    </row>
    <row r="94863" ht="15.0" customHeight="1">
      <c r="A94863" s="124" t="s">
        <v>186602</v>
      </c>
      <c r="B94863" s="11">
        <v>4753799.0</v>
      </c>
      <c r="D94863" s="20"/>
      <c r="E94863" s="13"/>
      <c r="F94863" s="13"/>
      <c r="G94863" s="13"/>
      <c r="H94863" s="13"/>
      <c r="I94863" s="13"/>
      <c r="O94863" s="11">
        <v>1.0</v>
      </c>
    </row>
    <row r="94864" ht="15.0" customHeight="1">
      <c r="A94864" s="127" t="s">
        <v>186603</v>
      </c>
      <c r="B94864" s="11" t="s">
        <v>2505</v>
      </c>
      <c r="D94864" s="20"/>
      <c r="E94864" s="13"/>
      <c r="F94864" s="13"/>
      <c r="G94864" s="13"/>
      <c r="H94864" s="13"/>
      <c r="I94864" s="13"/>
      <c r="O94864" s="11">
        <v>1.0</v>
      </c>
    </row>
    <row r="94865" ht="15.0" customHeight="1">
      <c r="A94865" s="127" t="s">
        <v>186604</v>
      </c>
      <c r="B94865" s="11" t="s">
        <v>2505</v>
      </c>
      <c r="D94865" s="20"/>
      <c r="E94865" s="13"/>
      <c r="F94865" s="13"/>
      <c r="G94865" s="13"/>
      <c r="H94865" s="13"/>
      <c r="I94865" s="13"/>
      <c r="O94865" s="11">
        <v>1.0</v>
      </c>
    </row>
    <row r="94866" ht="15.0" customHeight="1">
      <c r="A94866" s="127" t="s">
        <v>186605</v>
      </c>
      <c r="B94866" s="11" t="s">
        <v>2505</v>
      </c>
      <c r="D94866" s="20"/>
      <c r="E94866" s="13"/>
      <c r="F94866" s="13"/>
      <c r="G94866" s="13"/>
      <c r="H94866" s="13"/>
      <c r="I94866" s="13"/>
      <c r="O94866" s="11">
        <v>1.0</v>
      </c>
    </row>
    <row r="94867" ht="15.0" customHeight="1">
      <c r="A94867" s="127" t="s">
        <v>186606</v>
      </c>
      <c r="B94867" s="11" t="s">
        <v>2505</v>
      </c>
      <c r="D94867" s="20"/>
      <c r="E94867" s="13"/>
      <c r="F94867" s="13"/>
      <c r="G94867" s="13"/>
      <c r="H94867" s="13"/>
      <c r="I94867" s="13"/>
      <c r="O94867" s="11">
        <v>1.0</v>
      </c>
    </row>
    <row r="94868" ht="15.0" customHeight="1">
      <c r="A94868" s="127" t="s">
        <v>186607</v>
      </c>
      <c r="B94868" s="11" t="s">
        <v>2505</v>
      </c>
      <c r="D94868" s="20"/>
      <c r="E94868" s="13"/>
      <c r="F94868" s="13"/>
      <c r="G94868" s="13"/>
      <c r="H94868" s="13"/>
      <c r="I94868" s="13"/>
      <c r="O94868" s="11">
        <v>1.0</v>
      </c>
    </row>
    <row r="94869" ht="15.0" customHeight="1">
      <c r="A94869" s="127" t="s">
        <v>186608</v>
      </c>
      <c r="B94869" s="11" t="s">
        <v>2505</v>
      </c>
      <c r="D94869" s="20"/>
      <c r="E94869" s="13"/>
      <c r="F94869" s="13"/>
      <c r="G94869" s="13"/>
      <c r="H94869" s="13"/>
      <c r="I94869" s="13"/>
      <c r="O94869" s="11">
        <v>1.0</v>
      </c>
    </row>
    <row r="94870" ht="15.0" customHeight="1">
      <c r="A94870" s="124" t="s">
        <v>186609</v>
      </c>
      <c r="B94870" s="11">
        <v>72114.0</v>
      </c>
      <c r="D94870" s="20"/>
      <c r="E94870" s="13"/>
      <c r="F94870" s="13"/>
      <c r="G94870" s="13"/>
      <c r="H94870" s="13"/>
      <c r="I94870" s="13"/>
      <c r="O94870" s="11">
        <v>1.0</v>
      </c>
    </row>
    <row r="94871" ht="15.0" customHeight="1">
      <c r="A94871" s="127" t="s">
        <v>186610</v>
      </c>
      <c r="B94871" s="11" t="s">
        <v>2505</v>
      </c>
      <c r="D94871" s="20"/>
      <c r="E94871" s="13"/>
      <c r="F94871" s="13"/>
      <c r="G94871" s="13"/>
      <c r="H94871" s="13"/>
      <c r="I94871" s="13"/>
      <c r="O94871" s="11">
        <v>1.0</v>
      </c>
    </row>
    <row r="94872" ht="15.0" customHeight="1">
      <c r="A94872" s="127" t="s">
        <v>186611</v>
      </c>
      <c r="B94872" s="11" t="s">
        <v>2505</v>
      </c>
      <c r="D94872" s="20"/>
      <c r="E94872" s="13"/>
      <c r="F94872" s="13"/>
      <c r="G94872" s="13"/>
      <c r="H94872" s="13"/>
      <c r="I94872" s="13"/>
      <c r="O94872" s="11">
        <v>1.0</v>
      </c>
    </row>
    <row r="94873" ht="15.0" customHeight="1">
      <c r="A94873" s="127" t="s">
        <v>186612</v>
      </c>
      <c r="B94873" s="11" t="s">
        <v>2505</v>
      </c>
      <c r="D94873" s="20"/>
      <c r="E94873" s="13"/>
      <c r="F94873" s="13"/>
      <c r="G94873" s="13"/>
      <c r="H94873" s="13"/>
      <c r="I94873" s="13"/>
      <c r="O94873" s="11">
        <v>1.0</v>
      </c>
    </row>
    <row r="94874" ht="15.0" customHeight="1">
      <c r="A94874" s="127" t="s">
        <v>186613</v>
      </c>
      <c r="B94874" s="11" t="s">
        <v>2505</v>
      </c>
      <c r="D94874" s="20"/>
      <c r="E94874" s="13"/>
      <c r="F94874" s="13"/>
      <c r="G94874" s="13"/>
      <c r="H94874" s="13"/>
      <c r="I94874" s="13"/>
      <c r="O94874" s="11">
        <v>1.0</v>
      </c>
    </row>
    <row r="94875" ht="15.0" customHeight="1">
      <c r="A94875" s="124" t="s">
        <v>186614</v>
      </c>
      <c r="B94875" s="11">
        <v>3.4583823E7</v>
      </c>
      <c r="D94875" s="20"/>
      <c r="E94875" s="13"/>
      <c r="F94875" s="13"/>
      <c r="G94875" s="13"/>
      <c r="H94875" s="13"/>
      <c r="I94875" s="13"/>
      <c r="O94875" s="11">
        <v>1.0</v>
      </c>
    </row>
    <row r="94876" ht="15.0" customHeight="1">
      <c r="A94876" s="127" t="s">
        <v>186615</v>
      </c>
      <c r="B94876" s="11" t="s">
        <v>2505</v>
      </c>
      <c r="D94876" s="20"/>
      <c r="E94876" s="13"/>
      <c r="F94876" s="13"/>
      <c r="G94876" s="13"/>
      <c r="H94876" s="13"/>
      <c r="I94876" s="13"/>
      <c r="O94876" s="11">
        <v>1.0</v>
      </c>
    </row>
    <row r="94877" ht="15.0" customHeight="1">
      <c r="A94877" s="124" t="s">
        <v>186616</v>
      </c>
      <c r="B94877" s="11" t="s">
        <v>2505</v>
      </c>
      <c r="D94877" s="20"/>
      <c r="E94877" s="13"/>
      <c r="F94877" s="13"/>
      <c r="G94877" s="13"/>
      <c r="H94877" s="13"/>
      <c r="I94877" s="13"/>
      <c r="O94877" s="11">
        <v>1.0</v>
      </c>
    </row>
    <row r="94878" ht="15.0" customHeight="1">
      <c r="A94878" s="124" t="s">
        <v>186617</v>
      </c>
      <c r="B94878" s="11" t="s">
        <v>2505</v>
      </c>
      <c r="D94878" s="20"/>
      <c r="E94878" s="13"/>
      <c r="F94878" s="13"/>
      <c r="G94878" s="13"/>
      <c r="H94878" s="13"/>
      <c r="I94878" s="13"/>
      <c r="O94878" s="11">
        <v>1.0</v>
      </c>
    </row>
    <row r="94879" ht="15.0" customHeight="1">
      <c r="A94879" s="124" t="s">
        <v>186618</v>
      </c>
      <c r="B94879" s="11">
        <v>213113.0</v>
      </c>
      <c r="D94879" s="20"/>
      <c r="E94879" s="13"/>
      <c r="F94879" s="13"/>
      <c r="G94879" s="13"/>
      <c r="H94879" s="13"/>
      <c r="I94879" s="13"/>
      <c r="O94879" s="11">
        <v>1.0</v>
      </c>
    </row>
    <row r="94880" ht="15.0" customHeight="1">
      <c r="A94880" s="124" t="s">
        <v>186619</v>
      </c>
      <c r="B94880" s="11" t="s">
        <v>2505</v>
      </c>
      <c r="D94880" s="20"/>
      <c r="E94880" s="13"/>
      <c r="F94880" s="13"/>
      <c r="G94880" s="13"/>
      <c r="H94880" s="13"/>
      <c r="I94880" s="13"/>
      <c r="O94880" s="11">
        <v>1.0</v>
      </c>
    </row>
    <row r="94881" ht="15.0" customHeight="1">
      <c r="A94881" s="127" t="s">
        <v>186620</v>
      </c>
      <c r="B94881" s="11" t="s">
        <v>2505</v>
      </c>
      <c r="D94881" s="20"/>
      <c r="E94881" s="13"/>
      <c r="F94881" s="13"/>
      <c r="G94881" s="13"/>
      <c r="H94881" s="13"/>
      <c r="I94881" s="13"/>
      <c r="O94881" s="11">
        <v>1.0</v>
      </c>
    </row>
    <row r="94882" ht="15.0" customHeight="1">
      <c r="A94882" s="127" t="s">
        <v>186621</v>
      </c>
      <c r="B94882" s="11" t="s">
        <v>2505</v>
      </c>
      <c r="D94882" s="20"/>
      <c r="E94882" s="13"/>
      <c r="F94882" s="13"/>
      <c r="G94882" s="13"/>
      <c r="H94882" s="13"/>
      <c r="I94882" s="13"/>
      <c r="O94882" s="11">
        <v>1.0</v>
      </c>
    </row>
    <row r="94883" ht="15.0" customHeight="1">
      <c r="A94883" s="127" t="s">
        <v>186622</v>
      </c>
      <c r="B94883" s="11" t="s">
        <v>2505</v>
      </c>
      <c r="D94883" s="20"/>
      <c r="E94883" s="13"/>
      <c r="F94883" s="13"/>
      <c r="G94883" s="13"/>
      <c r="H94883" s="13"/>
      <c r="I94883" s="13"/>
      <c r="O94883" s="11">
        <v>1.0</v>
      </c>
    </row>
    <row r="94884" ht="15.0" customHeight="1">
      <c r="A94884" s="124" t="s">
        <v>186623</v>
      </c>
      <c r="B94884" s="11">
        <v>7218063.0</v>
      </c>
      <c r="D94884" s="20"/>
      <c r="E94884" s="13"/>
      <c r="F94884" s="13"/>
      <c r="G94884" s="13"/>
      <c r="H94884" s="13"/>
      <c r="I94884" s="13"/>
      <c r="O94884" s="11">
        <v>1.0</v>
      </c>
    </row>
    <row r="94885" ht="15.0" customHeight="1">
      <c r="A94885" s="127" t="s">
        <v>186624</v>
      </c>
      <c r="B94885" s="11" t="s">
        <v>2505</v>
      </c>
      <c r="D94885" s="20"/>
      <c r="E94885" s="13"/>
      <c r="F94885" s="13"/>
      <c r="G94885" s="13"/>
      <c r="H94885" s="13"/>
      <c r="I94885" s="13"/>
      <c r="O94885" s="11">
        <v>1.0</v>
      </c>
    </row>
    <row r="94886" ht="15.0" customHeight="1">
      <c r="A94886" s="127" t="s">
        <v>186625</v>
      </c>
      <c r="B94886" s="11" t="s">
        <v>2505</v>
      </c>
      <c r="D94886" s="20"/>
      <c r="E94886" s="13"/>
      <c r="F94886" s="13"/>
      <c r="G94886" s="13"/>
      <c r="H94886" s="13"/>
      <c r="I94886" s="13"/>
      <c r="O94886" s="11">
        <v>1.0</v>
      </c>
    </row>
    <row r="94887" ht="15.0" customHeight="1">
      <c r="A94887" s="127" t="s">
        <v>186626</v>
      </c>
      <c r="B94887" s="11" t="s">
        <v>2505</v>
      </c>
      <c r="D94887" s="20"/>
      <c r="E94887" s="13"/>
      <c r="F94887" s="13"/>
      <c r="G94887" s="13"/>
      <c r="H94887" s="13"/>
      <c r="I94887" s="13"/>
      <c r="O94887" s="11">
        <v>1.0</v>
      </c>
    </row>
    <row r="94888" ht="15.0" customHeight="1">
      <c r="A94888" s="127" t="s">
        <v>186627</v>
      </c>
      <c r="B94888" s="11" t="s">
        <v>2505</v>
      </c>
      <c r="D94888" s="20"/>
      <c r="E94888" s="13"/>
      <c r="F94888" s="13"/>
      <c r="G94888" s="13"/>
      <c r="H94888" s="13"/>
      <c r="I94888" s="13"/>
      <c r="O94888" s="11">
        <v>1.0</v>
      </c>
    </row>
    <row r="94889" ht="15.0" customHeight="1">
      <c r="A94889" s="124" t="s">
        <v>186628</v>
      </c>
      <c r="B94889" s="11" t="s">
        <v>2505</v>
      </c>
      <c r="D94889" s="20"/>
      <c r="E94889" s="13"/>
      <c r="F94889" s="13"/>
      <c r="G94889" s="13"/>
      <c r="H94889" s="13"/>
      <c r="I94889" s="13"/>
      <c r="O94889" s="11">
        <v>1.0</v>
      </c>
    </row>
    <row r="94890" ht="15.0" customHeight="1">
      <c r="A94890" s="127" t="s">
        <v>186629</v>
      </c>
      <c r="B94890" s="11" t="s">
        <v>2505</v>
      </c>
      <c r="D94890" s="20"/>
      <c r="E94890" s="13"/>
      <c r="F94890" s="13"/>
      <c r="G94890" s="13"/>
      <c r="H94890" s="13"/>
      <c r="I94890" s="13"/>
      <c r="O94890" s="11">
        <v>1.0</v>
      </c>
    </row>
    <row r="94891" ht="15.0" customHeight="1">
      <c r="A94891" s="127" t="s">
        <v>186630</v>
      </c>
      <c r="B94891" s="11" t="s">
        <v>2505</v>
      </c>
      <c r="D94891" s="20"/>
      <c r="E94891" s="13"/>
      <c r="F94891" s="13"/>
      <c r="G94891" s="13"/>
      <c r="H94891" s="13"/>
      <c r="I94891" s="13"/>
      <c r="O94891" s="11">
        <v>1.0</v>
      </c>
    </row>
    <row r="94892" ht="15.0" customHeight="1">
      <c r="A94892" s="124" t="s">
        <v>186631</v>
      </c>
      <c r="B94892" s="11" t="s">
        <v>2505</v>
      </c>
      <c r="D94892" s="20"/>
      <c r="E94892" s="13"/>
      <c r="F94892" s="13"/>
      <c r="G94892" s="13"/>
      <c r="H94892" s="13"/>
      <c r="I94892" s="13"/>
      <c r="O94892" s="11">
        <v>1.0</v>
      </c>
    </row>
    <row r="94893" ht="15.0" customHeight="1">
      <c r="A94893" s="124" t="s">
        <v>186632</v>
      </c>
      <c r="B94893" s="11">
        <v>6630381.0</v>
      </c>
      <c r="D94893" s="20"/>
      <c r="E94893" s="13"/>
      <c r="F94893" s="13"/>
      <c r="G94893" s="13"/>
      <c r="H94893" s="13"/>
      <c r="I94893" s="13"/>
      <c r="O94893" s="11">
        <v>1.0</v>
      </c>
    </row>
    <row r="94894" ht="15.0" customHeight="1">
      <c r="A94894" s="127" t="s">
        <v>186633</v>
      </c>
      <c r="B94894" s="11" t="s">
        <v>2505</v>
      </c>
      <c r="D94894" s="20"/>
      <c r="E94894" s="13"/>
      <c r="F94894" s="13"/>
      <c r="G94894" s="13"/>
      <c r="H94894" s="13"/>
      <c r="I94894" s="13"/>
      <c r="O94894" s="11">
        <v>1.0</v>
      </c>
    </row>
    <row r="94895" ht="15.0" customHeight="1">
      <c r="A94895" s="124" t="s">
        <v>186634</v>
      </c>
      <c r="B94895" s="11" t="s">
        <v>2505</v>
      </c>
      <c r="D94895" s="20"/>
      <c r="E94895" s="13"/>
      <c r="F94895" s="13"/>
      <c r="G94895" s="13"/>
      <c r="H94895" s="13"/>
      <c r="I94895" s="13"/>
      <c r="O94895" s="11">
        <v>1.0</v>
      </c>
    </row>
    <row r="94896" ht="15.0" customHeight="1">
      <c r="A94896" s="127" t="s">
        <v>186635</v>
      </c>
      <c r="B94896" s="11" t="s">
        <v>2505</v>
      </c>
      <c r="D94896" s="20"/>
      <c r="E94896" s="13"/>
      <c r="F94896" s="13"/>
      <c r="G94896" s="13"/>
      <c r="H94896" s="13"/>
      <c r="I94896" s="13"/>
      <c r="O94896" s="11">
        <v>1.0</v>
      </c>
    </row>
    <row r="94897" ht="15.0" customHeight="1">
      <c r="A94897" s="124" t="s">
        <v>186636</v>
      </c>
      <c r="B94897" s="11" t="s">
        <v>2505</v>
      </c>
      <c r="D94897" s="20"/>
      <c r="E94897" s="13"/>
      <c r="F94897" s="13"/>
      <c r="G94897" s="13"/>
      <c r="H94897" s="13"/>
      <c r="I94897" s="13"/>
      <c r="O94897" s="11">
        <v>1.0</v>
      </c>
    </row>
    <row r="94898" ht="15.0" customHeight="1">
      <c r="A94898" s="127" t="s">
        <v>186637</v>
      </c>
      <c r="B94898" s="11" t="s">
        <v>2505</v>
      </c>
      <c r="D94898" s="20"/>
      <c r="E94898" s="13"/>
      <c r="F94898" s="13"/>
      <c r="G94898" s="13"/>
      <c r="H94898" s="13"/>
      <c r="I94898" s="13"/>
      <c r="O94898" s="11">
        <v>1.0</v>
      </c>
    </row>
    <row r="94899" ht="15.0" customHeight="1">
      <c r="A94899" s="127" t="s">
        <v>186638</v>
      </c>
      <c r="B94899" s="11" t="s">
        <v>2505</v>
      </c>
      <c r="D94899" s="20"/>
      <c r="E94899" s="13"/>
      <c r="F94899" s="13"/>
      <c r="G94899" s="13"/>
      <c r="H94899" s="13"/>
      <c r="I94899" s="13"/>
      <c r="O94899" s="11">
        <v>1.0</v>
      </c>
    </row>
    <row r="94900" ht="15.0" customHeight="1">
      <c r="A94900" s="127" t="s">
        <v>186639</v>
      </c>
      <c r="B94900" s="11" t="s">
        <v>2505</v>
      </c>
      <c r="D94900" s="20"/>
      <c r="E94900" s="13"/>
      <c r="F94900" s="13"/>
      <c r="G94900" s="13"/>
      <c r="H94900" s="13"/>
      <c r="I94900" s="13"/>
      <c r="O94900" s="11">
        <v>1.0</v>
      </c>
    </row>
    <row r="94901" ht="15.0" customHeight="1">
      <c r="A94901" s="127" t="s">
        <v>186640</v>
      </c>
      <c r="B94901" s="11" t="s">
        <v>2505</v>
      </c>
      <c r="D94901" s="20"/>
      <c r="E94901" s="13"/>
      <c r="F94901" s="13"/>
      <c r="G94901" s="13"/>
      <c r="H94901" s="13"/>
      <c r="I94901" s="13"/>
      <c r="O94901" s="11">
        <v>1.0</v>
      </c>
    </row>
    <row r="94902" ht="15.0" customHeight="1">
      <c r="A94902" s="127" t="s">
        <v>186641</v>
      </c>
      <c r="B94902" s="11" t="s">
        <v>2505</v>
      </c>
      <c r="D94902" s="20"/>
      <c r="E94902" s="13"/>
      <c r="F94902" s="13"/>
      <c r="G94902" s="13"/>
      <c r="H94902" s="13"/>
      <c r="I94902" s="13"/>
      <c r="O94902" s="11">
        <v>1.0</v>
      </c>
    </row>
    <row r="94903" ht="15.0" customHeight="1">
      <c r="A94903" s="127" t="s">
        <v>186642</v>
      </c>
      <c r="B94903" s="11" t="s">
        <v>2505</v>
      </c>
      <c r="D94903" s="20"/>
      <c r="E94903" s="13"/>
      <c r="F94903" s="13"/>
      <c r="G94903" s="13"/>
      <c r="H94903" s="13"/>
      <c r="I94903" s="13"/>
      <c r="O94903" s="11">
        <v>1.0</v>
      </c>
    </row>
    <row r="94904" ht="15.0" customHeight="1">
      <c r="A94904" s="124" t="s">
        <v>186643</v>
      </c>
      <c r="B94904" s="11" t="s">
        <v>2505</v>
      </c>
      <c r="D94904" s="20"/>
      <c r="E94904" s="13"/>
      <c r="F94904" s="13"/>
      <c r="G94904" s="13"/>
      <c r="H94904" s="13"/>
      <c r="I94904" s="13"/>
      <c r="O94904" s="11">
        <v>1.0</v>
      </c>
    </row>
    <row r="94905" ht="15.0" customHeight="1">
      <c r="A94905" s="124" t="s">
        <v>186644</v>
      </c>
      <c r="B94905" s="11" t="s">
        <v>2505</v>
      </c>
      <c r="D94905" s="20"/>
      <c r="E94905" s="13"/>
      <c r="F94905" s="13"/>
      <c r="G94905" s="13"/>
      <c r="H94905" s="13"/>
      <c r="I94905" s="13"/>
      <c r="O94905" s="11">
        <v>1.0</v>
      </c>
    </row>
    <row r="94906" ht="15.0" customHeight="1">
      <c r="A94906" s="127" t="s">
        <v>186645</v>
      </c>
      <c r="B94906" s="11">
        <v>2.2257454E7</v>
      </c>
      <c r="D94906" s="20"/>
      <c r="E94906" s="13"/>
      <c r="F94906" s="13"/>
      <c r="G94906" s="13"/>
      <c r="H94906" s="13"/>
      <c r="I94906" s="13"/>
      <c r="O94906" s="11">
        <v>1.0</v>
      </c>
    </row>
    <row r="94907" ht="15.0" customHeight="1">
      <c r="A94907" s="127" t="s">
        <v>186646</v>
      </c>
      <c r="B94907" s="11" t="s">
        <v>2505</v>
      </c>
      <c r="D94907" s="20"/>
      <c r="E94907" s="13"/>
      <c r="F94907" s="13"/>
      <c r="G94907" s="13"/>
      <c r="H94907" s="13"/>
      <c r="I94907" s="13"/>
      <c r="O94907" s="11">
        <v>1.0</v>
      </c>
    </row>
    <row r="94908" ht="15.0" customHeight="1">
      <c r="A94908" s="79" t="s">
        <v>179797</v>
      </c>
      <c r="B94908" s="11" t="s">
        <v>2505</v>
      </c>
      <c r="D94908" s="20"/>
      <c r="E94908" s="13"/>
      <c r="F94908" s="13"/>
      <c r="G94908" s="13"/>
      <c r="H94908" s="13"/>
      <c r="I94908" s="13"/>
      <c r="O94908" s="11">
        <v>1.0</v>
      </c>
    </row>
    <row r="94909" ht="15.0" customHeight="1">
      <c r="A94909" s="127" t="s">
        <v>186647</v>
      </c>
      <c r="B94909" s="11">
        <v>116605.0</v>
      </c>
      <c r="D94909" s="20"/>
      <c r="E94909" s="13"/>
      <c r="F94909" s="13"/>
      <c r="G94909" s="13"/>
      <c r="H94909" s="13"/>
      <c r="I94909" s="13"/>
      <c r="O94909" s="11">
        <v>1.0</v>
      </c>
    </row>
    <row r="94910" ht="15.0" customHeight="1">
      <c r="A94910" s="127" t="s">
        <v>186648</v>
      </c>
      <c r="B94910" s="11" t="s">
        <v>2505</v>
      </c>
      <c r="D94910" s="20"/>
      <c r="E94910" s="13"/>
      <c r="F94910" s="13"/>
      <c r="G94910" s="13"/>
      <c r="H94910" s="13"/>
      <c r="I94910" s="13"/>
      <c r="O94910" s="11">
        <v>1.0</v>
      </c>
    </row>
    <row r="94911" ht="15.0" customHeight="1">
      <c r="A94911" s="127" t="s">
        <v>186649</v>
      </c>
      <c r="B94911" s="11" t="s">
        <v>2505</v>
      </c>
      <c r="D94911" s="20"/>
      <c r="E94911" s="13"/>
      <c r="F94911" s="13"/>
      <c r="G94911" s="13"/>
      <c r="H94911" s="13"/>
      <c r="I94911" s="13"/>
      <c r="O94911" s="11">
        <v>1.0</v>
      </c>
    </row>
    <row r="94912" ht="15.0" customHeight="1">
      <c r="A94912" s="124" t="s">
        <v>186650</v>
      </c>
      <c r="B94912" s="11">
        <v>242173.0</v>
      </c>
      <c r="D94912" s="20"/>
      <c r="E94912" s="13"/>
      <c r="F94912" s="13"/>
      <c r="G94912" s="13"/>
      <c r="H94912" s="13"/>
      <c r="I94912" s="13"/>
      <c r="O94912" s="11">
        <v>1.0</v>
      </c>
    </row>
    <row r="94913" ht="15.0" customHeight="1">
      <c r="A94913" s="127" t="s">
        <v>186651</v>
      </c>
      <c r="B94913" s="11" t="s">
        <v>2505</v>
      </c>
      <c r="D94913" s="20"/>
      <c r="E94913" s="13"/>
      <c r="F94913" s="13"/>
      <c r="G94913" s="13"/>
      <c r="H94913" s="13"/>
      <c r="I94913" s="13"/>
      <c r="O94913" s="11">
        <v>1.0</v>
      </c>
    </row>
    <row r="94914" ht="15.0" customHeight="1">
      <c r="A94914" s="124" t="s">
        <v>186652</v>
      </c>
      <c r="B94914" s="11" t="s">
        <v>2505</v>
      </c>
      <c r="D94914" s="20"/>
      <c r="E94914" s="13"/>
      <c r="F94914" s="13"/>
      <c r="G94914" s="13"/>
      <c r="H94914" s="13"/>
      <c r="I94914" s="13"/>
      <c r="O94914" s="11">
        <v>1.0</v>
      </c>
    </row>
    <row r="94915" ht="15.0" customHeight="1">
      <c r="A94915" s="124" t="s">
        <v>186653</v>
      </c>
      <c r="B94915" s="11">
        <v>1.6450663E7</v>
      </c>
      <c r="D94915" s="20"/>
      <c r="E94915" s="13"/>
      <c r="F94915" s="13"/>
      <c r="G94915" s="13"/>
      <c r="H94915" s="13"/>
      <c r="I94915" s="13"/>
      <c r="O94915" s="11">
        <v>1.0</v>
      </c>
    </row>
    <row r="94916" ht="15.0" customHeight="1">
      <c r="A94916" s="81" t="s">
        <v>179797</v>
      </c>
      <c r="B94916" s="11" t="s">
        <v>2505</v>
      </c>
      <c r="D94916" s="20"/>
      <c r="E94916" s="13"/>
      <c r="F94916" s="13"/>
      <c r="G94916" s="13"/>
      <c r="H94916" s="13"/>
      <c r="I94916" s="13"/>
      <c r="O94916" s="11">
        <v>1.0</v>
      </c>
    </row>
    <row r="94917" ht="15.0" customHeight="1">
      <c r="A94917" s="127" t="s">
        <v>186654</v>
      </c>
      <c r="B94917" s="11" t="s">
        <v>2505</v>
      </c>
      <c r="D94917" s="20"/>
      <c r="E94917" s="13"/>
      <c r="F94917" s="13"/>
      <c r="G94917" s="13"/>
      <c r="H94917" s="13"/>
      <c r="I94917" s="13"/>
      <c r="O94917" s="11">
        <v>1.0</v>
      </c>
    </row>
    <row r="94918" ht="15.0" customHeight="1">
      <c r="A94918" s="80" t="s">
        <v>179798</v>
      </c>
      <c r="B94918" s="11" t="s">
        <v>2505</v>
      </c>
      <c r="D94918" s="20"/>
      <c r="E94918" s="13"/>
      <c r="F94918" s="13"/>
      <c r="G94918" s="13"/>
      <c r="H94918" s="13"/>
      <c r="I94918" s="13"/>
      <c r="O94918" s="11">
        <v>1.0</v>
      </c>
    </row>
    <row r="94919" ht="15.0" customHeight="1">
      <c r="A94919" s="127" t="s">
        <v>186655</v>
      </c>
      <c r="B94919" s="11" t="s">
        <v>2505</v>
      </c>
      <c r="D94919" s="20"/>
      <c r="E94919" s="13"/>
      <c r="F94919" s="13"/>
      <c r="G94919" s="13"/>
      <c r="H94919" s="13"/>
      <c r="I94919" s="13"/>
      <c r="O94919" s="11">
        <v>1.0</v>
      </c>
    </row>
    <row r="94920" ht="15.0" customHeight="1">
      <c r="A94920" s="127" t="s">
        <v>186656</v>
      </c>
      <c r="B94920" s="11" t="s">
        <v>2505</v>
      </c>
      <c r="D94920" s="20"/>
      <c r="E94920" s="13"/>
      <c r="F94920" s="13"/>
      <c r="G94920" s="13"/>
      <c r="H94920" s="13"/>
      <c r="I94920" s="13"/>
      <c r="O94920" s="11">
        <v>1.0</v>
      </c>
    </row>
    <row r="94921" ht="15.0" customHeight="1">
      <c r="A94921" s="127" t="s">
        <v>186657</v>
      </c>
      <c r="B94921" s="11" t="s">
        <v>2505</v>
      </c>
      <c r="D94921" s="20"/>
      <c r="E94921" s="13"/>
      <c r="F94921" s="13"/>
      <c r="G94921" s="13"/>
      <c r="H94921" s="13"/>
      <c r="I94921" s="13"/>
      <c r="O94921" s="11">
        <v>1.0</v>
      </c>
    </row>
    <row r="94922" ht="15.0" customHeight="1">
      <c r="A94922" s="124" t="s">
        <v>186658</v>
      </c>
      <c r="B94922" s="11" t="s">
        <v>2505</v>
      </c>
      <c r="D94922" s="20"/>
      <c r="E94922" s="13"/>
      <c r="F94922" s="13"/>
      <c r="G94922" s="13"/>
      <c r="H94922" s="13"/>
      <c r="I94922" s="13"/>
      <c r="O94922" s="11">
        <v>1.0</v>
      </c>
    </row>
    <row r="94923" ht="15.0" customHeight="1">
      <c r="A94923" s="124" t="s">
        <v>186659</v>
      </c>
      <c r="B94923" s="11" t="s">
        <v>2505</v>
      </c>
      <c r="D94923" s="20"/>
      <c r="E94923" s="13"/>
      <c r="F94923" s="13"/>
      <c r="G94923" s="13"/>
      <c r="H94923" s="13"/>
      <c r="I94923" s="13"/>
      <c r="O94923" s="11">
        <v>1.0</v>
      </c>
    </row>
    <row r="94924" ht="15.0" customHeight="1">
      <c r="A94924" s="124" t="s">
        <v>186660</v>
      </c>
      <c r="B94924" s="11" t="s">
        <v>2505</v>
      </c>
      <c r="D94924" s="20"/>
      <c r="E94924" s="13"/>
      <c r="F94924" s="13"/>
      <c r="G94924" s="13"/>
      <c r="H94924" s="13"/>
      <c r="I94924" s="13"/>
      <c r="O94924" s="11">
        <v>1.0</v>
      </c>
    </row>
    <row r="94925" ht="15.0" customHeight="1">
      <c r="A94925" s="124" t="s">
        <v>186661</v>
      </c>
      <c r="B94925" s="11">
        <v>2.9653933E7</v>
      </c>
      <c r="D94925" s="20"/>
      <c r="E94925" s="13"/>
      <c r="F94925" s="13"/>
      <c r="G94925" s="13"/>
      <c r="H94925" s="13"/>
      <c r="I94925" s="13"/>
      <c r="O94925" s="11">
        <v>1.0</v>
      </c>
    </row>
    <row r="94926" ht="15.0" customHeight="1">
      <c r="A94926" s="127" t="s">
        <v>186662</v>
      </c>
      <c r="B94926" s="11" t="s">
        <v>2505</v>
      </c>
      <c r="D94926" s="20"/>
      <c r="E94926" s="13"/>
      <c r="F94926" s="13"/>
      <c r="G94926" s="13"/>
      <c r="H94926" s="13"/>
      <c r="I94926" s="13"/>
      <c r="O94926" s="11">
        <v>1.0</v>
      </c>
    </row>
    <row r="94927" ht="15.0" customHeight="1">
      <c r="A94927" s="127" t="s">
        <v>186663</v>
      </c>
      <c r="B94927" s="11" t="s">
        <v>2505</v>
      </c>
      <c r="D94927" s="20"/>
      <c r="E94927" s="13"/>
      <c r="F94927" s="13"/>
      <c r="G94927" s="13"/>
      <c r="H94927" s="13"/>
      <c r="I94927" s="13"/>
      <c r="O94927" s="11">
        <v>1.0</v>
      </c>
    </row>
    <row r="94928" ht="15.0" customHeight="1">
      <c r="A94928" s="127" t="s">
        <v>186664</v>
      </c>
      <c r="B94928" s="11" t="s">
        <v>2505</v>
      </c>
      <c r="D94928" s="20"/>
      <c r="E94928" s="13"/>
      <c r="F94928" s="13"/>
      <c r="G94928" s="13"/>
      <c r="H94928" s="13"/>
      <c r="I94928" s="13"/>
      <c r="O94928" s="11">
        <v>1.0</v>
      </c>
    </row>
    <row r="94929" ht="15.0" customHeight="1">
      <c r="A94929" s="124" t="s">
        <v>186665</v>
      </c>
      <c r="B94929" s="11">
        <v>3.4928441E7</v>
      </c>
      <c r="D94929" s="20"/>
      <c r="E94929" s="13"/>
      <c r="F94929" s="13"/>
      <c r="G94929" s="13"/>
      <c r="H94929" s="13"/>
      <c r="I94929" s="13"/>
      <c r="O94929" s="11">
        <v>1.0</v>
      </c>
    </row>
    <row r="94930" ht="15.0" customHeight="1">
      <c r="A94930" s="127" t="s">
        <v>186666</v>
      </c>
      <c r="B94930" s="11" t="s">
        <v>2505</v>
      </c>
      <c r="D94930" s="20"/>
      <c r="E94930" s="13"/>
      <c r="F94930" s="13"/>
      <c r="G94930" s="13"/>
      <c r="H94930" s="13"/>
      <c r="I94930" s="13"/>
      <c r="O94930" s="11">
        <v>1.0</v>
      </c>
    </row>
    <row r="94931" ht="15.0" customHeight="1">
      <c r="A94931" s="127" t="s">
        <v>186667</v>
      </c>
      <c r="B94931" s="11" t="s">
        <v>2505</v>
      </c>
      <c r="D94931" s="20"/>
      <c r="E94931" s="13"/>
      <c r="F94931" s="13"/>
      <c r="G94931" s="13"/>
      <c r="H94931" s="13"/>
      <c r="I94931" s="13"/>
      <c r="O94931" s="11">
        <v>1.0</v>
      </c>
    </row>
    <row r="94932" ht="15.0" customHeight="1">
      <c r="A94932" s="124" t="s">
        <v>186668</v>
      </c>
      <c r="B94932" s="11" t="s">
        <v>2505</v>
      </c>
      <c r="D94932" s="20"/>
      <c r="E94932" s="13"/>
      <c r="F94932" s="13"/>
      <c r="G94932" s="13"/>
      <c r="H94932" s="13"/>
      <c r="I94932" s="13"/>
      <c r="O94932" s="11">
        <v>1.0</v>
      </c>
    </row>
    <row r="94933" ht="15.0" customHeight="1">
      <c r="A94933" s="124" t="s">
        <v>186669</v>
      </c>
      <c r="B94933" s="11" t="s">
        <v>2505</v>
      </c>
      <c r="D94933" s="20"/>
      <c r="E94933" s="13"/>
      <c r="F94933" s="13"/>
      <c r="G94933" s="13"/>
      <c r="H94933" s="13"/>
      <c r="I94933" s="13"/>
      <c r="O94933" s="11">
        <v>1.0</v>
      </c>
    </row>
    <row r="94934" ht="15.0" customHeight="1">
      <c r="A94934" s="127" t="s">
        <v>186670</v>
      </c>
      <c r="B94934" s="11" t="s">
        <v>2505</v>
      </c>
      <c r="D94934" s="20"/>
      <c r="E94934" s="13"/>
      <c r="F94934" s="13"/>
      <c r="G94934" s="13"/>
      <c r="H94934" s="13"/>
      <c r="I94934" s="13"/>
      <c r="O94934" s="11">
        <v>1.0</v>
      </c>
    </row>
    <row r="94935" ht="15.0" customHeight="1">
      <c r="A94935" s="124" t="s">
        <v>186671</v>
      </c>
      <c r="B94935" s="11" t="s">
        <v>2505</v>
      </c>
      <c r="D94935" s="20"/>
      <c r="E94935" s="13"/>
      <c r="F94935" s="13"/>
      <c r="G94935" s="13"/>
      <c r="H94935" s="13"/>
      <c r="I94935" s="13"/>
      <c r="O94935" s="11">
        <v>1.0</v>
      </c>
    </row>
    <row r="94936" ht="15.0" customHeight="1">
      <c r="A94936" s="127" t="s">
        <v>186672</v>
      </c>
      <c r="B94936" s="11" t="s">
        <v>2505</v>
      </c>
      <c r="D94936" s="20"/>
      <c r="E94936" s="13"/>
      <c r="F94936" s="13"/>
      <c r="G94936" s="13"/>
      <c r="H94936" s="13"/>
      <c r="I94936" s="13"/>
      <c r="O94936" s="11">
        <v>1.0</v>
      </c>
    </row>
    <row r="94937" ht="15.0" customHeight="1">
      <c r="A94937" s="124" t="s">
        <v>186673</v>
      </c>
      <c r="B94937" s="11">
        <v>1.1082129E7</v>
      </c>
      <c r="D94937" s="20"/>
      <c r="E94937" s="13"/>
      <c r="F94937" s="13"/>
      <c r="G94937" s="13"/>
      <c r="H94937" s="13"/>
      <c r="I94937" s="13"/>
      <c r="O94937" s="11">
        <v>1.0</v>
      </c>
    </row>
    <row r="94938" ht="15.0" customHeight="1">
      <c r="A94938" s="124" t="s">
        <v>186674</v>
      </c>
      <c r="B94938" s="11" t="s">
        <v>2505</v>
      </c>
      <c r="D94938" s="20"/>
      <c r="E94938" s="13"/>
      <c r="F94938" s="13"/>
      <c r="G94938" s="13"/>
      <c r="H94938" s="13"/>
      <c r="I94938" s="13"/>
      <c r="O94938" s="11">
        <v>1.0</v>
      </c>
    </row>
    <row r="94939" ht="15.0" customHeight="1">
      <c r="A94939" s="127" t="s">
        <v>186675</v>
      </c>
      <c r="B94939" s="11" t="s">
        <v>2505</v>
      </c>
      <c r="D94939" s="20"/>
      <c r="E94939" s="13"/>
      <c r="F94939" s="13"/>
      <c r="G94939" s="13"/>
      <c r="H94939" s="13"/>
      <c r="I94939" s="13"/>
      <c r="O94939" s="11">
        <v>1.0</v>
      </c>
    </row>
    <row r="94940" ht="15.0" customHeight="1">
      <c r="A94940" s="127" t="s">
        <v>186676</v>
      </c>
      <c r="B94940" s="11" t="s">
        <v>2505</v>
      </c>
      <c r="D94940" s="20"/>
      <c r="E94940" s="13"/>
      <c r="F94940" s="13"/>
      <c r="G94940" s="13"/>
      <c r="H94940" s="13"/>
      <c r="I94940" s="13"/>
      <c r="O94940" s="11">
        <v>1.0</v>
      </c>
    </row>
    <row r="94941" ht="15.0" customHeight="1">
      <c r="A94941" s="127" t="s">
        <v>186677</v>
      </c>
      <c r="B94941" s="11" t="s">
        <v>2505</v>
      </c>
      <c r="D94941" s="20"/>
      <c r="E94941" s="13"/>
      <c r="F94941" s="13"/>
      <c r="G94941" s="13"/>
      <c r="H94941" s="13"/>
      <c r="I94941" s="13"/>
      <c r="O94941" s="11">
        <v>1.0</v>
      </c>
    </row>
    <row r="94942" ht="15.0" customHeight="1">
      <c r="A94942" s="127" t="s">
        <v>186678</v>
      </c>
      <c r="B94942" s="11" t="s">
        <v>2505</v>
      </c>
      <c r="D94942" s="20"/>
      <c r="E94942" s="13"/>
      <c r="F94942" s="13"/>
      <c r="G94942" s="13"/>
      <c r="H94942" s="13"/>
      <c r="I94942" s="13"/>
      <c r="O94942" s="11">
        <v>1.0</v>
      </c>
    </row>
    <row r="94943" ht="15.0" customHeight="1">
      <c r="A94943" s="124" t="s">
        <v>186679</v>
      </c>
      <c r="B94943" s="11">
        <v>1.2850117E7</v>
      </c>
      <c r="D94943" s="20"/>
      <c r="E94943" s="13"/>
      <c r="F94943" s="13"/>
      <c r="G94943" s="13"/>
      <c r="H94943" s="13"/>
      <c r="I94943" s="13"/>
      <c r="O94943" s="11">
        <v>1.0</v>
      </c>
    </row>
    <row r="94944" ht="15.0" customHeight="1">
      <c r="A94944" s="127" t="s">
        <v>186680</v>
      </c>
      <c r="B94944" s="11" t="s">
        <v>2505</v>
      </c>
      <c r="D94944" s="20"/>
      <c r="E94944" s="13"/>
      <c r="F94944" s="13"/>
      <c r="G94944" s="13"/>
      <c r="H94944" s="13"/>
      <c r="I94944" s="13"/>
      <c r="O94944" s="11">
        <v>1.0</v>
      </c>
    </row>
    <row r="94945" ht="15.0" customHeight="1">
      <c r="A94945" s="127" t="s">
        <v>186681</v>
      </c>
      <c r="B94945" s="11" t="s">
        <v>2505</v>
      </c>
      <c r="D94945" s="20"/>
      <c r="E94945" s="13"/>
      <c r="F94945" s="13"/>
      <c r="G94945" s="13"/>
      <c r="H94945" s="13"/>
      <c r="I94945" s="13"/>
      <c r="O94945" s="11">
        <v>1.0</v>
      </c>
    </row>
    <row r="94946" ht="15.0" customHeight="1">
      <c r="A94946" s="127" t="s">
        <v>186682</v>
      </c>
      <c r="B94946" s="11" t="s">
        <v>2505</v>
      </c>
      <c r="D94946" s="20"/>
      <c r="E94946" s="13"/>
      <c r="F94946" s="13"/>
      <c r="G94946" s="13"/>
      <c r="H94946" s="13"/>
      <c r="I94946" s="13"/>
      <c r="O94946" s="11">
        <v>1.0</v>
      </c>
    </row>
    <row r="94947" ht="15.0" customHeight="1">
      <c r="A94947" s="127" t="s">
        <v>186683</v>
      </c>
      <c r="B94947" s="11" t="s">
        <v>2505</v>
      </c>
      <c r="D94947" s="20"/>
      <c r="E94947" s="13"/>
      <c r="F94947" s="13"/>
      <c r="G94947" s="13"/>
      <c r="H94947" s="13"/>
      <c r="I94947" s="13"/>
      <c r="O94947" s="11">
        <v>1.0</v>
      </c>
    </row>
    <row r="94948" ht="15.0" customHeight="1">
      <c r="A94948" s="127" t="s">
        <v>186684</v>
      </c>
      <c r="B94948" s="11" t="s">
        <v>2505</v>
      </c>
      <c r="D94948" s="20"/>
      <c r="E94948" s="13"/>
      <c r="F94948" s="13"/>
      <c r="G94948" s="13"/>
      <c r="H94948" s="13"/>
      <c r="I94948" s="13"/>
      <c r="O94948" s="11">
        <v>1.0</v>
      </c>
    </row>
    <row r="94949" ht="15.0" customHeight="1">
      <c r="A94949" s="127" t="s">
        <v>186685</v>
      </c>
      <c r="B94949" s="11" t="s">
        <v>2505</v>
      </c>
      <c r="D94949" s="20"/>
      <c r="E94949" s="13"/>
      <c r="F94949" s="13"/>
      <c r="G94949" s="13"/>
      <c r="H94949" s="13"/>
      <c r="I94949" s="13"/>
      <c r="O94949" s="11">
        <v>1.0</v>
      </c>
    </row>
    <row r="94950" ht="15.0" customHeight="1">
      <c r="A94950" s="127" t="s">
        <v>186686</v>
      </c>
      <c r="B94950" s="11" t="s">
        <v>2505</v>
      </c>
      <c r="D94950" s="20"/>
      <c r="E94950" s="13"/>
      <c r="F94950" s="13"/>
      <c r="G94950" s="13"/>
      <c r="H94950" s="13"/>
      <c r="I94950" s="13"/>
      <c r="O94950" s="11">
        <v>1.0</v>
      </c>
    </row>
    <row r="94951" ht="15.0" customHeight="1">
      <c r="A94951" s="127" t="s">
        <v>186687</v>
      </c>
      <c r="B94951" s="11" t="s">
        <v>2505</v>
      </c>
      <c r="D94951" s="20"/>
      <c r="E94951" s="13"/>
      <c r="F94951" s="13"/>
      <c r="G94951" s="13"/>
      <c r="H94951" s="13"/>
      <c r="I94951" s="13"/>
      <c r="O94951" s="11">
        <v>1.0</v>
      </c>
    </row>
    <row r="94952" ht="15.0" customHeight="1">
      <c r="A94952" s="127" t="s">
        <v>186688</v>
      </c>
      <c r="B94952" s="11" t="s">
        <v>2505</v>
      </c>
      <c r="D94952" s="20"/>
      <c r="E94952" s="13"/>
      <c r="F94952" s="13"/>
      <c r="G94952" s="13"/>
      <c r="H94952" s="13"/>
      <c r="I94952" s="13"/>
      <c r="O94952" s="11">
        <v>1.0</v>
      </c>
    </row>
    <row r="94953" ht="15.0" customHeight="1">
      <c r="A94953" s="127" t="s">
        <v>186689</v>
      </c>
      <c r="B94953" s="11" t="s">
        <v>2505</v>
      </c>
      <c r="D94953" s="20"/>
      <c r="E94953" s="13"/>
      <c r="F94953" s="13"/>
      <c r="G94953" s="13"/>
      <c r="H94953" s="13"/>
      <c r="I94953" s="13"/>
      <c r="O94953" s="11">
        <v>1.0</v>
      </c>
    </row>
    <row r="94954" ht="15.0" customHeight="1">
      <c r="A94954" s="79" t="s">
        <v>179797</v>
      </c>
      <c r="B94954" s="11" t="s">
        <v>2505</v>
      </c>
      <c r="D94954" s="20"/>
      <c r="E94954" s="13"/>
      <c r="F94954" s="13"/>
      <c r="G94954" s="13"/>
      <c r="H94954" s="13"/>
      <c r="I94954" s="13"/>
      <c r="O94954" s="11">
        <v>1.0</v>
      </c>
    </row>
    <row r="94955" ht="15.0" customHeight="1">
      <c r="A94955" s="127" t="s">
        <v>186690</v>
      </c>
      <c r="B94955" s="11" t="s">
        <v>2505</v>
      </c>
      <c r="D94955" s="20"/>
      <c r="E94955" s="13"/>
      <c r="F94955" s="13"/>
      <c r="G94955" s="13"/>
      <c r="H94955" s="13"/>
      <c r="I94955" s="13"/>
      <c r="O94955" s="11">
        <v>1.0</v>
      </c>
    </row>
    <row r="94956" ht="15.0" customHeight="1">
      <c r="A94956" s="127" t="s">
        <v>186691</v>
      </c>
      <c r="B94956" s="11" t="s">
        <v>2505</v>
      </c>
      <c r="D94956" s="20"/>
      <c r="E94956" s="13"/>
      <c r="F94956" s="13"/>
      <c r="G94956" s="13"/>
      <c r="H94956" s="13"/>
      <c r="I94956" s="13"/>
      <c r="O94956" s="11">
        <v>1.0</v>
      </c>
    </row>
    <row r="94957" ht="15.0" customHeight="1">
      <c r="A94957" s="127" t="s">
        <v>186692</v>
      </c>
      <c r="B94957" s="11">
        <v>3.3428167E7</v>
      </c>
      <c r="D94957" s="20"/>
      <c r="E94957" s="13"/>
      <c r="F94957" s="13"/>
      <c r="G94957" s="13"/>
      <c r="H94957" s="13"/>
      <c r="I94957" s="13"/>
      <c r="O94957" s="11">
        <v>1.0</v>
      </c>
    </row>
    <row r="94958" ht="15.0" customHeight="1">
      <c r="A94958" s="127" t="s">
        <v>186693</v>
      </c>
      <c r="B94958" s="11" t="s">
        <v>2505</v>
      </c>
      <c r="D94958" s="20"/>
      <c r="E94958" s="13"/>
      <c r="F94958" s="13"/>
      <c r="G94958" s="13"/>
      <c r="H94958" s="13"/>
      <c r="I94958" s="13"/>
      <c r="O94958" s="11">
        <v>1.0</v>
      </c>
    </row>
    <row r="94959" ht="15.0" customHeight="1">
      <c r="A94959" s="127" t="s">
        <v>186694</v>
      </c>
      <c r="B94959" s="11" t="s">
        <v>2505</v>
      </c>
      <c r="D94959" s="20"/>
      <c r="E94959" s="13"/>
      <c r="F94959" s="13"/>
      <c r="G94959" s="13"/>
      <c r="H94959" s="13"/>
      <c r="I94959" s="13"/>
      <c r="O94959" s="11">
        <v>1.0</v>
      </c>
    </row>
    <row r="94960" ht="15.0" customHeight="1">
      <c r="A94960" s="124" t="s">
        <v>186695</v>
      </c>
      <c r="B94960" s="11" t="s">
        <v>2505</v>
      </c>
      <c r="D94960" s="20"/>
      <c r="E94960" s="13"/>
      <c r="F94960" s="13"/>
      <c r="G94960" s="13"/>
      <c r="H94960" s="13"/>
      <c r="I94960" s="13"/>
      <c r="O94960" s="11">
        <v>1.0</v>
      </c>
    </row>
    <row r="94961" ht="15.0" customHeight="1">
      <c r="A94961" s="127" t="s">
        <v>186696</v>
      </c>
      <c r="B94961" s="11" t="s">
        <v>2505</v>
      </c>
      <c r="D94961" s="20"/>
      <c r="E94961" s="13"/>
      <c r="F94961" s="13"/>
      <c r="G94961" s="13"/>
      <c r="H94961" s="13"/>
      <c r="I94961" s="13"/>
      <c r="O94961" s="11">
        <v>1.0</v>
      </c>
    </row>
    <row r="94962" ht="15.0" customHeight="1">
      <c r="A94962" s="193" t="s">
        <v>182269</v>
      </c>
      <c r="B94962" s="11" t="s">
        <v>2505</v>
      </c>
      <c r="D94962" s="20"/>
      <c r="E94962" s="13"/>
      <c r="F94962" s="13"/>
      <c r="G94962" s="13"/>
      <c r="H94962" s="13"/>
      <c r="I94962" s="13"/>
      <c r="O94962" s="11">
        <v>1.0</v>
      </c>
    </row>
    <row r="94963" ht="15.0" customHeight="1">
      <c r="A94963" s="124" t="s">
        <v>186697</v>
      </c>
      <c r="B94963" s="11">
        <v>170177.0</v>
      </c>
      <c r="D94963" s="20"/>
      <c r="E94963" s="13"/>
      <c r="F94963" s="13"/>
      <c r="G94963" s="13"/>
      <c r="H94963" s="13"/>
      <c r="I94963" s="13"/>
      <c r="O94963" s="11">
        <v>1.0</v>
      </c>
    </row>
    <row r="94964" ht="15.0" customHeight="1">
      <c r="A94964" s="124" t="s">
        <v>186698</v>
      </c>
      <c r="B94964" s="11" t="s">
        <v>2505</v>
      </c>
      <c r="D94964" s="20"/>
      <c r="E94964" s="13"/>
      <c r="F94964" s="13"/>
      <c r="G94964" s="13"/>
      <c r="H94964" s="13"/>
      <c r="I94964" s="13"/>
      <c r="O94964" s="11">
        <v>1.0</v>
      </c>
    </row>
    <row r="94965" ht="15.0" customHeight="1">
      <c r="A94965" s="127" t="s">
        <v>186699</v>
      </c>
      <c r="B94965" s="11" t="s">
        <v>2505</v>
      </c>
      <c r="D94965" s="20"/>
      <c r="E94965" s="13"/>
      <c r="F94965" s="13"/>
      <c r="G94965" s="13"/>
      <c r="H94965" s="13"/>
      <c r="I94965" s="13"/>
      <c r="O94965" s="11">
        <v>1.0</v>
      </c>
    </row>
    <row r="94966" ht="15.0" customHeight="1">
      <c r="A94966" s="127" t="s">
        <v>186700</v>
      </c>
      <c r="B94966" s="11" t="s">
        <v>2505</v>
      </c>
      <c r="D94966" s="20"/>
      <c r="E94966" s="13"/>
      <c r="F94966" s="13"/>
      <c r="G94966" s="13"/>
      <c r="H94966" s="13"/>
      <c r="I94966" s="13"/>
      <c r="O94966" s="11">
        <v>1.0</v>
      </c>
    </row>
    <row r="94967" ht="15.0" customHeight="1">
      <c r="A94967" s="127" t="s">
        <v>186701</v>
      </c>
      <c r="B94967" s="11" t="s">
        <v>2505</v>
      </c>
      <c r="D94967" s="20"/>
      <c r="E94967" s="13"/>
      <c r="F94967" s="13"/>
      <c r="G94967" s="13"/>
      <c r="H94967" s="13"/>
      <c r="I94967" s="13"/>
      <c r="O94967" s="11">
        <v>1.0</v>
      </c>
    </row>
    <row r="94968" ht="15.0" customHeight="1">
      <c r="A94968" s="127" t="s">
        <v>186702</v>
      </c>
      <c r="B94968" s="11" t="s">
        <v>2505</v>
      </c>
      <c r="D94968" s="20"/>
      <c r="E94968" s="13"/>
      <c r="F94968" s="13"/>
      <c r="G94968" s="13"/>
      <c r="H94968" s="13"/>
      <c r="I94968" s="13"/>
      <c r="O94968" s="11">
        <v>1.0</v>
      </c>
    </row>
    <row r="94969" ht="15.0" customHeight="1">
      <c r="A94969" s="127" t="s">
        <v>186703</v>
      </c>
      <c r="B94969" s="11" t="s">
        <v>2505</v>
      </c>
      <c r="D94969" s="20"/>
      <c r="E94969" s="13"/>
      <c r="F94969" s="13"/>
      <c r="G94969" s="13"/>
      <c r="H94969" s="13"/>
      <c r="I94969" s="13"/>
      <c r="O94969" s="11">
        <v>1.0</v>
      </c>
    </row>
    <row r="94970" ht="15.0" customHeight="1">
      <c r="A94970" s="127" t="s">
        <v>186704</v>
      </c>
      <c r="B94970" s="11" t="s">
        <v>2505</v>
      </c>
      <c r="D94970" s="20"/>
      <c r="E94970" s="13"/>
      <c r="F94970" s="13"/>
      <c r="G94970" s="13"/>
      <c r="H94970" s="13"/>
      <c r="I94970" s="13"/>
      <c r="O94970" s="11">
        <v>1.0</v>
      </c>
    </row>
    <row r="94971" ht="15.0" customHeight="1">
      <c r="A94971" s="127" t="s">
        <v>186705</v>
      </c>
      <c r="B94971" s="11" t="s">
        <v>2505</v>
      </c>
      <c r="D94971" s="20"/>
      <c r="E94971" s="13"/>
      <c r="F94971" s="13"/>
      <c r="G94971" s="13"/>
      <c r="H94971" s="13"/>
      <c r="I94971" s="13"/>
      <c r="O94971" s="11">
        <v>1.0</v>
      </c>
    </row>
    <row r="94972" ht="15.0" customHeight="1">
      <c r="A94972" s="124" t="s">
        <v>186706</v>
      </c>
      <c r="B94972" s="11" t="s">
        <v>2505</v>
      </c>
      <c r="D94972" s="20"/>
      <c r="E94972" s="13"/>
      <c r="F94972" s="13"/>
      <c r="G94972" s="13"/>
      <c r="H94972" s="13"/>
      <c r="I94972" s="13"/>
      <c r="O94972" s="11">
        <v>1.0</v>
      </c>
    </row>
    <row r="94973" ht="15.0" customHeight="1">
      <c r="A94973" s="127" t="s">
        <v>186707</v>
      </c>
      <c r="B94973" s="11" t="s">
        <v>2505</v>
      </c>
      <c r="D94973" s="20"/>
      <c r="E94973" s="13"/>
      <c r="F94973" s="13"/>
      <c r="G94973" s="13"/>
      <c r="H94973" s="13"/>
      <c r="I94973" s="13"/>
      <c r="O94973" s="11">
        <v>1.0</v>
      </c>
    </row>
    <row r="94974" ht="15.0" customHeight="1">
      <c r="A94974" s="127" t="s">
        <v>186708</v>
      </c>
      <c r="B94974" s="11" t="s">
        <v>2505</v>
      </c>
      <c r="D94974" s="20"/>
      <c r="E94974" s="13"/>
      <c r="F94974" s="13"/>
      <c r="G94974" s="13"/>
      <c r="H94974" s="13"/>
      <c r="I94974" s="13"/>
      <c r="O94974" s="11">
        <v>1.0</v>
      </c>
    </row>
    <row r="94975" ht="15.0" customHeight="1">
      <c r="A94975" s="127" t="s">
        <v>186709</v>
      </c>
      <c r="B94975" s="11" t="s">
        <v>2505</v>
      </c>
      <c r="D94975" s="20"/>
      <c r="E94975" s="13"/>
      <c r="F94975" s="13"/>
      <c r="G94975" s="13"/>
      <c r="H94975" s="13"/>
      <c r="I94975" s="13"/>
      <c r="O94975" s="11">
        <v>1.0</v>
      </c>
    </row>
    <row r="94976" ht="15.0" customHeight="1">
      <c r="A94976" s="185" t="s">
        <v>186710</v>
      </c>
      <c r="B94976" s="11" t="s">
        <v>2505</v>
      </c>
      <c r="D94976" s="20"/>
      <c r="E94976" s="13"/>
      <c r="F94976" s="13"/>
      <c r="G94976" s="13"/>
      <c r="H94976" s="13"/>
      <c r="I94976" s="13"/>
      <c r="O94976" s="11">
        <v>1.0</v>
      </c>
    </row>
    <row r="94977" ht="15.0" customHeight="1">
      <c r="A94977" s="127" t="s">
        <v>186711</v>
      </c>
      <c r="B94977" s="11" t="s">
        <v>2505</v>
      </c>
      <c r="D94977" s="20"/>
      <c r="E94977" s="13"/>
      <c r="F94977" s="13"/>
      <c r="G94977" s="13"/>
      <c r="H94977" s="13"/>
      <c r="I94977" s="13"/>
      <c r="O94977" s="11">
        <v>1.0</v>
      </c>
    </row>
    <row r="94978" ht="15.0" customHeight="1">
      <c r="A94978" s="124" t="s">
        <v>186712</v>
      </c>
      <c r="B94978" s="11" t="s">
        <v>2505</v>
      </c>
      <c r="D94978" s="20"/>
      <c r="E94978" s="13"/>
      <c r="F94978" s="13"/>
      <c r="G94978" s="13"/>
      <c r="H94978" s="13"/>
      <c r="I94978" s="13"/>
      <c r="O94978" s="11">
        <v>1.0</v>
      </c>
    </row>
    <row r="94979" ht="15.0" customHeight="1">
      <c r="A94979" s="127" t="s">
        <v>186713</v>
      </c>
      <c r="B94979" s="11" t="s">
        <v>2505</v>
      </c>
      <c r="D94979" s="20"/>
      <c r="E94979" s="13"/>
      <c r="F94979" s="13"/>
      <c r="G94979" s="13"/>
      <c r="H94979" s="13"/>
      <c r="I94979" s="13"/>
      <c r="O94979" s="11">
        <v>1.0</v>
      </c>
    </row>
    <row r="94980" ht="15.0" customHeight="1">
      <c r="A94980" s="127" t="s">
        <v>186714</v>
      </c>
      <c r="B94980" s="11" t="s">
        <v>2505</v>
      </c>
      <c r="D94980" s="20"/>
      <c r="E94980" s="13"/>
      <c r="F94980" s="13"/>
      <c r="G94980" s="13"/>
      <c r="H94980" s="13"/>
      <c r="I94980" s="13"/>
      <c r="O94980" s="11">
        <v>1.0</v>
      </c>
    </row>
    <row r="94981" ht="15.0" customHeight="1">
      <c r="A94981" s="127" t="s">
        <v>186715</v>
      </c>
      <c r="B94981" s="11" t="s">
        <v>2505</v>
      </c>
      <c r="D94981" s="20"/>
      <c r="E94981" s="13"/>
      <c r="F94981" s="13"/>
      <c r="G94981" s="13"/>
      <c r="H94981" s="13"/>
      <c r="I94981" s="13"/>
      <c r="O94981" s="11">
        <v>1.0</v>
      </c>
    </row>
    <row r="94982" ht="15.0" customHeight="1">
      <c r="A94982" s="127" t="s">
        <v>186716</v>
      </c>
      <c r="B94982" s="11" t="s">
        <v>2505</v>
      </c>
      <c r="D94982" s="20"/>
      <c r="E94982" s="13"/>
      <c r="F94982" s="13"/>
      <c r="G94982" s="13"/>
      <c r="H94982" s="13"/>
      <c r="I94982" s="13"/>
      <c r="O94982" s="11">
        <v>1.0</v>
      </c>
    </row>
    <row r="94983" ht="15.0" customHeight="1">
      <c r="A94983" s="127" t="s">
        <v>110</v>
      </c>
      <c r="B94983" s="11" t="s">
        <v>2505</v>
      </c>
      <c r="D94983" s="20"/>
      <c r="E94983" s="13"/>
      <c r="F94983" s="13"/>
      <c r="G94983" s="13"/>
      <c r="H94983" s="13"/>
      <c r="I94983" s="13"/>
      <c r="O94983" s="11">
        <v>1.0</v>
      </c>
    </row>
    <row r="94984" ht="15.0" customHeight="1">
      <c r="A94984" s="127" t="s">
        <v>186717</v>
      </c>
      <c r="B94984" s="11" t="s">
        <v>2505</v>
      </c>
      <c r="D94984" s="20"/>
      <c r="E94984" s="13"/>
      <c r="F94984" s="13"/>
      <c r="G94984" s="13"/>
      <c r="H94984" s="13"/>
      <c r="I94984" s="13"/>
      <c r="O94984" s="11">
        <v>1.0</v>
      </c>
    </row>
    <row r="94985" ht="15.0" customHeight="1">
      <c r="A94985" s="127" t="s">
        <v>186718</v>
      </c>
      <c r="B94985" s="11" t="s">
        <v>2505</v>
      </c>
      <c r="D94985" s="20"/>
      <c r="E94985" s="13"/>
      <c r="F94985" s="13"/>
      <c r="G94985" s="13"/>
      <c r="H94985" s="13"/>
      <c r="I94985" s="13"/>
      <c r="O94985" s="11">
        <v>1.0</v>
      </c>
    </row>
    <row r="94986" ht="15.0" customHeight="1">
      <c r="A94986" s="127" t="s">
        <v>186719</v>
      </c>
      <c r="B94986" s="11" t="s">
        <v>2505</v>
      </c>
      <c r="D94986" s="20"/>
      <c r="E94986" s="13"/>
      <c r="F94986" s="13"/>
      <c r="G94986" s="13"/>
      <c r="H94986" s="13"/>
      <c r="I94986" s="13"/>
      <c r="O94986" s="11">
        <v>1.0</v>
      </c>
    </row>
    <row r="94987" ht="15.0" customHeight="1">
      <c r="A94987" s="127" t="s">
        <v>186720</v>
      </c>
      <c r="B94987" s="11" t="s">
        <v>2505</v>
      </c>
      <c r="D94987" s="20"/>
      <c r="E94987" s="13"/>
      <c r="F94987" s="13"/>
      <c r="G94987" s="13"/>
      <c r="H94987" s="13"/>
      <c r="I94987" s="13"/>
      <c r="O94987" s="11">
        <v>1.0</v>
      </c>
    </row>
    <row r="94988" ht="15.0" customHeight="1">
      <c r="A94988" s="127" t="s">
        <v>186721</v>
      </c>
      <c r="B94988" s="11" t="s">
        <v>2505</v>
      </c>
      <c r="D94988" s="20"/>
      <c r="E94988" s="13"/>
      <c r="F94988" s="13"/>
      <c r="G94988" s="13"/>
      <c r="H94988" s="13"/>
      <c r="I94988" s="13"/>
      <c r="O94988" s="11">
        <v>1.0</v>
      </c>
    </row>
    <row r="94989" ht="15.0" customHeight="1">
      <c r="A94989" s="124" t="s">
        <v>186722</v>
      </c>
      <c r="B94989" s="11" t="s">
        <v>2505</v>
      </c>
      <c r="D94989" s="20"/>
      <c r="E94989" s="13"/>
      <c r="F94989" s="13"/>
      <c r="G94989" s="13"/>
      <c r="H94989" s="13"/>
      <c r="I94989" s="13"/>
      <c r="O94989" s="11">
        <v>1.0</v>
      </c>
    </row>
    <row r="94990" ht="15.0" customHeight="1">
      <c r="A94990" s="124" t="s">
        <v>186723</v>
      </c>
      <c r="B94990" s="11" t="s">
        <v>2505</v>
      </c>
      <c r="D94990" s="20"/>
      <c r="E94990" s="13"/>
      <c r="F94990" s="13"/>
      <c r="G94990" s="13"/>
      <c r="H94990" s="13"/>
      <c r="I94990" s="13"/>
      <c r="O94990" s="11">
        <v>1.0</v>
      </c>
    </row>
    <row r="94991" ht="15.0" customHeight="1">
      <c r="A94991" s="124" t="s">
        <v>186724</v>
      </c>
      <c r="B94991" s="11">
        <v>828858.0</v>
      </c>
      <c r="D94991" s="20"/>
      <c r="E94991" s="13"/>
      <c r="F94991" s="13"/>
      <c r="G94991" s="13"/>
      <c r="H94991" s="13"/>
      <c r="I94991" s="13"/>
      <c r="O94991" s="11">
        <v>1.0</v>
      </c>
    </row>
    <row r="94992" ht="15.0" customHeight="1">
      <c r="A94992" s="127" t="s">
        <v>186725</v>
      </c>
      <c r="B94992" s="11" t="s">
        <v>2505</v>
      </c>
      <c r="D94992" s="20"/>
      <c r="E94992" s="13"/>
      <c r="F94992" s="13"/>
      <c r="G94992" s="13"/>
      <c r="H94992" s="13"/>
      <c r="I94992" s="13"/>
      <c r="O94992" s="11">
        <v>1.0</v>
      </c>
    </row>
    <row r="94993" ht="15.0" customHeight="1">
      <c r="A94993" s="127" t="s">
        <v>186726</v>
      </c>
      <c r="B94993" s="11" t="s">
        <v>2505</v>
      </c>
      <c r="D94993" s="20"/>
      <c r="E94993" s="13"/>
      <c r="F94993" s="13"/>
      <c r="G94993" s="13"/>
      <c r="H94993" s="13"/>
      <c r="I94993" s="13"/>
      <c r="O94993" s="11">
        <v>1.0</v>
      </c>
    </row>
    <row r="94994" ht="15.0" customHeight="1">
      <c r="A94994" s="127" t="s">
        <v>186727</v>
      </c>
      <c r="B94994" s="11" t="s">
        <v>2505</v>
      </c>
      <c r="D94994" s="20"/>
      <c r="E94994" s="13"/>
      <c r="F94994" s="13"/>
      <c r="G94994" s="13"/>
      <c r="H94994" s="13"/>
      <c r="I94994" s="13"/>
      <c r="O94994" s="11">
        <v>1.0</v>
      </c>
    </row>
    <row r="94995" ht="15.0" customHeight="1">
      <c r="A94995" s="127" t="s">
        <v>186728</v>
      </c>
      <c r="B94995" s="11" t="s">
        <v>2505</v>
      </c>
      <c r="D94995" s="20"/>
      <c r="E94995" s="13"/>
      <c r="F94995" s="13"/>
      <c r="G94995" s="13"/>
      <c r="H94995" s="13"/>
      <c r="I94995" s="13"/>
      <c r="O94995" s="11">
        <v>1.0</v>
      </c>
    </row>
    <row r="94996" ht="15.0" customHeight="1">
      <c r="A94996" s="127" t="s">
        <v>186729</v>
      </c>
      <c r="B94996" s="11" t="s">
        <v>2505</v>
      </c>
      <c r="D94996" s="20"/>
      <c r="E94996" s="13"/>
      <c r="F94996" s="13"/>
      <c r="G94996" s="13"/>
      <c r="H94996" s="13"/>
      <c r="I94996" s="13"/>
      <c r="O94996" s="11">
        <v>1.0</v>
      </c>
    </row>
    <row r="94997" ht="15.0" customHeight="1">
      <c r="A94997" s="124" t="s">
        <v>186730</v>
      </c>
      <c r="B94997" s="11" t="s">
        <v>2505</v>
      </c>
      <c r="D94997" s="20"/>
      <c r="E94997" s="13"/>
      <c r="F94997" s="13"/>
      <c r="G94997" s="13"/>
      <c r="H94997" s="13"/>
      <c r="I94997" s="13"/>
      <c r="O94997" s="11">
        <v>1.0</v>
      </c>
    </row>
    <row r="94998" ht="15.0" customHeight="1">
      <c r="A94998" s="124" t="s">
        <v>186731</v>
      </c>
      <c r="B94998" s="11" t="s">
        <v>2505</v>
      </c>
      <c r="D94998" s="20"/>
      <c r="E94998" s="13"/>
      <c r="F94998" s="13"/>
      <c r="G94998" s="13"/>
      <c r="H94998" s="13"/>
      <c r="I94998" s="13"/>
      <c r="O94998" s="11">
        <v>1.0</v>
      </c>
    </row>
    <row r="94999" ht="15.0" customHeight="1">
      <c r="A94999" s="127" t="s">
        <v>186732</v>
      </c>
      <c r="B94999" s="11" t="s">
        <v>2505</v>
      </c>
      <c r="D94999" s="20"/>
      <c r="E94999" s="13"/>
      <c r="F94999" s="13"/>
      <c r="G94999" s="13"/>
      <c r="H94999" s="13"/>
      <c r="I94999" s="13"/>
      <c r="O94999" s="11">
        <v>1.0</v>
      </c>
    </row>
    <row r="95000" ht="15.0" customHeight="1">
      <c r="A95000" s="124" t="s">
        <v>186733</v>
      </c>
      <c r="B95000" s="11" t="s">
        <v>2505</v>
      </c>
      <c r="D95000" s="20"/>
      <c r="E95000" s="13"/>
      <c r="F95000" s="13"/>
      <c r="G95000" s="13"/>
      <c r="H95000" s="13"/>
      <c r="I95000" s="13"/>
      <c r="O95000" s="11">
        <v>1.0</v>
      </c>
    </row>
    <row r="95001" ht="15.0" customHeight="1">
      <c r="A95001" s="124" t="s">
        <v>186734</v>
      </c>
      <c r="B95001" s="11" t="s">
        <v>2505</v>
      </c>
      <c r="D95001" s="20"/>
      <c r="E95001" s="13"/>
      <c r="F95001" s="13"/>
      <c r="G95001" s="13"/>
      <c r="H95001" s="13"/>
      <c r="I95001" s="13"/>
      <c r="O95001" s="11">
        <v>1.0</v>
      </c>
    </row>
    <row r="95002" ht="15.0" customHeight="1">
      <c r="A95002" s="124" t="s">
        <v>186735</v>
      </c>
      <c r="B95002" s="11" t="s">
        <v>2505</v>
      </c>
      <c r="D95002" s="20"/>
      <c r="E95002" s="13"/>
      <c r="F95002" s="13"/>
      <c r="G95002" s="13"/>
      <c r="H95002" s="13"/>
      <c r="I95002" s="13"/>
      <c r="O95002" s="11">
        <v>1.0</v>
      </c>
    </row>
    <row r="95003" ht="15.0" customHeight="1">
      <c r="A95003" s="124" t="s">
        <v>186736</v>
      </c>
      <c r="B95003" s="11">
        <v>1.3042946E7</v>
      </c>
      <c r="D95003" s="20"/>
      <c r="E95003" s="13"/>
      <c r="F95003" s="13"/>
      <c r="G95003" s="13"/>
      <c r="H95003" s="13"/>
      <c r="I95003" s="13"/>
      <c r="O95003" s="11">
        <v>1.0</v>
      </c>
    </row>
    <row r="95004" ht="15.0" customHeight="1">
      <c r="A95004" s="127" t="s">
        <v>186737</v>
      </c>
      <c r="B95004" s="11" t="s">
        <v>2505</v>
      </c>
      <c r="D95004" s="20"/>
      <c r="E95004" s="13"/>
      <c r="F95004" s="13"/>
      <c r="G95004" s="13"/>
      <c r="H95004" s="13"/>
      <c r="I95004" s="13"/>
      <c r="O95004" s="11">
        <v>1.0</v>
      </c>
    </row>
    <row r="95005" ht="15.0" customHeight="1">
      <c r="A95005" s="127" t="s">
        <v>186738</v>
      </c>
      <c r="B95005" s="11" t="s">
        <v>2505</v>
      </c>
      <c r="D95005" s="20"/>
      <c r="E95005" s="13"/>
      <c r="F95005" s="13"/>
      <c r="G95005" s="13"/>
      <c r="H95005" s="13"/>
      <c r="I95005" s="13"/>
      <c r="O95005" s="11">
        <v>1.0</v>
      </c>
    </row>
    <row r="95006" ht="15.0" customHeight="1">
      <c r="A95006" s="127" t="s">
        <v>186739</v>
      </c>
      <c r="B95006" s="11" t="s">
        <v>2505</v>
      </c>
      <c r="D95006" s="20"/>
      <c r="E95006" s="13"/>
      <c r="F95006" s="13"/>
      <c r="G95006" s="13"/>
      <c r="H95006" s="13"/>
      <c r="I95006" s="13"/>
      <c r="O95006" s="11">
        <v>1.0</v>
      </c>
    </row>
    <row r="95007" ht="15.0" customHeight="1">
      <c r="A95007" s="79" t="s">
        <v>179797</v>
      </c>
      <c r="B95007" s="11" t="s">
        <v>2505</v>
      </c>
      <c r="D95007" s="20"/>
      <c r="E95007" s="13"/>
      <c r="F95007" s="13"/>
      <c r="G95007" s="13"/>
      <c r="H95007" s="13"/>
      <c r="I95007" s="13"/>
      <c r="O95007" s="11">
        <v>1.0</v>
      </c>
    </row>
    <row r="95008" ht="15.0" customHeight="1">
      <c r="A95008" s="194" t="s">
        <v>182269</v>
      </c>
      <c r="B95008" s="11" t="s">
        <v>2505</v>
      </c>
      <c r="D95008" s="20"/>
      <c r="E95008" s="13"/>
      <c r="F95008" s="13"/>
      <c r="G95008" s="13"/>
      <c r="H95008" s="13"/>
      <c r="I95008" s="13"/>
      <c r="O95008" s="11">
        <v>1.0</v>
      </c>
    </row>
    <row r="95009" ht="15.0" customHeight="1">
      <c r="A95009" s="127" t="s">
        <v>186740</v>
      </c>
      <c r="B95009" s="11" t="s">
        <v>2505</v>
      </c>
      <c r="D95009" s="20"/>
      <c r="E95009" s="13"/>
      <c r="F95009" s="13"/>
      <c r="G95009" s="13"/>
      <c r="H95009" s="13"/>
      <c r="I95009" s="13"/>
      <c r="O95009" s="11">
        <v>1.0</v>
      </c>
    </row>
    <row r="95010" ht="15.0" customHeight="1">
      <c r="A95010" s="127" t="s">
        <v>186741</v>
      </c>
      <c r="B95010" s="11" t="s">
        <v>2505</v>
      </c>
      <c r="D95010" s="20"/>
      <c r="E95010" s="13"/>
      <c r="F95010" s="13"/>
      <c r="G95010" s="13"/>
      <c r="H95010" s="13"/>
      <c r="I95010" s="13"/>
      <c r="O95010" s="11">
        <v>1.0</v>
      </c>
    </row>
    <row r="95011" ht="15.0" customHeight="1">
      <c r="A95011" s="124" t="s">
        <v>186742</v>
      </c>
      <c r="B95011" s="11">
        <v>1.1655427E7</v>
      </c>
      <c r="D95011" s="20"/>
      <c r="E95011" s="13"/>
      <c r="F95011" s="13"/>
      <c r="G95011" s="13"/>
      <c r="H95011" s="13"/>
      <c r="I95011" s="13"/>
      <c r="O95011" s="11">
        <v>1.0</v>
      </c>
    </row>
    <row r="95012" ht="15.0" customHeight="1">
      <c r="A95012" s="124" t="s">
        <v>186743</v>
      </c>
      <c r="B95012" s="11">
        <v>2252347.0</v>
      </c>
      <c r="D95012" s="20"/>
      <c r="E95012" s="13"/>
      <c r="F95012" s="13"/>
      <c r="G95012" s="13"/>
      <c r="H95012" s="13"/>
      <c r="I95012" s="13"/>
      <c r="O95012" s="11">
        <v>1.0</v>
      </c>
    </row>
    <row r="95013" ht="15.0" customHeight="1">
      <c r="A95013" s="127" t="s">
        <v>186744</v>
      </c>
      <c r="B95013" s="11" t="s">
        <v>2505</v>
      </c>
      <c r="D95013" s="20"/>
      <c r="E95013" s="13"/>
      <c r="F95013" s="13"/>
      <c r="G95013" s="13"/>
      <c r="H95013" s="13"/>
      <c r="I95013" s="13"/>
      <c r="O95013" s="11">
        <v>1.0</v>
      </c>
    </row>
    <row r="95014" ht="15.0" customHeight="1">
      <c r="A95014" s="127" t="s">
        <v>186745</v>
      </c>
      <c r="B95014" s="11" t="s">
        <v>2505</v>
      </c>
      <c r="D95014" s="20"/>
      <c r="E95014" s="13"/>
      <c r="F95014" s="13"/>
      <c r="G95014" s="13"/>
      <c r="H95014" s="13"/>
      <c r="I95014" s="13"/>
      <c r="O95014" s="11">
        <v>1.0</v>
      </c>
    </row>
    <row r="95015" ht="15.0" customHeight="1">
      <c r="A95015" s="127" t="s">
        <v>186746</v>
      </c>
      <c r="B95015" s="11" t="s">
        <v>2505</v>
      </c>
      <c r="D95015" s="20"/>
      <c r="E95015" s="13"/>
      <c r="F95015" s="13"/>
      <c r="G95015" s="13"/>
      <c r="H95015" s="13"/>
      <c r="I95015" s="13"/>
      <c r="O95015" s="11">
        <v>1.0</v>
      </c>
    </row>
    <row r="95016" ht="15.0" customHeight="1">
      <c r="A95016" s="127" t="s">
        <v>186747</v>
      </c>
      <c r="B95016" s="11" t="s">
        <v>2505</v>
      </c>
      <c r="D95016" s="20"/>
      <c r="E95016" s="13"/>
      <c r="F95016" s="13"/>
      <c r="G95016" s="13"/>
      <c r="H95016" s="13"/>
      <c r="I95016" s="13"/>
      <c r="O95016" s="11">
        <v>1.0</v>
      </c>
    </row>
    <row r="95017" ht="15.0" customHeight="1">
      <c r="A95017" s="127" t="s">
        <v>186748</v>
      </c>
      <c r="B95017" s="11" t="s">
        <v>2505</v>
      </c>
      <c r="D95017" s="20"/>
      <c r="E95017" s="13"/>
      <c r="F95017" s="13"/>
      <c r="G95017" s="13"/>
      <c r="H95017" s="13"/>
      <c r="I95017" s="13"/>
      <c r="O95017" s="11">
        <v>1.0</v>
      </c>
    </row>
    <row r="95018" ht="15.0" customHeight="1">
      <c r="A95018" s="127" t="s">
        <v>186749</v>
      </c>
      <c r="B95018" s="11" t="s">
        <v>2505</v>
      </c>
      <c r="D95018" s="20"/>
      <c r="E95018" s="13"/>
      <c r="F95018" s="13"/>
      <c r="G95018" s="13"/>
      <c r="H95018" s="13"/>
      <c r="I95018" s="13"/>
      <c r="O95018" s="11">
        <v>1.0</v>
      </c>
    </row>
    <row r="95019" ht="15.0" customHeight="1">
      <c r="A95019" s="124" t="s">
        <v>186750</v>
      </c>
      <c r="B95019" s="11">
        <v>9470310.0</v>
      </c>
      <c r="D95019" s="20"/>
      <c r="E95019" s="13"/>
      <c r="F95019" s="13"/>
      <c r="G95019" s="13"/>
      <c r="H95019" s="13"/>
      <c r="I95019" s="13"/>
      <c r="O95019" s="11">
        <v>1.0</v>
      </c>
    </row>
    <row r="95020" ht="15.0" customHeight="1">
      <c r="A95020" s="124" t="s">
        <v>186751</v>
      </c>
      <c r="B95020" s="11" t="s">
        <v>2505</v>
      </c>
      <c r="D95020" s="20"/>
      <c r="E95020" s="13"/>
      <c r="F95020" s="13"/>
      <c r="G95020" s="13"/>
      <c r="H95020" s="13"/>
      <c r="I95020" s="13"/>
      <c r="O95020" s="11">
        <v>1.0</v>
      </c>
    </row>
    <row r="95021" ht="15.0" customHeight="1">
      <c r="A95021" s="127" t="s">
        <v>186752</v>
      </c>
      <c r="B95021" s="11" t="s">
        <v>2505</v>
      </c>
      <c r="D95021" s="20"/>
      <c r="E95021" s="13"/>
      <c r="F95021" s="13"/>
      <c r="G95021" s="13"/>
      <c r="H95021" s="13"/>
      <c r="I95021" s="13"/>
      <c r="O95021" s="11">
        <v>1.0</v>
      </c>
    </row>
    <row r="95022" ht="15.0" customHeight="1">
      <c r="A95022" s="124" t="s">
        <v>186753</v>
      </c>
      <c r="B95022" s="11" t="s">
        <v>2505</v>
      </c>
      <c r="D95022" s="20"/>
      <c r="E95022" s="13"/>
      <c r="F95022" s="13"/>
      <c r="G95022" s="13"/>
      <c r="H95022" s="13"/>
      <c r="I95022" s="13"/>
      <c r="O95022" s="11">
        <v>1.0</v>
      </c>
    </row>
    <row r="95023" ht="15.0" customHeight="1">
      <c r="A95023" s="185" t="s">
        <v>186754</v>
      </c>
      <c r="B95023" s="11" t="s">
        <v>2505</v>
      </c>
      <c r="D95023" s="20"/>
      <c r="E95023" s="13"/>
      <c r="F95023" s="13"/>
      <c r="G95023" s="13"/>
      <c r="H95023" s="13"/>
      <c r="I95023" s="13"/>
      <c r="O95023" s="11">
        <v>1.0</v>
      </c>
    </row>
    <row r="95024" ht="15.0" customHeight="1">
      <c r="A95024" s="127" t="s">
        <v>186755</v>
      </c>
      <c r="B95024" s="11" t="s">
        <v>2505</v>
      </c>
      <c r="D95024" s="20"/>
      <c r="E95024" s="13"/>
      <c r="F95024" s="13"/>
      <c r="G95024" s="13"/>
      <c r="H95024" s="13"/>
      <c r="I95024" s="13"/>
      <c r="O95024" s="11">
        <v>1.0</v>
      </c>
    </row>
    <row r="95025" ht="15.0" customHeight="1">
      <c r="A95025" s="127" t="s">
        <v>186756</v>
      </c>
      <c r="B95025" s="11" t="s">
        <v>2505</v>
      </c>
      <c r="D95025" s="20"/>
      <c r="E95025" s="13"/>
      <c r="F95025" s="13"/>
      <c r="G95025" s="13"/>
      <c r="H95025" s="13"/>
      <c r="I95025" s="13"/>
      <c r="O95025" s="11">
        <v>1.0</v>
      </c>
    </row>
    <row r="95026" ht="15.0" customHeight="1">
      <c r="A95026" s="127" t="s">
        <v>186757</v>
      </c>
      <c r="B95026" s="11" t="s">
        <v>2505</v>
      </c>
      <c r="D95026" s="20"/>
      <c r="E95026" s="13"/>
      <c r="F95026" s="13"/>
      <c r="G95026" s="13"/>
      <c r="H95026" s="13"/>
      <c r="I95026" s="13"/>
      <c r="O95026" s="11">
        <v>1.0</v>
      </c>
    </row>
    <row r="95027" ht="15.0" customHeight="1">
      <c r="A95027" s="127" t="s">
        <v>186758</v>
      </c>
      <c r="B95027" s="11" t="s">
        <v>2505</v>
      </c>
      <c r="D95027" s="20"/>
      <c r="E95027" s="13"/>
      <c r="F95027" s="13"/>
      <c r="G95027" s="13"/>
      <c r="H95027" s="13"/>
      <c r="I95027" s="13"/>
      <c r="O95027" s="11">
        <v>1.0</v>
      </c>
    </row>
    <row r="95028" ht="15.0" customHeight="1">
      <c r="A95028" s="127" t="s">
        <v>186759</v>
      </c>
      <c r="B95028" s="11" t="s">
        <v>2505</v>
      </c>
      <c r="D95028" s="20"/>
      <c r="E95028" s="13"/>
      <c r="F95028" s="13"/>
      <c r="G95028" s="13"/>
      <c r="H95028" s="13"/>
      <c r="I95028" s="13"/>
      <c r="O95028" s="11">
        <v>1.0</v>
      </c>
    </row>
    <row r="95029" ht="15.0" customHeight="1">
      <c r="A95029" s="127" t="s">
        <v>186760</v>
      </c>
      <c r="B95029" s="11" t="s">
        <v>2505</v>
      </c>
      <c r="D95029" s="20"/>
      <c r="E95029" s="13"/>
      <c r="F95029" s="13"/>
      <c r="G95029" s="13"/>
      <c r="H95029" s="13"/>
      <c r="I95029" s="13"/>
      <c r="O95029" s="11">
        <v>1.0</v>
      </c>
    </row>
    <row r="95030" ht="15.0" customHeight="1">
      <c r="A95030" s="127" t="s">
        <v>186761</v>
      </c>
      <c r="B95030" s="11" t="s">
        <v>2505</v>
      </c>
      <c r="D95030" s="20"/>
      <c r="E95030" s="13"/>
      <c r="F95030" s="13"/>
      <c r="G95030" s="13"/>
      <c r="H95030" s="13"/>
      <c r="I95030" s="13"/>
      <c r="O95030" s="11">
        <v>1.0</v>
      </c>
    </row>
    <row r="95031" ht="15.0" customHeight="1">
      <c r="A95031" s="124" t="s">
        <v>186762</v>
      </c>
      <c r="B95031" s="11">
        <v>29573.0</v>
      </c>
      <c r="D95031" s="20"/>
      <c r="E95031" s="13"/>
      <c r="F95031" s="13"/>
      <c r="G95031" s="13"/>
      <c r="H95031" s="13"/>
      <c r="I95031" s="13"/>
      <c r="O95031" s="11">
        <v>1.0</v>
      </c>
    </row>
    <row r="95032" ht="15.0" customHeight="1">
      <c r="A95032" s="127" t="s">
        <v>186763</v>
      </c>
      <c r="B95032" s="11" t="s">
        <v>2505</v>
      </c>
      <c r="D95032" s="20"/>
      <c r="E95032" s="13"/>
      <c r="F95032" s="13"/>
      <c r="G95032" s="13"/>
      <c r="H95032" s="13"/>
      <c r="I95032" s="13"/>
      <c r="O95032" s="11">
        <v>1.0</v>
      </c>
    </row>
    <row r="95033" ht="15.0" customHeight="1">
      <c r="A95033" s="127" t="s">
        <v>186764</v>
      </c>
      <c r="B95033" s="11" t="s">
        <v>2505</v>
      </c>
      <c r="D95033" s="20"/>
      <c r="E95033" s="13"/>
      <c r="F95033" s="13"/>
      <c r="G95033" s="13"/>
      <c r="H95033" s="13"/>
      <c r="I95033" s="13"/>
      <c r="O95033" s="11">
        <v>1.0</v>
      </c>
    </row>
    <row r="95034" ht="15.0" customHeight="1">
      <c r="A95034" s="127" t="s">
        <v>186765</v>
      </c>
      <c r="B95034" s="11" t="s">
        <v>2505</v>
      </c>
      <c r="D95034" s="20"/>
      <c r="E95034" s="13"/>
      <c r="F95034" s="13"/>
      <c r="G95034" s="13"/>
      <c r="H95034" s="13"/>
      <c r="I95034" s="13"/>
      <c r="O95034" s="11">
        <v>1.0</v>
      </c>
    </row>
    <row r="95035" ht="15.0" customHeight="1">
      <c r="A95035" s="127" t="s">
        <v>186766</v>
      </c>
      <c r="B95035" s="11" t="s">
        <v>2505</v>
      </c>
      <c r="D95035" s="20"/>
      <c r="E95035" s="13"/>
      <c r="F95035" s="13"/>
      <c r="G95035" s="13"/>
      <c r="H95035" s="13"/>
      <c r="I95035" s="13"/>
      <c r="O95035" s="11">
        <v>1.0</v>
      </c>
    </row>
    <row r="95036" ht="15.0" customHeight="1">
      <c r="A95036" s="127" t="s">
        <v>186767</v>
      </c>
      <c r="B95036" s="11" t="s">
        <v>2505</v>
      </c>
      <c r="D95036" s="20"/>
      <c r="E95036" s="13"/>
      <c r="F95036" s="13"/>
      <c r="G95036" s="13"/>
      <c r="H95036" s="13"/>
      <c r="I95036" s="13"/>
      <c r="O95036" s="11">
        <v>1.0</v>
      </c>
    </row>
    <row r="95037" ht="15.0" customHeight="1">
      <c r="A95037" s="127" t="s">
        <v>186768</v>
      </c>
      <c r="B95037" s="11" t="s">
        <v>2505</v>
      </c>
      <c r="D95037" s="20"/>
      <c r="E95037" s="13"/>
      <c r="F95037" s="13"/>
      <c r="G95037" s="13"/>
      <c r="H95037" s="13"/>
      <c r="I95037" s="13"/>
      <c r="O95037" s="11">
        <v>1.0</v>
      </c>
    </row>
    <row r="95038" ht="15.0" customHeight="1">
      <c r="A95038" s="124" t="s">
        <v>186769</v>
      </c>
      <c r="B95038" s="11" t="s">
        <v>2505</v>
      </c>
      <c r="D95038" s="20"/>
      <c r="E95038" s="13"/>
      <c r="F95038" s="13"/>
      <c r="G95038" s="13"/>
      <c r="H95038" s="13"/>
      <c r="I95038" s="13"/>
      <c r="O95038" s="11">
        <v>1.0</v>
      </c>
    </row>
    <row r="95039" ht="15.0" customHeight="1">
      <c r="A95039" s="127" t="s">
        <v>186770</v>
      </c>
      <c r="B95039" s="11" t="s">
        <v>2505</v>
      </c>
      <c r="D95039" s="20"/>
      <c r="E95039" s="13"/>
      <c r="F95039" s="13"/>
      <c r="G95039" s="13"/>
      <c r="H95039" s="13"/>
      <c r="I95039" s="13"/>
      <c r="O95039" s="11">
        <v>1.0</v>
      </c>
    </row>
    <row r="95040" ht="15.0" customHeight="1">
      <c r="A95040" s="127" t="s">
        <v>186771</v>
      </c>
      <c r="B95040" s="11" t="s">
        <v>2505</v>
      </c>
      <c r="D95040" s="20"/>
      <c r="E95040" s="13"/>
      <c r="F95040" s="13"/>
      <c r="G95040" s="13"/>
      <c r="H95040" s="13"/>
      <c r="I95040" s="13"/>
      <c r="O95040" s="11">
        <v>1.0</v>
      </c>
    </row>
    <row r="95041" ht="15.0" customHeight="1">
      <c r="A95041" s="127" t="s">
        <v>186772</v>
      </c>
      <c r="B95041" s="11" t="s">
        <v>2505</v>
      </c>
      <c r="D95041" s="20"/>
      <c r="E95041" s="13"/>
      <c r="F95041" s="13"/>
      <c r="G95041" s="13"/>
      <c r="H95041" s="13"/>
      <c r="I95041" s="13"/>
      <c r="O95041" s="11">
        <v>1.0</v>
      </c>
    </row>
    <row r="95042" ht="15.0" customHeight="1">
      <c r="A95042" s="124" t="s">
        <v>186773</v>
      </c>
      <c r="B95042" s="11">
        <v>1.839227E7</v>
      </c>
      <c r="D95042" s="20"/>
      <c r="E95042" s="13"/>
      <c r="F95042" s="13"/>
      <c r="G95042" s="13"/>
      <c r="H95042" s="13"/>
      <c r="I95042" s="13"/>
      <c r="O95042" s="11">
        <v>1.0</v>
      </c>
    </row>
    <row r="95043" ht="15.0" customHeight="1">
      <c r="A95043" s="124" t="s">
        <v>186774</v>
      </c>
      <c r="B95043" s="11" t="s">
        <v>2505</v>
      </c>
      <c r="D95043" s="20"/>
      <c r="E95043" s="13"/>
      <c r="F95043" s="13"/>
      <c r="G95043" s="13"/>
      <c r="H95043" s="13"/>
      <c r="I95043" s="13"/>
      <c r="O95043" s="11">
        <v>1.0</v>
      </c>
    </row>
    <row r="95044" ht="15.0" customHeight="1">
      <c r="A95044" s="124" t="s">
        <v>186775</v>
      </c>
      <c r="B95044" s="11" t="s">
        <v>2505</v>
      </c>
      <c r="D95044" s="20"/>
      <c r="E95044" s="13"/>
      <c r="F95044" s="13"/>
      <c r="G95044" s="13"/>
      <c r="H95044" s="13"/>
      <c r="I95044" s="13"/>
      <c r="O95044" s="11">
        <v>1.0</v>
      </c>
    </row>
    <row r="95045" ht="15.0" customHeight="1">
      <c r="A95045" s="127" t="s">
        <v>186776</v>
      </c>
      <c r="B95045" s="11" t="s">
        <v>2505</v>
      </c>
      <c r="D95045" s="20"/>
      <c r="E95045" s="13"/>
      <c r="F95045" s="13"/>
      <c r="G95045" s="13"/>
      <c r="H95045" s="13"/>
      <c r="I95045" s="13"/>
      <c r="O95045" s="11">
        <v>1.0</v>
      </c>
    </row>
    <row r="95046" ht="15.0" customHeight="1">
      <c r="A95046" s="124" t="s">
        <v>186777</v>
      </c>
      <c r="B95046" s="11">
        <v>1059182.0</v>
      </c>
      <c r="D95046" s="20"/>
      <c r="E95046" s="13"/>
      <c r="F95046" s="13"/>
      <c r="G95046" s="13"/>
      <c r="H95046" s="13"/>
      <c r="I95046" s="13"/>
      <c r="O95046" s="11">
        <v>1.0</v>
      </c>
    </row>
    <row r="95047" ht="15.0" customHeight="1">
      <c r="A95047" s="127" t="s">
        <v>186778</v>
      </c>
      <c r="B95047" s="11" t="s">
        <v>2505</v>
      </c>
      <c r="D95047" s="20"/>
      <c r="E95047" s="13"/>
      <c r="F95047" s="13"/>
      <c r="G95047" s="13"/>
      <c r="H95047" s="13"/>
      <c r="I95047" s="13"/>
      <c r="O95047" s="11">
        <v>1.0</v>
      </c>
    </row>
    <row r="95048" ht="15.0" customHeight="1">
      <c r="A95048" s="127" t="s">
        <v>186779</v>
      </c>
      <c r="B95048" s="11" t="s">
        <v>2505</v>
      </c>
      <c r="D95048" s="20"/>
      <c r="E95048" s="13"/>
      <c r="F95048" s="13"/>
      <c r="G95048" s="13"/>
      <c r="H95048" s="13"/>
      <c r="I95048" s="13"/>
      <c r="O95048" s="11">
        <v>1.0</v>
      </c>
    </row>
    <row r="95049" ht="15.0" customHeight="1">
      <c r="A95049" s="127" t="s">
        <v>186780</v>
      </c>
      <c r="B95049" s="11" t="s">
        <v>2505</v>
      </c>
      <c r="D95049" s="20"/>
      <c r="E95049" s="13"/>
      <c r="F95049" s="13"/>
      <c r="G95049" s="13"/>
      <c r="H95049" s="13"/>
      <c r="I95049" s="13"/>
      <c r="O95049" s="11">
        <v>1.0</v>
      </c>
    </row>
    <row r="95050" ht="15.0" customHeight="1">
      <c r="A95050" s="127" t="s">
        <v>186781</v>
      </c>
      <c r="B95050" s="11" t="s">
        <v>2505</v>
      </c>
      <c r="D95050" s="20"/>
      <c r="E95050" s="13"/>
      <c r="F95050" s="13"/>
      <c r="G95050" s="13"/>
      <c r="H95050" s="13"/>
      <c r="I95050" s="13"/>
      <c r="O95050" s="11">
        <v>1.0</v>
      </c>
    </row>
    <row r="95051" ht="15.0" customHeight="1">
      <c r="A95051" s="127" t="s">
        <v>186782</v>
      </c>
      <c r="B95051" s="11" t="s">
        <v>2505</v>
      </c>
      <c r="D95051" s="20"/>
      <c r="E95051" s="13"/>
      <c r="F95051" s="13"/>
      <c r="G95051" s="13"/>
      <c r="H95051" s="13"/>
      <c r="I95051" s="13"/>
      <c r="O95051" s="11">
        <v>1.0</v>
      </c>
    </row>
    <row r="95052" ht="15.0" customHeight="1">
      <c r="A95052" s="152" t="s">
        <v>182269</v>
      </c>
      <c r="B95052" s="11" t="s">
        <v>2505</v>
      </c>
      <c r="D95052" s="20"/>
      <c r="E95052" s="13"/>
      <c r="F95052" s="13"/>
      <c r="G95052" s="13"/>
      <c r="H95052" s="13"/>
      <c r="I95052" s="13"/>
      <c r="O95052" s="11">
        <v>1.0</v>
      </c>
    </row>
    <row r="95053" ht="15.0" customHeight="1">
      <c r="A95053" s="127" t="s">
        <v>186783</v>
      </c>
      <c r="B95053" s="11" t="s">
        <v>2505</v>
      </c>
      <c r="D95053" s="20"/>
      <c r="E95053" s="13"/>
      <c r="F95053" s="13"/>
      <c r="G95053" s="13"/>
      <c r="H95053" s="13"/>
      <c r="I95053" s="13"/>
      <c r="O95053" s="11">
        <v>1.0</v>
      </c>
    </row>
    <row r="95054" ht="15.0" customHeight="1">
      <c r="A95054" s="127" t="s">
        <v>186784</v>
      </c>
      <c r="B95054" s="11" t="s">
        <v>2505</v>
      </c>
      <c r="D95054" s="20"/>
      <c r="E95054" s="13"/>
      <c r="F95054" s="13"/>
      <c r="G95054" s="13"/>
      <c r="H95054" s="13"/>
      <c r="I95054" s="13"/>
      <c r="O95054" s="11">
        <v>1.0</v>
      </c>
    </row>
    <row r="95055" ht="15.0" customHeight="1">
      <c r="A95055" s="127" t="s">
        <v>186785</v>
      </c>
      <c r="B95055" s="11" t="s">
        <v>2505</v>
      </c>
      <c r="D95055" s="20"/>
      <c r="E95055" s="13"/>
      <c r="F95055" s="13"/>
      <c r="G95055" s="13"/>
      <c r="H95055" s="13"/>
      <c r="I95055" s="13"/>
      <c r="O95055" s="11">
        <v>1.0</v>
      </c>
    </row>
    <row r="95056" ht="15.0" customHeight="1">
      <c r="A95056" s="127" t="s">
        <v>186786</v>
      </c>
      <c r="B95056" s="11" t="s">
        <v>2505</v>
      </c>
      <c r="D95056" s="20"/>
      <c r="E95056" s="13"/>
      <c r="F95056" s="13"/>
      <c r="G95056" s="13"/>
      <c r="H95056" s="13"/>
      <c r="I95056" s="13"/>
      <c r="O95056" s="11">
        <v>1.0</v>
      </c>
    </row>
    <row r="95057" ht="15.0" customHeight="1">
      <c r="A95057" s="127" t="s">
        <v>186787</v>
      </c>
      <c r="B95057" s="11" t="s">
        <v>2505</v>
      </c>
      <c r="D95057" s="20"/>
      <c r="E95057" s="13"/>
      <c r="F95057" s="13"/>
      <c r="G95057" s="13"/>
      <c r="H95057" s="13"/>
      <c r="I95057" s="13"/>
      <c r="O95057" s="11">
        <v>1.0</v>
      </c>
    </row>
    <row r="95058" ht="15.0" customHeight="1">
      <c r="A95058" s="124" t="s">
        <v>186788</v>
      </c>
      <c r="B95058" s="11" t="s">
        <v>2505</v>
      </c>
      <c r="D95058" s="20"/>
      <c r="E95058" s="13"/>
      <c r="F95058" s="13"/>
      <c r="G95058" s="13"/>
      <c r="H95058" s="13"/>
      <c r="I95058" s="13"/>
      <c r="O95058" s="11">
        <v>1.0</v>
      </c>
    </row>
    <row r="95059" ht="15.0" customHeight="1">
      <c r="A95059" s="124" t="s">
        <v>186789</v>
      </c>
      <c r="B95059" s="11" t="s">
        <v>2505</v>
      </c>
      <c r="D95059" s="20"/>
      <c r="E95059" s="13"/>
      <c r="F95059" s="13"/>
      <c r="G95059" s="13"/>
      <c r="H95059" s="13"/>
      <c r="I95059" s="13"/>
      <c r="O95059" s="11">
        <v>1.0</v>
      </c>
    </row>
    <row r="95060" ht="15.0" customHeight="1">
      <c r="A95060" s="124" t="s">
        <v>186790</v>
      </c>
      <c r="B95060" s="11" t="s">
        <v>2505</v>
      </c>
      <c r="D95060" s="20"/>
      <c r="E95060" s="13"/>
      <c r="F95060" s="13"/>
      <c r="G95060" s="13"/>
      <c r="H95060" s="13"/>
      <c r="I95060" s="13"/>
      <c r="O95060" s="11">
        <v>1.0</v>
      </c>
    </row>
    <row r="95061" ht="15.0" customHeight="1">
      <c r="A95061" s="127" t="s">
        <v>186791</v>
      </c>
      <c r="B95061" s="11" t="s">
        <v>2505</v>
      </c>
      <c r="D95061" s="20"/>
      <c r="E95061" s="13"/>
      <c r="F95061" s="13"/>
      <c r="G95061" s="13"/>
      <c r="H95061" s="13"/>
      <c r="I95061" s="13"/>
      <c r="O95061" s="11">
        <v>1.0</v>
      </c>
    </row>
    <row r="95062" ht="15.0" customHeight="1">
      <c r="A95062" s="127" t="s">
        <v>186792</v>
      </c>
      <c r="B95062" s="11" t="s">
        <v>2505</v>
      </c>
      <c r="D95062" s="20"/>
      <c r="E95062" s="13"/>
      <c r="F95062" s="13"/>
      <c r="G95062" s="13"/>
      <c r="H95062" s="13"/>
      <c r="I95062" s="13"/>
      <c r="O95062" s="11">
        <v>1.0</v>
      </c>
    </row>
    <row r="95063" ht="15.0" customHeight="1">
      <c r="A95063" s="124" t="s">
        <v>186793</v>
      </c>
      <c r="B95063" s="11" t="s">
        <v>2505</v>
      </c>
      <c r="D95063" s="20"/>
      <c r="E95063" s="13"/>
      <c r="F95063" s="13"/>
      <c r="G95063" s="13"/>
      <c r="H95063" s="13"/>
      <c r="I95063" s="13"/>
      <c r="O95063" s="11">
        <v>1.0</v>
      </c>
    </row>
    <row r="95064" ht="15.0" customHeight="1">
      <c r="A95064" s="124" t="s">
        <v>186794</v>
      </c>
      <c r="B95064" s="11">
        <v>1.6525896E7</v>
      </c>
      <c r="D95064" s="20"/>
      <c r="E95064" s="13"/>
      <c r="F95064" s="13"/>
      <c r="G95064" s="13"/>
      <c r="H95064" s="13"/>
      <c r="I95064" s="13"/>
      <c r="O95064" s="11">
        <v>1.0</v>
      </c>
    </row>
    <row r="95065" ht="15.0" customHeight="1">
      <c r="A95065" s="124" t="s">
        <v>186795</v>
      </c>
      <c r="B95065" s="11">
        <v>1.67926E7</v>
      </c>
      <c r="D95065" s="20"/>
      <c r="E95065" s="13"/>
      <c r="F95065" s="13"/>
      <c r="G95065" s="13"/>
      <c r="H95065" s="13"/>
      <c r="I95065" s="13"/>
      <c r="O95065" s="11">
        <v>1.0</v>
      </c>
    </row>
    <row r="95066" ht="15.0" customHeight="1">
      <c r="A95066" s="127" t="s">
        <v>186796</v>
      </c>
      <c r="B95066" s="11" t="s">
        <v>2505</v>
      </c>
      <c r="D95066" s="20"/>
      <c r="E95066" s="13"/>
      <c r="F95066" s="13"/>
      <c r="G95066" s="13"/>
      <c r="H95066" s="13"/>
      <c r="I95066" s="13"/>
      <c r="O95066" s="11">
        <v>1.0</v>
      </c>
    </row>
    <row r="95067" ht="15.0" customHeight="1">
      <c r="A95067" s="124" t="s">
        <v>186797</v>
      </c>
      <c r="B95067" s="11" t="s">
        <v>2505</v>
      </c>
      <c r="D95067" s="20"/>
      <c r="E95067" s="13"/>
      <c r="F95067" s="13"/>
      <c r="G95067" s="13"/>
      <c r="H95067" s="13"/>
      <c r="I95067" s="13"/>
      <c r="O95067" s="11">
        <v>1.0</v>
      </c>
    </row>
    <row r="95068" ht="15.0" customHeight="1">
      <c r="A95068" s="124" t="s">
        <v>186798</v>
      </c>
      <c r="B95068" s="11" t="s">
        <v>2505</v>
      </c>
      <c r="D95068" s="20"/>
      <c r="E95068" s="13"/>
      <c r="F95068" s="13"/>
      <c r="G95068" s="13"/>
      <c r="H95068" s="13"/>
      <c r="I95068" s="13"/>
      <c r="O95068" s="11">
        <v>1.0</v>
      </c>
    </row>
    <row r="95069" ht="15.0" customHeight="1">
      <c r="A95069" s="124" t="s">
        <v>186799</v>
      </c>
      <c r="B95069" s="11" t="s">
        <v>2505</v>
      </c>
      <c r="D95069" s="20"/>
      <c r="E95069" s="13"/>
      <c r="F95069" s="13"/>
      <c r="G95069" s="13"/>
      <c r="H95069" s="13"/>
      <c r="I95069" s="13"/>
      <c r="O95069" s="11">
        <v>1.0</v>
      </c>
    </row>
    <row r="95070" ht="15.0" customHeight="1">
      <c r="A95070" s="124" t="s">
        <v>186800</v>
      </c>
      <c r="B95070" s="11" t="s">
        <v>2505</v>
      </c>
      <c r="D95070" s="20"/>
      <c r="E95070" s="13"/>
      <c r="F95070" s="13"/>
      <c r="G95070" s="13"/>
      <c r="H95070" s="13"/>
      <c r="I95070" s="13"/>
      <c r="O95070" s="11">
        <v>1.0</v>
      </c>
    </row>
    <row r="95071" ht="15.0" customHeight="1">
      <c r="A95071" s="170" t="s">
        <v>186801</v>
      </c>
      <c r="B95071" s="11" t="s">
        <v>2505</v>
      </c>
      <c r="D95071" s="20"/>
      <c r="E95071" s="13"/>
      <c r="F95071" s="13"/>
      <c r="G95071" s="13"/>
      <c r="H95071" s="13"/>
      <c r="I95071" s="13"/>
      <c r="O95071" s="11">
        <v>1.0</v>
      </c>
    </row>
    <row r="95072" ht="15.0" customHeight="1">
      <c r="A95072" s="127" t="s">
        <v>186802</v>
      </c>
      <c r="B95072" s="11" t="s">
        <v>2505</v>
      </c>
      <c r="D95072" s="20"/>
      <c r="E95072" s="13"/>
      <c r="F95072" s="13"/>
      <c r="G95072" s="13"/>
      <c r="H95072" s="13"/>
      <c r="I95072" s="13"/>
      <c r="O95072" s="11">
        <v>1.0</v>
      </c>
    </row>
    <row r="95073" ht="15.0" customHeight="1">
      <c r="A95073" s="127" t="s">
        <v>186803</v>
      </c>
      <c r="B95073" s="11" t="s">
        <v>2505</v>
      </c>
      <c r="D95073" s="20"/>
      <c r="E95073" s="13"/>
      <c r="F95073" s="13"/>
      <c r="G95073" s="13"/>
      <c r="H95073" s="13"/>
      <c r="I95073" s="13"/>
      <c r="O95073" s="11">
        <v>1.0</v>
      </c>
    </row>
    <row r="95074" ht="15.0" customHeight="1">
      <c r="A95074" s="124" t="s">
        <v>186804</v>
      </c>
      <c r="B95074" s="11" t="s">
        <v>2505</v>
      </c>
      <c r="D95074" s="20"/>
      <c r="E95074" s="13"/>
      <c r="F95074" s="13"/>
      <c r="G95074" s="13"/>
      <c r="H95074" s="13"/>
      <c r="I95074" s="13"/>
      <c r="O95074" s="11">
        <v>1.0</v>
      </c>
    </row>
    <row r="95075" ht="15.0" customHeight="1">
      <c r="A95075" s="124" t="s">
        <v>186805</v>
      </c>
      <c r="B95075" s="11">
        <v>2.3759642E7</v>
      </c>
      <c r="D95075" s="20"/>
      <c r="E95075" s="13"/>
      <c r="F95075" s="13"/>
      <c r="G95075" s="13"/>
      <c r="H95075" s="13"/>
      <c r="I95075" s="13"/>
      <c r="O95075" s="11">
        <v>1.0</v>
      </c>
    </row>
    <row r="95076" ht="15.0" customHeight="1">
      <c r="A95076" s="124" t="s">
        <v>186806</v>
      </c>
      <c r="B95076" s="11" t="s">
        <v>2505</v>
      </c>
      <c r="D95076" s="20"/>
      <c r="E95076" s="13"/>
      <c r="F95076" s="13"/>
      <c r="G95076" s="13"/>
      <c r="H95076" s="13"/>
      <c r="I95076" s="13"/>
      <c r="O95076" s="11">
        <v>1.0</v>
      </c>
    </row>
    <row r="95077" ht="15.0" customHeight="1">
      <c r="A95077" s="127" t="s">
        <v>186807</v>
      </c>
      <c r="B95077" s="11" t="s">
        <v>2505</v>
      </c>
      <c r="D95077" s="20"/>
      <c r="E95077" s="13"/>
      <c r="F95077" s="13"/>
      <c r="G95077" s="13"/>
      <c r="H95077" s="13"/>
      <c r="I95077" s="13"/>
      <c r="O95077" s="11">
        <v>1.0</v>
      </c>
    </row>
    <row r="95078" ht="15.0" customHeight="1">
      <c r="A95078" s="127" t="s">
        <v>186808</v>
      </c>
      <c r="B95078" s="11" t="s">
        <v>2505</v>
      </c>
      <c r="D95078" s="20"/>
      <c r="E95078" s="13"/>
      <c r="F95078" s="13"/>
      <c r="G95078" s="13"/>
      <c r="H95078" s="13"/>
      <c r="I95078" s="13"/>
      <c r="O95078" s="11">
        <v>1.0</v>
      </c>
    </row>
    <row r="95079" ht="15.0" customHeight="1">
      <c r="A95079" s="127" t="s">
        <v>186809</v>
      </c>
      <c r="B95079" s="11" t="s">
        <v>2505</v>
      </c>
      <c r="D95079" s="20"/>
      <c r="E95079" s="13"/>
      <c r="F95079" s="13"/>
      <c r="G95079" s="13"/>
      <c r="H95079" s="13"/>
      <c r="I95079" s="13"/>
      <c r="O95079" s="11">
        <v>1.0</v>
      </c>
    </row>
    <row r="95080" ht="15.0" customHeight="1">
      <c r="A95080" s="127" t="s">
        <v>186810</v>
      </c>
      <c r="B95080" s="11" t="s">
        <v>2505</v>
      </c>
      <c r="D95080" s="20"/>
      <c r="E95080" s="13"/>
      <c r="F95080" s="13"/>
      <c r="G95080" s="13"/>
      <c r="H95080" s="13"/>
      <c r="I95080" s="13"/>
      <c r="O95080" s="11">
        <v>1.0</v>
      </c>
    </row>
    <row r="95081" ht="15.0" customHeight="1">
      <c r="A95081" s="127" t="s">
        <v>186811</v>
      </c>
      <c r="B95081" s="11" t="s">
        <v>2505</v>
      </c>
      <c r="D95081" s="20"/>
      <c r="E95081" s="13"/>
      <c r="F95081" s="13"/>
      <c r="G95081" s="13"/>
      <c r="H95081" s="13"/>
      <c r="I95081" s="13"/>
      <c r="O95081" s="11">
        <v>1.0</v>
      </c>
    </row>
    <row r="95082" ht="15.0" customHeight="1">
      <c r="A95082" s="127" t="s">
        <v>186812</v>
      </c>
      <c r="B95082" s="11" t="s">
        <v>2505</v>
      </c>
      <c r="D95082" s="20"/>
      <c r="E95082" s="13"/>
      <c r="F95082" s="13"/>
      <c r="G95082" s="13"/>
      <c r="H95082" s="13"/>
      <c r="I95082" s="13"/>
      <c r="O95082" s="11">
        <v>1.0</v>
      </c>
    </row>
    <row r="95083" ht="15.0" customHeight="1">
      <c r="A95083" s="127" t="s">
        <v>186813</v>
      </c>
      <c r="B95083" s="11" t="s">
        <v>2505</v>
      </c>
      <c r="D95083" s="20"/>
      <c r="E95083" s="13"/>
      <c r="F95083" s="13"/>
      <c r="G95083" s="13"/>
      <c r="H95083" s="13"/>
      <c r="I95083" s="13"/>
      <c r="O95083" s="11">
        <v>1.0</v>
      </c>
    </row>
    <row r="95084" ht="15.0" customHeight="1">
      <c r="A95084" s="127" t="s">
        <v>186814</v>
      </c>
      <c r="B95084" s="11" t="s">
        <v>2505</v>
      </c>
      <c r="D95084" s="20"/>
      <c r="E95084" s="13"/>
      <c r="F95084" s="13"/>
      <c r="G95084" s="13"/>
      <c r="H95084" s="13"/>
      <c r="I95084" s="13"/>
      <c r="O95084" s="11">
        <v>1.0</v>
      </c>
    </row>
    <row r="95085" ht="15.0" customHeight="1">
      <c r="A95085" s="124" t="s">
        <v>186815</v>
      </c>
      <c r="B95085" s="11" t="s">
        <v>2505</v>
      </c>
      <c r="D95085" s="20"/>
      <c r="E95085" s="13"/>
      <c r="F95085" s="13"/>
      <c r="G95085" s="13"/>
      <c r="H95085" s="13"/>
      <c r="I95085" s="13"/>
      <c r="O95085" s="11">
        <v>1.0</v>
      </c>
    </row>
    <row r="95086" ht="15.0" customHeight="1">
      <c r="A95086" s="127" t="s">
        <v>186816</v>
      </c>
      <c r="B95086" s="11" t="s">
        <v>2505</v>
      </c>
      <c r="D95086" s="20"/>
      <c r="E95086" s="13"/>
      <c r="F95086" s="13"/>
      <c r="G95086" s="13"/>
      <c r="H95086" s="13"/>
      <c r="I95086" s="13"/>
      <c r="O95086" s="11">
        <v>1.0</v>
      </c>
    </row>
    <row r="95087" ht="15.0" customHeight="1">
      <c r="A95087" s="127" t="s">
        <v>186817</v>
      </c>
      <c r="B95087" s="11" t="s">
        <v>2505</v>
      </c>
      <c r="D95087" s="20"/>
      <c r="E95087" s="13"/>
      <c r="F95087" s="13"/>
      <c r="G95087" s="13"/>
      <c r="H95087" s="13"/>
      <c r="I95087" s="13"/>
      <c r="O95087" s="11">
        <v>1.0</v>
      </c>
    </row>
    <row r="95088" ht="15.0" customHeight="1">
      <c r="A95088" s="82" t="s">
        <v>186818</v>
      </c>
      <c r="B95088" s="11" t="s">
        <v>2505</v>
      </c>
      <c r="D95088" s="20"/>
      <c r="E95088" s="13"/>
      <c r="F95088" s="13"/>
      <c r="G95088" s="13"/>
      <c r="H95088" s="13"/>
      <c r="I95088" s="13"/>
      <c r="O95088" s="11">
        <v>1.0</v>
      </c>
    </row>
    <row r="95089" ht="15.0" customHeight="1">
      <c r="A95089" s="127" t="s">
        <v>186819</v>
      </c>
      <c r="B95089" s="11" t="s">
        <v>2505</v>
      </c>
      <c r="D95089" s="20"/>
      <c r="E95089" s="13"/>
      <c r="F95089" s="13"/>
      <c r="G95089" s="13"/>
      <c r="H95089" s="13"/>
      <c r="I95089" s="13"/>
      <c r="O95089" s="11">
        <v>1.0</v>
      </c>
    </row>
    <row r="95090" ht="15.0" customHeight="1">
      <c r="A95090" s="127" t="s">
        <v>186820</v>
      </c>
      <c r="B95090" s="11">
        <v>5050567.0</v>
      </c>
      <c r="D95090" s="20"/>
      <c r="E95090" s="13"/>
      <c r="F95090" s="13"/>
      <c r="G95090" s="13"/>
      <c r="H95090" s="13"/>
      <c r="I95090" s="13"/>
      <c r="O95090" s="11">
        <v>1.0</v>
      </c>
    </row>
    <row r="95091" ht="15.0" customHeight="1">
      <c r="A95091" s="127" t="s">
        <v>186821</v>
      </c>
      <c r="B95091" s="11" t="s">
        <v>2505</v>
      </c>
      <c r="D95091" s="20"/>
      <c r="E95091" s="13"/>
      <c r="F95091" s="13"/>
      <c r="G95091" s="13"/>
      <c r="H95091" s="13"/>
      <c r="I95091" s="13"/>
      <c r="O95091" s="11">
        <v>1.0</v>
      </c>
    </row>
    <row r="95092" ht="15.0" customHeight="1">
      <c r="A95092" s="127" t="s">
        <v>186822</v>
      </c>
      <c r="B95092" s="11" t="s">
        <v>2505</v>
      </c>
      <c r="D95092" s="20"/>
      <c r="E95092" s="13"/>
      <c r="F95092" s="13"/>
      <c r="G95092" s="13"/>
      <c r="H95092" s="13"/>
      <c r="I95092" s="13"/>
      <c r="O95092" s="11">
        <v>1.0</v>
      </c>
    </row>
    <row r="95093" ht="15.0" customHeight="1">
      <c r="A95093" s="127" t="s">
        <v>186823</v>
      </c>
      <c r="B95093" s="11" t="s">
        <v>2505</v>
      </c>
      <c r="D95093" s="20"/>
      <c r="E95093" s="13"/>
      <c r="F95093" s="13"/>
      <c r="G95093" s="13"/>
      <c r="H95093" s="13"/>
      <c r="I95093" s="13"/>
      <c r="O95093" s="11">
        <v>1.0</v>
      </c>
    </row>
    <row r="95094" ht="15.0" customHeight="1">
      <c r="A95094" s="127" t="s">
        <v>186824</v>
      </c>
      <c r="B95094" s="11" t="s">
        <v>2505</v>
      </c>
      <c r="D95094" s="20"/>
      <c r="E95094" s="13"/>
      <c r="F95094" s="13"/>
      <c r="G95094" s="13"/>
      <c r="H95094" s="13"/>
      <c r="I95094" s="13"/>
      <c r="O95094" s="11">
        <v>1.0</v>
      </c>
    </row>
    <row r="95095" ht="15.0" customHeight="1">
      <c r="A95095" s="127" t="s">
        <v>186825</v>
      </c>
      <c r="B95095" s="11" t="s">
        <v>2505</v>
      </c>
      <c r="D95095" s="20"/>
      <c r="E95095" s="13"/>
      <c r="F95095" s="13"/>
      <c r="G95095" s="13"/>
      <c r="H95095" s="13"/>
      <c r="I95095" s="13"/>
      <c r="O95095" s="11">
        <v>1.0</v>
      </c>
    </row>
    <row r="95096" ht="15.0" customHeight="1">
      <c r="A95096" s="127" t="s">
        <v>186826</v>
      </c>
      <c r="B95096" s="11" t="s">
        <v>2505</v>
      </c>
      <c r="D95096" s="20"/>
      <c r="E95096" s="13"/>
      <c r="F95096" s="13"/>
      <c r="G95096" s="13"/>
      <c r="H95096" s="13"/>
      <c r="I95096" s="13"/>
      <c r="O95096" s="11">
        <v>1.0</v>
      </c>
    </row>
    <row r="95097" ht="15.0" customHeight="1">
      <c r="A95097" s="127" t="s">
        <v>186827</v>
      </c>
      <c r="B95097" s="11" t="s">
        <v>2505</v>
      </c>
      <c r="D95097" s="20"/>
      <c r="E95097" s="13"/>
      <c r="F95097" s="13"/>
      <c r="G95097" s="13"/>
      <c r="H95097" s="13"/>
      <c r="I95097" s="13"/>
      <c r="O95097" s="11">
        <v>1.0</v>
      </c>
    </row>
    <row r="95098" ht="15.0" customHeight="1">
      <c r="A95098" s="127" t="s">
        <v>186828</v>
      </c>
      <c r="B95098" s="11" t="s">
        <v>2505</v>
      </c>
      <c r="D95098" s="20"/>
      <c r="E95098" s="13"/>
      <c r="F95098" s="13"/>
      <c r="G95098" s="13"/>
      <c r="H95098" s="13"/>
      <c r="I95098" s="13"/>
      <c r="O95098" s="11">
        <v>1.0</v>
      </c>
    </row>
    <row r="95099" ht="15.0" customHeight="1">
      <c r="A95099" s="127" t="s">
        <v>186829</v>
      </c>
      <c r="B95099" s="11" t="s">
        <v>2505</v>
      </c>
      <c r="D95099" s="20"/>
      <c r="E95099" s="13"/>
      <c r="F95099" s="13"/>
      <c r="G95099" s="13"/>
      <c r="H95099" s="13"/>
      <c r="I95099" s="13"/>
      <c r="O95099" s="11">
        <v>1.0</v>
      </c>
    </row>
    <row r="95100" ht="15.0" customHeight="1">
      <c r="A95100" s="127" t="s">
        <v>186830</v>
      </c>
      <c r="B95100" s="11" t="s">
        <v>2505</v>
      </c>
      <c r="D95100" s="20"/>
      <c r="E95100" s="13"/>
      <c r="F95100" s="13"/>
      <c r="G95100" s="13"/>
      <c r="H95100" s="13"/>
      <c r="I95100" s="13"/>
      <c r="O95100" s="11">
        <v>1.0</v>
      </c>
    </row>
    <row r="95101" ht="15.0" customHeight="1">
      <c r="A95101" s="127" t="s">
        <v>186831</v>
      </c>
      <c r="B95101" s="11" t="s">
        <v>2505</v>
      </c>
      <c r="D95101" s="20"/>
      <c r="E95101" s="13"/>
      <c r="F95101" s="13"/>
      <c r="G95101" s="13"/>
      <c r="H95101" s="13"/>
      <c r="I95101" s="13"/>
      <c r="O95101" s="11">
        <v>1.0</v>
      </c>
    </row>
    <row r="95102" ht="15.0" customHeight="1">
      <c r="A95102" s="149" t="s">
        <v>182269</v>
      </c>
      <c r="B95102" s="11" t="s">
        <v>2505</v>
      </c>
      <c r="D95102" s="20"/>
      <c r="E95102" s="13"/>
      <c r="F95102" s="13"/>
      <c r="G95102" s="13"/>
      <c r="H95102" s="13"/>
      <c r="I95102" s="13"/>
      <c r="O95102" s="11">
        <v>1.0</v>
      </c>
    </row>
    <row r="95103" ht="15.0" customHeight="1">
      <c r="A95103" s="127" t="s">
        <v>186832</v>
      </c>
      <c r="B95103" s="11" t="s">
        <v>2505</v>
      </c>
      <c r="D95103" s="20"/>
      <c r="E95103" s="13"/>
      <c r="F95103" s="13"/>
      <c r="G95103" s="13"/>
      <c r="H95103" s="13"/>
      <c r="I95103" s="13"/>
      <c r="O95103" s="11">
        <v>1.0</v>
      </c>
    </row>
    <row r="95104" ht="15.0" customHeight="1">
      <c r="A95104" s="127" t="s">
        <v>186833</v>
      </c>
      <c r="B95104" s="11" t="s">
        <v>2505</v>
      </c>
      <c r="D95104" s="20"/>
      <c r="E95104" s="13"/>
      <c r="F95104" s="13"/>
      <c r="G95104" s="13"/>
      <c r="H95104" s="13"/>
      <c r="I95104" s="13"/>
      <c r="O95104" s="11">
        <v>1.0</v>
      </c>
    </row>
    <row r="95105" ht="15.0" customHeight="1">
      <c r="A95105" s="135" t="s">
        <v>182269</v>
      </c>
      <c r="B95105" s="11" t="s">
        <v>2505</v>
      </c>
      <c r="D95105" s="20"/>
      <c r="E95105" s="13"/>
      <c r="F95105" s="13"/>
      <c r="G95105" s="13"/>
      <c r="H95105" s="13"/>
      <c r="I95105" s="13"/>
      <c r="O95105" s="11">
        <v>1.0</v>
      </c>
    </row>
    <row r="95106" ht="15.0" customHeight="1">
      <c r="A95106" s="135" t="s">
        <v>182269</v>
      </c>
      <c r="B95106" s="11" t="s">
        <v>2505</v>
      </c>
      <c r="D95106" s="20"/>
      <c r="E95106" s="13"/>
      <c r="F95106" s="13"/>
      <c r="G95106" s="13"/>
      <c r="H95106" s="13"/>
      <c r="I95106" s="13"/>
      <c r="O95106" s="11">
        <v>1.0</v>
      </c>
    </row>
    <row r="95107" ht="15.0" customHeight="1">
      <c r="A95107" s="127" t="s">
        <v>186834</v>
      </c>
      <c r="B95107" s="11" t="s">
        <v>2505</v>
      </c>
      <c r="D95107" s="20"/>
      <c r="E95107" s="13"/>
      <c r="F95107" s="13"/>
      <c r="G95107" s="13"/>
      <c r="H95107" s="13"/>
      <c r="I95107" s="13"/>
      <c r="O95107" s="11">
        <v>1.0</v>
      </c>
    </row>
    <row r="95108" ht="15.0" customHeight="1">
      <c r="A95108" s="124" t="s">
        <v>186835</v>
      </c>
      <c r="B95108" s="11" t="s">
        <v>2505</v>
      </c>
      <c r="D95108" s="20"/>
      <c r="E95108" s="13"/>
      <c r="F95108" s="13"/>
      <c r="G95108" s="13"/>
      <c r="H95108" s="13"/>
      <c r="I95108" s="13"/>
      <c r="O95108" s="11">
        <v>1.0</v>
      </c>
    </row>
    <row r="95109" ht="15.0" customHeight="1">
      <c r="A95109" s="195"/>
      <c r="D95109" s="20"/>
      <c r="E95109" s="13"/>
      <c r="F95109" s="13"/>
      <c r="G95109" s="13"/>
      <c r="H95109" s="13"/>
      <c r="I95109" s="13"/>
      <c r="O95109" s="11">
        <v>1.0</v>
      </c>
    </row>
    <row r="95110" ht="15.0" customHeight="1">
      <c r="A95110" s="124" t="s">
        <v>186836</v>
      </c>
      <c r="B95110" s="11">
        <v>420412.0</v>
      </c>
      <c r="D95110" s="20"/>
      <c r="E95110" s="13"/>
      <c r="F95110" s="13"/>
      <c r="G95110" s="13"/>
      <c r="H95110" s="13"/>
      <c r="I95110" s="13"/>
      <c r="O95110" s="11">
        <v>1.0</v>
      </c>
    </row>
    <row r="95111" ht="15.0" customHeight="1">
      <c r="A95111" s="124" t="s">
        <v>186837</v>
      </c>
      <c r="B95111" s="11">
        <v>1.9877214E7</v>
      </c>
      <c r="D95111" s="20"/>
      <c r="E95111" s="13"/>
      <c r="F95111" s="13"/>
      <c r="G95111" s="13"/>
      <c r="H95111" s="13"/>
      <c r="I95111" s="13"/>
      <c r="O95111" s="11">
        <v>1.0</v>
      </c>
    </row>
    <row r="95112" ht="15.0" customHeight="1">
      <c r="A95112" s="127" t="s">
        <v>186838</v>
      </c>
      <c r="B95112" s="11" t="s">
        <v>2505</v>
      </c>
      <c r="D95112" s="20"/>
      <c r="E95112" s="13"/>
      <c r="F95112" s="13"/>
      <c r="G95112" s="13"/>
      <c r="H95112" s="13"/>
      <c r="I95112" s="13"/>
      <c r="O95112" s="11">
        <v>1.0</v>
      </c>
    </row>
    <row r="95113" ht="15.0" customHeight="1">
      <c r="A95113" s="127" t="s">
        <v>186839</v>
      </c>
      <c r="B95113" s="11" t="s">
        <v>2505</v>
      </c>
      <c r="D95113" s="20"/>
      <c r="E95113" s="13"/>
      <c r="F95113" s="13"/>
      <c r="G95113" s="13"/>
      <c r="H95113" s="13"/>
      <c r="I95113" s="13"/>
      <c r="O95113" s="11">
        <v>1.0</v>
      </c>
    </row>
    <row r="95114" ht="15.0" customHeight="1">
      <c r="A95114" s="124" t="s">
        <v>186840</v>
      </c>
      <c r="B95114" s="11" t="s">
        <v>2505</v>
      </c>
      <c r="D95114" s="20"/>
      <c r="E95114" s="13"/>
      <c r="F95114" s="13"/>
      <c r="G95114" s="13"/>
      <c r="H95114" s="13"/>
      <c r="I95114" s="13"/>
      <c r="O95114" s="11">
        <v>1.0</v>
      </c>
    </row>
    <row r="95115" ht="15.0" customHeight="1">
      <c r="A95115" s="124" t="s">
        <v>186841</v>
      </c>
      <c r="B95115" s="11" t="s">
        <v>2505</v>
      </c>
      <c r="D95115" s="20"/>
      <c r="E95115" s="13"/>
      <c r="F95115" s="13"/>
      <c r="G95115" s="13"/>
      <c r="H95115" s="13"/>
      <c r="I95115" s="13"/>
      <c r="O95115" s="11">
        <v>1.0</v>
      </c>
    </row>
    <row r="95116" ht="15.0" customHeight="1">
      <c r="A95116" s="127" t="s">
        <v>186842</v>
      </c>
      <c r="B95116" s="11" t="s">
        <v>2505</v>
      </c>
      <c r="D95116" s="20"/>
      <c r="E95116" s="13"/>
      <c r="F95116" s="13"/>
      <c r="G95116" s="13"/>
      <c r="H95116" s="13"/>
      <c r="I95116" s="13"/>
      <c r="O95116" s="11">
        <v>1.0</v>
      </c>
    </row>
    <row r="95117" ht="15.0" customHeight="1">
      <c r="A95117" s="127" t="s">
        <v>186843</v>
      </c>
      <c r="B95117" s="11" t="s">
        <v>2505</v>
      </c>
      <c r="D95117" s="20"/>
      <c r="E95117" s="13"/>
      <c r="F95117" s="13"/>
      <c r="G95117" s="13"/>
      <c r="H95117" s="13"/>
      <c r="I95117" s="13"/>
      <c r="O95117" s="11">
        <v>1.0</v>
      </c>
    </row>
    <row r="95118" ht="15.0" customHeight="1">
      <c r="A95118" s="127" t="s">
        <v>186844</v>
      </c>
      <c r="B95118" s="11" t="s">
        <v>2505</v>
      </c>
      <c r="D95118" s="20"/>
      <c r="E95118" s="13"/>
      <c r="F95118" s="13"/>
      <c r="G95118" s="13"/>
      <c r="H95118" s="13"/>
      <c r="I95118" s="13"/>
      <c r="O95118" s="11">
        <v>1.0</v>
      </c>
    </row>
    <row r="95119" ht="15.0" customHeight="1">
      <c r="A95119" s="124" t="s">
        <v>186845</v>
      </c>
      <c r="B95119" s="11" t="s">
        <v>2505</v>
      </c>
      <c r="D95119" s="20"/>
      <c r="E95119" s="13"/>
      <c r="F95119" s="13"/>
      <c r="G95119" s="13"/>
      <c r="H95119" s="13"/>
      <c r="I95119" s="13"/>
      <c r="O95119" s="11">
        <v>1.0</v>
      </c>
    </row>
    <row r="95120" ht="15.0" customHeight="1">
      <c r="A95120" s="127" t="s">
        <v>186846</v>
      </c>
      <c r="B95120" s="11" t="s">
        <v>2505</v>
      </c>
      <c r="D95120" s="20"/>
      <c r="E95120" s="13"/>
      <c r="F95120" s="13"/>
      <c r="G95120" s="13"/>
      <c r="H95120" s="13"/>
      <c r="I95120" s="13"/>
      <c r="O95120" s="11">
        <v>1.0</v>
      </c>
    </row>
    <row r="95121" ht="15.0" customHeight="1">
      <c r="A95121" s="124" t="s">
        <v>186847</v>
      </c>
      <c r="B95121" s="11" t="s">
        <v>2505</v>
      </c>
      <c r="D95121" s="20"/>
      <c r="E95121" s="13"/>
      <c r="F95121" s="13"/>
      <c r="G95121" s="13"/>
      <c r="H95121" s="13"/>
      <c r="I95121" s="13"/>
      <c r="O95121" s="11">
        <v>1.0</v>
      </c>
    </row>
    <row r="95122" ht="15.0" customHeight="1">
      <c r="A95122" s="127" t="s">
        <v>186848</v>
      </c>
      <c r="B95122" s="11" t="s">
        <v>2505</v>
      </c>
      <c r="D95122" s="20"/>
      <c r="E95122" s="13"/>
      <c r="F95122" s="13"/>
      <c r="G95122" s="13"/>
      <c r="H95122" s="13"/>
      <c r="I95122" s="13"/>
      <c r="O95122" s="11">
        <v>1.0</v>
      </c>
    </row>
    <row r="95123" ht="15.0" customHeight="1">
      <c r="A95123" s="127" t="s">
        <v>186849</v>
      </c>
      <c r="B95123" s="11" t="s">
        <v>2505</v>
      </c>
      <c r="D95123" s="20"/>
      <c r="E95123" s="13"/>
      <c r="F95123" s="13"/>
      <c r="G95123" s="13"/>
      <c r="H95123" s="13"/>
      <c r="I95123" s="13"/>
      <c r="O95123" s="11">
        <v>1.0</v>
      </c>
    </row>
    <row r="95124" ht="15.0" customHeight="1">
      <c r="A95124" s="127" t="s">
        <v>186850</v>
      </c>
      <c r="B95124" s="11" t="s">
        <v>2505</v>
      </c>
      <c r="D95124" s="20"/>
      <c r="E95124" s="13"/>
      <c r="F95124" s="13"/>
      <c r="G95124" s="13"/>
      <c r="H95124" s="13"/>
      <c r="I95124" s="13"/>
      <c r="O95124" s="11">
        <v>1.0</v>
      </c>
    </row>
    <row r="95125" ht="15.0" customHeight="1">
      <c r="A95125" s="124" t="s">
        <v>186851</v>
      </c>
      <c r="B95125" s="11" t="s">
        <v>2505</v>
      </c>
      <c r="D95125" s="20"/>
      <c r="E95125" s="13"/>
      <c r="F95125" s="13"/>
      <c r="G95125" s="13"/>
      <c r="H95125" s="13"/>
      <c r="I95125" s="13"/>
      <c r="O95125" s="11">
        <v>1.0</v>
      </c>
    </row>
    <row r="95126" ht="15.0" customHeight="1">
      <c r="A95126" s="124" t="s">
        <v>186852</v>
      </c>
      <c r="B95126" s="11" t="s">
        <v>2505</v>
      </c>
      <c r="D95126" s="20"/>
      <c r="E95126" s="13"/>
      <c r="F95126" s="13"/>
      <c r="G95126" s="13"/>
      <c r="H95126" s="13"/>
      <c r="I95126" s="13"/>
      <c r="O95126" s="11">
        <v>1.0</v>
      </c>
    </row>
    <row r="95127" ht="15.0" customHeight="1">
      <c r="A95127" s="124" t="s">
        <v>186853</v>
      </c>
      <c r="B95127" s="11" t="s">
        <v>2505</v>
      </c>
      <c r="D95127" s="20"/>
      <c r="E95127" s="13"/>
      <c r="F95127" s="13"/>
      <c r="G95127" s="13"/>
      <c r="H95127" s="13"/>
      <c r="I95127" s="13"/>
      <c r="O95127" s="11">
        <v>1.0</v>
      </c>
    </row>
    <row r="95128" ht="15.0" customHeight="1">
      <c r="A95128" s="124" t="s">
        <v>186854</v>
      </c>
      <c r="B95128" s="11" t="s">
        <v>2505</v>
      </c>
      <c r="D95128" s="20"/>
      <c r="E95128" s="13"/>
      <c r="F95128" s="13"/>
      <c r="G95128" s="13"/>
      <c r="H95128" s="13"/>
      <c r="I95128" s="13"/>
      <c r="O95128" s="11">
        <v>1.0</v>
      </c>
    </row>
    <row r="95129" ht="15.0" customHeight="1">
      <c r="A95129" s="124" t="s">
        <v>186855</v>
      </c>
      <c r="B95129" s="11" t="s">
        <v>2505</v>
      </c>
      <c r="D95129" s="20"/>
      <c r="E95129" s="13"/>
      <c r="F95129" s="13"/>
      <c r="G95129" s="13"/>
      <c r="H95129" s="13"/>
      <c r="I95129" s="13"/>
      <c r="O95129" s="11">
        <v>1.0</v>
      </c>
    </row>
    <row r="95130" ht="15.0" customHeight="1">
      <c r="A95130" s="124" t="s">
        <v>186856</v>
      </c>
      <c r="B95130" s="11">
        <v>2989164.0</v>
      </c>
      <c r="D95130" s="20"/>
      <c r="E95130" s="13"/>
      <c r="F95130" s="13"/>
      <c r="G95130" s="13"/>
      <c r="H95130" s="13"/>
      <c r="I95130" s="13"/>
      <c r="O95130" s="11">
        <v>1.0</v>
      </c>
    </row>
    <row r="95131" ht="15.0" customHeight="1">
      <c r="A95131" s="127" t="s">
        <v>186857</v>
      </c>
      <c r="B95131" s="11" t="s">
        <v>2505</v>
      </c>
      <c r="D95131" s="20"/>
      <c r="E95131" s="13"/>
      <c r="F95131" s="13"/>
      <c r="G95131" s="13"/>
      <c r="H95131" s="13"/>
      <c r="I95131" s="13"/>
      <c r="O95131" s="11">
        <v>1.0</v>
      </c>
    </row>
    <row r="95132" ht="15.0" customHeight="1">
      <c r="A95132" s="127" t="s">
        <v>186858</v>
      </c>
      <c r="B95132" s="11" t="s">
        <v>2505</v>
      </c>
      <c r="D95132" s="20"/>
      <c r="E95132" s="13"/>
      <c r="F95132" s="13"/>
      <c r="G95132" s="13"/>
      <c r="H95132" s="13"/>
      <c r="I95132" s="13"/>
      <c r="O95132" s="11">
        <v>1.0</v>
      </c>
    </row>
    <row r="95133" ht="15.0" customHeight="1">
      <c r="A95133" s="127" t="s">
        <v>186859</v>
      </c>
      <c r="B95133" s="11" t="s">
        <v>2505</v>
      </c>
      <c r="D95133" s="20"/>
      <c r="E95133" s="13"/>
      <c r="F95133" s="13"/>
      <c r="G95133" s="13"/>
      <c r="H95133" s="13"/>
      <c r="I95133" s="13"/>
      <c r="O95133" s="11">
        <v>1.0</v>
      </c>
    </row>
    <row r="95134" ht="15.0" customHeight="1">
      <c r="A95134" s="124" t="s">
        <v>186860</v>
      </c>
      <c r="B95134" s="11" t="s">
        <v>2505</v>
      </c>
      <c r="D95134" s="20"/>
      <c r="E95134" s="13"/>
      <c r="F95134" s="13"/>
      <c r="G95134" s="13"/>
      <c r="H95134" s="13"/>
      <c r="I95134" s="13"/>
      <c r="O95134" s="11">
        <v>1.0</v>
      </c>
    </row>
    <row r="95135" ht="15.0" customHeight="1">
      <c r="A95135" s="124" t="s">
        <v>186861</v>
      </c>
      <c r="B95135" s="11">
        <v>9512936.0</v>
      </c>
      <c r="D95135" s="20"/>
      <c r="E95135" s="13"/>
      <c r="F95135" s="13"/>
      <c r="G95135" s="13"/>
      <c r="H95135" s="13"/>
      <c r="I95135" s="13"/>
      <c r="O95135" s="11">
        <v>1.0</v>
      </c>
    </row>
    <row r="95136" ht="15.0" customHeight="1">
      <c r="A95136" s="127" t="s">
        <v>186862</v>
      </c>
      <c r="B95136" s="11" t="s">
        <v>2505</v>
      </c>
      <c r="D95136" s="20"/>
      <c r="E95136" s="13"/>
      <c r="F95136" s="13"/>
      <c r="G95136" s="13"/>
      <c r="H95136" s="13"/>
      <c r="I95136" s="13"/>
      <c r="O95136" s="11">
        <v>1.0</v>
      </c>
    </row>
    <row r="95137" ht="15.0" customHeight="1">
      <c r="A95137" s="124" t="s">
        <v>186863</v>
      </c>
      <c r="B95137" s="11" t="s">
        <v>2505</v>
      </c>
      <c r="D95137" s="20"/>
      <c r="E95137" s="13"/>
      <c r="F95137" s="13"/>
      <c r="G95137" s="13"/>
      <c r="H95137" s="13"/>
      <c r="I95137" s="13"/>
      <c r="O95137" s="11">
        <v>1.0</v>
      </c>
    </row>
    <row r="95138" ht="15.0" customHeight="1">
      <c r="A95138" s="124" t="s">
        <v>186864</v>
      </c>
      <c r="B95138" s="11" t="s">
        <v>2505</v>
      </c>
      <c r="D95138" s="20"/>
      <c r="E95138" s="13"/>
      <c r="F95138" s="13"/>
      <c r="G95138" s="13"/>
      <c r="H95138" s="13"/>
      <c r="I95138" s="13"/>
      <c r="O95138" s="11">
        <v>1.0</v>
      </c>
    </row>
    <row r="95139" ht="15.0" customHeight="1">
      <c r="A95139" s="127" t="s">
        <v>186865</v>
      </c>
      <c r="B95139" s="11" t="s">
        <v>2505</v>
      </c>
      <c r="D95139" s="20"/>
      <c r="E95139" s="13"/>
      <c r="F95139" s="13"/>
      <c r="G95139" s="13"/>
      <c r="H95139" s="13"/>
      <c r="I95139" s="13"/>
      <c r="O95139" s="11">
        <v>1.0</v>
      </c>
    </row>
    <row r="95140" ht="15.0" customHeight="1">
      <c r="A95140" s="124" t="s">
        <v>186866</v>
      </c>
      <c r="B95140" s="11" t="s">
        <v>2505</v>
      </c>
      <c r="D95140" s="20"/>
      <c r="E95140" s="13"/>
      <c r="F95140" s="13"/>
      <c r="G95140" s="13"/>
      <c r="H95140" s="13"/>
      <c r="I95140" s="13"/>
      <c r="O95140" s="11">
        <v>1.0</v>
      </c>
    </row>
    <row r="95141" ht="15.0" customHeight="1">
      <c r="A95141" s="124" t="s">
        <v>186867</v>
      </c>
      <c r="B95141" s="11" t="s">
        <v>2505</v>
      </c>
      <c r="D95141" s="20"/>
      <c r="E95141" s="13"/>
      <c r="F95141" s="13"/>
      <c r="G95141" s="13"/>
      <c r="H95141" s="13"/>
      <c r="I95141" s="13"/>
      <c r="O95141" s="11">
        <v>1.0</v>
      </c>
    </row>
    <row r="95142" ht="15.0" customHeight="1">
      <c r="A95142" s="124" t="s">
        <v>186868</v>
      </c>
      <c r="B95142" s="11">
        <v>1.7428679E7</v>
      </c>
      <c r="D95142" s="20"/>
      <c r="E95142" s="13"/>
      <c r="F95142" s="13"/>
      <c r="G95142" s="13"/>
      <c r="H95142" s="13"/>
      <c r="I95142" s="13"/>
      <c r="O95142" s="11">
        <v>1.0</v>
      </c>
    </row>
    <row r="95143" ht="15.0" customHeight="1">
      <c r="A95143" s="127" t="s">
        <v>186869</v>
      </c>
      <c r="B95143" s="11" t="s">
        <v>2505</v>
      </c>
      <c r="D95143" s="20"/>
      <c r="E95143" s="13"/>
      <c r="F95143" s="13"/>
      <c r="G95143" s="13"/>
      <c r="H95143" s="13"/>
      <c r="I95143" s="13"/>
      <c r="O95143" s="11">
        <v>1.0</v>
      </c>
    </row>
    <row r="95144" ht="15.0" customHeight="1">
      <c r="A95144" s="127" t="s">
        <v>186870</v>
      </c>
      <c r="B95144" s="11" t="s">
        <v>2505</v>
      </c>
      <c r="D95144" s="20"/>
      <c r="E95144" s="13"/>
      <c r="F95144" s="13"/>
      <c r="G95144" s="13"/>
      <c r="H95144" s="13"/>
      <c r="I95144" s="13"/>
      <c r="O95144" s="11">
        <v>1.0</v>
      </c>
    </row>
    <row r="95145" ht="15.0" customHeight="1">
      <c r="A95145" s="127" t="s">
        <v>186871</v>
      </c>
      <c r="B95145" s="11" t="s">
        <v>2505</v>
      </c>
      <c r="D95145" s="20"/>
      <c r="E95145" s="13"/>
      <c r="F95145" s="13"/>
      <c r="G95145" s="13"/>
      <c r="H95145" s="13"/>
      <c r="I95145" s="13"/>
      <c r="O95145" s="11">
        <v>1.0</v>
      </c>
    </row>
    <row r="95146" ht="15.0" customHeight="1">
      <c r="A95146" s="124" t="s">
        <v>186872</v>
      </c>
      <c r="B95146" s="11" t="s">
        <v>2505</v>
      </c>
      <c r="D95146" s="20"/>
      <c r="E95146" s="13"/>
      <c r="F95146" s="13"/>
      <c r="G95146" s="13"/>
      <c r="H95146" s="13"/>
      <c r="I95146" s="13"/>
      <c r="O95146" s="11">
        <v>1.0</v>
      </c>
    </row>
    <row r="95147" ht="15.0" customHeight="1">
      <c r="A95147" s="127" t="s">
        <v>186873</v>
      </c>
      <c r="B95147" s="11" t="s">
        <v>2505</v>
      </c>
      <c r="D95147" s="20"/>
      <c r="E95147" s="13"/>
      <c r="F95147" s="13"/>
      <c r="G95147" s="13"/>
      <c r="H95147" s="13"/>
      <c r="I95147" s="13"/>
      <c r="O95147" s="11">
        <v>1.0</v>
      </c>
    </row>
    <row r="95148" ht="15.0" customHeight="1">
      <c r="A95148" s="127" t="s">
        <v>186874</v>
      </c>
      <c r="B95148" s="11" t="s">
        <v>2505</v>
      </c>
      <c r="D95148" s="20"/>
      <c r="E95148" s="13"/>
      <c r="F95148" s="13"/>
      <c r="G95148" s="13"/>
      <c r="H95148" s="13"/>
      <c r="I95148" s="13"/>
      <c r="O95148" s="11">
        <v>1.0</v>
      </c>
    </row>
    <row r="95149" ht="15.0" customHeight="1">
      <c r="A95149" s="124" t="s">
        <v>186875</v>
      </c>
      <c r="B95149" s="11" t="s">
        <v>2505</v>
      </c>
      <c r="D95149" s="20"/>
      <c r="E95149" s="13"/>
      <c r="F95149" s="13"/>
      <c r="G95149" s="13"/>
      <c r="H95149" s="13"/>
      <c r="I95149" s="13"/>
      <c r="O95149" s="11">
        <v>1.0</v>
      </c>
    </row>
    <row r="95150" ht="15.0" customHeight="1">
      <c r="A95150" s="127" t="s">
        <v>186876</v>
      </c>
      <c r="B95150" s="11" t="s">
        <v>2505</v>
      </c>
      <c r="D95150" s="20"/>
      <c r="E95150" s="13"/>
      <c r="F95150" s="13"/>
      <c r="G95150" s="13"/>
      <c r="H95150" s="13"/>
      <c r="I95150" s="13"/>
      <c r="O95150" s="11">
        <v>1.0</v>
      </c>
    </row>
    <row r="95151" ht="15.0" customHeight="1">
      <c r="A95151" s="127" t="s">
        <v>186877</v>
      </c>
      <c r="B95151" s="11" t="s">
        <v>2505</v>
      </c>
      <c r="D95151" s="20"/>
      <c r="E95151" s="13"/>
      <c r="F95151" s="13"/>
      <c r="G95151" s="13"/>
      <c r="H95151" s="13"/>
      <c r="I95151" s="13"/>
      <c r="O95151" s="11">
        <v>1.0</v>
      </c>
    </row>
    <row r="95152" ht="15.0" customHeight="1">
      <c r="A95152" s="127" t="s">
        <v>186878</v>
      </c>
      <c r="B95152" s="11" t="s">
        <v>2505</v>
      </c>
      <c r="D95152" s="20"/>
      <c r="E95152" s="13"/>
      <c r="F95152" s="13"/>
      <c r="G95152" s="13"/>
      <c r="H95152" s="13"/>
      <c r="I95152" s="13"/>
      <c r="O95152" s="11">
        <v>1.0</v>
      </c>
    </row>
    <row r="95153" ht="15.0" customHeight="1">
      <c r="A95153" s="127" t="s">
        <v>186879</v>
      </c>
      <c r="B95153" s="11" t="s">
        <v>2505</v>
      </c>
      <c r="D95153" s="20"/>
      <c r="E95153" s="13"/>
      <c r="F95153" s="13"/>
      <c r="G95153" s="13"/>
      <c r="H95153" s="13"/>
      <c r="I95153" s="13"/>
      <c r="O95153" s="11">
        <v>1.0</v>
      </c>
    </row>
    <row r="95154" ht="15.0" customHeight="1">
      <c r="A95154" s="127" t="s">
        <v>186880</v>
      </c>
      <c r="B95154" s="11" t="s">
        <v>2505</v>
      </c>
      <c r="D95154" s="20"/>
      <c r="E95154" s="13"/>
      <c r="F95154" s="13"/>
      <c r="G95154" s="13"/>
      <c r="H95154" s="13"/>
      <c r="I95154" s="13"/>
      <c r="O95154" s="11">
        <v>1.0</v>
      </c>
    </row>
    <row r="95155" ht="15.0" customHeight="1">
      <c r="A95155" s="127" t="s">
        <v>186881</v>
      </c>
      <c r="B95155" s="11" t="s">
        <v>2505</v>
      </c>
      <c r="D95155" s="20"/>
      <c r="E95155" s="13"/>
      <c r="F95155" s="13"/>
      <c r="G95155" s="13"/>
      <c r="H95155" s="13"/>
      <c r="I95155" s="13"/>
      <c r="O95155" s="11">
        <v>1.0</v>
      </c>
    </row>
    <row r="95156" ht="15.0" customHeight="1">
      <c r="A95156" s="127" t="s">
        <v>186882</v>
      </c>
      <c r="B95156" s="11" t="s">
        <v>2505</v>
      </c>
      <c r="D95156" s="20"/>
      <c r="E95156" s="13"/>
      <c r="F95156" s="13"/>
      <c r="G95156" s="13"/>
      <c r="H95156" s="13"/>
      <c r="I95156" s="13"/>
      <c r="O95156" s="11">
        <v>1.0</v>
      </c>
    </row>
    <row r="95157" ht="15.0" customHeight="1">
      <c r="A95157" s="127" t="s">
        <v>186883</v>
      </c>
      <c r="B95157" s="11" t="s">
        <v>2505</v>
      </c>
      <c r="D95157" s="20"/>
      <c r="E95157" s="13"/>
      <c r="F95157" s="13"/>
      <c r="G95157" s="13"/>
      <c r="H95157" s="13"/>
      <c r="I95157" s="13"/>
      <c r="O95157" s="11">
        <v>1.0</v>
      </c>
    </row>
    <row r="95158" ht="15.0" customHeight="1">
      <c r="A95158" s="127" t="s">
        <v>186884</v>
      </c>
      <c r="B95158" s="11" t="s">
        <v>2505</v>
      </c>
      <c r="D95158" s="20"/>
      <c r="E95158" s="13"/>
      <c r="F95158" s="13"/>
      <c r="G95158" s="13"/>
      <c r="H95158" s="13"/>
      <c r="I95158" s="13"/>
      <c r="O95158" s="11">
        <v>1.0</v>
      </c>
    </row>
    <row r="95159" ht="15.0" customHeight="1">
      <c r="A95159" s="127" t="s">
        <v>186885</v>
      </c>
      <c r="B95159" s="11" t="s">
        <v>2505</v>
      </c>
      <c r="D95159" s="20"/>
      <c r="E95159" s="13"/>
      <c r="F95159" s="13"/>
      <c r="G95159" s="13"/>
      <c r="H95159" s="13"/>
      <c r="I95159" s="13"/>
      <c r="O95159" s="11">
        <v>1.0</v>
      </c>
    </row>
    <row r="95160" ht="15.0" customHeight="1">
      <c r="A95160" s="127" t="s">
        <v>186886</v>
      </c>
      <c r="B95160" s="11" t="s">
        <v>2505</v>
      </c>
      <c r="D95160" s="20"/>
      <c r="E95160" s="13"/>
      <c r="F95160" s="13"/>
      <c r="G95160" s="13"/>
      <c r="H95160" s="13"/>
      <c r="I95160" s="13"/>
      <c r="O95160" s="11">
        <v>1.0</v>
      </c>
    </row>
    <row r="95161" ht="15.0" customHeight="1">
      <c r="A95161" s="127" t="s">
        <v>186887</v>
      </c>
      <c r="B95161" s="11" t="s">
        <v>2505</v>
      </c>
      <c r="D95161" s="20"/>
      <c r="E95161" s="13"/>
      <c r="F95161" s="13"/>
      <c r="G95161" s="13"/>
      <c r="H95161" s="13"/>
      <c r="I95161" s="13"/>
      <c r="O95161" s="11">
        <v>1.0</v>
      </c>
    </row>
    <row r="95162" ht="15.0" customHeight="1">
      <c r="A95162" s="127" t="s">
        <v>186888</v>
      </c>
      <c r="B95162" s="11" t="s">
        <v>2505</v>
      </c>
      <c r="D95162" s="20"/>
      <c r="E95162" s="13"/>
      <c r="F95162" s="13"/>
      <c r="G95162" s="13"/>
      <c r="H95162" s="13"/>
      <c r="I95162" s="13"/>
      <c r="O95162" s="11">
        <v>1.0</v>
      </c>
    </row>
    <row r="95163" ht="15.0" customHeight="1">
      <c r="A95163" s="127" t="s">
        <v>186889</v>
      </c>
      <c r="B95163" s="11" t="s">
        <v>2505</v>
      </c>
      <c r="D95163" s="20"/>
      <c r="E95163" s="13"/>
      <c r="F95163" s="13"/>
      <c r="G95163" s="13"/>
      <c r="H95163" s="13"/>
      <c r="I95163" s="13"/>
      <c r="O95163" s="11">
        <v>1.0</v>
      </c>
    </row>
    <row r="95164" ht="15.0" customHeight="1">
      <c r="A95164" s="127" t="s">
        <v>186890</v>
      </c>
      <c r="B95164" s="11" t="s">
        <v>2505</v>
      </c>
      <c r="D95164" s="20"/>
      <c r="E95164" s="13"/>
      <c r="F95164" s="13"/>
      <c r="G95164" s="13"/>
      <c r="H95164" s="13"/>
      <c r="I95164" s="13"/>
      <c r="O95164" s="11">
        <v>1.0</v>
      </c>
    </row>
    <row r="95165" ht="15.0" customHeight="1">
      <c r="A95165" s="127" t="s">
        <v>186891</v>
      </c>
      <c r="B95165" s="11" t="s">
        <v>2505</v>
      </c>
      <c r="D95165" s="20"/>
      <c r="E95165" s="13"/>
      <c r="F95165" s="13"/>
      <c r="G95165" s="13"/>
      <c r="H95165" s="13"/>
      <c r="I95165" s="13"/>
      <c r="O95165" s="11">
        <v>1.0</v>
      </c>
    </row>
    <row r="95166" ht="15.0" customHeight="1">
      <c r="A95166" s="127" t="s">
        <v>186892</v>
      </c>
      <c r="B95166" s="11" t="s">
        <v>2505</v>
      </c>
      <c r="D95166" s="20"/>
      <c r="E95166" s="13"/>
      <c r="F95166" s="13"/>
      <c r="G95166" s="13"/>
      <c r="H95166" s="13"/>
      <c r="I95166" s="13"/>
      <c r="O95166" s="11">
        <v>1.0</v>
      </c>
    </row>
    <row r="95167" ht="15.0" customHeight="1">
      <c r="A95167" s="127" t="s">
        <v>186893</v>
      </c>
      <c r="B95167" s="11" t="s">
        <v>2505</v>
      </c>
      <c r="D95167" s="20"/>
      <c r="E95167" s="13"/>
      <c r="F95167" s="13"/>
      <c r="G95167" s="13"/>
      <c r="H95167" s="13"/>
      <c r="I95167" s="13"/>
      <c r="O95167" s="11">
        <v>1.0</v>
      </c>
    </row>
    <row r="95168" ht="15.0" customHeight="1">
      <c r="A95168" s="127" t="s">
        <v>186894</v>
      </c>
      <c r="B95168" s="11" t="s">
        <v>2505</v>
      </c>
      <c r="D95168" s="20"/>
      <c r="E95168" s="13"/>
      <c r="F95168" s="13"/>
      <c r="G95168" s="13"/>
      <c r="H95168" s="13"/>
      <c r="I95168" s="13"/>
      <c r="O95168" s="11">
        <v>1.0</v>
      </c>
    </row>
    <row r="95169" ht="15.0" customHeight="1">
      <c r="A95169" s="124" t="s">
        <v>186895</v>
      </c>
      <c r="B95169" s="11" t="s">
        <v>2505</v>
      </c>
      <c r="D95169" s="20"/>
      <c r="E95169" s="13"/>
      <c r="F95169" s="13"/>
      <c r="G95169" s="13"/>
      <c r="H95169" s="13"/>
      <c r="I95169" s="13"/>
      <c r="O95169" s="11">
        <v>1.0</v>
      </c>
    </row>
    <row r="95170" ht="15.0" customHeight="1">
      <c r="A95170" s="127" t="s">
        <v>186896</v>
      </c>
      <c r="B95170" s="11" t="s">
        <v>2505</v>
      </c>
      <c r="D95170" s="20"/>
      <c r="E95170" s="13"/>
      <c r="F95170" s="13"/>
      <c r="G95170" s="13"/>
      <c r="H95170" s="13"/>
      <c r="I95170" s="13"/>
      <c r="O95170" s="11">
        <v>1.0</v>
      </c>
    </row>
    <row r="95171" ht="15.0" customHeight="1">
      <c r="A95171" s="127" t="s">
        <v>186897</v>
      </c>
      <c r="B95171" s="11" t="s">
        <v>2505</v>
      </c>
      <c r="D95171" s="20"/>
      <c r="E95171" s="13"/>
      <c r="F95171" s="13"/>
      <c r="G95171" s="13"/>
      <c r="H95171" s="13"/>
      <c r="I95171" s="13"/>
      <c r="O95171" s="11">
        <v>1.0</v>
      </c>
    </row>
    <row r="95172" ht="15.0" customHeight="1">
      <c r="A95172" s="127" t="s">
        <v>186898</v>
      </c>
      <c r="B95172" s="11" t="s">
        <v>2505</v>
      </c>
      <c r="D95172" s="20"/>
      <c r="E95172" s="13"/>
      <c r="F95172" s="13"/>
      <c r="G95172" s="13"/>
      <c r="H95172" s="13"/>
      <c r="I95172" s="13"/>
      <c r="O95172" s="11">
        <v>1.0</v>
      </c>
    </row>
    <row r="95173" ht="15.0" customHeight="1">
      <c r="A95173" s="127" t="s">
        <v>186899</v>
      </c>
      <c r="B95173" s="11" t="s">
        <v>2505</v>
      </c>
      <c r="D95173" s="20"/>
      <c r="E95173" s="13"/>
      <c r="F95173" s="13"/>
      <c r="G95173" s="13"/>
      <c r="H95173" s="13"/>
      <c r="I95173" s="13"/>
      <c r="O95173" s="11">
        <v>1.0</v>
      </c>
    </row>
    <row r="95174" ht="15.0" customHeight="1">
      <c r="A95174" s="124" t="s">
        <v>186900</v>
      </c>
      <c r="B95174" s="11" t="s">
        <v>2505</v>
      </c>
      <c r="D95174" s="20"/>
      <c r="E95174" s="13"/>
      <c r="F95174" s="13"/>
      <c r="G95174" s="13"/>
      <c r="H95174" s="13"/>
      <c r="I95174" s="13"/>
      <c r="O95174" s="11">
        <v>1.0</v>
      </c>
    </row>
    <row r="95175" ht="15.0" customHeight="1">
      <c r="A95175" s="130" t="s">
        <v>186901</v>
      </c>
      <c r="B95175" s="11" t="s">
        <v>2505</v>
      </c>
      <c r="D95175" s="20"/>
      <c r="E95175" s="13"/>
      <c r="F95175" s="13"/>
      <c r="G95175" s="13"/>
      <c r="H95175" s="13"/>
      <c r="I95175" s="13"/>
      <c r="O95175" s="11">
        <v>1.0</v>
      </c>
    </row>
    <row r="95176" ht="15.0" customHeight="1">
      <c r="A95176" s="124" t="s">
        <v>186902</v>
      </c>
      <c r="B95176" s="11" t="s">
        <v>2505</v>
      </c>
      <c r="D95176" s="20"/>
      <c r="E95176" s="13"/>
      <c r="F95176" s="13"/>
      <c r="G95176" s="13"/>
      <c r="H95176" s="13"/>
      <c r="I95176" s="13"/>
      <c r="O95176" s="11">
        <v>1.0</v>
      </c>
    </row>
    <row r="95177" ht="15.0" customHeight="1">
      <c r="A95177" s="127" t="s">
        <v>186903</v>
      </c>
      <c r="B95177" s="11" t="s">
        <v>2505</v>
      </c>
      <c r="D95177" s="20"/>
      <c r="E95177" s="13"/>
      <c r="F95177" s="13"/>
      <c r="G95177" s="13"/>
      <c r="H95177" s="13"/>
      <c r="I95177" s="13"/>
      <c r="O95177" s="11">
        <v>1.0</v>
      </c>
    </row>
    <row r="95178" ht="15.0" customHeight="1">
      <c r="A95178" s="124" t="s">
        <v>186904</v>
      </c>
      <c r="B95178" s="11" t="s">
        <v>2505</v>
      </c>
      <c r="D95178" s="20"/>
      <c r="E95178" s="13"/>
      <c r="F95178" s="13"/>
      <c r="G95178" s="13"/>
      <c r="H95178" s="13"/>
      <c r="I95178" s="13"/>
      <c r="O95178" s="11">
        <v>1.0</v>
      </c>
    </row>
    <row r="95179" ht="15.0" customHeight="1">
      <c r="A95179" s="127" t="s">
        <v>186905</v>
      </c>
      <c r="B95179" s="11" t="s">
        <v>2505</v>
      </c>
      <c r="D95179" s="20"/>
      <c r="E95179" s="13"/>
      <c r="F95179" s="13"/>
      <c r="G95179" s="13"/>
      <c r="H95179" s="13"/>
      <c r="I95179" s="13"/>
      <c r="O95179" s="11">
        <v>1.0</v>
      </c>
    </row>
    <row r="95180" ht="15.0" customHeight="1">
      <c r="A95180" s="124" t="s">
        <v>186906</v>
      </c>
      <c r="B95180" s="11">
        <v>4157873.0</v>
      </c>
      <c r="D95180" s="20"/>
      <c r="E95180" s="13"/>
      <c r="F95180" s="13"/>
      <c r="G95180" s="13"/>
      <c r="H95180" s="13"/>
      <c r="I95180" s="13"/>
      <c r="O95180" s="11">
        <v>1.0</v>
      </c>
    </row>
    <row r="95181" ht="15.0" customHeight="1">
      <c r="A95181" s="127" t="s">
        <v>186907</v>
      </c>
      <c r="B95181" s="11" t="s">
        <v>2505</v>
      </c>
      <c r="D95181" s="20"/>
      <c r="E95181" s="13"/>
      <c r="F95181" s="13"/>
      <c r="G95181" s="13"/>
      <c r="H95181" s="13"/>
      <c r="I95181" s="13"/>
      <c r="O95181" s="11">
        <v>1.0</v>
      </c>
    </row>
    <row r="95182" ht="15.0" customHeight="1">
      <c r="A95182" s="127" t="s">
        <v>186908</v>
      </c>
      <c r="B95182" s="11" t="s">
        <v>2505</v>
      </c>
      <c r="D95182" s="20"/>
      <c r="E95182" s="13"/>
      <c r="F95182" s="13"/>
      <c r="G95182" s="13"/>
      <c r="H95182" s="13"/>
      <c r="I95182" s="13"/>
      <c r="O95182" s="11">
        <v>1.0</v>
      </c>
    </row>
    <row r="95183" ht="15.0" customHeight="1">
      <c r="A95183" s="124" t="s">
        <v>186909</v>
      </c>
      <c r="B95183" s="11" t="s">
        <v>2505</v>
      </c>
      <c r="D95183" s="20"/>
      <c r="E95183" s="13"/>
      <c r="F95183" s="13"/>
      <c r="G95183" s="13"/>
      <c r="H95183" s="13"/>
      <c r="I95183" s="13"/>
      <c r="O95183" s="11">
        <v>1.0</v>
      </c>
    </row>
    <row r="95184" ht="15.0" customHeight="1">
      <c r="A95184" s="127" t="s">
        <v>186910</v>
      </c>
      <c r="B95184" s="11" t="s">
        <v>2505</v>
      </c>
      <c r="D95184" s="20"/>
      <c r="E95184" s="13"/>
      <c r="F95184" s="13"/>
      <c r="G95184" s="13"/>
      <c r="H95184" s="13"/>
      <c r="I95184" s="13"/>
      <c r="O95184" s="11">
        <v>1.0</v>
      </c>
    </row>
    <row r="95185" ht="15.0" customHeight="1">
      <c r="A95185" s="127" t="s">
        <v>186911</v>
      </c>
      <c r="B95185" s="11" t="s">
        <v>2505</v>
      </c>
      <c r="D95185" s="20"/>
      <c r="E95185" s="13"/>
      <c r="F95185" s="13"/>
      <c r="G95185" s="13"/>
      <c r="H95185" s="13"/>
      <c r="I95185" s="13"/>
      <c r="O95185" s="11">
        <v>1.0</v>
      </c>
    </row>
    <row r="95186" ht="15.0" customHeight="1">
      <c r="A95186" s="127" t="s">
        <v>186912</v>
      </c>
      <c r="B95186" s="11" t="s">
        <v>2505</v>
      </c>
      <c r="D95186" s="20"/>
      <c r="E95186" s="13"/>
      <c r="F95186" s="13"/>
      <c r="G95186" s="13"/>
      <c r="H95186" s="13"/>
      <c r="I95186" s="13"/>
      <c r="O95186" s="11">
        <v>1.0</v>
      </c>
    </row>
    <row r="95187" ht="15.0" customHeight="1">
      <c r="A95187" s="127" t="s">
        <v>186913</v>
      </c>
      <c r="B95187" s="11" t="s">
        <v>2505</v>
      </c>
      <c r="D95187" s="20"/>
      <c r="E95187" s="13"/>
      <c r="F95187" s="13"/>
      <c r="G95187" s="13"/>
      <c r="H95187" s="13"/>
      <c r="I95187" s="13"/>
      <c r="O95187" s="11">
        <v>1.0</v>
      </c>
    </row>
    <row r="95188" ht="15.0" customHeight="1">
      <c r="A95188" s="127" t="s">
        <v>186914</v>
      </c>
      <c r="B95188" s="11" t="s">
        <v>2505</v>
      </c>
      <c r="D95188" s="20"/>
      <c r="E95188" s="13"/>
      <c r="F95188" s="13"/>
      <c r="G95188" s="13"/>
      <c r="H95188" s="13"/>
      <c r="I95188" s="13"/>
      <c r="O95188" s="11">
        <v>1.0</v>
      </c>
    </row>
    <row r="95189" ht="15.0" customHeight="1">
      <c r="A95189" s="127" t="s">
        <v>186915</v>
      </c>
      <c r="B95189" s="11" t="s">
        <v>2505</v>
      </c>
      <c r="D95189" s="20"/>
      <c r="E95189" s="13"/>
      <c r="F95189" s="13"/>
      <c r="G95189" s="13"/>
      <c r="H95189" s="13"/>
      <c r="I95189" s="13"/>
      <c r="O95189" s="11">
        <v>1.0</v>
      </c>
    </row>
    <row r="95190" ht="15.0" customHeight="1">
      <c r="A95190" s="127" t="s">
        <v>186916</v>
      </c>
      <c r="B95190" s="11" t="s">
        <v>2505</v>
      </c>
      <c r="D95190" s="20"/>
      <c r="E95190" s="13"/>
      <c r="F95190" s="13"/>
      <c r="G95190" s="13"/>
      <c r="H95190" s="13"/>
      <c r="I95190" s="13"/>
      <c r="O95190" s="11">
        <v>1.0</v>
      </c>
    </row>
    <row r="95191" ht="15.0" customHeight="1">
      <c r="A95191" s="127" t="s">
        <v>186917</v>
      </c>
      <c r="B95191" s="11" t="s">
        <v>2505</v>
      </c>
      <c r="D95191" s="20"/>
      <c r="E95191" s="13"/>
      <c r="F95191" s="13"/>
      <c r="G95191" s="13"/>
      <c r="H95191" s="13"/>
      <c r="I95191" s="13"/>
      <c r="O95191" s="11">
        <v>1.0</v>
      </c>
    </row>
    <row r="95192" ht="15.0" customHeight="1">
      <c r="A95192" s="124" t="s">
        <v>186918</v>
      </c>
      <c r="B95192" s="11">
        <v>2.5800194E7</v>
      </c>
      <c r="D95192" s="20"/>
      <c r="E95192" s="13"/>
      <c r="F95192" s="13"/>
      <c r="G95192" s="13"/>
      <c r="H95192" s="13"/>
      <c r="I95192" s="13"/>
      <c r="O95192" s="11">
        <v>1.0</v>
      </c>
    </row>
    <row r="95193" ht="15.0" customHeight="1">
      <c r="A95193" s="127" t="s">
        <v>186919</v>
      </c>
      <c r="B95193" s="11" t="s">
        <v>2505</v>
      </c>
      <c r="D95193" s="20"/>
      <c r="E95193" s="13"/>
      <c r="F95193" s="13"/>
      <c r="G95193" s="13"/>
      <c r="H95193" s="13"/>
      <c r="I95193" s="13"/>
      <c r="O95193" s="11">
        <v>1.0</v>
      </c>
    </row>
    <row r="95194" ht="15.0" customHeight="1">
      <c r="A95194" s="127" t="s">
        <v>186920</v>
      </c>
      <c r="B95194" s="11" t="s">
        <v>2505</v>
      </c>
      <c r="D95194" s="20"/>
      <c r="E95194" s="13"/>
      <c r="F95194" s="13"/>
      <c r="G95194" s="13"/>
      <c r="H95194" s="13"/>
      <c r="I95194" s="13"/>
      <c r="O95194" s="11">
        <v>1.0</v>
      </c>
    </row>
    <row r="95195" ht="15.0" customHeight="1">
      <c r="A95195" s="127" t="s">
        <v>186921</v>
      </c>
      <c r="B95195" s="11" t="s">
        <v>2505</v>
      </c>
      <c r="D95195" s="20"/>
      <c r="E95195" s="13"/>
      <c r="F95195" s="13"/>
      <c r="G95195" s="13"/>
      <c r="H95195" s="13"/>
      <c r="I95195" s="13"/>
      <c r="O95195" s="11">
        <v>1.0</v>
      </c>
    </row>
    <row r="95196" ht="15.0" customHeight="1">
      <c r="A95196" s="124" t="s">
        <v>186922</v>
      </c>
      <c r="B95196" s="11">
        <v>1.7522174E7</v>
      </c>
      <c r="D95196" s="20"/>
      <c r="E95196" s="13"/>
      <c r="F95196" s="13"/>
      <c r="G95196" s="13"/>
      <c r="H95196" s="13"/>
      <c r="I95196" s="13"/>
      <c r="O95196" s="11">
        <v>1.0</v>
      </c>
    </row>
    <row r="95197" ht="15.0" customHeight="1">
      <c r="A95197" s="127" t="s">
        <v>186923</v>
      </c>
      <c r="B95197" s="11" t="s">
        <v>2505</v>
      </c>
      <c r="D95197" s="20"/>
      <c r="E95197" s="13"/>
      <c r="F95197" s="13"/>
      <c r="G95197" s="13"/>
      <c r="H95197" s="13"/>
      <c r="I95197" s="13"/>
      <c r="O95197" s="11">
        <v>1.0</v>
      </c>
    </row>
    <row r="95198" ht="15.0" customHeight="1">
      <c r="A95198" s="127" t="s">
        <v>186924</v>
      </c>
      <c r="B95198" s="11" t="s">
        <v>2505</v>
      </c>
      <c r="D95198" s="20"/>
      <c r="E95198" s="13"/>
      <c r="F95198" s="13"/>
      <c r="G95198" s="13"/>
      <c r="H95198" s="13"/>
      <c r="I95198" s="13"/>
      <c r="O95198" s="11">
        <v>1.0</v>
      </c>
    </row>
    <row r="95199" ht="15.0" customHeight="1">
      <c r="A95199" s="127" t="s">
        <v>186925</v>
      </c>
      <c r="B95199" s="11" t="s">
        <v>2505</v>
      </c>
      <c r="D95199" s="20"/>
      <c r="E95199" s="13"/>
      <c r="F95199" s="13"/>
      <c r="G95199" s="13"/>
      <c r="H95199" s="13"/>
      <c r="I95199" s="13"/>
      <c r="O95199" s="11">
        <v>1.0</v>
      </c>
    </row>
    <row r="95200" ht="15.0" customHeight="1">
      <c r="A95200" s="127" t="s">
        <v>186926</v>
      </c>
      <c r="B95200" s="11" t="s">
        <v>2505</v>
      </c>
      <c r="D95200" s="20"/>
      <c r="E95200" s="13"/>
      <c r="F95200" s="13"/>
      <c r="G95200" s="13"/>
      <c r="H95200" s="13"/>
      <c r="I95200" s="13"/>
      <c r="O95200" s="11">
        <v>1.0</v>
      </c>
    </row>
    <row r="95201" ht="15.0" customHeight="1">
      <c r="A95201" s="127" t="s">
        <v>186927</v>
      </c>
      <c r="B95201" s="11" t="s">
        <v>2505</v>
      </c>
      <c r="D95201" s="20"/>
      <c r="E95201" s="13"/>
      <c r="F95201" s="13"/>
      <c r="G95201" s="13"/>
      <c r="H95201" s="13"/>
      <c r="I95201" s="13"/>
      <c r="O95201" s="11">
        <v>1.0</v>
      </c>
    </row>
    <row r="95202" ht="15.0" customHeight="1">
      <c r="A95202" s="127" t="s">
        <v>186928</v>
      </c>
      <c r="B95202" s="11" t="s">
        <v>2505</v>
      </c>
      <c r="D95202" s="20"/>
      <c r="E95202" s="13"/>
      <c r="F95202" s="13"/>
      <c r="G95202" s="13"/>
      <c r="H95202" s="13"/>
      <c r="I95202" s="13"/>
      <c r="O95202" s="11">
        <v>1.0</v>
      </c>
    </row>
    <row r="95203" ht="15.0" customHeight="1">
      <c r="A95203" s="127" t="s">
        <v>186929</v>
      </c>
      <c r="B95203" s="11" t="s">
        <v>2505</v>
      </c>
      <c r="D95203" s="20"/>
      <c r="E95203" s="13"/>
      <c r="F95203" s="13"/>
      <c r="G95203" s="13"/>
      <c r="H95203" s="13"/>
      <c r="I95203" s="13"/>
      <c r="O95203" s="11">
        <v>1.0</v>
      </c>
    </row>
    <row r="95204" ht="15.0" customHeight="1">
      <c r="A95204" s="124" t="s">
        <v>186930</v>
      </c>
      <c r="B95204" s="11" t="s">
        <v>2505</v>
      </c>
      <c r="D95204" s="20"/>
      <c r="E95204" s="13"/>
      <c r="F95204" s="13"/>
      <c r="G95204" s="13"/>
      <c r="H95204" s="13"/>
      <c r="I95204" s="13"/>
      <c r="O95204" s="11">
        <v>1.0</v>
      </c>
    </row>
    <row r="95205" ht="15.0" customHeight="1">
      <c r="A95205" s="127" t="s">
        <v>186931</v>
      </c>
      <c r="B95205" s="11" t="s">
        <v>2505</v>
      </c>
      <c r="D95205" s="20"/>
      <c r="E95205" s="13"/>
      <c r="F95205" s="13"/>
      <c r="G95205" s="13"/>
      <c r="H95205" s="13"/>
      <c r="I95205" s="13"/>
      <c r="O95205" s="11">
        <v>1.0</v>
      </c>
    </row>
    <row r="95206" ht="15.0" customHeight="1">
      <c r="A95206" s="124" t="s">
        <v>186932</v>
      </c>
      <c r="B95206" s="11">
        <v>2.8387987E7</v>
      </c>
      <c r="D95206" s="20"/>
      <c r="E95206" s="13"/>
      <c r="F95206" s="13"/>
      <c r="G95206" s="13"/>
      <c r="H95206" s="13"/>
      <c r="I95206" s="13"/>
      <c r="O95206" s="11">
        <v>1.0</v>
      </c>
    </row>
    <row r="95207" ht="15.0" customHeight="1">
      <c r="A95207" s="124" t="s">
        <v>186933</v>
      </c>
      <c r="B95207" s="11" t="s">
        <v>2505</v>
      </c>
      <c r="D95207" s="20"/>
      <c r="E95207" s="13"/>
      <c r="F95207" s="13"/>
      <c r="G95207" s="13"/>
      <c r="H95207" s="13"/>
      <c r="I95207" s="13"/>
      <c r="O95207" s="11">
        <v>1.0</v>
      </c>
    </row>
    <row r="95208" ht="15.0" customHeight="1">
      <c r="A95208" s="127" t="s">
        <v>186934</v>
      </c>
      <c r="B95208" s="11" t="s">
        <v>2505</v>
      </c>
      <c r="D95208" s="20"/>
      <c r="E95208" s="13"/>
      <c r="F95208" s="13"/>
      <c r="G95208" s="13"/>
      <c r="H95208" s="13"/>
      <c r="I95208" s="13"/>
      <c r="O95208" s="11">
        <v>1.0</v>
      </c>
    </row>
    <row r="95209" ht="15.0" customHeight="1">
      <c r="A95209" s="127" t="s">
        <v>186935</v>
      </c>
      <c r="B95209" s="11" t="s">
        <v>2505</v>
      </c>
      <c r="D95209" s="20"/>
      <c r="E95209" s="13"/>
      <c r="F95209" s="13"/>
      <c r="G95209" s="13"/>
      <c r="H95209" s="13"/>
      <c r="I95209" s="13"/>
      <c r="O95209" s="11">
        <v>1.0</v>
      </c>
    </row>
    <row r="95210" ht="15.0" customHeight="1">
      <c r="A95210" s="127" t="s">
        <v>186936</v>
      </c>
      <c r="B95210" s="11" t="s">
        <v>2505</v>
      </c>
      <c r="D95210" s="20"/>
      <c r="E95210" s="13"/>
      <c r="F95210" s="13"/>
      <c r="G95210" s="13"/>
      <c r="H95210" s="13"/>
      <c r="I95210" s="13"/>
      <c r="O95210" s="11">
        <v>1.0</v>
      </c>
    </row>
    <row r="95211" ht="15.0" customHeight="1">
      <c r="A95211" s="127" t="s">
        <v>186937</v>
      </c>
      <c r="B95211" s="11" t="s">
        <v>2505</v>
      </c>
      <c r="D95211" s="20"/>
      <c r="E95211" s="13"/>
      <c r="F95211" s="13"/>
      <c r="G95211" s="13"/>
      <c r="H95211" s="13"/>
      <c r="I95211" s="13"/>
      <c r="O95211" s="11">
        <v>1.0</v>
      </c>
    </row>
    <row r="95212" ht="15.0" customHeight="1">
      <c r="A95212" s="124" t="s">
        <v>186938</v>
      </c>
      <c r="B95212" s="11" t="s">
        <v>2505</v>
      </c>
      <c r="D95212" s="20"/>
      <c r="E95212" s="13"/>
      <c r="F95212" s="13"/>
      <c r="G95212" s="13"/>
      <c r="H95212" s="13"/>
      <c r="I95212" s="13"/>
      <c r="O95212" s="11">
        <v>1.0</v>
      </c>
    </row>
    <row r="95213" ht="15.0" customHeight="1">
      <c r="A95213" s="124" t="s">
        <v>186939</v>
      </c>
      <c r="B95213" s="11">
        <v>3942299.0</v>
      </c>
      <c r="D95213" s="20"/>
      <c r="E95213" s="13"/>
      <c r="F95213" s="13"/>
      <c r="G95213" s="13"/>
      <c r="H95213" s="13"/>
      <c r="I95213" s="13"/>
      <c r="O95213" s="11">
        <v>1.0</v>
      </c>
    </row>
    <row r="95214" ht="15.0" customHeight="1">
      <c r="A95214" s="127" t="s">
        <v>186940</v>
      </c>
      <c r="B95214" s="11" t="s">
        <v>2505</v>
      </c>
      <c r="D95214" s="20"/>
      <c r="E95214" s="13"/>
      <c r="F95214" s="13"/>
      <c r="G95214" s="13"/>
      <c r="H95214" s="13"/>
      <c r="I95214" s="13"/>
      <c r="O95214" s="11">
        <v>1.0</v>
      </c>
    </row>
    <row r="95215" ht="15.0" customHeight="1">
      <c r="A95215" s="127" t="s">
        <v>186941</v>
      </c>
      <c r="B95215" s="11" t="s">
        <v>2505</v>
      </c>
      <c r="D95215" s="20"/>
      <c r="E95215" s="13"/>
      <c r="F95215" s="13"/>
      <c r="G95215" s="13"/>
      <c r="H95215" s="13"/>
      <c r="I95215" s="13"/>
      <c r="O95215" s="11">
        <v>1.0</v>
      </c>
    </row>
    <row r="95216" ht="15.0" customHeight="1">
      <c r="A95216" s="124" t="s">
        <v>186942</v>
      </c>
      <c r="B95216" s="11">
        <v>3.6244159E7</v>
      </c>
      <c r="D95216" s="20"/>
      <c r="E95216" s="13"/>
      <c r="F95216" s="13"/>
      <c r="G95216" s="13"/>
      <c r="H95216" s="13"/>
      <c r="I95216" s="13"/>
      <c r="O95216" s="11">
        <v>1.0</v>
      </c>
    </row>
    <row r="95217" ht="15.0" customHeight="1">
      <c r="A95217" s="124" t="s">
        <v>186943</v>
      </c>
      <c r="B95217" s="11" t="s">
        <v>2505</v>
      </c>
      <c r="D95217" s="20"/>
      <c r="E95217" s="13"/>
      <c r="F95217" s="13"/>
      <c r="G95217" s="13"/>
      <c r="H95217" s="13"/>
      <c r="I95217" s="13"/>
      <c r="O95217" s="11">
        <v>1.0</v>
      </c>
    </row>
    <row r="95218" ht="15.0" customHeight="1">
      <c r="A95218" s="127" t="s">
        <v>186944</v>
      </c>
      <c r="B95218" s="11">
        <v>543797.0</v>
      </c>
      <c r="D95218" s="20"/>
      <c r="E95218" s="13"/>
      <c r="F95218" s="13"/>
      <c r="G95218" s="13"/>
      <c r="H95218" s="13"/>
      <c r="I95218" s="13"/>
      <c r="O95218" s="11">
        <v>1.0</v>
      </c>
    </row>
    <row r="95219" ht="15.0" customHeight="1">
      <c r="A95219" s="124" t="s">
        <v>186945</v>
      </c>
      <c r="B95219" s="11">
        <v>102389.0</v>
      </c>
      <c r="D95219" s="20"/>
      <c r="E95219" s="13"/>
      <c r="F95219" s="13"/>
      <c r="G95219" s="13"/>
      <c r="H95219" s="13"/>
      <c r="I95219" s="13"/>
      <c r="O95219" s="11">
        <v>1.0</v>
      </c>
    </row>
    <row r="95220" ht="15.0" customHeight="1">
      <c r="A95220" s="124" t="s">
        <v>186946</v>
      </c>
      <c r="B95220" s="11" t="s">
        <v>2505</v>
      </c>
      <c r="D95220" s="20"/>
      <c r="E95220" s="13"/>
      <c r="F95220" s="13"/>
      <c r="G95220" s="13"/>
      <c r="H95220" s="13"/>
      <c r="I95220" s="13"/>
      <c r="O95220" s="11">
        <v>1.0</v>
      </c>
    </row>
    <row r="95221" ht="15.0" customHeight="1">
      <c r="A95221" s="124" t="s">
        <v>186947</v>
      </c>
      <c r="B95221" s="11" t="s">
        <v>2505</v>
      </c>
      <c r="D95221" s="20"/>
      <c r="E95221" s="13"/>
      <c r="F95221" s="13"/>
      <c r="G95221" s="13"/>
      <c r="H95221" s="13"/>
      <c r="I95221" s="13"/>
      <c r="O95221" s="11">
        <v>1.0</v>
      </c>
    </row>
    <row r="95222" ht="15.0" customHeight="1">
      <c r="A95222" s="127" t="s">
        <v>186948</v>
      </c>
      <c r="B95222" s="11" t="s">
        <v>2505</v>
      </c>
      <c r="D95222" s="20"/>
      <c r="E95222" s="13"/>
      <c r="F95222" s="13"/>
      <c r="G95222" s="13"/>
      <c r="H95222" s="13"/>
      <c r="I95222" s="13"/>
      <c r="O95222" s="11">
        <v>1.0</v>
      </c>
    </row>
    <row r="95223" ht="15.0" customHeight="1">
      <c r="A95223" s="127" t="s">
        <v>186949</v>
      </c>
      <c r="B95223" s="11" t="s">
        <v>2505</v>
      </c>
      <c r="D95223" s="20"/>
      <c r="E95223" s="13"/>
      <c r="F95223" s="13"/>
      <c r="G95223" s="13"/>
      <c r="H95223" s="13"/>
      <c r="I95223" s="13"/>
      <c r="O95223" s="11">
        <v>1.0</v>
      </c>
    </row>
    <row r="95224" ht="15.0" customHeight="1">
      <c r="A95224" s="127" t="s">
        <v>186950</v>
      </c>
      <c r="B95224" s="11" t="s">
        <v>2505</v>
      </c>
      <c r="D95224" s="20"/>
      <c r="E95224" s="13"/>
      <c r="F95224" s="13"/>
      <c r="G95224" s="13"/>
      <c r="H95224" s="13"/>
      <c r="I95224" s="13"/>
      <c r="O95224" s="11">
        <v>1.0</v>
      </c>
    </row>
    <row r="95225" ht="15.0" customHeight="1">
      <c r="A95225" s="127" t="s">
        <v>186951</v>
      </c>
      <c r="B95225" s="11" t="s">
        <v>2505</v>
      </c>
      <c r="D95225" s="20"/>
      <c r="E95225" s="13"/>
      <c r="F95225" s="13"/>
      <c r="G95225" s="13"/>
      <c r="H95225" s="13"/>
      <c r="I95225" s="13"/>
      <c r="O95225" s="11">
        <v>1.0</v>
      </c>
    </row>
    <row r="95226" ht="15.0" customHeight="1">
      <c r="A95226" s="127" t="s">
        <v>186952</v>
      </c>
      <c r="B95226" s="11" t="s">
        <v>2505</v>
      </c>
      <c r="D95226" s="20"/>
      <c r="E95226" s="13"/>
      <c r="F95226" s="13"/>
      <c r="G95226" s="13"/>
      <c r="H95226" s="13"/>
      <c r="I95226" s="13"/>
      <c r="O95226" s="11">
        <v>1.0</v>
      </c>
    </row>
    <row r="95227" ht="15.0" customHeight="1">
      <c r="A95227" s="127" t="s">
        <v>186953</v>
      </c>
      <c r="B95227" s="11" t="s">
        <v>2505</v>
      </c>
      <c r="D95227" s="20"/>
      <c r="E95227" s="13"/>
      <c r="F95227" s="13"/>
      <c r="G95227" s="13"/>
      <c r="H95227" s="13"/>
      <c r="I95227" s="13"/>
      <c r="O95227" s="11">
        <v>1.0</v>
      </c>
    </row>
    <row r="95228" ht="15.0" customHeight="1">
      <c r="A95228" s="127" t="s">
        <v>186954</v>
      </c>
      <c r="B95228" s="11" t="s">
        <v>2505</v>
      </c>
      <c r="D95228" s="20"/>
      <c r="E95228" s="13"/>
      <c r="F95228" s="13"/>
      <c r="G95228" s="13"/>
      <c r="H95228" s="13"/>
      <c r="I95228" s="13"/>
      <c r="O95228" s="11">
        <v>1.0</v>
      </c>
    </row>
    <row r="95229" ht="15.0" customHeight="1">
      <c r="A95229" s="127" t="s">
        <v>186955</v>
      </c>
      <c r="B95229" s="11" t="s">
        <v>2505</v>
      </c>
      <c r="D95229" s="20"/>
      <c r="E95229" s="13"/>
      <c r="F95229" s="13"/>
      <c r="G95229" s="13"/>
      <c r="H95229" s="13"/>
      <c r="I95229" s="13"/>
      <c r="O95229" s="11">
        <v>1.0</v>
      </c>
    </row>
    <row r="95230" ht="15.0" customHeight="1">
      <c r="A95230" s="124" t="s">
        <v>186956</v>
      </c>
      <c r="B95230" s="11" t="s">
        <v>2505</v>
      </c>
      <c r="D95230" s="20"/>
      <c r="E95230" s="13"/>
      <c r="F95230" s="13"/>
      <c r="G95230" s="13"/>
      <c r="H95230" s="13"/>
      <c r="I95230" s="13"/>
      <c r="O95230" s="11">
        <v>1.0</v>
      </c>
    </row>
    <row r="95231" ht="15.0" customHeight="1">
      <c r="A95231" s="127" t="s">
        <v>186957</v>
      </c>
      <c r="B95231" s="11" t="s">
        <v>2505</v>
      </c>
      <c r="D95231" s="20"/>
      <c r="E95231" s="13"/>
      <c r="F95231" s="13"/>
      <c r="G95231" s="13"/>
      <c r="H95231" s="13"/>
      <c r="I95231" s="13"/>
      <c r="O95231" s="11">
        <v>1.0</v>
      </c>
    </row>
    <row r="95232" ht="15.0" customHeight="1">
      <c r="A95232" s="124" t="s">
        <v>186958</v>
      </c>
      <c r="B95232" s="11" t="s">
        <v>2505</v>
      </c>
      <c r="D95232" s="20"/>
      <c r="E95232" s="13"/>
      <c r="F95232" s="13"/>
      <c r="G95232" s="13"/>
      <c r="H95232" s="13"/>
      <c r="I95232" s="13"/>
      <c r="O95232" s="11">
        <v>1.0</v>
      </c>
    </row>
    <row r="95233" ht="15.0" customHeight="1">
      <c r="A95233" s="127" t="s">
        <v>186959</v>
      </c>
      <c r="B95233" s="11" t="s">
        <v>2505</v>
      </c>
      <c r="D95233" s="20"/>
      <c r="E95233" s="13"/>
      <c r="F95233" s="13"/>
      <c r="G95233" s="13"/>
      <c r="H95233" s="13"/>
      <c r="I95233" s="13"/>
      <c r="O95233" s="11">
        <v>1.0</v>
      </c>
    </row>
    <row r="95234" ht="15.0" customHeight="1">
      <c r="A95234" s="124" t="s">
        <v>186960</v>
      </c>
      <c r="B95234" s="11" t="s">
        <v>2505</v>
      </c>
      <c r="D95234" s="20"/>
      <c r="E95234" s="13"/>
      <c r="F95234" s="13"/>
      <c r="G95234" s="13"/>
      <c r="H95234" s="13"/>
      <c r="I95234" s="13"/>
      <c r="O95234" s="11">
        <v>1.0</v>
      </c>
    </row>
    <row r="95235" ht="15.0" customHeight="1">
      <c r="A95235" s="127" t="s">
        <v>186961</v>
      </c>
      <c r="B95235" s="11" t="s">
        <v>2505</v>
      </c>
      <c r="D95235" s="20"/>
      <c r="E95235" s="13"/>
      <c r="F95235" s="13"/>
      <c r="G95235" s="13"/>
      <c r="H95235" s="13"/>
      <c r="I95235" s="13"/>
      <c r="O95235" s="11">
        <v>1.0</v>
      </c>
    </row>
    <row r="95236" ht="15.0" customHeight="1">
      <c r="A95236" s="127" t="s">
        <v>186962</v>
      </c>
      <c r="B95236" s="11" t="s">
        <v>2505</v>
      </c>
      <c r="D95236" s="20"/>
      <c r="E95236" s="13"/>
      <c r="F95236" s="13"/>
      <c r="G95236" s="13"/>
      <c r="H95236" s="13"/>
      <c r="I95236" s="13"/>
      <c r="O95236" s="11">
        <v>1.0</v>
      </c>
    </row>
    <row r="95237" ht="15.0" customHeight="1">
      <c r="A95237" s="124" t="s">
        <v>186963</v>
      </c>
      <c r="B95237" s="11" t="s">
        <v>2505</v>
      </c>
      <c r="D95237" s="20"/>
      <c r="E95237" s="13"/>
      <c r="F95237" s="13"/>
      <c r="G95237" s="13"/>
      <c r="H95237" s="13"/>
      <c r="I95237" s="13"/>
      <c r="O95237" s="11">
        <v>1.0</v>
      </c>
    </row>
    <row r="95238" ht="15.0" customHeight="1">
      <c r="A95238" s="127" t="s">
        <v>186964</v>
      </c>
      <c r="B95238" s="11" t="s">
        <v>2505</v>
      </c>
      <c r="D95238" s="20"/>
      <c r="E95238" s="13"/>
      <c r="F95238" s="13"/>
      <c r="G95238" s="13"/>
      <c r="H95238" s="13"/>
      <c r="I95238" s="13"/>
      <c r="O95238" s="11">
        <v>1.0</v>
      </c>
    </row>
    <row r="95239" ht="15.0" customHeight="1">
      <c r="A95239" s="124" t="s">
        <v>186965</v>
      </c>
      <c r="B95239" s="11">
        <v>1.33188E7</v>
      </c>
      <c r="D95239" s="20"/>
      <c r="E95239" s="13"/>
      <c r="F95239" s="13"/>
      <c r="G95239" s="13"/>
      <c r="H95239" s="13"/>
      <c r="I95239" s="13"/>
      <c r="O95239" s="11">
        <v>1.0</v>
      </c>
    </row>
    <row r="95240" ht="15.0" customHeight="1">
      <c r="A95240" s="127" t="s">
        <v>186966</v>
      </c>
      <c r="B95240" s="11" t="s">
        <v>2505</v>
      </c>
      <c r="D95240" s="20"/>
      <c r="E95240" s="13"/>
      <c r="F95240" s="13"/>
      <c r="G95240" s="13"/>
      <c r="H95240" s="13"/>
      <c r="I95240" s="13"/>
      <c r="O95240" s="11">
        <v>1.0</v>
      </c>
    </row>
    <row r="95241" ht="15.0" customHeight="1">
      <c r="A95241" s="79" t="s">
        <v>179797</v>
      </c>
      <c r="B95241" s="11" t="s">
        <v>2505</v>
      </c>
      <c r="D95241" s="20"/>
      <c r="E95241" s="13"/>
      <c r="F95241" s="13"/>
      <c r="G95241" s="13"/>
      <c r="H95241" s="13"/>
      <c r="I95241" s="13"/>
      <c r="O95241" s="11">
        <v>1.0</v>
      </c>
    </row>
    <row r="95242" ht="15.0" customHeight="1">
      <c r="A95242" s="127" t="s">
        <v>186967</v>
      </c>
      <c r="B95242" s="11" t="s">
        <v>2505</v>
      </c>
      <c r="D95242" s="20"/>
      <c r="E95242" s="13"/>
      <c r="F95242" s="13"/>
      <c r="G95242" s="13"/>
      <c r="H95242" s="13"/>
      <c r="I95242" s="13"/>
      <c r="O95242" s="11">
        <v>1.0</v>
      </c>
    </row>
    <row r="95243" ht="15.0" customHeight="1">
      <c r="A95243" s="127" t="s">
        <v>186968</v>
      </c>
      <c r="B95243" s="11" t="s">
        <v>2505</v>
      </c>
      <c r="D95243" s="20"/>
      <c r="E95243" s="13"/>
      <c r="F95243" s="13"/>
      <c r="G95243" s="13"/>
      <c r="H95243" s="13"/>
      <c r="I95243" s="13"/>
      <c r="O95243" s="11">
        <v>1.0</v>
      </c>
    </row>
    <row r="95244" ht="15.0" customHeight="1">
      <c r="A95244" s="127" t="s">
        <v>186969</v>
      </c>
      <c r="B95244" s="11" t="s">
        <v>2505</v>
      </c>
      <c r="D95244" s="20"/>
      <c r="E95244" s="13"/>
      <c r="F95244" s="13"/>
      <c r="G95244" s="13"/>
      <c r="H95244" s="13"/>
      <c r="I95244" s="13"/>
      <c r="O95244" s="11">
        <v>1.0</v>
      </c>
    </row>
    <row r="95245" ht="15.0" customHeight="1">
      <c r="A95245" s="127" t="s">
        <v>186970</v>
      </c>
      <c r="B95245" s="11" t="s">
        <v>2505</v>
      </c>
      <c r="D95245" s="20"/>
      <c r="E95245" s="13"/>
      <c r="F95245" s="13"/>
      <c r="G95245" s="13"/>
      <c r="H95245" s="13"/>
      <c r="I95245" s="13"/>
      <c r="O95245" s="11">
        <v>1.0</v>
      </c>
    </row>
    <row r="95246" ht="15.0" customHeight="1">
      <c r="A95246" s="124" t="s">
        <v>186971</v>
      </c>
      <c r="B95246" s="11" t="s">
        <v>2505</v>
      </c>
      <c r="D95246" s="20"/>
      <c r="E95246" s="13"/>
      <c r="F95246" s="13"/>
      <c r="G95246" s="13"/>
      <c r="H95246" s="13"/>
      <c r="I95246" s="13"/>
      <c r="O95246" s="11">
        <v>1.0</v>
      </c>
    </row>
    <row r="95247" ht="15.0" customHeight="1">
      <c r="A95247" s="124" t="s">
        <v>186972</v>
      </c>
      <c r="B95247" s="11" t="s">
        <v>2505</v>
      </c>
      <c r="D95247" s="20"/>
      <c r="E95247" s="13"/>
      <c r="F95247" s="13"/>
      <c r="G95247" s="13"/>
      <c r="H95247" s="13"/>
      <c r="I95247" s="13"/>
      <c r="O95247" s="11">
        <v>1.0</v>
      </c>
    </row>
    <row r="95248" ht="15.0" customHeight="1">
      <c r="A95248" s="127" t="s">
        <v>186973</v>
      </c>
      <c r="B95248" s="11" t="s">
        <v>2505</v>
      </c>
      <c r="D95248" s="20"/>
      <c r="E95248" s="13"/>
      <c r="F95248" s="13"/>
      <c r="G95248" s="13"/>
      <c r="H95248" s="13"/>
      <c r="I95248" s="13"/>
      <c r="O95248" s="11">
        <v>1.0</v>
      </c>
    </row>
    <row r="95249" ht="15.0" customHeight="1">
      <c r="A95249" s="127" t="s">
        <v>186974</v>
      </c>
      <c r="B95249" s="11" t="s">
        <v>2505</v>
      </c>
      <c r="D95249" s="20"/>
      <c r="E95249" s="13"/>
      <c r="F95249" s="13"/>
      <c r="G95249" s="13"/>
      <c r="H95249" s="13"/>
      <c r="I95249" s="13"/>
      <c r="O95249" s="11">
        <v>1.0</v>
      </c>
    </row>
    <row r="95250" ht="15.0" customHeight="1">
      <c r="A95250" s="127" t="s">
        <v>186975</v>
      </c>
      <c r="B95250" s="11" t="s">
        <v>2505</v>
      </c>
      <c r="D95250" s="20"/>
      <c r="E95250" s="13"/>
      <c r="F95250" s="13"/>
      <c r="G95250" s="13"/>
      <c r="H95250" s="13"/>
      <c r="I95250" s="13"/>
      <c r="O95250" s="11">
        <v>1.0</v>
      </c>
    </row>
    <row r="95251" ht="15.0" customHeight="1">
      <c r="A95251" s="127" t="s">
        <v>186976</v>
      </c>
      <c r="B95251" s="11" t="s">
        <v>2505</v>
      </c>
      <c r="D95251" s="20"/>
      <c r="E95251" s="13"/>
      <c r="F95251" s="13"/>
      <c r="G95251" s="13"/>
      <c r="H95251" s="13"/>
      <c r="I95251" s="13"/>
      <c r="O95251" s="11">
        <v>1.0</v>
      </c>
    </row>
    <row r="95252" ht="15.0" customHeight="1">
      <c r="A95252" s="124" t="s">
        <v>186977</v>
      </c>
      <c r="B95252" s="11" t="s">
        <v>2505</v>
      </c>
      <c r="D95252" s="20"/>
      <c r="E95252" s="13"/>
      <c r="F95252" s="13"/>
      <c r="G95252" s="13"/>
      <c r="H95252" s="13"/>
      <c r="I95252" s="13"/>
      <c r="O95252" s="11">
        <v>1.0</v>
      </c>
    </row>
    <row r="95253" ht="15.0" customHeight="1">
      <c r="A95253" s="127" t="s">
        <v>186978</v>
      </c>
      <c r="B95253" s="11" t="s">
        <v>2505</v>
      </c>
      <c r="D95253" s="20"/>
      <c r="E95253" s="13"/>
      <c r="F95253" s="13"/>
      <c r="G95253" s="13"/>
      <c r="H95253" s="13"/>
      <c r="I95253" s="13"/>
      <c r="O95253" s="11">
        <v>1.0</v>
      </c>
    </row>
    <row r="95254" ht="15.0" customHeight="1">
      <c r="A95254" s="127" t="s">
        <v>186979</v>
      </c>
      <c r="B95254" s="11" t="s">
        <v>2505</v>
      </c>
      <c r="D95254" s="20"/>
      <c r="E95254" s="13"/>
      <c r="F95254" s="13"/>
      <c r="G95254" s="13"/>
      <c r="H95254" s="13"/>
      <c r="I95254" s="13"/>
      <c r="O95254" s="11">
        <v>1.0</v>
      </c>
    </row>
    <row r="95255" ht="15.0" customHeight="1">
      <c r="A95255" s="127" t="s">
        <v>186980</v>
      </c>
      <c r="B95255" s="11" t="s">
        <v>2505</v>
      </c>
      <c r="D95255" s="20"/>
      <c r="E95255" s="13"/>
      <c r="F95255" s="13"/>
      <c r="G95255" s="13"/>
      <c r="H95255" s="13"/>
      <c r="I95255" s="13"/>
      <c r="O95255" s="11">
        <v>1.0</v>
      </c>
    </row>
    <row r="95256" ht="15.0" customHeight="1">
      <c r="A95256" s="127" t="s">
        <v>186981</v>
      </c>
      <c r="B95256" s="11" t="s">
        <v>2505</v>
      </c>
      <c r="D95256" s="20"/>
      <c r="E95256" s="13"/>
      <c r="F95256" s="13"/>
      <c r="G95256" s="13"/>
      <c r="H95256" s="13"/>
      <c r="I95256" s="13"/>
      <c r="O95256" s="11">
        <v>1.0</v>
      </c>
    </row>
    <row r="95257" ht="15.0" customHeight="1">
      <c r="A95257" s="124" t="s">
        <v>186982</v>
      </c>
      <c r="B95257" s="11">
        <v>1084833.0</v>
      </c>
      <c r="D95257" s="20"/>
      <c r="E95257" s="13"/>
      <c r="F95257" s="13"/>
      <c r="G95257" s="13"/>
      <c r="H95257" s="13"/>
      <c r="I95257" s="13"/>
      <c r="O95257" s="11">
        <v>1.0</v>
      </c>
    </row>
    <row r="95258" ht="15.0" customHeight="1">
      <c r="A95258" s="127" t="s">
        <v>186983</v>
      </c>
      <c r="B95258" s="11" t="s">
        <v>2505</v>
      </c>
      <c r="D95258" s="20"/>
      <c r="E95258" s="13"/>
      <c r="F95258" s="13"/>
      <c r="G95258" s="13"/>
      <c r="H95258" s="13"/>
      <c r="I95258" s="13"/>
      <c r="O95258" s="11">
        <v>1.0</v>
      </c>
    </row>
    <row r="95259" ht="15.0" customHeight="1">
      <c r="A95259" s="124" t="s">
        <v>186984</v>
      </c>
      <c r="B95259" s="11" t="s">
        <v>2505</v>
      </c>
      <c r="D95259" s="20"/>
      <c r="E95259" s="13"/>
      <c r="F95259" s="13"/>
      <c r="G95259" s="13"/>
      <c r="H95259" s="13"/>
      <c r="I95259" s="13"/>
      <c r="O95259" s="11">
        <v>1.0</v>
      </c>
    </row>
    <row r="95260" ht="15.0" customHeight="1">
      <c r="A95260" s="127" t="s">
        <v>186985</v>
      </c>
      <c r="B95260" s="11" t="s">
        <v>2505</v>
      </c>
      <c r="D95260" s="20"/>
      <c r="E95260" s="13"/>
      <c r="F95260" s="13"/>
      <c r="G95260" s="13"/>
      <c r="H95260" s="13"/>
      <c r="I95260" s="13"/>
      <c r="O95260" s="11">
        <v>1.0</v>
      </c>
    </row>
    <row r="95261" ht="15.0" customHeight="1">
      <c r="A95261" s="127" t="s">
        <v>186986</v>
      </c>
      <c r="B95261" s="11" t="s">
        <v>2505</v>
      </c>
      <c r="D95261" s="20"/>
      <c r="E95261" s="13"/>
      <c r="F95261" s="13"/>
      <c r="G95261" s="13"/>
      <c r="H95261" s="13"/>
      <c r="I95261" s="13"/>
      <c r="O95261" s="11">
        <v>1.0</v>
      </c>
    </row>
    <row r="95262" ht="15.0" customHeight="1">
      <c r="A95262" s="127" t="s">
        <v>186987</v>
      </c>
      <c r="B95262" s="11" t="s">
        <v>2505</v>
      </c>
      <c r="D95262" s="20"/>
      <c r="E95262" s="13"/>
      <c r="F95262" s="13"/>
      <c r="G95262" s="13"/>
      <c r="H95262" s="13"/>
      <c r="I95262" s="13"/>
      <c r="O95262" s="11">
        <v>1.0</v>
      </c>
    </row>
    <row r="95263" ht="15.0" customHeight="1">
      <c r="A95263" s="181" t="s">
        <v>186988</v>
      </c>
      <c r="B95263" s="11" t="s">
        <v>2505</v>
      </c>
      <c r="D95263" s="20"/>
      <c r="E95263" s="13"/>
      <c r="F95263" s="13"/>
      <c r="G95263" s="13"/>
      <c r="H95263" s="13"/>
      <c r="I95263" s="13"/>
      <c r="O95263" s="11">
        <v>1.0</v>
      </c>
    </row>
    <row r="95264" ht="15.0" customHeight="1">
      <c r="A95264" s="127" t="s">
        <v>186989</v>
      </c>
      <c r="B95264" s="11" t="s">
        <v>2505</v>
      </c>
      <c r="D95264" s="20"/>
      <c r="E95264" s="13"/>
      <c r="F95264" s="13"/>
      <c r="G95264" s="13"/>
      <c r="H95264" s="13"/>
      <c r="I95264" s="13"/>
      <c r="O95264" s="11">
        <v>1.0</v>
      </c>
    </row>
    <row r="95265" ht="15.0" customHeight="1">
      <c r="A95265" s="124" t="s">
        <v>186990</v>
      </c>
      <c r="B95265" s="11" t="s">
        <v>2505</v>
      </c>
      <c r="D95265" s="20"/>
      <c r="E95265" s="13"/>
      <c r="F95265" s="13"/>
      <c r="G95265" s="13"/>
      <c r="H95265" s="13"/>
      <c r="I95265" s="13"/>
      <c r="O95265" s="11">
        <v>1.0</v>
      </c>
    </row>
    <row r="95266" ht="15.0" customHeight="1">
      <c r="A95266" s="196" t="s">
        <v>182269</v>
      </c>
      <c r="B95266" s="11" t="s">
        <v>2505</v>
      </c>
      <c r="D95266" s="20"/>
      <c r="E95266" s="13"/>
      <c r="F95266" s="13"/>
      <c r="G95266" s="13"/>
      <c r="H95266" s="13"/>
      <c r="I95266" s="13"/>
      <c r="O95266" s="11">
        <v>1.0</v>
      </c>
    </row>
    <row r="95267" ht="15.0" customHeight="1">
      <c r="A95267" s="127" t="s">
        <v>186991</v>
      </c>
      <c r="B95267" s="11" t="s">
        <v>2505</v>
      </c>
      <c r="D95267" s="20"/>
      <c r="E95267" s="13"/>
      <c r="F95267" s="13"/>
      <c r="G95267" s="13"/>
      <c r="H95267" s="13"/>
      <c r="I95267" s="13"/>
      <c r="O95267" s="11">
        <v>1.0</v>
      </c>
    </row>
    <row r="95268" ht="15.0" customHeight="1">
      <c r="A95268" s="127" t="s">
        <v>186992</v>
      </c>
      <c r="B95268" s="11" t="s">
        <v>2505</v>
      </c>
      <c r="D95268" s="20"/>
      <c r="E95268" s="13"/>
      <c r="F95268" s="13"/>
      <c r="G95268" s="13"/>
      <c r="H95268" s="13"/>
      <c r="I95268" s="13"/>
      <c r="O95268" s="11">
        <v>1.0</v>
      </c>
    </row>
    <row r="95269" ht="15.0" customHeight="1">
      <c r="A95269" s="127" t="s">
        <v>186993</v>
      </c>
      <c r="B95269" s="11" t="s">
        <v>2505</v>
      </c>
      <c r="D95269" s="20"/>
      <c r="E95269" s="13"/>
      <c r="F95269" s="13"/>
      <c r="G95269" s="13"/>
      <c r="H95269" s="13"/>
      <c r="I95269" s="13"/>
      <c r="O95269" s="11">
        <v>1.0</v>
      </c>
    </row>
    <row r="95270" ht="15.0" customHeight="1">
      <c r="A95270" s="124" t="s">
        <v>186994</v>
      </c>
      <c r="B95270" s="11" t="s">
        <v>2505</v>
      </c>
      <c r="D95270" s="20"/>
      <c r="E95270" s="13"/>
      <c r="F95270" s="13"/>
      <c r="G95270" s="13"/>
      <c r="H95270" s="13"/>
      <c r="I95270" s="13"/>
      <c r="O95270" s="11">
        <v>1.0</v>
      </c>
    </row>
    <row r="95271" ht="15.0" customHeight="1">
      <c r="A95271" s="124" t="s">
        <v>186995</v>
      </c>
      <c r="B95271" s="11">
        <v>1891085.0</v>
      </c>
      <c r="D95271" s="20"/>
      <c r="E95271" s="13"/>
      <c r="F95271" s="13"/>
      <c r="G95271" s="13"/>
      <c r="H95271" s="13"/>
      <c r="I95271" s="13"/>
      <c r="O95271" s="11">
        <v>1.0</v>
      </c>
    </row>
    <row r="95272" ht="15.0" customHeight="1">
      <c r="A95272" s="124" t="s">
        <v>186996</v>
      </c>
      <c r="B95272" s="11">
        <v>1.1646928E7</v>
      </c>
      <c r="D95272" s="20"/>
      <c r="E95272" s="13"/>
      <c r="F95272" s="13"/>
      <c r="G95272" s="13"/>
      <c r="H95272" s="13"/>
      <c r="I95272" s="13"/>
      <c r="O95272" s="11">
        <v>1.0</v>
      </c>
    </row>
    <row r="95273" ht="15.0" customHeight="1">
      <c r="A95273" s="127" t="s">
        <v>186997</v>
      </c>
      <c r="B95273" s="11" t="s">
        <v>2505</v>
      </c>
      <c r="D95273" s="20"/>
      <c r="E95273" s="13"/>
      <c r="F95273" s="13"/>
      <c r="G95273" s="13"/>
      <c r="H95273" s="13"/>
      <c r="I95273" s="13"/>
      <c r="O95273" s="11">
        <v>1.0</v>
      </c>
    </row>
    <row r="95274" ht="15.0" customHeight="1">
      <c r="A95274" s="124" t="s">
        <v>186998</v>
      </c>
      <c r="B95274" s="11" t="s">
        <v>2505</v>
      </c>
      <c r="D95274" s="20"/>
      <c r="E95274" s="13"/>
      <c r="F95274" s="13"/>
      <c r="G95274" s="13"/>
      <c r="H95274" s="13"/>
      <c r="I95274" s="13"/>
      <c r="O95274" s="11">
        <v>1.0</v>
      </c>
    </row>
    <row r="95275" ht="15.0" customHeight="1">
      <c r="A95275" s="148" t="s">
        <v>182269</v>
      </c>
      <c r="B95275" s="11" t="s">
        <v>2505</v>
      </c>
      <c r="D95275" s="20"/>
      <c r="E95275" s="13"/>
      <c r="F95275" s="13"/>
      <c r="G95275" s="13"/>
      <c r="H95275" s="13"/>
      <c r="I95275" s="13"/>
      <c r="O95275" s="11">
        <v>1.0</v>
      </c>
    </row>
    <row r="95276" ht="15.0" customHeight="1">
      <c r="A95276" s="124" t="s">
        <v>186999</v>
      </c>
      <c r="B95276" s="11" t="s">
        <v>2505</v>
      </c>
      <c r="D95276" s="20"/>
      <c r="E95276" s="13"/>
      <c r="F95276" s="13"/>
      <c r="G95276" s="13"/>
      <c r="H95276" s="13"/>
      <c r="I95276" s="13"/>
      <c r="O95276" s="11">
        <v>1.0</v>
      </c>
    </row>
    <row r="95277" ht="15.0" customHeight="1">
      <c r="A95277" s="124" t="s">
        <v>187000</v>
      </c>
      <c r="B95277" s="11" t="s">
        <v>2505</v>
      </c>
      <c r="D95277" s="20"/>
      <c r="E95277" s="13"/>
      <c r="F95277" s="13"/>
      <c r="G95277" s="13"/>
      <c r="H95277" s="13"/>
      <c r="I95277" s="13"/>
      <c r="O95277" s="11">
        <v>1.0</v>
      </c>
    </row>
    <row r="95278" ht="15.0" customHeight="1">
      <c r="A95278" s="124" t="s">
        <v>187001</v>
      </c>
      <c r="B95278" s="11" t="s">
        <v>2505</v>
      </c>
      <c r="D95278" s="20"/>
      <c r="E95278" s="13"/>
      <c r="F95278" s="13"/>
      <c r="G95278" s="13"/>
      <c r="H95278" s="13"/>
      <c r="I95278" s="13"/>
      <c r="O95278" s="11">
        <v>1.0</v>
      </c>
    </row>
    <row r="95279" ht="15.0" customHeight="1">
      <c r="A95279" s="127" t="s">
        <v>187002</v>
      </c>
      <c r="B95279" s="11" t="s">
        <v>2505</v>
      </c>
      <c r="D95279" s="20"/>
      <c r="E95279" s="13"/>
      <c r="F95279" s="13"/>
      <c r="G95279" s="13"/>
      <c r="H95279" s="13"/>
      <c r="I95279" s="13"/>
      <c r="O95279" s="11">
        <v>1.0</v>
      </c>
    </row>
    <row r="95280" ht="15.0" customHeight="1">
      <c r="A95280" s="124" t="s">
        <v>187003</v>
      </c>
      <c r="B95280" s="11" t="s">
        <v>2505</v>
      </c>
      <c r="D95280" s="20"/>
      <c r="E95280" s="13"/>
      <c r="F95280" s="13"/>
      <c r="G95280" s="13"/>
      <c r="H95280" s="13"/>
      <c r="I95280" s="13"/>
      <c r="O95280" s="11">
        <v>1.0</v>
      </c>
    </row>
    <row r="95281" ht="15.0" customHeight="1">
      <c r="A95281" s="127" t="s">
        <v>187004</v>
      </c>
      <c r="B95281" s="11" t="s">
        <v>2505</v>
      </c>
      <c r="D95281" s="20"/>
      <c r="E95281" s="13"/>
      <c r="F95281" s="13"/>
      <c r="G95281" s="13"/>
      <c r="H95281" s="13"/>
      <c r="I95281" s="13"/>
      <c r="O95281" s="11">
        <v>1.0</v>
      </c>
    </row>
    <row r="95282" ht="15.0" customHeight="1">
      <c r="A95282" s="127" t="s">
        <v>187005</v>
      </c>
      <c r="B95282" s="11" t="s">
        <v>2505</v>
      </c>
      <c r="D95282" s="20"/>
      <c r="E95282" s="13"/>
      <c r="F95282" s="13"/>
      <c r="G95282" s="13"/>
      <c r="H95282" s="13"/>
      <c r="I95282" s="13"/>
      <c r="O95282" s="11">
        <v>1.0</v>
      </c>
    </row>
    <row r="95283" ht="15.0" customHeight="1">
      <c r="A95283" s="127" t="s">
        <v>187006</v>
      </c>
      <c r="B95283" s="11" t="s">
        <v>2505</v>
      </c>
      <c r="D95283" s="20"/>
      <c r="E95283" s="13"/>
      <c r="F95283" s="13"/>
      <c r="G95283" s="13"/>
      <c r="H95283" s="13"/>
      <c r="I95283" s="13"/>
      <c r="O95283" s="11">
        <v>1.0</v>
      </c>
    </row>
    <row r="95284" ht="15.0" customHeight="1">
      <c r="A95284" s="124" t="s">
        <v>187007</v>
      </c>
      <c r="B95284" s="11">
        <v>2857245.0</v>
      </c>
      <c r="D95284" s="20"/>
      <c r="E95284" s="13"/>
      <c r="F95284" s="13"/>
      <c r="G95284" s="13"/>
      <c r="H95284" s="13"/>
      <c r="I95284" s="13"/>
      <c r="O95284" s="11">
        <v>1.0</v>
      </c>
    </row>
    <row r="95285" ht="15.0" customHeight="1">
      <c r="A95285" s="124" t="s">
        <v>187008</v>
      </c>
      <c r="B95285" s="11" t="s">
        <v>2505</v>
      </c>
      <c r="D95285" s="20"/>
      <c r="E95285" s="13"/>
      <c r="F95285" s="13"/>
      <c r="G95285" s="13"/>
      <c r="H95285" s="13"/>
      <c r="I95285" s="13"/>
      <c r="O95285" s="11">
        <v>1.0</v>
      </c>
    </row>
    <row r="95286" ht="15.0" customHeight="1">
      <c r="A95286" s="124" t="s">
        <v>187009</v>
      </c>
      <c r="B95286" s="11" t="s">
        <v>2505</v>
      </c>
      <c r="D95286" s="20"/>
      <c r="E95286" s="13"/>
      <c r="F95286" s="13"/>
      <c r="G95286" s="13"/>
      <c r="H95286" s="13"/>
      <c r="I95286" s="13"/>
      <c r="O95286" s="11">
        <v>1.0</v>
      </c>
    </row>
    <row r="95287" ht="15.0" customHeight="1">
      <c r="A95287" s="127" t="s">
        <v>187010</v>
      </c>
      <c r="B95287" s="11" t="s">
        <v>2505</v>
      </c>
      <c r="D95287" s="20"/>
      <c r="E95287" s="13"/>
      <c r="F95287" s="13"/>
      <c r="G95287" s="13"/>
      <c r="H95287" s="13"/>
      <c r="I95287" s="13"/>
      <c r="O95287" s="11">
        <v>1.0</v>
      </c>
    </row>
    <row r="95288" ht="15.0" customHeight="1">
      <c r="A95288" s="127" t="s">
        <v>187011</v>
      </c>
      <c r="B95288" s="11" t="s">
        <v>2505</v>
      </c>
      <c r="D95288" s="20"/>
      <c r="E95288" s="13"/>
      <c r="F95288" s="13"/>
      <c r="G95288" s="13"/>
      <c r="H95288" s="13"/>
      <c r="I95288" s="13"/>
      <c r="O95288" s="11">
        <v>1.0</v>
      </c>
    </row>
    <row r="95289" ht="15.0" customHeight="1">
      <c r="A95289" s="127" t="s">
        <v>187012</v>
      </c>
      <c r="B95289" s="11" t="s">
        <v>2505</v>
      </c>
      <c r="D95289" s="20"/>
      <c r="E95289" s="13"/>
      <c r="F95289" s="13"/>
      <c r="G95289" s="13"/>
      <c r="H95289" s="13"/>
      <c r="I95289" s="13"/>
      <c r="O95289" s="11">
        <v>1.0</v>
      </c>
    </row>
    <row r="95290" ht="15.0" customHeight="1">
      <c r="A95290" s="124" t="s">
        <v>187013</v>
      </c>
      <c r="B95290" s="11" t="s">
        <v>2505</v>
      </c>
      <c r="D95290" s="20"/>
      <c r="E95290" s="13"/>
      <c r="F95290" s="13"/>
      <c r="G95290" s="13"/>
      <c r="H95290" s="13"/>
      <c r="I95290" s="13"/>
      <c r="O95290" s="11">
        <v>1.0</v>
      </c>
    </row>
    <row r="95291" ht="15.0" customHeight="1">
      <c r="A95291" s="124" t="s">
        <v>187014</v>
      </c>
      <c r="B95291" s="11">
        <v>1805447.0</v>
      </c>
      <c r="D95291" s="20"/>
      <c r="E95291" s="13"/>
      <c r="F95291" s="13"/>
      <c r="G95291" s="13"/>
      <c r="H95291" s="13"/>
      <c r="I95291" s="13"/>
      <c r="O95291" s="11">
        <v>1.0</v>
      </c>
    </row>
    <row r="95292" ht="15.0" customHeight="1">
      <c r="A95292" s="124" t="s">
        <v>187015</v>
      </c>
      <c r="B95292" s="11">
        <v>1.4543776E7</v>
      </c>
      <c r="D95292" s="20"/>
      <c r="E95292" s="13"/>
      <c r="F95292" s="13"/>
      <c r="G95292" s="13"/>
      <c r="H95292" s="13"/>
      <c r="I95292" s="13"/>
      <c r="O95292" s="11">
        <v>1.0</v>
      </c>
    </row>
    <row r="95293" ht="15.0" customHeight="1">
      <c r="A95293" s="124" t="s">
        <v>187016</v>
      </c>
      <c r="B95293" s="11" t="s">
        <v>2505</v>
      </c>
      <c r="D95293" s="20"/>
      <c r="E95293" s="13"/>
      <c r="F95293" s="13"/>
      <c r="G95293" s="13"/>
      <c r="H95293" s="13"/>
      <c r="I95293" s="13"/>
      <c r="O95293" s="11">
        <v>1.0</v>
      </c>
    </row>
    <row r="95294" ht="15.0" customHeight="1">
      <c r="A95294" s="124" t="s">
        <v>187017</v>
      </c>
      <c r="B95294" s="11" t="s">
        <v>2505</v>
      </c>
      <c r="D95294" s="20"/>
      <c r="E95294" s="13"/>
      <c r="F95294" s="13"/>
      <c r="G95294" s="13"/>
      <c r="H95294" s="13"/>
      <c r="I95294" s="13"/>
      <c r="O95294" s="11">
        <v>1.0</v>
      </c>
    </row>
    <row r="95295" ht="15.0" customHeight="1">
      <c r="A95295" s="127" t="s">
        <v>187018</v>
      </c>
      <c r="B95295" s="11" t="s">
        <v>2505</v>
      </c>
      <c r="D95295" s="20"/>
      <c r="E95295" s="13"/>
      <c r="F95295" s="13"/>
      <c r="G95295" s="13"/>
      <c r="H95295" s="13"/>
      <c r="I95295" s="13"/>
      <c r="O95295" s="11">
        <v>1.0</v>
      </c>
    </row>
    <row r="95296" ht="15.0" customHeight="1">
      <c r="A95296" s="127" t="s">
        <v>187019</v>
      </c>
      <c r="B95296" s="11" t="s">
        <v>2505</v>
      </c>
      <c r="D95296" s="20"/>
      <c r="E95296" s="13"/>
      <c r="F95296" s="13"/>
      <c r="G95296" s="13"/>
      <c r="H95296" s="13"/>
      <c r="I95296" s="13"/>
      <c r="O95296" s="11">
        <v>1.0</v>
      </c>
    </row>
    <row r="95297" ht="15.0" customHeight="1">
      <c r="A95297" s="127" t="s">
        <v>187020</v>
      </c>
      <c r="B95297" s="11" t="s">
        <v>2505</v>
      </c>
      <c r="D95297" s="20"/>
      <c r="E95297" s="13"/>
      <c r="F95297" s="13"/>
      <c r="G95297" s="13"/>
      <c r="H95297" s="13"/>
      <c r="I95297" s="13"/>
      <c r="O95297" s="11">
        <v>1.0</v>
      </c>
    </row>
    <row r="95298" ht="15.0" customHeight="1">
      <c r="A95298" s="127" t="s">
        <v>187021</v>
      </c>
      <c r="B95298" s="11" t="s">
        <v>2505</v>
      </c>
      <c r="D95298" s="20"/>
      <c r="E95298" s="13"/>
      <c r="F95298" s="13"/>
      <c r="G95298" s="13"/>
      <c r="H95298" s="13"/>
      <c r="I95298" s="13"/>
      <c r="O95298" s="11">
        <v>1.0</v>
      </c>
    </row>
    <row r="95299" ht="15.0" customHeight="1">
      <c r="A95299" s="127" t="s">
        <v>187022</v>
      </c>
      <c r="B95299" s="11" t="s">
        <v>2505</v>
      </c>
      <c r="D95299" s="20"/>
      <c r="E95299" s="13"/>
      <c r="F95299" s="13"/>
      <c r="G95299" s="13"/>
      <c r="H95299" s="13"/>
      <c r="I95299" s="13"/>
      <c r="O95299" s="11">
        <v>1.0</v>
      </c>
    </row>
    <row r="95300" ht="15.0" customHeight="1">
      <c r="A95300" s="127" t="s">
        <v>187023</v>
      </c>
      <c r="B95300" s="11" t="s">
        <v>2505</v>
      </c>
      <c r="D95300" s="20"/>
      <c r="E95300" s="13"/>
      <c r="F95300" s="13"/>
      <c r="G95300" s="13"/>
      <c r="H95300" s="13"/>
      <c r="I95300" s="13"/>
      <c r="O95300" s="11">
        <v>1.0</v>
      </c>
    </row>
    <row r="95301" ht="15.0" customHeight="1">
      <c r="A95301" s="124" t="s">
        <v>187024</v>
      </c>
      <c r="B95301" s="11">
        <v>902265.0</v>
      </c>
      <c r="D95301" s="20"/>
      <c r="E95301" s="13"/>
      <c r="F95301" s="13"/>
      <c r="G95301" s="13"/>
      <c r="H95301" s="13"/>
      <c r="I95301" s="13"/>
      <c r="O95301" s="11">
        <v>1.0</v>
      </c>
    </row>
    <row r="95302" ht="15.0" customHeight="1">
      <c r="A95302" s="127" t="s">
        <v>187025</v>
      </c>
      <c r="B95302" s="11" t="s">
        <v>2505</v>
      </c>
      <c r="D95302" s="20"/>
      <c r="E95302" s="13"/>
      <c r="F95302" s="13"/>
      <c r="G95302" s="13"/>
      <c r="H95302" s="13"/>
      <c r="I95302" s="13"/>
      <c r="O95302" s="11">
        <v>1.0</v>
      </c>
    </row>
    <row r="95303" ht="15.0" customHeight="1">
      <c r="A95303" s="127" t="s">
        <v>187026</v>
      </c>
      <c r="B95303" s="11" t="s">
        <v>2505</v>
      </c>
      <c r="D95303" s="20"/>
      <c r="E95303" s="13"/>
      <c r="F95303" s="13"/>
      <c r="G95303" s="13"/>
      <c r="H95303" s="13"/>
      <c r="I95303" s="13"/>
      <c r="O95303" s="11">
        <v>1.0</v>
      </c>
    </row>
    <row r="95304" ht="15.0" customHeight="1">
      <c r="A95304" s="127" t="s">
        <v>187027</v>
      </c>
      <c r="B95304" s="11" t="s">
        <v>2505</v>
      </c>
      <c r="D95304" s="20"/>
      <c r="E95304" s="13"/>
      <c r="F95304" s="13"/>
      <c r="G95304" s="13"/>
      <c r="H95304" s="13"/>
      <c r="I95304" s="13"/>
      <c r="O95304" s="11">
        <v>1.0</v>
      </c>
    </row>
    <row r="95305" ht="15.0" customHeight="1">
      <c r="A95305" s="127" t="s">
        <v>187028</v>
      </c>
      <c r="B95305" s="11" t="s">
        <v>2505</v>
      </c>
      <c r="D95305" s="20"/>
      <c r="E95305" s="13"/>
      <c r="F95305" s="13"/>
      <c r="G95305" s="13"/>
      <c r="H95305" s="13"/>
      <c r="I95305" s="13"/>
      <c r="O95305" s="11">
        <v>1.0</v>
      </c>
    </row>
    <row r="95306" ht="15.0" customHeight="1">
      <c r="A95306" s="127" t="s">
        <v>187029</v>
      </c>
      <c r="B95306" s="11" t="s">
        <v>2505</v>
      </c>
      <c r="D95306" s="20"/>
      <c r="E95306" s="13"/>
      <c r="F95306" s="13"/>
      <c r="G95306" s="13"/>
      <c r="H95306" s="13"/>
      <c r="I95306" s="13"/>
      <c r="O95306" s="11">
        <v>1.0</v>
      </c>
    </row>
    <row r="95307" ht="15.0" customHeight="1">
      <c r="A95307" s="135" t="s">
        <v>182269</v>
      </c>
      <c r="B95307" s="11" t="s">
        <v>2505</v>
      </c>
      <c r="D95307" s="20"/>
      <c r="E95307" s="13"/>
      <c r="F95307" s="13"/>
      <c r="G95307" s="13"/>
      <c r="H95307" s="13"/>
      <c r="I95307" s="13"/>
      <c r="O95307" s="11">
        <v>1.0</v>
      </c>
    </row>
    <row r="95308" ht="15.0" customHeight="1">
      <c r="A95308" s="127" t="s">
        <v>187030</v>
      </c>
      <c r="B95308" s="11" t="s">
        <v>2505</v>
      </c>
      <c r="D95308" s="20"/>
      <c r="E95308" s="13"/>
      <c r="F95308" s="13"/>
      <c r="G95308" s="13"/>
      <c r="H95308" s="13"/>
      <c r="I95308" s="13"/>
      <c r="O95308" s="11">
        <v>1.0</v>
      </c>
    </row>
    <row r="95309" ht="15.0" customHeight="1">
      <c r="A95309" s="124" t="s">
        <v>187031</v>
      </c>
      <c r="B95309" s="11" t="s">
        <v>2505</v>
      </c>
      <c r="D95309" s="20"/>
      <c r="E95309" s="13"/>
      <c r="F95309" s="13"/>
      <c r="G95309" s="13"/>
      <c r="H95309" s="13"/>
      <c r="I95309" s="13"/>
      <c r="O95309" s="11">
        <v>1.0</v>
      </c>
    </row>
    <row r="95310" ht="15.0" customHeight="1">
      <c r="A95310" s="127" t="s">
        <v>187032</v>
      </c>
      <c r="B95310" s="11" t="s">
        <v>2505</v>
      </c>
      <c r="D95310" s="20"/>
      <c r="E95310" s="13"/>
      <c r="F95310" s="13"/>
      <c r="G95310" s="13"/>
      <c r="H95310" s="13"/>
      <c r="I95310" s="13"/>
      <c r="O95310" s="11">
        <v>1.0</v>
      </c>
    </row>
    <row r="95311" ht="15.0" customHeight="1">
      <c r="A95311" s="127" t="s">
        <v>187033</v>
      </c>
      <c r="B95311" s="11" t="s">
        <v>2505</v>
      </c>
      <c r="D95311" s="20"/>
      <c r="E95311" s="13"/>
      <c r="F95311" s="13"/>
      <c r="G95311" s="13"/>
      <c r="H95311" s="13"/>
      <c r="I95311" s="13"/>
      <c r="O95311" s="11">
        <v>1.0</v>
      </c>
    </row>
    <row r="95312" ht="15.0" customHeight="1">
      <c r="A95312" s="127" t="s">
        <v>187034</v>
      </c>
      <c r="B95312" s="11" t="s">
        <v>2505</v>
      </c>
      <c r="D95312" s="20"/>
      <c r="E95312" s="13"/>
      <c r="F95312" s="13"/>
      <c r="G95312" s="13"/>
      <c r="H95312" s="13"/>
      <c r="I95312" s="13"/>
      <c r="O95312" s="11">
        <v>1.0</v>
      </c>
    </row>
    <row r="95313" ht="15.0" customHeight="1">
      <c r="A95313" s="127" t="s">
        <v>187035</v>
      </c>
      <c r="B95313" s="11" t="s">
        <v>2505</v>
      </c>
      <c r="D95313" s="20"/>
      <c r="E95313" s="13"/>
      <c r="F95313" s="13"/>
      <c r="G95313" s="13"/>
      <c r="H95313" s="13"/>
      <c r="I95313" s="13"/>
      <c r="O95313" s="11">
        <v>1.0</v>
      </c>
    </row>
    <row r="95314" ht="15.0" customHeight="1">
      <c r="A95314" s="127" t="s">
        <v>187036</v>
      </c>
      <c r="B95314" s="11" t="s">
        <v>2505</v>
      </c>
      <c r="D95314" s="20"/>
      <c r="E95314" s="13"/>
      <c r="F95314" s="13"/>
      <c r="G95314" s="13"/>
      <c r="H95314" s="13"/>
      <c r="I95314" s="13"/>
      <c r="O95314" s="11">
        <v>1.0</v>
      </c>
    </row>
    <row r="95315" ht="15.0" customHeight="1">
      <c r="A95315" s="145" t="s">
        <v>183112</v>
      </c>
      <c r="B95315" s="11" t="s">
        <v>2505</v>
      </c>
      <c r="D95315" s="20"/>
      <c r="E95315" s="13"/>
      <c r="F95315" s="13"/>
      <c r="G95315" s="13"/>
      <c r="H95315" s="13"/>
      <c r="I95315" s="13"/>
      <c r="O95315" s="11">
        <v>1.0</v>
      </c>
    </row>
    <row r="95316" ht="15.0" customHeight="1">
      <c r="A95316" s="124" t="s">
        <v>187037</v>
      </c>
      <c r="B95316" s="11" t="s">
        <v>2505</v>
      </c>
      <c r="D95316" s="20"/>
      <c r="E95316" s="13"/>
      <c r="F95316" s="13"/>
      <c r="G95316" s="13"/>
      <c r="H95316" s="13"/>
      <c r="I95316" s="13"/>
      <c r="O95316" s="11">
        <v>1.0</v>
      </c>
    </row>
    <row r="95317" ht="15.0" customHeight="1">
      <c r="A95317" s="127" t="s">
        <v>187038</v>
      </c>
      <c r="B95317" s="11" t="s">
        <v>2505</v>
      </c>
      <c r="D95317" s="20"/>
      <c r="E95317" s="13"/>
      <c r="F95317" s="13"/>
      <c r="G95317" s="13"/>
      <c r="H95317" s="13"/>
      <c r="I95317" s="13"/>
      <c r="O95317" s="11">
        <v>1.0</v>
      </c>
    </row>
    <row r="95318" ht="15.0" customHeight="1">
      <c r="A95318" s="127" t="s">
        <v>187039</v>
      </c>
      <c r="B95318" s="11" t="s">
        <v>2505</v>
      </c>
      <c r="D95318" s="20"/>
      <c r="E95318" s="13"/>
      <c r="F95318" s="13"/>
      <c r="G95318" s="13"/>
      <c r="H95318" s="13"/>
      <c r="I95318" s="13"/>
      <c r="O95318" s="11">
        <v>1.0</v>
      </c>
    </row>
    <row r="95319" ht="15.0" customHeight="1">
      <c r="A95319" s="135" t="s">
        <v>182269</v>
      </c>
      <c r="B95319" s="11" t="s">
        <v>2505</v>
      </c>
      <c r="D95319" s="20"/>
      <c r="E95319" s="13"/>
      <c r="F95319" s="13"/>
      <c r="G95319" s="13"/>
      <c r="H95319" s="13"/>
      <c r="I95319" s="13"/>
      <c r="O95319" s="11">
        <v>1.0</v>
      </c>
    </row>
    <row r="95320" ht="15.0" customHeight="1">
      <c r="A95320" s="124" t="s">
        <v>187040</v>
      </c>
      <c r="B95320" s="11">
        <v>1.5745894E7</v>
      </c>
      <c r="D95320" s="20"/>
      <c r="E95320" s="13"/>
      <c r="F95320" s="13"/>
      <c r="G95320" s="13"/>
      <c r="H95320" s="13"/>
      <c r="I95320" s="13"/>
      <c r="O95320" s="11">
        <v>1.0</v>
      </c>
    </row>
    <row r="95321" ht="15.0" customHeight="1">
      <c r="A95321" s="127" t="s">
        <v>187041</v>
      </c>
      <c r="B95321" s="11" t="s">
        <v>2505</v>
      </c>
      <c r="D95321" s="20"/>
      <c r="E95321" s="13"/>
      <c r="F95321" s="13"/>
      <c r="G95321" s="13"/>
      <c r="H95321" s="13"/>
      <c r="I95321" s="13"/>
      <c r="O95321" s="11">
        <v>1.0</v>
      </c>
    </row>
    <row r="95322" ht="15.0" customHeight="1">
      <c r="A95322" s="124" t="s">
        <v>187042</v>
      </c>
      <c r="B95322" s="11" t="s">
        <v>2505</v>
      </c>
      <c r="D95322" s="20"/>
      <c r="E95322" s="13"/>
      <c r="F95322" s="13"/>
      <c r="G95322" s="13"/>
      <c r="H95322" s="13"/>
      <c r="I95322" s="13"/>
      <c r="O95322" s="11">
        <v>1.0</v>
      </c>
    </row>
    <row r="95323" ht="15.0" customHeight="1">
      <c r="A95323" s="124" t="s">
        <v>187043</v>
      </c>
      <c r="B95323" s="11">
        <v>224488.0</v>
      </c>
      <c r="D95323" s="20"/>
      <c r="E95323" s="13"/>
      <c r="F95323" s="13"/>
      <c r="G95323" s="13"/>
      <c r="H95323" s="13"/>
      <c r="I95323" s="13"/>
      <c r="O95323" s="11">
        <v>1.0</v>
      </c>
    </row>
    <row r="95324" ht="15.0" customHeight="1">
      <c r="A95324" s="127" t="s">
        <v>187044</v>
      </c>
      <c r="B95324" s="11" t="s">
        <v>2505</v>
      </c>
      <c r="D95324" s="20"/>
      <c r="E95324" s="13"/>
      <c r="F95324" s="13"/>
      <c r="G95324" s="13"/>
      <c r="H95324" s="13"/>
      <c r="I95324" s="13"/>
      <c r="O95324" s="11">
        <v>1.0</v>
      </c>
    </row>
    <row r="95325" ht="15.0" customHeight="1">
      <c r="A95325" s="124" t="s">
        <v>187045</v>
      </c>
      <c r="B95325" s="11">
        <v>1.3546904E7</v>
      </c>
      <c r="D95325" s="20"/>
      <c r="E95325" s="13"/>
      <c r="F95325" s="13"/>
      <c r="G95325" s="13"/>
      <c r="H95325" s="13"/>
      <c r="I95325" s="13"/>
      <c r="O95325" s="11">
        <v>1.0</v>
      </c>
    </row>
    <row r="95326" ht="15.0" customHeight="1">
      <c r="A95326" s="79" t="s">
        <v>179797</v>
      </c>
      <c r="B95326" s="11" t="s">
        <v>2505</v>
      </c>
      <c r="D95326" s="20"/>
      <c r="E95326" s="13"/>
      <c r="F95326" s="13"/>
      <c r="G95326" s="13"/>
      <c r="H95326" s="13"/>
      <c r="I95326" s="13"/>
      <c r="O95326" s="11">
        <v>1.0</v>
      </c>
    </row>
    <row r="95327" ht="15.0" customHeight="1">
      <c r="A95327" s="135" t="s">
        <v>182269</v>
      </c>
      <c r="B95327" s="11" t="s">
        <v>2505</v>
      </c>
      <c r="D95327" s="20"/>
      <c r="E95327" s="13"/>
      <c r="F95327" s="13"/>
      <c r="G95327" s="13"/>
      <c r="H95327" s="13"/>
      <c r="I95327" s="13"/>
      <c r="O95327" s="11">
        <v>1.0</v>
      </c>
    </row>
    <row r="95328" ht="15.0" customHeight="1">
      <c r="A95328" s="124" t="s">
        <v>187046</v>
      </c>
      <c r="B95328" s="11" t="s">
        <v>2505</v>
      </c>
      <c r="D95328" s="20"/>
      <c r="E95328" s="13"/>
      <c r="F95328" s="13"/>
      <c r="G95328" s="13"/>
      <c r="H95328" s="13"/>
      <c r="I95328" s="13"/>
      <c r="O95328" s="11">
        <v>1.0</v>
      </c>
    </row>
    <row r="95329" ht="15.0" customHeight="1">
      <c r="A95329" s="127" t="s">
        <v>187047</v>
      </c>
      <c r="B95329" s="11" t="s">
        <v>2505</v>
      </c>
      <c r="D95329" s="20"/>
      <c r="E95329" s="13"/>
      <c r="F95329" s="13"/>
      <c r="G95329" s="13"/>
      <c r="H95329" s="13"/>
      <c r="I95329" s="13"/>
      <c r="O95329" s="11">
        <v>1.0</v>
      </c>
    </row>
    <row r="95330" ht="15.0" customHeight="1">
      <c r="A95330" s="127" t="s">
        <v>187048</v>
      </c>
      <c r="B95330" s="11" t="s">
        <v>2505</v>
      </c>
      <c r="D95330" s="20"/>
      <c r="E95330" s="13"/>
      <c r="F95330" s="13"/>
      <c r="G95330" s="13"/>
      <c r="H95330" s="13"/>
      <c r="I95330" s="13"/>
      <c r="O95330" s="11">
        <v>1.0</v>
      </c>
    </row>
    <row r="95331" ht="15.0" customHeight="1">
      <c r="A95331" s="127" t="s">
        <v>187049</v>
      </c>
      <c r="B95331" s="11" t="s">
        <v>2505</v>
      </c>
      <c r="D95331" s="20"/>
      <c r="E95331" s="13"/>
      <c r="F95331" s="13"/>
      <c r="G95331" s="13"/>
      <c r="H95331" s="13"/>
      <c r="I95331" s="13"/>
      <c r="O95331" s="11">
        <v>1.0</v>
      </c>
    </row>
    <row r="95332" ht="15.0" customHeight="1">
      <c r="A95332" s="135" t="s">
        <v>182269</v>
      </c>
      <c r="B95332" s="11" t="s">
        <v>2505</v>
      </c>
      <c r="D95332" s="20"/>
      <c r="E95332" s="13"/>
      <c r="F95332" s="13"/>
      <c r="G95332" s="13"/>
      <c r="H95332" s="13"/>
      <c r="I95332" s="13"/>
      <c r="O95332" s="11">
        <v>1.0</v>
      </c>
    </row>
    <row r="95333" ht="15.0" customHeight="1">
      <c r="A95333" s="124" t="s">
        <v>187050</v>
      </c>
      <c r="B95333" s="11" t="s">
        <v>2505</v>
      </c>
      <c r="D95333" s="20"/>
      <c r="E95333" s="13"/>
      <c r="F95333" s="13"/>
      <c r="G95333" s="13"/>
      <c r="H95333" s="13"/>
      <c r="I95333" s="13"/>
      <c r="O95333" s="11">
        <v>1.0</v>
      </c>
    </row>
    <row r="95334" ht="15.0" customHeight="1">
      <c r="A95334" s="124" t="s">
        <v>187051</v>
      </c>
      <c r="B95334" s="11">
        <v>1.3174217E7</v>
      </c>
      <c r="D95334" s="20"/>
      <c r="E95334" s="13"/>
      <c r="F95334" s="13"/>
      <c r="G95334" s="13"/>
      <c r="H95334" s="13"/>
      <c r="I95334" s="13"/>
      <c r="O95334" s="11">
        <v>1.0</v>
      </c>
    </row>
    <row r="95335" ht="15.0" customHeight="1">
      <c r="A95335" s="127" t="s">
        <v>187052</v>
      </c>
      <c r="B95335" s="11" t="s">
        <v>2505</v>
      </c>
      <c r="D95335" s="20"/>
      <c r="E95335" s="13"/>
      <c r="F95335" s="13"/>
      <c r="G95335" s="13"/>
      <c r="H95335" s="13"/>
      <c r="I95335" s="13"/>
      <c r="O95335" s="11">
        <v>1.0</v>
      </c>
    </row>
    <row r="95336" ht="15.0" customHeight="1">
      <c r="A95336" s="127" t="s">
        <v>187053</v>
      </c>
      <c r="B95336" s="11" t="s">
        <v>2505</v>
      </c>
      <c r="D95336" s="20"/>
      <c r="E95336" s="13"/>
      <c r="F95336" s="13"/>
      <c r="G95336" s="13"/>
      <c r="H95336" s="13"/>
      <c r="I95336" s="13"/>
      <c r="O95336" s="11">
        <v>1.0</v>
      </c>
    </row>
    <row r="95337" ht="15.0" customHeight="1">
      <c r="A95337" s="127" t="s">
        <v>187054</v>
      </c>
      <c r="B95337" s="11" t="s">
        <v>2505</v>
      </c>
      <c r="D95337" s="20"/>
      <c r="E95337" s="13"/>
      <c r="F95337" s="13"/>
      <c r="G95337" s="13"/>
      <c r="H95337" s="13"/>
      <c r="I95337" s="13"/>
      <c r="O95337" s="11">
        <v>1.0</v>
      </c>
    </row>
    <row r="95338" ht="15.0" customHeight="1">
      <c r="A95338" s="127" t="s">
        <v>187055</v>
      </c>
      <c r="B95338" s="11" t="s">
        <v>2505</v>
      </c>
      <c r="D95338" s="20"/>
      <c r="E95338" s="13"/>
      <c r="F95338" s="13"/>
      <c r="G95338" s="13"/>
      <c r="H95338" s="13"/>
      <c r="I95338" s="13"/>
      <c r="O95338" s="11">
        <v>1.0</v>
      </c>
    </row>
    <row r="95339" ht="15.0" customHeight="1">
      <c r="A95339" s="127" t="s">
        <v>187056</v>
      </c>
      <c r="B95339" s="11" t="s">
        <v>2505</v>
      </c>
      <c r="D95339" s="20"/>
      <c r="E95339" s="13"/>
      <c r="F95339" s="13"/>
      <c r="G95339" s="13"/>
      <c r="H95339" s="13"/>
      <c r="I95339" s="13"/>
      <c r="O95339" s="11">
        <v>1.0</v>
      </c>
    </row>
    <row r="95340" ht="15.0" customHeight="1">
      <c r="A95340" s="124" t="s">
        <v>187057</v>
      </c>
      <c r="B95340" s="11" t="s">
        <v>2505</v>
      </c>
      <c r="D95340" s="20"/>
      <c r="E95340" s="13"/>
      <c r="F95340" s="13"/>
      <c r="G95340" s="13"/>
      <c r="H95340" s="13"/>
      <c r="I95340" s="13"/>
      <c r="O95340" s="11">
        <v>1.0</v>
      </c>
    </row>
    <row r="95341" ht="15.0" customHeight="1">
      <c r="A95341" s="127" t="s">
        <v>187058</v>
      </c>
      <c r="B95341" s="11" t="s">
        <v>2505</v>
      </c>
      <c r="D95341" s="20"/>
      <c r="E95341" s="13"/>
      <c r="F95341" s="13"/>
      <c r="G95341" s="13"/>
      <c r="H95341" s="13"/>
      <c r="I95341" s="13"/>
      <c r="O95341" s="11">
        <v>1.0</v>
      </c>
    </row>
    <row r="95342" ht="15.0" customHeight="1">
      <c r="A95342" s="127" t="s">
        <v>187059</v>
      </c>
      <c r="B95342" s="11" t="s">
        <v>2505</v>
      </c>
      <c r="D95342" s="20"/>
      <c r="E95342" s="13"/>
      <c r="F95342" s="13"/>
      <c r="G95342" s="13"/>
      <c r="H95342" s="13"/>
      <c r="I95342" s="13"/>
      <c r="O95342" s="11">
        <v>1.0</v>
      </c>
    </row>
    <row r="95343" ht="15.0" customHeight="1">
      <c r="A95343" s="124" t="s">
        <v>187060</v>
      </c>
      <c r="B95343" s="11" t="s">
        <v>2505</v>
      </c>
      <c r="D95343" s="20"/>
      <c r="E95343" s="13"/>
      <c r="F95343" s="13"/>
      <c r="G95343" s="13"/>
      <c r="H95343" s="13"/>
      <c r="I95343" s="13"/>
      <c r="O95343" s="11">
        <v>1.0</v>
      </c>
    </row>
    <row r="95344" ht="15.0" customHeight="1">
      <c r="A95344" s="127" t="s">
        <v>187061</v>
      </c>
      <c r="B95344" s="11" t="s">
        <v>2505</v>
      </c>
      <c r="D95344" s="20"/>
      <c r="E95344" s="13"/>
      <c r="F95344" s="13"/>
      <c r="G95344" s="13"/>
      <c r="H95344" s="13"/>
      <c r="I95344" s="13"/>
      <c r="O95344" s="11">
        <v>1.0</v>
      </c>
    </row>
    <row r="95345" ht="15.0" customHeight="1">
      <c r="A95345" s="79" t="s">
        <v>179797</v>
      </c>
      <c r="B95345" s="11" t="s">
        <v>2505</v>
      </c>
      <c r="D95345" s="20"/>
      <c r="E95345" s="13"/>
      <c r="F95345" s="13"/>
      <c r="G95345" s="13"/>
      <c r="H95345" s="13"/>
      <c r="I95345" s="13"/>
      <c r="O95345" s="11">
        <v>1.0</v>
      </c>
    </row>
    <row r="95346" ht="15.0" customHeight="1">
      <c r="A95346" s="127" t="s">
        <v>187062</v>
      </c>
      <c r="B95346" s="11" t="s">
        <v>2505</v>
      </c>
      <c r="D95346" s="20"/>
      <c r="E95346" s="13"/>
      <c r="F95346" s="13"/>
      <c r="G95346" s="13"/>
      <c r="H95346" s="13"/>
      <c r="I95346" s="13"/>
      <c r="O95346" s="11">
        <v>1.0</v>
      </c>
    </row>
    <row r="95347" ht="15.0" customHeight="1">
      <c r="A95347" s="79" t="s">
        <v>179797</v>
      </c>
      <c r="B95347" s="11" t="s">
        <v>2505</v>
      </c>
      <c r="D95347" s="20"/>
      <c r="E95347" s="13"/>
      <c r="F95347" s="13"/>
      <c r="G95347" s="13"/>
      <c r="H95347" s="13"/>
      <c r="I95347" s="13"/>
      <c r="O95347" s="11">
        <v>1.0</v>
      </c>
    </row>
    <row r="95348" ht="15.0" customHeight="1">
      <c r="A95348" s="127" t="s">
        <v>187063</v>
      </c>
      <c r="B95348" s="11" t="s">
        <v>2505</v>
      </c>
      <c r="D95348" s="20"/>
      <c r="E95348" s="13"/>
      <c r="F95348" s="13"/>
      <c r="G95348" s="13"/>
      <c r="H95348" s="13"/>
      <c r="I95348" s="13"/>
      <c r="O95348" s="11">
        <v>1.0</v>
      </c>
    </row>
    <row r="95349" ht="15.0" customHeight="1">
      <c r="A95349" s="127" t="s">
        <v>187064</v>
      </c>
      <c r="B95349" s="11" t="s">
        <v>2505</v>
      </c>
      <c r="D95349" s="20"/>
      <c r="E95349" s="13"/>
      <c r="F95349" s="13"/>
      <c r="G95349" s="13"/>
      <c r="H95349" s="13"/>
      <c r="I95349" s="13"/>
      <c r="O95349" s="11">
        <v>1.0</v>
      </c>
    </row>
    <row r="95350" ht="15.0" customHeight="1">
      <c r="A95350" s="135" t="s">
        <v>182269</v>
      </c>
      <c r="B95350" s="11" t="s">
        <v>2505</v>
      </c>
      <c r="D95350" s="20"/>
      <c r="E95350" s="13"/>
      <c r="F95350" s="13"/>
      <c r="G95350" s="13"/>
      <c r="H95350" s="13"/>
      <c r="I95350" s="13"/>
      <c r="O95350" s="11">
        <v>1.0</v>
      </c>
    </row>
    <row r="95351" ht="15.0" customHeight="1">
      <c r="A95351" s="127" t="s">
        <v>187065</v>
      </c>
      <c r="B95351" s="11" t="s">
        <v>2505</v>
      </c>
      <c r="D95351" s="20"/>
      <c r="E95351" s="13"/>
      <c r="F95351" s="13"/>
      <c r="G95351" s="13"/>
      <c r="H95351" s="13"/>
      <c r="I95351" s="13"/>
      <c r="O95351" s="11">
        <v>1.0</v>
      </c>
    </row>
    <row r="95352" ht="15.0" customHeight="1">
      <c r="A95352" s="127" t="s">
        <v>187066</v>
      </c>
      <c r="B95352" s="11" t="s">
        <v>2505</v>
      </c>
      <c r="D95352" s="20"/>
      <c r="E95352" s="13"/>
      <c r="F95352" s="13"/>
      <c r="G95352" s="13"/>
      <c r="H95352" s="13"/>
      <c r="I95352" s="13"/>
      <c r="O95352" s="11">
        <v>1.0</v>
      </c>
    </row>
    <row r="95353" ht="15.0" customHeight="1">
      <c r="A95353" s="127" t="s">
        <v>187067</v>
      </c>
      <c r="B95353" s="11" t="s">
        <v>2505</v>
      </c>
      <c r="D95353" s="20"/>
      <c r="E95353" s="13"/>
      <c r="F95353" s="13"/>
      <c r="G95353" s="13"/>
      <c r="H95353" s="13"/>
      <c r="I95353" s="13"/>
      <c r="O95353" s="11">
        <v>1.0</v>
      </c>
    </row>
    <row r="95354" ht="15.0" customHeight="1">
      <c r="A95354" s="127" t="s">
        <v>187068</v>
      </c>
      <c r="B95354" s="11" t="s">
        <v>2505</v>
      </c>
      <c r="D95354" s="20"/>
      <c r="E95354" s="13"/>
      <c r="F95354" s="13"/>
      <c r="G95354" s="13"/>
      <c r="H95354" s="13"/>
      <c r="I95354" s="13"/>
      <c r="O95354" s="11">
        <v>1.0</v>
      </c>
    </row>
    <row r="95355" ht="15.0" customHeight="1">
      <c r="A95355" s="124" t="s">
        <v>187069</v>
      </c>
      <c r="B95355" s="11">
        <v>1.2387381E7</v>
      </c>
      <c r="D95355" s="20"/>
      <c r="E95355" s="13"/>
      <c r="F95355" s="13"/>
      <c r="G95355" s="13"/>
      <c r="H95355" s="13"/>
      <c r="I95355" s="13"/>
      <c r="O95355" s="11">
        <v>1.0</v>
      </c>
    </row>
    <row r="95356" ht="15.0" customHeight="1">
      <c r="A95356" s="124" t="s">
        <v>187070</v>
      </c>
      <c r="B95356" s="11" t="s">
        <v>2505</v>
      </c>
      <c r="D95356" s="20"/>
      <c r="E95356" s="13"/>
      <c r="F95356" s="13"/>
      <c r="G95356" s="13"/>
      <c r="H95356" s="13"/>
      <c r="I95356" s="13"/>
      <c r="O95356" s="11">
        <v>1.0</v>
      </c>
    </row>
    <row r="95357" ht="15.0" customHeight="1">
      <c r="A95357" s="127" t="s">
        <v>187071</v>
      </c>
      <c r="B95357" s="11" t="s">
        <v>2505</v>
      </c>
      <c r="D95357" s="20"/>
      <c r="E95357" s="13"/>
      <c r="F95357" s="13"/>
      <c r="G95357" s="13"/>
      <c r="H95357" s="13"/>
      <c r="I95357" s="13"/>
      <c r="O95357" s="11">
        <v>1.0</v>
      </c>
    </row>
    <row r="95358" ht="15.0" customHeight="1">
      <c r="A95358" s="124" t="s">
        <v>187072</v>
      </c>
      <c r="B95358" s="11">
        <v>2169832.0</v>
      </c>
      <c r="D95358" s="20"/>
      <c r="E95358" s="13"/>
      <c r="F95358" s="13"/>
      <c r="G95358" s="13"/>
      <c r="H95358" s="13"/>
      <c r="I95358" s="13"/>
      <c r="O95358" s="11">
        <v>1.0</v>
      </c>
    </row>
    <row r="95359" ht="15.0" customHeight="1">
      <c r="A95359" s="124" t="s">
        <v>187073</v>
      </c>
      <c r="B95359" s="11">
        <v>1339709.0</v>
      </c>
      <c r="D95359" s="20"/>
      <c r="E95359" s="13"/>
      <c r="F95359" s="13"/>
      <c r="G95359" s="13"/>
      <c r="H95359" s="13"/>
      <c r="I95359" s="13"/>
      <c r="O95359" s="11">
        <v>1.0</v>
      </c>
    </row>
    <row r="95360" ht="15.0" customHeight="1">
      <c r="A95360" s="127" t="s">
        <v>187074</v>
      </c>
      <c r="B95360" s="11" t="s">
        <v>2505</v>
      </c>
      <c r="D95360" s="20"/>
      <c r="E95360" s="13"/>
      <c r="F95360" s="13"/>
      <c r="G95360" s="13"/>
      <c r="H95360" s="13"/>
      <c r="I95360" s="13"/>
      <c r="O95360" s="11">
        <v>1.0</v>
      </c>
    </row>
    <row r="95361" ht="15.0" customHeight="1">
      <c r="A95361" s="127" t="s">
        <v>187075</v>
      </c>
      <c r="B95361" s="11" t="s">
        <v>2505</v>
      </c>
      <c r="D95361" s="20"/>
      <c r="E95361" s="13"/>
      <c r="F95361" s="13"/>
      <c r="G95361" s="13"/>
      <c r="H95361" s="13"/>
      <c r="I95361" s="13"/>
      <c r="O95361" s="11">
        <v>1.0</v>
      </c>
    </row>
    <row r="95362" ht="15.0" customHeight="1">
      <c r="A95362" s="197" t="s">
        <v>182269</v>
      </c>
      <c r="B95362" s="11" t="s">
        <v>2505</v>
      </c>
      <c r="D95362" s="20"/>
      <c r="E95362" s="13"/>
      <c r="F95362" s="13"/>
      <c r="G95362" s="13"/>
      <c r="H95362" s="13"/>
      <c r="I95362" s="13"/>
      <c r="O95362" s="11">
        <v>1.0</v>
      </c>
    </row>
    <row r="95363" ht="15.0" customHeight="1">
      <c r="A95363" s="124" t="s">
        <v>187076</v>
      </c>
      <c r="B95363" s="11">
        <v>3542253.0</v>
      </c>
      <c r="D95363" s="20"/>
      <c r="E95363" s="13"/>
      <c r="F95363" s="13"/>
      <c r="G95363" s="13"/>
      <c r="H95363" s="13"/>
      <c r="I95363" s="13"/>
      <c r="O95363" s="11">
        <v>1.0</v>
      </c>
    </row>
    <row r="95364" ht="15.0" customHeight="1">
      <c r="A95364" s="127" t="s">
        <v>187077</v>
      </c>
      <c r="B95364" s="11" t="s">
        <v>2505</v>
      </c>
      <c r="D95364" s="20"/>
      <c r="E95364" s="13"/>
      <c r="F95364" s="13"/>
      <c r="G95364" s="13"/>
      <c r="H95364" s="13"/>
      <c r="I95364" s="13"/>
      <c r="O95364" s="11">
        <v>1.0</v>
      </c>
    </row>
    <row r="95365" ht="15.0" customHeight="1">
      <c r="A95365" s="79" t="s">
        <v>179797</v>
      </c>
      <c r="B95365" s="11" t="s">
        <v>2505</v>
      </c>
      <c r="D95365" s="20"/>
      <c r="E95365" s="13"/>
      <c r="F95365" s="13"/>
      <c r="G95365" s="13"/>
      <c r="H95365" s="13"/>
      <c r="I95365" s="13"/>
      <c r="O95365" s="11">
        <v>1.0</v>
      </c>
    </row>
    <row r="95366" ht="15.0" customHeight="1">
      <c r="A95366" s="127" t="s">
        <v>187078</v>
      </c>
      <c r="B95366" s="11" t="s">
        <v>2505</v>
      </c>
      <c r="D95366" s="20"/>
      <c r="E95366" s="13"/>
      <c r="F95366" s="13"/>
      <c r="G95366" s="13"/>
      <c r="H95366" s="13"/>
      <c r="I95366" s="13"/>
      <c r="O95366" s="11">
        <v>1.0</v>
      </c>
    </row>
    <row r="95367" ht="15.0" customHeight="1">
      <c r="A95367" s="127" t="s">
        <v>187079</v>
      </c>
      <c r="B95367" s="11" t="s">
        <v>2505</v>
      </c>
      <c r="D95367" s="20"/>
      <c r="E95367" s="13"/>
      <c r="F95367" s="13"/>
      <c r="G95367" s="13"/>
      <c r="H95367" s="13"/>
      <c r="I95367" s="13"/>
      <c r="O95367" s="11">
        <v>1.0</v>
      </c>
    </row>
    <row r="95368" ht="15.0" customHeight="1">
      <c r="A95368" s="127" t="s">
        <v>187080</v>
      </c>
      <c r="B95368" s="11" t="s">
        <v>2505</v>
      </c>
      <c r="D95368" s="20"/>
      <c r="E95368" s="13"/>
      <c r="F95368" s="13"/>
      <c r="G95368" s="13"/>
      <c r="H95368" s="13"/>
      <c r="I95368" s="13"/>
      <c r="O95368" s="11">
        <v>1.0</v>
      </c>
    </row>
    <row r="95369" ht="15.0" customHeight="1">
      <c r="A95369" s="127" t="s">
        <v>187081</v>
      </c>
      <c r="B95369" s="11" t="s">
        <v>2505</v>
      </c>
      <c r="D95369" s="20"/>
      <c r="E95369" s="13"/>
      <c r="F95369" s="13"/>
      <c r="G95369" s="13"/>
      <c r="H95369" s="13"/>
      <c r="I95369" s="13"/>
      <c r="O95369" s="11">
        <v>1.0</v>
      </c>
    </row>
    <row r="95370" ht="15.0" customHeight="1">
      <c r="A95370" s="127" t="s">
        <v>187082</v>
      </c>
      <c r="B95370" s="11" t="s">
        <v>2505</v>
      </c>
      <c r="D95370" s="20"/>
      <c r="E95370" s="13"/>
      <c r="F95370" s="13"/>
      <c r="G95370" s="13"/>
      <c r="H95370" s="13"/>
      <c r="I95370" s="13"/>
      <c r="O95370" s="11">
        <v>1.0</v>
      </c>
    </row>
    <row r="95371" ht="15.0" customHeight="1">
      <c r="A95371" s="127" t="s">
        <v>187083</v>
      </c>
      <c r="B95371" s="11" t="s">
        <v>2505</v>
      </c>
      <c r="D95371" s="20"/>
      <c r="E95371" s="13"/>
      <c r="F95371" s="13"/>
      <c r="G95371" s="13"/>
      <c r="H95371" s="13"/>
      <c r="I95371" s="13"/>
      <c r="O95371" s="11">
        <v>1.0</v>
      </c>
    </row>
    <row r="95372" ht="15.0" customHeight="1">
      <c r="A95372" s="127" t="s">
        <v>187084</v>
      </c>
      <c r="B95372" s="11" t="s">
        <v>2505</v>
      </c>
      <c r="D95372" s="20"/>
      <c r="E95372" s="13"/>
      <c r="F95372" s="13"/>
      <c r="G95372" s="13"/>
      <c r="H95372" s="13"/>
      <c r="I95372" s="13"/>
      <c r="O95372" s="11">
        <v>1.0</v>
      </c>
    </row>
    <row r="95373" ht="15.0" customHeight="1">
      <c r="A95373" s="127" t="s">
        <v>187085</v>
      </c>
      <c r="B95373" s="11" t="s">
        <v>2505</v>
      </c>
      <c r="D95373" s="20"/>
      <c r="E95373" s="13"/>
      <c r="F95373" s="13"/>
      <c r="G95373" s="13"/>
      <c r="H95373" s="13"/>
      <c r="I95373" s="13"/>
      <c r="O95373" s="11">
        <v>1.0</v>
      </c>
    </row>
    <row r="95374" ht="15.0" customHeight="1">
      <c r="A95374" s="127" t="s">
        <v>187086</v>
      </c>
      <c r="B95374" s="11" t="s">
        <v>2505</v>
      </c>
      <c r="D95374" s="20"/>
      <c r="E95374" s="13"/>
      <c r="F95374" s="13"/>
      <c r="G95374" s="13"/>
      <c r="H95374" s="13"/>
      <c r="I95374" s="13"/>
      <c r="O95374" s="11">
        <v>1.0</v>
      </c>
    </row>
    <row r="95375" ht="15.0" customHeight="1">
      <c r="A95375" s="135" t="s">
        <v>182269</v>
      </c>
      <c r="B95375" s="11" t="s">
        <v>2505</v>
      </c>
      <c r="D95375" s="20"/>
      <c r="E95375" s="13"/>
      <c r="F95375" s="13"/>
      <c r="G95375" s="13"/>
      <c r="H95375" s="13"/>
      <c r="I95375" s="13"/>
      <c r="O95375" s="11">
        <v>1.0</v>
      </c>
    </row>
    <row r="95376" ht="15.0" customHeight="1">
      <c r="A95376" s="127" t="s">
        <v>187087</v>
      </c>
      <c r="B95376" s="11" t="s">
        <v>2505</v>
      </c>
      <c r="D95376" s="20"/>
      <c r="E95376" s="13"/>
      <c r="F95376" s="13"/>
      <c r="G95376" s="13"/>
      <c r="H95376" s="13"/>
      <c r="I95376" s="13"/>
      <c r="O95376" s="11">
        <v>1.0</v>
      </c>
    </row>
    <row r="95377" ht="15.0" customHeight="1">
      <c r="A95377" s="127" t="s">
        <v>187088</v>
      </c>
      <c r="B95377" s="11" t="s">
        <v>2505</v>
      </c>
      <c r="D95377" s="20"/>
      <c r="E95377" s="13"/>
      <c r="F95377" s="13"/>
      <c r="G95377" s="13"/>
      <c r="H95377" s="13"/>
      <c r="I95377" s="13"/>
      <c r="O95377" s="11">
        <v>1.0</v>
      </c>
    </row>
    <row r="95378" ht="15.0" customHeight="1">
      <c r="A95378" s="127" t="s">
        <v>187089</v>
      </c>
      <c r="B95378" s="11" t="s">
        <v>2505</v>
      </c>
      <c r="D95378" s="20"/>
      <c r="E95378" s="13"/>
      <c r="F95378" s="13"/>
      <c r="G95378" s="13"/>
      <c r="H95378" s="13"/>
      <c r="I95378" s="13"/>
      <c r="O95378" s="11">
        <v>1.0</v>
      </c>
    </row>
    <row r="95379" ht="15.0" customHeight="1">
      <c r="A95379" s="127" t="s">
        <v>187090</v>
      </c>
      <c r="B95379" s="11" t="s">
        <v>2505</v>
      </c>
      <c r="D95379" s="20"/>
      <c r="E95379" s="13"/>
      <c r="F95379" s="13"/>
      <c r="G95379" s="13"/>
      <c r="H95379" s="13"/>
      <c r="I95379" s="13"/>
      <c r="O95379" s="11">
        <v>1.0</v>
      </c>
    </row>
    <row r="95380" ht="15.0" customHeight="1">
      <c r="A95380" s="124" t="s">
        <v>187091</v>
      </c>
      <c r="B95380" s="11" t="s">
        <v>2505</v>
      </c>
      <c r="D95380" s="20"/>
      <c r="E95380" s="13"/>
      <c r="F95380" s="13"/>
      <c r="G95380" s="13"/>
      <c r="H95380" s="13"/>
      <c r="I95380" s="13"/>
      <c r="O95380" s="11">
        <v>1.0</v>
      </c>
    </row>
    <row r="95381" ht="15.0" customHeight="1">
      <c r="A95381" s="127" t="s">
        <v>187092</v>
      </c>
      <c r="B95381" s="11" t="s">
        <v>2505</v>
      </c>
      <c r="D95381" s="20"/>
      <c r="E95381" s="13"/>
      <c r="F95381" s="13"/>
      <c r="G95381" s="13"/>
      <c r="H95381" s="13"/>
      <c r="I95381" s="13"/>
      <c r="O95381" s="11">
        <v>1.0</v>
      </c>
    </row>
    <row r="95382" ht="15.0" customHeight="1">
      <c r="A95382" s="127" t="s">
        <v>187093</v>
      </c>
      <c r="B95382" s="11" t="s">
        <v>2505</v>
      </c>
      <c r="D95382" s="20"/>
      <c r="E95382" s="13"/>
      <c r="F95382" s="13"/>
      <c r="G95382" s="13"/>
      <c r="H95382" s="13"/>
      <c r="I95382" s="13"/>
      <c r="O95382" s="11">
        <v>1.0</v>
      </c>
    </row>
    <row r="95383" ht="15.0" customHeight="1">
      <c r="A95383" s="127" t="s">
        <v>187094</v>
      </c>
      <c r="B95383" s="11" t="s">
        <v>2505</v>
      </c>
      <c r="D95383" s="20"/>
      <c r="E95383" s="13"/>
      <c r="F95383" s="13"/>
      <c r="G95383" s="13"/>
      <c r="H95383" s="13"/>
      <c r="I95383" s="13"/>
      <c r="O95383" s="11">
        <v>1.0</v>
      </c>
    </row>
    <row r="95384" ht="15.0" customHeight="1">
      <c r="A95384" s="127" t="s">
        <v>187095</v>
      </c>
      <c r="B95384" s="11" t="s">
        <v>2505</v>
      </c>
      <c r="D95384" s="20"/>
      <c r="E95384" s="13"/>
      <c r="F95384" s="13"/>
      <c r="G95384" s="13"/>
      <c r="H95384" s="13"/>
      <c r="I95384" s="13"/>
      <c r="O95384" s="11">
        <v>1.0</v>
      </c>
    </row>
    <row r="95385" ht="15.0" customHeight="1">
      <c r="A95385" s="127" t="s">
        <v>187096</v>
      </c>
      <c r="B95385" s="11" t="s">
        <v>2505</v>
      </c>
      <c r="D95385" s="20"/>
      <c r="E95385" s="13"/>
      <c r="F95385" s="13"/>
      <c r="G95385" s="13"/>
      <c r="H95385" s="13"/>
      <c r="I95385" s="13"/>
      <c r="O95385" s="11">
        <v>1.0</v>
      </c>
    </row>
    <row r="95386" ht="15.0" customHeight="1">
      <c r="A95386" s="127" t="s">
        <v>187097</v>
      </c>
      <c r="B95386" s="11" t="s">
        <v>2505</v>
      </c>
      <c r="D95386" s="20"/>
      <c r="E95386" s="13"/>
      <c r="F95386" s="13"/>
      <c r="G95386" s="13"/>
      <c r="H95386" s="13"/>
      <c r="I95386" s="13"/>
      <c r="O95386" s="11">
        <v>1.0</v>
      </c>
    </row>
    <row r="95387" ht="15.0" customHeight="1">
      <c r="A95387" s="177" t="s">
        <v>187098</v>
      </c>
      <c r="B95387" s="11" t="s">
        <v>2505</v>
      </c>
      <c r="D95387" s="20"/>
      <c r="E95387" s="13"/>
      <c r="F95387" s="13"/>
      <c r="G95387" s="13"/>
      <c r="H95387" s="13"/>
      <c r="I95387" s="13"/>
      <c r="O95387" s="11">
        <v>1.0</v>
      </c>
    </row>
    <row r="95388" ht="15.0" customHeight="1">
      <c r="A95388" s="127" t="s">
        <v>187099</v>
      </c>
      <c r="B95388" s="11" t="s">
        <v>2505</v>
      </c>
      <c r="D95388" s="20"/>
      <c r="E95388" s="13"/>
      <c r="F95388" s="13"/>
      <c r="G95388" s="13"/>
      <c r="H95388" s="13"/>
      <c r="I95388" s="13"/>
      <c r="O95388" s="11">
        <v>1.0</v>
      </c>
    </row>
    <row r="95389" ht="15.0" customHeight="1">
      <c r="A95389" s="124" t="s">
        <v>187100</v>
      </c>
      <c r="B95389" s="11" t="s">
        <v>2505</v>
      </c>
      <c r="D95389" s="20"/>
      <c r="E95389" s="13"/>
      <c r="F95389" s="13"/>
      <c r="G95389" s="13"/>
      <c r="H95389" s="13"/>
      <c r="I95389" s="13"/>
      <c r="O95389" s="11">
        <v>1.0</v>
      </c>
    </row>
    <row r="95390" ht="15.0" customHeight="1">
      <c r="A95390" s="127" t="s">
        <v>187101</v>
      </c>
      <c r="B95390" s="11" t="s">
        <v>2505</v>
      </c>
      <c r="D95390" s="20"/>
      <c r="E95390" s="13"/>
      <c r="F95390" s="13"/>
      <c r="G95390" s="13"/>
      <c r="H95390" s="13"/>
      <c r="I95390" s="13"/>
      <c r="O95390" s="11">
        <v>1.0</v>
      </c>
    </row>
    <row r="95391" ht="15.0" customHeight="1">
      <c r="A95391" s="127" t="s">
        <v>187102</v>
      </c>
      <c r="B95391" s="11" t="s">
        <v>2505</v>
      </c>
      <c r="D95391" s="20"/>
      <c r="E95391" s="13"/>
      <c r="F95391" s="13"/>
      <c r="G95391" s="13"/>
      <c r="H95391" s="13"/>
      <c r="I95391" s="13"/>
      <c r="O95391" s="11">
        <v>1.0</v>
      </c>
    </row>
    <row r="95392" ht="15.0" customHeight="1">
      <c r="A95392" s="124" t="s">
        <v>187103</v>
      </c>
      <c r="B95392" s="11">
        <v>1.5274818E7</v>
      </c>
      <c r="D95392" s="20"/>
      <c r="E95392" s="13"/>
      <c r="F95392" s="13"/>
      <c r="G95392" s="13"/>
      <c r="H95392" s="13"/>
      <c r="I95392" s="13"/>
      <c r="O95392" s="11">
        <v>1.0</v>
      </c>
    </row>
    <row r="95393" ht="15.0" customHeight="1">
      <c r="A95393" s="124" t="s">
        <v>187104</v>
      </c>
      <c r="B95393" s="11" t="s">
        <v>2505</v>
      </c>
      <c r="D95393" s="20"/>
      <c r="E95393" s="13"/>
      <c r="F95393" s="13"/>
      <c r="G95393" s="13"/>
      <c r="H95393" s="13"/>
      <c r="I95393" s="13"/>
      <c r="O95393" s="11">
        <v>1.0</v>
      </c>
    </row>
    <row r="95394" ht="15.0" customHeight="1">
      <c r="A95394" s="127" t="s">
        <v>187105</v>
      </c>
      <c r="B95394" s="11" t="s">
        <v>2505</v>
      </c>
      <c r="D95394" s="20"/>
      <c r="E95394" s="13"/>
      <c r="F95394" s="13"/>
      <c r="G95394" s="13"/>
      <c r="H95394" s="13"/>
      <c r="I95394" s="13"/>
      <c r="O95394" s="11">
        <v>1.0</v>
      </c>
    </row>
    <row r="95395" ht="15.0" customHeight="1">
      <c r="A95395" s="124" t="s">
        <v>187106</v>
      </c>
      <c r="B95395" s="11" t="s">
        <v>2505</v>
      </c>
      <c r="D95395" s="20"/>
      <c r="E95395" s="13"/>
      <c r="F95395" s="13"/>
      <c r="G95395" s="13"/>
      <c r="H95395" s="13"/>
      <c r="I95395" s="13"/>
      <c r="O95395" s="11">
        <v>1.0</v>
      </c>
    </row>
    <row r="95396" ht="15.0" customHeight="1">
      <c r="A95396" s="144" t="s">
        <v>182269</v>
      </c>
      <c r="B95396" s="11" t="s">
        <v>2505</v>
      </c>
      <c r="D95396" s="20"/>
      <c r="E95396" s="13"/>
      <c r="F95396" s="13"/>
      <c r="G95396" s="13"/>
      <c r="H95396" s="13"/>
      <c r="I95396" s="13"/>
      <c r="O95396" s="11">
        <v>1.0</v>
      </c>
    </row>
    <row r="95397" ht="15.0" customHeight="1">
      <c r="A95397" s="185" t="s">
        <v>187107</v>
      </c>
      <c r="B95397" s="11" t="s">
        <v>2505</v>
      </c>
      <c r="D95397" s="20"/>
      <c r="E95397" s="13"/>
      <c r="F95397" s="13"/>
      <c r="G95397" s="13"/>
      <c r="H95397" s="13"/>
      <c r="I95397" s="13"/>
      <c r="O95397" s="11">
        <v>1.0</v>
      </c>
    </row>
    <row r="95398" ht="15.0" customHeight="1">
      <c r="A95398" s="124" t="s">
        <v>187108</v>
      </c>
      <c r="B95398" s="11" t="s">
        <v>2505</v>
      </c>
      <c r="D95398" s="20"/>
      <c r="E95398" s="13"/>
      <c r="F95398" s="13"/>
      <c r="G95398" s="13"/>
      <c r="H95398" s="13"/>
      <c r="I95398" s="13"/>
      <c r="O95398" s="11">
        <v>1.0</v>
      </c>
    </row>
    <row r="95399" ht="15.0" customHeight="1">
      <c r="A95399" s="124" t="s">
        <v>187109</v>
      </c>
      <c r="B95399" s="11" t="s">
        <v>2505</v>
      </c>
      <c r="D95399" s="20"/>
      <c r="E95399" s="13"/>
      <c r="F95399" s="13"/>
      <c r="G95399" s="13"/>
      <c r="H95399" s="13"/>
      <c r="I95399" s="13"/>
      <c r="O95399" s="11">
        <v>1.0</v>
      </c>
    </row>
    <row r="95400" ht="15.0" customHeight="1">
      <c r="A95400" s="127" t="s">
        <v>187110</v>
      </c>
      <c r="B95400" s="11" t="s">
        <v>2505</v>
      </c>
      <c r="D95400" s="20"/>
      <c r="E95400" s="13"/>
      <c r="F95400" s="13"/>
      <c r="G95400" s="13"/>
      <c r="H95400" s="13"/>
      <c r="I95400" s="13"/>
      <c r="O95400" s="11">
        <v>1.0</v>
      </c>
    </row>
    <row r="95401" ht="15.0" customHeight="1">
      <c r="A95401" s="124" t="s">
        <v>187111</v>
      </c>
      <c r="B95401" s="11" t="s">
        <v>2505</v>
      </c>
      <c r="D95401" s="20"/>
      <c r="E95401" s="13"/>
      <c r="F95401" s="13"/>
      <c r="G95401" s="13"/>
      <c r="H95401" s="13"/>
      <c r="I95401" s="13"/>
      <c r="O95401" s="11">
        <v>1.0</v>
      </c>
    </row>
    <row r="95402" ht="15.0" customHeight="1">
      <c r="A95402" s="124" t="s">
        <v>187112</v>
      </c>
      <c r="B95402" s="11" t="s">
        <v>2505</v>
      </c>
      <c r="D95402" s="20"/>
      <c r="E95402" s="13"/>
      <c r="F95402" s="13"/>
      <c r="G95402" s="13"/>
      <c r="H95402" s="13"/>
      <c r="I95402" s="13"/>
      <c r="O95402" s="11">
        <v>1.0</v>
      </c>
    </row>
    <row r="95403" ht="15.0" customHeight="1">
      <c r="A95403" s="124" t="s">
        <v>187113</v>
      </c>
      <c r="B95403" s="11" t="s">
        <v>2505</v>
      </c>
      <c r="D95403" s="20"/>
      <c r="E95403" s="13"/>
      <c r="F95403" s="13"/>
      <c r="G95403" s="13"/>
      <c r="H95403" s="13"/>
      <c r="I95403" s="13"/>
      <c r="O95403" s="11">
        <v>1.0</v>
      </c>
    </row>
    <row r="95404" ht="15.0" customHeight="1">
      <c r="A95404" s="124" t="s">
        <v>187114</v>
      </c>
      <c r="B95404" s="11" t="s">
        <v>2505</v>
      </c>
      <c r="D95404" s="20"/>
      <c r="E95404" s="13"/>
      <c r="F95404" s="13"/>
      <c r="G95404" s="13"/>
      <c r="H95404" s="13"/>
      <c r="I95404" s="13"/>
      <c r="O95404" s="11">
        <v>1.0</v>
      </c>
    </row>
    <row r="95405" ht="15.0" customHeight="1">
      <c r="A95405" s="198" t="s">
        <v>182269</v>
      </c>
      <c r="B95405" s="11" t="s">
        <v>2505</v>
      </c>
      <c r="D95405" s="20"/>
      <c r="E95405" s="13"/>
      <c r="F95405" s="13"/>
      <c r="G95405" s="13"/>
      <c r="H95405" s="13"/>
      <c r="I95405" s="13"/>
      <c r="O95405" s="11">
        <v>1.0</v>
      </c>
    </row>
    <row r="95406" ht="15.0" customHeight="1">
      <c r="A95406" s="124" t="s">
        <v>187115</v>
      </c>
      <c r="B95406" s="11">
        <v>2494695.0</v>
      </c>
      <c r="D95406" s="20"/>
      <c r="E95406" s="13"/>
      <c r="F95406" s="13"/>
      <c r="G95406" s="13"/>
      <c r="H95406" s="13"/>
      <c r="I95406" s="13"/>
      <c r="O95406" s="11">
        <v>1.0</v>
      </c>
    </row>
    <row r="95407" ht="15.0" customHeight="1">
      <c r="A95407" s="127" t="s">
        <v>187116</v>
      </c>
      <c r="B95407" s="11" t="s">
        <v>2505</v>
      </c>
      <c r="D95407" s="20"/>
      <c r="E95407" s="13"/>
      <c r="F95407" s="13"/>
      <c r="G95407" s="13"/>
      <c r="H95407" s="13"/>
      <c r="I95407" s="13"/>
      <c r="O95407" s="11">
        <v>1.0</v>
      </c>
    </row>
    <row r="95408" ht="15.0" customHeight="1">
      <c r="A95408" s="124" t="s">
        <v>187117</v>
      </c>
      <c r="B95408" s="11" t="s">
        <v>2505</v>
      </c>
      <c r="D95408" s="20"/>
      <c r="E95408" s="13"/>
      <c r="F95408" s="13"/>
      <c r="G95408" s="13"/>
      <c r="H95408" s="13"/>
      <c r="I95408" s="13"/>
      <c r="O95408" s="11">
        <v>1.0</v>
      </c>
    </row>
    <row r="95409" ht="15.0" customHeight="1">
      <c r="A95409" s="124" t="s">
        <v>187118</v>
      </c>
      <c r="B95409" s="11" t="s">
        <v>2505</v>
      </c>
      <c r="D95409" s="20"/>
      <c r="E95409" s="13"/>
      <c r="F95409" s="13"/>
      <c r="G95409" s="13"/>
      <c r="H95409" s="13"/>
      <c r="I95409" s="13"/>
      <c r="O95409" s="11">
        <v>1.0</v>
      </c>
    </row>
    <row r="95410" ht="15.0" customHeight="1">
      <c r="A95410" s="124" t="s">
        <v>187119</v>
      </c>
      <c r="B95410" s="11" t="s">
        <v>2505</v>
      </c>
      <c r="D95410" s="20"/>
      <c r="E95410" s="13"/>
      <c r="F95410" s="13"/>
      <c r="G95410" s="13"/>
      <c r="H95410" s="13"/>
      <c r="I95410" s="13"/>
      <c r="O95410" s="11">
        <v>1.0</v>
      </c>
    </row>
    <row r="95411" ht="15.0" customHeight="1">
      <c r="A95411" s="124" t="s">
        <v>187120</v>
      </c>
      <c r="B95411" s="11" t="s">
        <v>2505</v>
      </c>
      <c r="D95411" s="20"/>
      <c r="E95411" s="13"/>
      <c r="F95411" s="13"/>
      <c r="G95411" s="13"/>
      <c r="H95411" s="13"/>
      <c r="I95411" s="13"/>
      <c r="O95411" s="11">
        <v>1.0</v>
      </c>
    </row>
    <row r="95412" ht="15.0" customHeight="1">
      <c r="A95412" s="124" t="s">
        <v>187121</v>
      </c>
      <c r="B95412" s="11" t="s">
        <v>2505</v>
      </c>
      <c r="D95412" s="20"/>
      <c r="E95412" s="13"/>
      <c r="F95412" s="13"/>
      <c r="G95412" s="13"/>
      <c r="H95412" s="13"/>
      <c r="I95412" s="13"/>
      <c r="O95412" s="11">
        <v>1.0</v>
      </c>
    </row>
    <row r="95413" ht="15.0" customHeight="1">
      <c r="A95413" s="127" t="s">
        <v>187122</v>
      </c>
      <c r="B95413" s="11" t="s">
        <v>2505</v>
      </c>
      <c r="D95413" s="20"/>
      <c r="E95413" s="13"/>
      <c r="F95413" s="13"/>
      <c r="G95413" s="13"/>
      <c r="H95413" s="13"/>
      <c r="I95413" s="13"/>
      <c r="O95413" s="11">
        <v>1.0</v>
      </c>
    </row>
    <row r="95414" ht="15.0" customHeight="1">
      <c r="A95414" s="127" t="s">
        <v>187123</v>
      </c>
      <c r="B95414" s="11" t="s">
        <v>2505</v>
      </c>
      <c r="D95414" s="20"/>
      <c r="E95414" s="13"/>
      <c r="F95414" s="13"/>
      <c r="G95414" s="13"/>
      <c r="H95414" s="13"/>
      <c r="I95414" s="13"/>
      <c r="O95414" s="11">
        <v>1.0</v>
      </c>
    </row>
    <row r="95415" ht="15.0" customHeight="1">
      <c r="A95415" s="127" t="s">
        <v>187124</v>
      </c>
      <c r="B95415" s="11" t="s">
        <v>2505</v>
      </c>
      <c r="D95415" s="20"/>
      <c r="E95415" s="13"/>
      <c r="F95415" s="13"/>
      <c r="G95415" s="13"/>
      <c r="H95415" s="13"/>
      <c r="I95415" s="13"/>
      <c r="O95415" s="11">
        <v>1.0</v>
      </c>
    </row>
    <row r="95416" ht="15.0" customHeight="1">
      <c r="A95416" s="124" t="s">
        <v>187125</v>
      </c>
      <c r="B95416" s="11">
        <v>1974719.0</v>
      </c>
      <c r="D95416" s="20"/>
      <c r="E95416" s="13"/>
      <c r="F95416" s="13"/>
      <c r="G95416" s="13"/>
      <c r="H95416" s="13"/>
      <c r="I95416" s="13"/>
      <c r="O95416" s="11">
        <v>1.0</v>
      </c>
    </row>
    <row r="95417" ht="15.0" customHeight="1">
      <c r="A95417" s="127" t="s">
        <v>187126</v>
      </c>
      <c r="B95417" s="11" t="s">
        <v>2505</v>
      </c>
      <c r="D95417" s="20"/>
      <c r="E95417" s="13"/>
      <c r="F95417" s="13"/>
      <c r="G95417" s="13"/>
      <c r="H95417" s="13"/>
      <c r="I95417" s="13"/>
      <c r="O95417" s="11">
        <v>1.0</v>
      </c>
    </row>
    <row r="95418" ht="15.0" customHeight="1">
      <c r="A95418" s="127" t="s">
        <v>187127</v>
      </c>
      <c r="B95418" s="11" t="s">
        <v>2505</v>
      </c>
      <c r="D95418" s="20"/>
      <c r="E95418" s="13"/>
      <c r="F95418" s="13"/>
      <c r="G95418" s="13"/>
      <c r="H95418" s="13"/>
      <c r="I95418" s="13"/>
      <c r="O95418" s="11">
        <v>1.0</v>
      </c>
    </row>
    <row r="95419" ht="15.0" customHeight="1">
      <c r="A95419" s="127" t="s">
        <v>187128</v>
      </c>
      <c r="B95419" s="11" t="s">
        <v>2505</v>
      </c>
      <c r="D95419" s="20"/>
      <c r="E95419" s="13"/>
      <c r="F95419" s="13"/>
      <c r="G95419" s="13"/>
      <c r="H95419" s="13"/>
      <c r="I95419" s="13"/>
      <c r="O95419" s="11">
        <v>1.0</v>
      </c>
    </row>
    <row r="95420" ht="15.0" customHeight="1">
      <c r="A95420" s="124" t="s">
        <v>187129</v>
      </c>
      <c r="B95420" s="11" t="s">
        <v>2505</v>
      </c>
      <c r="D95420" s="20"/>
      <c r="E95420" s="13"/>
      <c r="F95420" s="13"/>
      <c r="G95420" s="13"/>
      <c r="H95420" s="13"/>
      <c r="I95420" s="13"/>
      <c r="O95420" s="11">
        <v>1.0</v>
      </c>
    </row>
    <row r="95421" ht="15.0" customHeight="1">
      <c r="A95421" s="79" t="s">
        <v>179797</v>
      </c>
      <c r="B95421" s="11" t="s">
        <v>2505</v>
      </c>
      <c r="D95421" s="20"/>
      <c r="E95421" s="13"/>
      <c r="F95421" s="13"/>
      <c r="G95421" s="13"/>
      <c r="H95421" s="13"/>
      <c r="I95421" s="13"/>
      <c r="O95421" s="11">
        <v>1.0</v>
      </c>
    </row>
    <row r="95422" ht="15.0" customHeight="1">
      <c r="A95422" s="79" t="s">
        <v>179797</v>
      </c>
      <c r="B95422" s="11" t="s">
        <v>2505</v>
      </c>
      <c r="D95422" s="20"/>
      <c r="E95422" s="13"/>
      <c r="F95422" s="13"/>
      <c r="G95422" s="13"/>
      <c r="H95422" s="13"/>
      <c r="I95422" s="13"/>
      <c r="O95422" s="11">
        <v>1.0</v>
      </c>
    </row>
    <row r="95423" ht="15.0" customHeight="1">
      <c r="A95423" s="124" t="s">
        <v>187130</v>
      </c>
      <c r="B95423" s="11" t="s">
        <v>2505</v>
      </c>
      <c r="D95423" s="20"/>
      <c r="E95423" s="13"/>
      <c r="F95423" s="13"/>
      <c r="G95423" s="13"/>
      <c r="H95423" s="13"/>
      <c r="I95423" s="13"/>
      <c r="O95423" s="11">
        <v>1.0</v>
      </c>
    </row>
    <row r="95424" ht="15.0" customHeight="1">
      <c r="A95424" s="127" t="s">
        <v>187131</v>
      </c>
      <c r="B95424" s="11" t="s">
        <v>2505</v>
      </c>
      <c r="D95424" s="20"/>
      <c r="E95424" s="13"/>
      <c r="F95424" s="13"/>
      <c r="G95424" s="13"/>
      <c r="H95424" s="13"/>
      <c r="I95424" s="13"/>
      <c r="O95424" s="11">
        <v>1.0</v>
      </c>
    </row>
    <row r="95425" ht="15.0" customHeight="1">
      <c r="A95425" s="127" t="s">
        <v>187132</v>
      </c>
      <c r="B95425" s="11" t="s">
        <v>2505</v>
      </c>
      <c r="D95425" s="20"/>
      <c r="E95425" s="13"/>
      <c r="F95425" s="13"/>
      <c r="G95425" s="13"/>
      <c r="H95425" s="13"/>
      <c r="I95425" s="13"/>
      <c r="O95425" s="11">
        <v>1.0</v>
      </c>
    </row>
    <row r="95426" ht="15.0" customHeight="1">
      <c r="A95426" s="127" t="s">
        <v>187133</v>
      </c>
      <c r="B95426" s="11" t="s">
        <v>2505</v>
      </c>
      <c r="D95426" s="20"/>
      <c r="E95426" s="13"/>
      <c r="F95426" s="13"/>
      <c r="G95426" s="13"/>
      <c r="H95426" s="13"/>
      <c r="I95426" s="13"/>
      <c r="O95426" s="11">
        <v>1.0</v>
      </c>
    </row>
    <row r="95427" ht="15.0" customHeight="1">
      <c r="A95427" s="124" t="s">
        <v>187134</v>
      </c>
      <c r="B95427" s="11" t="s">
        <v>2505</v>
      </c>
      <c r="D95427" s="20"/>
      <c r="E95427" s="13"/>
      <c r="F95427" s="13"/>
      <c r="G95427" s="13"/>
      <c r="H95427" s="13"/>
      <c r="I95427" s="13"/>
      <c r="O95427" s="11">
        <v>1.0</v>
      </c>
    </row>
    <row r="95428" ht="15.0" customHeight="1">
      <c r="A95428" s="124" t="s">
        <v>187135</v>
      </c>
      <c r="B95428" s="11" t="s">
        <v>2505</v>
      </c>
      <c r="D95428" s="20"/>
      <c r="E95428" s="13"/>
      <c r="F95428" s="13"/>
      <c r="G95428" s="13"/>
      <c r="H95428" s="13"/>
      <c r="I95428" s="13"/>
      <c r="O95428" s="11">
        <v>1.0</v>
      </c>
    </row>
    <row r="95429" ht="15.0" customHeight="1">
      <c r="A95429" s="124" t="s">
        <v>187136</v>
      </c>
      <c r="B95429" s="11" t="s">
        <v>2505</v>
      </c>
      <c r="D95429" s="20"/>
      <c r="E95429" s="13"/>
      <c r="F95429" s="13"/>
      <c r="G95429" s="13"/>
      <c r="H95429" s="13"/>
      <c r="I95429" s="13"/>
      <c r="O95429" s="11">
        <v>1.0</v>
      </c>
    </row>
    <row r="95430" ht="15.0" customHeight="1">
      <c r="A95430" s="124" t="s">
        <v>187137</v>
      </c>
      <c r="B95430" s="11" t="s">
        <v>2505</v>
      </c>
      <c r="D95430" s="20"/>
      <c r="E95430" s="13"/>
      <c r="F95430" s="13"/>
      <c r="G95430" s="13"/>
      <c r="H95430" s="13"/>
      <c r="I95430" s="13"/>
      <c r="O95430" s="11">
        <v>1.0</v>
      </c>
    </row>
    <row r="95431" ht="15.0" customHeight="1">
      <c r="A95431" s="124" t="s">
        <v>187138</v>
      </c>
      <c r="B95431" s="11" t="s">
        <v>2505</v>
      </c>
      <c r="D95431" s="20"/>
      <c r="E95431" s="13"/>
      <c r="F95431" s="13"/>
      <c r="G95431" s="13"/>
      <c r="H95431" s="13"/>
      <c r="I95431" s="13"/>
      <c r="O95431" s="11">
        <v>1.0</v>
      </c>
    </row>
    <row r="95432" ht="15.0" customHeight="1">
      <c r="A95432" s="127" t="s">
        <v>187139</v>
      </c>
      <c r="B95432" s="11" t="s">
        <v>2505</v>
      </c>
      <c r="D95432" s="20"/>
      <c r="E95432" s="13"/>
      <c r="F95432" s="13"/>
      <c r="G95432" s="13"/>
      <c r="H95432" s="13"/>
      <c r="I95432" s="13"/>
      <c r="O95432" s="11">
        <v>1.0</v>
      </c>
    </row>
    <row r="95433" ht="15.0" customHeight="1">
      <c r="A95433" s="124" t="s">
        <v>187140</v>
      </c>
      <c r="B95433" s="11" t="s">
        <v>2505</v>
      </c>
      <c r="D95433" s="20"/>
      <c r="E95433" s="13"/>
      <c r="F95433" s="13"/>
      <c r="G95433" s="13"/>
      <c r="H95433" s="13"/>
      <c r="I95433" s="13"/>
      <c r="O95433" s="11">
        <v>1.0</v>
      </c>
    </row>
    <row r="95434" ht="15.0" customHeight="1">
      <c r="A95434" s="124" t="s">
        <v>187141</v>
      </c>
      <c r="B95434" s="11" t="s">
        <v>2505</v>
      </c>
      <c r="D95434" s="20"/>
      <c r="E95434" s="13"/>
      <c r="F95434" s="13"/>
      <c r="G95434" s="13"/>
      <c r="H95434" s="13"/>
      <c r="I95434" s="13"/>
      <c r="O95434" s="11">
        <v>1.0</v>
      </c>
    </row>
    <row r="95435" ht="15.0" customHeight="1">
      <c r="A95435" s="124" t="s">
        <v>187142</v>
      </c>
      <c r="B95435" s="11" t="s">
        <v>2505</v>
      </c>
      <c r="D95435" s="20"/>
      <c r="E95435" s="13"/>
      <c r="F95435" s="13"/>
      <c r="G95435" s="13"/>
      <c r="H95435" s="13"/>
      <c r="I95435" s="13"/>
      <c r="O95435" s="11">
        <v>1.0</v>
      </c>
    </row>
    <row r="95436" ht="15.0" customHeight="1">
      <c r="A95436" s="127" t="s">
        <v>187143</v>
      </c>
      <c r="B95436" s="11" t="s">
        <v>2505</v>
      </c>
      <c r="D95436" s="20"/>
      <c r="E95436" s="13"/>
      <c r="F95436" s="13"/>
      <c r="G95436" s="13"/>
      <c r="H95436" s="13"/>
      <c r="I95436" s="13"/>
      <c r="O95436" s="11">
        <v>1.0</v>
      </c>
    </row>
    <row r="95437" ht="15.0" customHeight="1">
      <c r="A95437" s="124" t="s">
        <v>187144</v>
      </c>
      <c r="B95437" s="11" t="s">
        <v>2505</v>
      </c>
      <c r="D95437" s="20"/>
      <c r="E95437" s="13"/>
      <c r="F95437" s="13"/>
      <c r="G95437" s="13"/>
      <c r="H95437" s="13"/>
      <c r="I95437" s="13"/>
      <c r="O95437" s="11">
        <v>1.0</v>
      </c>
    </row>
    <row r="95438" ht="15.0" customHeight="1">
      <c r="A95438" s="124" t="s">
        <v>187145</v>
      </c>
      <c r="B95438" s="11" t="s">
        <v>2505</v>
      </c>
      <c r="D95438" s="20"/>
      <c r="E95438" s="13"/>
      <c r="F95438" s="13"/>
      <c r="G95438" s="13"/>
      <c r="H95438" s="13"/>
      <c r="I95438" s="13"/>
      <c r="O95438" s="11">
        <v>1.0</v>
      </c>
    </row>
    <row r="95439" ht="15.0" customHeight="1">
      <c r="A95439" s="124" t="s">
        <v>187146</v>
      </c>
      <c r="B95439" s="11" t="s">
        <v>2505</v>
      </c>
      <c r="D95439" s="20"/>
      <c r="E95439" s="13"/>
      <c r="F95439" s="13"/>
      <c r="G95439" s="13"/>
      <c r="H95439" s="13"/>
      <c r="I95439" s="13"/>
      <c r="O95439" s="11">
        <v>1.0</v>
      </c>
    </row>
    <row r="95440" ht="15.0" customHeight="1">
      <c r="A95440" s="124" t="s">
        <v>187147</v>
      </c>
      <c r="B95440" s="11" t="s">
        <v>2505</v>
      </c>
      <c r="D95440" s="20"/>
      <c r="E95440" s="13"/>
      <c r="F95440" s="13"/>
      <c r="G95440" s="13"/>
      <c r="H95440" s="13"/>
      <c r="I95440" s="13"/>
      <c r="O95440" s="11">
        <v>1.0</v>
      </c>
    </row>
    <row r="95441" ht="15.0" customHeight="1">
      <c r="A95441" s="125" t="s">
        <v>187148</v>
      </c>
      <c r="B95441" s="11" t="s">
        <v>2505</v>
      </c>
      <c r="D95441" s="20"/>
      <c r="E95441" s="13"/>
      <c r="F95441" s="13"/>
      <c r="G95441" s="13"/>
      <c r="H95441" s="13"/>
      <c r="I95441" s="13"/>
      <c r="O95441" s="11">
        <v>1.0</v>
      </c>
    </row>
    <row r="95442" ht="15.0" customHeight="1">
      <c r="A95442" s="124" t="s">
        <v>187149</v>
      </c>
      <c r="B95442" s="11" t="s">
        <v>2505</v>
      </c>
      <c r="D95442" s="20"/>
      <c r="E95442" s="13"/>
      <c r="F95442" s="13"/>
      <c r="G95442" s="13"/>
      <c r="H95442" s="13"/>
      <c r="I95442" s="13"/>
      <c r="O95442" s="11">
        <v>1.0</v>
      </c>
    </row>
    <row r="95443" ht="15.0" customHeight="1">
      <c r="A95443" s="124" t="s">
        <v>187150</v>
      </c>
      <c r="B95443" s="11" t="s">
        <v>2505</v>
      </c>
      <c r="D95443" s="20"/>
      <c r="E95443" s="13"/>
      <c r="F95443" s="13"/>
      <c r="G95443" s="13"/>
      <c r="H95443" s="13"/>
      <c r="I95443" s="13"/>
      <c r="O95443" s="11">
        <v>1.0</v>
      </c>
    </row>
    <row r="95444" ht="15.0" customHeight="1">
      <c r="A95444" s="124" t="s">
        <v>187151</v>
      </c>
      <c r="B95444" s="11" t="s">
        <v>2505</v>
      </c>
      <c r="D95444" s="20"/>
      <c r="E95444" s="13"/>
      <c r="F95444" s="13"/>
      <c r="G95444" s="13"/>
      <c r="H95444" s="13"/>
      <c r="I95444" s="13"/>
      <c r="O95444" s="11">
        <v>1.0</v>
      </c>
    </row>
    <row r="95445" ht="15.0" customHeight="1">
      <c r="A95445" s="127" t="s">
        <v>187152</v>
      </c>
      <c r="B95445" s="11" t="s">
        <v>2505</v>
      </c>
      <c r="D95445" s="20"/>
      <c r="E95445" s="13"/>
      <c r="F95445" s="13"/>
      <c r="G95445" s="13"/>
      <c r="H95445" s="13"/>
      <c r="I95445" s="13"/>
      <c r="O95445" s="11">
        <v>1.0</v>
      </c>
    </row>
    <row r="95446" ht="15.0" customHeight="1">
      <c r="A95446" s="127" t="s">
        <v>187153</v>
      </c>
      <c r="B95446" s="11" t="s">
        <v>2505</v>
      </c>
      <c r="D95446" s="20"/>
      <c r="E95446" s="13"/>
      <c r="F95446" s="13"/>
      <c r="G95446" s="13"/>
      <c r="H95446" s="13"/>
      <c r="I95446" s="13"/>
      <c r="O95446" s="11">
        <v>1.0</v>
      </c>
    </row>
    <row r="95447" ht="15.0" customHeight="1">
      <c r="A95447" s="127" t="s">
        <v>187154</v>
      </c>
      <c r="B95447" s="11" t="s">
        <v>2505</v>
      </c>
      <c r="D95447" s="20"/>
      <c r="E95447" s="13"/>
      <c r="F95447" s="13"/>
      <c r="G95447" s="13"/>
      <c r="H95447" s="13"/>
      <c r="I95447" s="13"/>
      <c r="O95447" s="11">
        <v>1.0</v>
      </c>
    </row>
    <row r="95448" ht="15.0" customHeight="1">
      <c r="A95448" s="127" t="s">
        <v>187155</v>
      </c>
      <c r="B95448" s="11" t="s">
        <v>2505</v>
      </c>
      <c r="D95448" s="20"/>
      <c r="E95448" s="13"/>
      <c r="F95448" s="13"/>
      <c r="G95448" s="13"/>
      <c r="H95448" s="13"/>
      <c r="I95448" s="13"/>
      <c r="O95448" s="11">
        <v>1.0</v>
      </c>
    </row>
    <row r="95449" ht="15.0" customHeight="1">
      <c r="A95449" s="127" t="s">
        <v>187156</v>
      </c>
      <c r="B95449" s="11" t="s">
        <v>2505</v>
      </c>
      <c r="D95449" s="20"/>
      <c r="E95449" s="13"/>
      <c r="F95449" s="13"/>
      <c r="G95449" s="13"/>
      <c r="H95449" s="13"/>
      <c r="I95449" s="13"/>
      <c r="O95449" s="11">
        <v>1.0</v>
      </c>
    </row>
    <row r="95450" ht="15.0" customHeight="1">
      <c r="A95450" s="124" t="s">
        <v>187157</v>
      </c>
      <c r="B95450" s="11" t="s">
        <v>2505</v>
      </c>
      <c r="D95450" s="20"/>
      <c r="E95450" s="13"/>
      <c r="F95450" s="13"/>
      <c r="G95450" s="13"/>
      <c r="H95450" s="13"/>
      <c r="I95450" s="13"/>
      <c r="O95450" s="11">
        <v>1.0</v>
      </c>
    </row>
    <row r="95451" ht="15.0" customHeight="1">
      <c r="A95451" s="127" t="s">
        <v>187158</v>
      </c>
      <c r="B95451" s="11" t="s">
        <v>2505</v>
      </c>
      <c r="D95451" s="20"/>
      <c r="E95451" s="13"/>
      <c r="F95451" s="13"/>
      <c r="G95451" s="13"/>
      <c r="H95451" s="13"/>
      <c r="I95451" s="13"/>
      <c r="O95451" s="11">
        <v>1.0</v>
      </c>
    </row>
    <row r="95452" ht="15.0" customHeight="1">
      <c r="A95452" s="127" t="s">
        <v>187159</v>
      </c>
      <c r="B95452" s="11" t="s">
        <v>2505</v>
      </c>
      <c r="D95452" s="20"/>
      <c r="E95452" s="13"/>
      <c r="F95452" s="13"/>
      <c r="G95452" s="13"/>
      <c r="H95452" s="13"/>
      <c r="I95452" s="13"/>
      <c r="O95452" s="11">
        <v>1.0</v>
      </c>
    </row>
    <row r="95453" ht="15.0" customHeight="1">
      <c r="A95453" s="127" t="s">
        <v>187160</v>
      </c>
      <c r="B95453" s="11" t="s">
        <v>2505</v>
      </c>
      <c r="D95453" s="20"/>
      <c r="E95453" s="13"/>
      <c r="F95453" s="13"/>
      <c r="G95453" s="13"/>
      <c r="H95453" s="13"/>
      <c r="I95453" s="13"/>
      <c r="O95453" s="11">
        <v>1.0</v>
      </c>
    </row>
    <row r="95454" ht="15.0" customHeight="1">
      <c r="A95454" s="127" t="s">
        <v>187161</v>
      </c>
      <c r="B95454" s="11" t="s">
        <v>2505</v>
      </c>
      <c r="D95454" s="20"/>
      <c r="E95454" s="13"/>
      <c r="F95454" s="13"/>
      <c r="G95454" s="13"/>
      <c r="H95454" s="13"/>
      <c r="I95454" s="13"/>
      <c r="O95454" s="11">
        <v>1.0</v>
      </c>
    </row>
    <row r="95455" ht="15.0" customHeight="1">
      <c r="A95455" s="124" t="s">
        <v>187162</v>
      </c>
      <c r="B95455" s="11">
        <v>3119239.0</v>
      </c>
      <c r="D95455" s="20"/>
      <c r="E95455" s="13"/>
      <c r="F95455" s="13"/>
      <c r="G95455" s="13"/>
      <c r="H95455" s="13"/>
      <c r="I95455" s="13"/>
      <c r="O95455" s="11">
        <v>1.0</v>
      </c>
    </row>
    <row r="95456" ht="15.0" customHeight="1">
      <c r="A95456" s="127" t="s">
        <v>187163</v>
      </c>
      <c r="B95456" s="11" t="s">
        <v>2505</v>
      </c>
      <c r="D95456" s="20"/>
      <c r="E95456" s="13"/>
      <c r="F95456" s="13"/>
      <c r="G95456" s="13"/>
      <c r="H95456" s="13"/>
      <c r="I95456" s="13"/>
      <c r="O95456" s="11">
        <v>1.0</v>
      </c>
    </row>
    <row r="95457" ht="15.0" customHeight="1">
      <c r="A95457" s="124" t="s">
        <v>187164</v>
      </c>
      <c r="B95457" s="11" t="s">
        <v>2505</v>
      </c>
      <c r="D95457" s="20"/>
      <c r="E95457" s="13"/>
      <c r="F95457" s="13"/>
      <c r="G95457" s="13"/>
      <c r="H95457" s="13"/>
      <c r="I95457" s="13"/>
      <c r="O95457" s="11">
        <v>1.0</v>
      </c>
    </row>
    <row r="95458" ht="15.0" customHeight="1">
      <c r="A95458" s="127" t="s">
        <v>187165</v>
      </c>
      <c r="B95458" s="11" t="s">
        <v>2505</v>
      </c>
      <c r="D95458" s="20"/>
      <c r="E95458" s="13"/>
      <c r="F95458" s="13"/>
      <c r="G95458" s="13"/>
      <c r="H95458" s="13"/>
      <c r="I95458" s="13"/>
      <c r="O95458" s="11">
        <v>1.0</v>
      </c>
    </row>
    <row r="95459" ht="15.0" customHeight="1">
      <c r="A95459" s="124" t="s">
        <v>187166</v>
      </c>
      <c r="B95459" s="11">
        <v>3954503.0</v>
      </c>
      <c r="D95459" s="20"/>
      <c r="E95459" s="13"/>
      <c r="F95459" s="13"/>
      <c r="G95459" s="13"/>
      <c r="H95459" s="13"/>
      <c r="I95459" s="13"/>
      <c r="O95459" s="11">
        <v>1.0</v>
      </c>
    </row>
    <row r="95460" ht="15.0" customHeight="1">
      <c r="A95460" s="127" t="s">
        <v>187167</v>
      </c>
      <c r="B95460" s="11" t="s">
        <v>2505</v>
      </c>
      <c r="D95460" s="20"/>
      <c r="E95460" s="13"/>
      <c r="F95460" s="13"/>
      <c r="G95460" s="13"/>
      <c r="H95460" s="13"/>
      <c r="I95460" s="13"/>
      <c r="O95460" s="11">
        <v>1.0</v>
      </c>
    </row>
    <row r="95461" ht="15.0" customHeight="1">
      <c r="A95461" s="127" t="s">
        <v>187168</v>
      </c>
      <c r="B95461" s="11" t="s">
        <v>2505</v>
      </c>
      <c r="D95461" s="20"/>
      <c r="E95461" s="13"/>
      <c r="F95461" s="13"/>
      <c r="G95461" s="13"/>
      <c r="H95461" s="13"/>
      <c r="I95461" s="13"/>
      <c r="O95461" s="11">
        <v>1.0</v>
      </c>
    </row>
    <row r="95462" ht="15.0" customHeight="1">
      <c r="A95462" s="124" t="s">
        <v>187169</v>
      </c>
      <c r="B95462" s="11" t="s">
        <v>2505</v>
      </c>
      <c r="D95462" s="20"/>
      <c r="E95462" s="13"/>
      <c r="F95462" s="13"/>
      <c r="G95462" s="13"/>
      <c r="H95462" s="13"/>
      <c r="I95462" s="13"/>
      <c r="O95462" s="11">
        <v>1.0</v>
      </c>
    </row>
    <row r="95463" ht="15.0" customHeight="1">
      <c r="A95463" s="127" t="s">
        <v>187170</v>
      </c>
      <c r="B95463" s="11" t="s">
        <v>2505</v>
      </c>
      <c r="D95463" s="20"/>
      <c r="E95463" s="13"/>
      <c r="F95463" s="13"/>
      <c r="G95463" s="13"/>
      <c r="H95463" s="13"/>
      <c r="I95463" s="13"/>
      <c r="O95463" s="11">
        <v>1.0</v>
      </c>
    </row>
    <row r="95464" ht="15.0" customHeight="1">
      <c r="A95464" s="124" t="s">
        <v>187171</v>
      </c>
      <c r="B95464" s="11" t="s">
        <v>2505</v>
      </c>
      <c r="D95464" s="20"/>
      <c r="E95464" s="13"/>
      <c r="F95464" s="13"/>
      <c r="G95464" s="13"/>
      <c r="H95464" s="13"/>
      <c r="I95464" s="13"/>
      <c r="O95464" s="11">
        <v>1.0</v>
      </c>
    </row>
    <row r="95465" ht="15.0" customHeight="1">
      <c r="A95465" s="124" t="s">
        <v>187172</v>
      </c>
      <c r="B95465" s="11" t="s">
        <v>2505</v>
      </c>
      <c r="D95465" s="20"/>
      <c r="E95465" s="13"/>
      <c r="F95465" s="13"/>
      <c r="G95465" s="13"/>
      <c r="H95465" s="13"/>
      <c r="I95465" s="13"/>
      <c r="O95465" s="11">
        <v>1.0</v>
      </c>
    </row>
    <row r="95466" ht="15.0" customHeight="1">
      <c r="A95466" s="127" t="s">
        <v>187173</v>
      </c>
      <c r="B95466" s="11" t="s">
        <v>2505</v>
      </c>
      <c r="D95466" s="20"/>
      <c r="E95466" s="13"/>
      <c r="F95466" s="13"/>
      <c r="G95466" s="13"/>
      <c r="H95466" s="13"/>
      <c r="I95466" s="13"/>
      <c r="O95466" s="11">
        <v>1.0</v>
      </c>
    </row>
    <row r="95467" ht="15.0" customHeight="1">
      <c r="A95467" s="124" t="s">
        <v>187174</v>
      </c>
      <c r="B95467" s="11" t="s">
        <v>2505</v>
      </c>
      <c r="D95467" s="20"/>
      <c r="E95467" s="13"/>
      <c r="F95467" s="13"/>
      <c r="G95467" s="13"/>
      <c r="H95467" s="13"/>
      <c r="I95467" s="13"/>
      <c r="O95467" s="11">
        <v>1.0</v>
      </c>
    </row>
    <row r="95468" ht="15.0" customHeight="1">
      <c r="A95468" s="124" t="s">
        <v>187175</v>
      </c>
      <c r="B95468" s="11" t="s">
        <v>2505</v>
      </c>
      <c r="D95468" s="20"/>
      <c r="E95468" s="13"/>
      <c r="F95468" s="13"/>
      <c r="G95468" s="13"/>
      <c r="H95468" s="13"/>
      <c r="I95468" s="13"/>
      <c r="O95468" s="11">
        <v>1.0</v>
      </c>
    </row>
    <row r="95469" ht="15.0" customHeight="1">
      <c r="A95469" s="135" t="s">
        <v>182269</v>
      </c>
      <c r="B95469" s="11" t="s">
        <v>2505</v>
      </c>
      <c r="D95469" s="20"/>
      <c r="E95469" s="13"/>
      <c r="F95469" s="13"/>
      <c r="G95469" s="13"/>
      <c r="H95469" s="13"/>
      <c r="I95469" s="13"/>
      <c r="O95469" s="11">
        <v>1.0</v>
      </c>
    </row>
    <row r="95470" ht="15.0" customHeight="1">
      <c r="A95470" s="127" t="s">
        <v>187176</v>
      </c>
      <c r="B95470" s="11" t="s">
        <v>2505</v>
      </c>
      <c r="D95470" s="20"/>
      <c r="E95470" s="13"/>
      <c r="F95470" s="13"/>
      <c r="G95470" s="13"/>
      <c r="H95470" s="13"/>
      <c r="I95470" s="13"/>
      <c r="O95470" s="11">
        <v>1.0</v>
      </c>
    </row>
    <row r="95471" ht="15.0" customHeight="1">
      <c r="A95471" s="124" t="s">
        <v>187177</v>
      </c>
      <c r="B95471" s="11" t="s">
        <v>2505</v>
      </c>
      <c r="D95471" s="20"/>
      <c r="E95471" s="13"/>
      <c r="F95471" s="13"/>
      <c r="G95471" s="13"/>
      <c r="H95471" s="13"/>
      <c r="I95471" s="13"/>
      <c r="O95471" s="11">
        <v>1.0</v>
      </c>
    </row>
    <row r="95472" ht="15.0" customHeight="1">
      <c r="A95472" s="124" t="s">
        <v>187178</v>
      </c>
      <c r="B95472" s="11" t="s">
        <v>2505</v>
      </c>
      <c r="D95472" s="20"/>
      <c r="E95472" s="13"/>
      <c r="F95472" s="13"/>
      <c r="G95472" s="13"/>
      <c r="H95472" s="13"/>
      <c r="I95472" s="13"/>
      <c r="O95472" s="11">
        <v>1.0</v>
      </c>
    </row>
    <row r="95473" ht="15.0" customHeight="1">
      <c r="A95473" s="124" t="s">
        <v>187179</v>
      </c>
      <c r="B95473" s="11" t="s">
        <v>2505</v>
      </c>
      <c r="D95473" s="20"/>
      <c r="E95473" s="13"/>
      <c r="F95473" s="13"/>
      <c r="G95473" s="13"/>
      <c r="H95473" s="13"/>
      <c r="I95473" s="13"/>
      <c r="O95473" s="11">
        <v>1.0</v>
      </c>
    </row>
    <row r="95474" ht="15.0" customHeight="1">
      <c r="A95474" s="124" t="s">
        <v>187180</v>
      </c>
      <c r="B95474" s="11">
        <v>3688497.0</v>
      </c>
      <c r="D95474" s="20"/>
      <c r="E95474" s="13"/>
      <c r="F95474" s="13"/>
      <c r="G95474" s="13"/>
      <c r="H95474" s="13"/>
      <c r="I95474" s="13"/>
      <c r="O95474" s="11">
        <v>1.0</v>
      </c>
    </row>
    <row r="95475" ht="15.0" customHeight="1">
      <c r="A95475" s="124" t="s">
        <v>187181</v>
      </c>
      <c r="B95475" s="11" t="s">
        <v>2505</v>
      </c>
      <c r="D95475" s="20"/>
      <c r="E95475" s="13"/>
      <c r="F95475" s="13"/>
      <c r="G95475" s="13"/>
      <c r="H95475" s="13"/>
      <c r="I95475" s="13"/>
      <c r="O95475" s="11">
        <v>1.0</v>
      </c>
    </row>
    <row r="95476" ht="15.0" customHeight="1">
      <c r="A95476" s="124" t="s">
        <v>187182</v>
      </c>
      <c r="B95476" s="11">
        <v>5889001.0</v>
      </c>
      <c r="D95476" s="20"/>
      <c r="E95476" s="13"/>
      <c r="F95476" s="13"/>
      <c r="G95476" s="13"/>
      <c r="H95476" s="13"/>
      <c r="I95476" s="13"/>
      <c r="O95476" s="11">
        <v>1.0</v>
      </c>
    </row>
    <row r="95477" ht="15.0" customHeight="1">
      <c r="A95477" s="124" t="s">
        <v>187183</v>
      </c>
      <c r="B95477" s="11" t="s">
        <v>2505</v>
      </c>
      <c r="D95477" s="20"/>
      <c r="E95477" s="13"/>
      <c r="F95477" s="13"/>
      <c r="G95477" s="13"/>
      <c r="H95477" s="13"/>
      <c r="I95477" s="13"/>
      <c r="O95477" s="11">
        <v>1.0</v>
      </c>
    </row>
    <row r="95478" ht="15.0" customHeight="1">
      <c r="A95478" s="124" t="s">
        <v>187184</v>
      </c>
      <c r="B95478" s="11">
        <v>1.3455897E7</v>
      </c>
      <c r="D95478" s="20"/>
      <c r="E95478" s="13"/>
      <c r="F95478" s="13"/>
      <c r="G95478" s="13"/>
      <c r="H95478" s="13"/>
      <c r="I95478" s="13"/>
      <c r="O95478" s="11">
        <v>1.0</v>
      </c>
    </row>
    <row r="95479" ht="15.0" customHeight="1">
      <c r="A95479" s="127" t="s">
        <v>187185</v>
      </c>
      <c r="B95479" s="11" t="s">
        <v>2505</v>
      </c>
      <c r="D95479" s="20"/>
      <c r="E95479" s="13"/>
      <c r="F95479" s="13"/>
      <c r="G95479" s="13"/>
      <c r="H95479" s="13"/>
      <c r="I95479" s="13"/>
      <c r="O95479" s="11">
        <v>1.0</v>
      </c>
    </row>
    <row r="95480" ht="15.0" customHeight="1">
      <c r="A95480" s="124" t="s">
        <v>187186</v>
      </c>
      <c r="B95480" s="11" t="s">
        <v>2505</v>
      </c>
      <c r="D95480" s="20"/>
      <c r="E95480" s="13"/>
      <c r="F95480" s="13"/>
      <c r="G95480" s="13"/>
      <c r="H95480" s="13"/>
      <c r="I95480" s="13"/>
      <c r="O95480" s="11">
        <v>1.0</v>
      </c>
    </row>
    <row r="95481" ht="15.0" customHeight="1">
      <c r="A95481" s="124" t="s">
        <v>187187</v>
      </c>
      <c r="B95481" s="11" t="s">
        <v>2505</v>
      </c>
      <c r="D95481" s="20"/>
      <c r="E95481" s="13"/>
      <c r="F95481" s="13"/>
      <c r="G95481" s="13"/>
      <c r="H95481" s="13"/>
      <c r="I95481" s="13"/>
      <c r="O95481" s="11">
        <v>1.0</v>
      </c>
    </row>
    <row r="95482" ht="15.0" customHeight="1">
      <c r="A95482" s="124" t="s">
        <v>187188</v>
      </c>
      <c r="B95482" s="11">
        <v>1.1957721E7</v>
      </c>
      <c r="D95482" s="20"/>
      <c r="E95482" s="13"/>
      <c r="F95482" s="13"/>
      <c r="G95482" s="13"/>
      <c r="H95482" s="13"/>
      <c r="I95482" s="13"/>
      <c r="O95482" s="11">
        <v>1.0</v>
      </c>
    </row>
    <row r="95483" ht="15.0" customHeight="1">
      <c r="A95483" s="124" t="s">
        <v>187189</v>
      </c>
      <c r="B95483" s="11">
        <v>1.0757359E7</v>
      </c>
      <c r="D95483" s="20"/>
      <c r="E95483" s="13"/>
      <c r="F95483" s="13"/>
      <c r="G95483" s="13"/>
      <c r="H95483" s="13"/>
      <c r="I95483" s="13"/>
      <c r="O95483" s="11">
        <v>1.0</v>
      </c>
    </row>
    <row r="95484" ht="15.0" customHeight="1">
      <c r="A95484" s="124" t="s">
        <v>187190</v>
      </c>
      <c r="B95484" s="11">
        <v>3905373.0</v>
      </c>
      <c r="D95484" s="20"/>
      <c r="E95484" s="13"/>
      <c r="F95484" s="13"/>
      <c r="G95484" s="13"/>
      <c r="H95484" s="13"/>
      <c r="I95484" s="13"/>
      <c r="O95484" s="11">
        <v>1.0</v>
      </c>
    </row>
    <row r="95485" ht="15.0" customHeight="1">
      <c r="A95485" s="127" t="s">
        <v>187191</v>
      </c>
      <c r="B95485" s="11" t="s">
        <v>2505</v>
      </c>
      <c r="D95485" s="20"/>
      <c r="E95485" s="13"/>
      <c r="F95485" s="13"/>
      <c r="G95485" s="13"/>
      <c r="H95485" s="13"/>
      <c r="I95485" s="13"/>
      <c r="O95485" s="11">
        <v>1.0</v>
      </c>
    </row>
    <row r="95486" ht="15.0" customHeight="1">
      <c r="A95486" s="124" t="s">
        <v>187192</v>
      </c>
      <c r="B95486" s="11">
        <v>6020031.0</v>
      </c>
      <c r="D95486" s="20"/>
      <c r="E95486" s="13"/>
      <c r="F95486" s="13"/>
      <c r="G95486" s="13"/>
      <c r="H95486" s="13"/>
      <c r="I95486" s="13"/>
      <c r="O95486" s="11">
        <v>1.0</v>
      </c>
    </row>
    <row r="95487" ht="15.0" customHeight="1">
      <c r="A95487" s="124" t="s">
        <v>187193</v>
      </c>
      <c r="B95487" s="11">
        <v>1382097.0</v>
      </c>
      <c r="D95487" s="20"/>
      <c r="E95487" s="13"/>
      <c r="F95487" s="13"/>
      <c r="G95487" s="13"/>
      <c r="H95487" s="13"/>
      <c r="I95487" s="13"/>
      <c r="O95487" s="11">
        <v>1.0</v>
      </c>
    </row>
    <row r="95488" ht="15.0" customHeight="1">
      <c r="A95488" s="127" t="s">
        <v>187194</v>
      </c>
      <c r="B95488" s="11" t="s">
        <v>2505</v>
      </c>
      <c r="D95488" s="20"/>
      <c r="E95488" s="13"/>
      <c r="F95488" s="13"/>
      <c r="G95488" s="13"/>
      <c r="H95488" s="13"/>
      <c r="I95488" s="13"/>
      <c r="O95488" s="11">
        <v>1.0</v>
      </c>
    </row>
    <row r="95489" ht="15.0" customHeight="1">
      <c r="A95489" s="124" t="s">
        <v>187195</v>
      </c>
      <c r="B95489" s="11" t="s">
        <v>2505</v>
      </c>
      <c r="D95489" s="20"/>
      <c r="E95489" s="13"/>
      <c r="F95489" s="13"/>
      <c r="G95489" s="13"/>
      <c r="H95489" s="13"/>
      <c r="I95489" s="13"/>
      <c r="O95489" s="11">
        <v>1.0</v>
      </c>
    </row>
    <row r="95490" ht="15.0" customHeight="1">
      <c r="A95490" s="124" t="s">
        <v>187196</v>
      </c>
      <c r="B95490" s="11">
        <v>1.8285692E7</v>
      </c>
      <c r="D95490" s="20"/>
      <c r="E95490" s="13"/>
      <c r="F95490" s="13"/>
      <c r="G95490" s="13"/>
      <c r="H95490" s="13"/>
      <c r="I95490" s="13"/>
      <c r="O95490" s="11">
        <v>1.0</v>
      </c>
    </row>
    <row r="95491" ht="15.0" customHeight="1">
      <c r="A95491" s="124" t="s">
        <v>187197</v>
      </c>
      <c r="B95491" s="11" t="s">
        <v>2505</v>
      </c>
      <c r="D95491" s="20"/>
      <c r="E95491" s="13"/>
      <c r="F95491" s="13"/>
      <c r="G95491" s="13"/>
      <c r="H95491" s="13"/>
      <c r="I95491" s="13"/>
      <c r="O95491" s="11">
        <v>1.0</v>
      </c>
    </row>
    <row r="95492" ht="15.0" customHeight="1">
      <c r="A95492" s="127" t="s">
        <v>187198</v>
      </c>
      <c r="B95492" s="11" t="s">
        <v>2505</v>
      </c>
      <c r="D95492" s="20"/>
      <c r="E95492" s="13"/>
      <c r="F95492" s="13"/>
      <c r="G95492" s="13"/>
      <c r="H95492" s="13"/>
      <c r="I95492" s="13"/>
      <c r="O95492" s="11">
        <v>1.0</v>
      </c>
    </row>
    <row r="95493" ht="15.0" customHeight="1">
      <c r="A95493" s="124" t="s">
        <v>187199</v>
      </c>
      <c r="B95493" s="11" t="s">
        <v>2505</v>
      </c>
      <c r="D95493" s="20"/>
      <c r="E95493" s="13"/>
      <c r="F95493" s="13"/>
      <c r="G95493" s="13"/>
      <c r="H95493" s="13"/>
      <c r="I95493" s="13"/>
      <c r="O95493" s="11">
        <v>1.0</v>
      </c>
    </row>
    <row r="95494" ht="15.0" customHeight="1">
      <c r="A95494" s="127" t="s">
        <v>187200</v>
      </c>
      <c r="B95494" s="11" t="s">
        <v>2505</v>
      </c>
      <c r="D95494" s="20"/>
      <c r="E95494" s="13"/>
      <c r="F95494" s="13"/>
      <c r="G95494" s="13"/>
      <c r="H95494" s="13"/>
      <c r="I95494" s="13"/>
      <c r="O95494" s="11">
        <v>1.0</v>
      </c>
    </row>
    <row r="95495" ht="15.0" customHeight="1">
      <c r="A95495" s="124" t="s">
        <v>187201</v>
      </c>
      <c r="B95495" s="11">
        <v>7424255.0</v>
      </c>
      <c r="D95495" s="20"/>
      <c r="E95495" s="13"/>
      <c r="F95495" s="13"/>
      <c r="G95495" s="13"/>
      <c r="H95495" s="13"/>
      <c r="I95495" s="13"/>
      <c r="O95495" s="11">
        <v>1.0</v>
      </c>
    </row>
    <row r="95496" ht="15.0" customHeight="1">
      <c r="A95496" s="127" t="s">
        <v>187202</v>
      </c>
      <c r="B95496" s="11" t="s">
        <v>2505</v>
      </c>
      <c r="D95496" s="20"/>
      <c r="E95496" s="13"/>
      <c r="F95496" s="13"/>
      <c r="G95496" s="13"/>
      <c r="H95496" s="13"/>
      <c r="I95496" s="13"/>
      <c r="O95496" s="11">
        <v>1.0</v>
      </c>
    </row>
    <row r="95497" ht="15.0" customHeight="1">
      <c r="A95497" s="124" t="s">
        <v>187203</v>
      </c>
      <c r="B95497" s="11" t="s">
        <v>2505</v>
      </c>
      <c r="D95497" s="20"/>
      <c r="E95497" s="13"/>
      <c r="F95497" s="13"/>
      <c r="G95497" s="13"/>
      <c r="H95497" s="13"/>
      <c r="I95497" s="13"/>
      <c r="O95497" s="11">
        <v>1.0</v>
      </c>
    </row>
    <row r="95498" ht="15.0" customHeight="1">
      <c r="A95498" s="127" t="s">
        <v>187204</v>
      </c>
      <c r="B95498" s="11" t="s">
        <v>2505</v>
      </c>
      <c r="D95498" s="20"/>
      <c r="E95498" s="13"/>
      <c r="F95498" s="13"/>
      <c r="G95498" s="13"/>
      <c r="H95498" s="13"/>
      <c r="I95498" s="13"/>
      <c r="O95498" s="11">
        <v>1.0</v>
      </c>
    </row>
    <row r="95499" ht="15.0" customHeight="1">
      <c r="A95499" s="127" t="s">
        <v>187205</v>
      </c>
      <c r="B95499" s="11" t="s">
        <v>2505</v>
      </c>
      <c r="D95499" s="20"/>
      <c r="E95499" s="13"/>
      <c r="F95499" s="13"/>
      <c r="G95499" s="13"/>
      <c r="H95499" s="13"/>
      <c r="I95499" s="13"/>
      <c r="O95499" s="11">
        <v>1.0</v>
      </c>
    </row>
    <row r="95500" ht="15.0" customHeight="1">
      <c r="A95500" s="124" t="s">
        <v>187206</v>
      </c>
      <c r="B95500" s="11" t="s">
        <v>2505</v>
      </c>
      <c r="D95500" s="20"/>
      <c r="E95500" s="13"/>
      <c r="F95500" s="13"/>
      <c r="G95500" s="13"/>
      <c r="H95500" s="13"/>
      <c r="I95500" s="13"/>
      <c r="O95500" s="11">
        <v>1.0</v>
      </c>
    </row>
    <row r="95501" ht="15.0" customHeight="1">
      <c r="A95501" s="124" t="s">
        <v>187207</v>
      </c>
      <c r="B95501" s="11" t="s">
        <v>2505</v>
      </c>
      <c r="D95501" s="20"/>
      <c r="E95501" s="13"/>
      <c r="F95501" s="13"/>
      <c r="G95501" s="13"/>
      <c r="H95501" s="13"/>
      <c r="I95501" s="13"/>
      <c r="O95501" s="11">
        <v>1.0</v>
      </c>
    </row>
    <row r="95502" ht="15.0" customHeight="1">
      <c r="A95502" s="124" t="s">
        <v>187208</v>
      </c>
      <c r="B95502" s="11" t="s">
        <v>2505</v>
      </c>
      <c r="D95502" s="20"/>
      <c r="E95502" s="13"/>
      <c r="F95502" s="13"/>
      <c r="G95502" s="13"/>
      <c r="H95502" s="13"/>
      <c r="I95502" s="13"/>
      <c r="O95502" s="11">
        <v>1.0</v>
      </c>
    </row>
    <row r="95503" ht="15.0" customHeight="1">
      <c r="A95503" s="127" t="s">
        <v>187209</v>
      </c>
      <c r="B95503" s="11" t="s">
        <v>2505</v>
      </c>
      <c r="D95503" s="20"/>
      <c r="E95503" s="13"/>
      <c r="F95503" s="13"/>
      <c r="G95503" s="13"/>
      <c r="H95503" s="13"/>
      <c r="I95503" s="13"/>
      <c r="O95503" s="11">
        <v>1.0</v>
      </c>
    </row>
    <row r="95504" ht="15.0" customHeight="1">
      <c r="A95504" s="124" t="s">
        <v>187210</v>
      </c>
      <c r="B95504" s="11" t="s">
        <v>2505</v>
      </c>
      <c r="D95504" s="20"/>
      <c r="E95504" s="13"/>
      <c r="F95504" s="13"/>
      <c r="G95504" s="13"/>
      <c r="H95504" s="13"/>
      <c r="I95504" s="13"/>
      <c r="O95504" s="11">
        <v>1.0</v>
      </c>
    </row>
    <row r="95505" ht="15.0" customHeight="1">
      <c r="A95505" s="124" t="s">
        <v>187211</v>
      </c>
      <c r="B95505" s="11" t="s">
        <v>2505</v>
      </c>
      <c r="D95505" s="20"/>
      <c r="E95505" s="13"/>
      <c r="F95505" s="13"/>
      <c r="G95505" s="13"/>
      <c r="H95505" s="13"/>
      <c r="I95505" s="13"/>
      <c r="O95505" s="11">
        <v>1.0</v>
      </c>
    </row>
    <row r="95506" ht="15.0" customHeight="1">
      <c r="A95506" s="124" t="s">
        <v>187212</v>
      </c>
      <c r="B95506" s="11">
        <v>2.1374101E7</v>
      </c>
      <c r="D95506" s="20"/>
      <c r="E95506" s="13"/>
      <c r="F95506" s="13"/>
      <c r="G95506" s="13"/>
      <c r="H95506" s="13"/>
      <c r="I95506" s="13"/>
      <c r="O95506" s="11">
        <v>1.0</v>
      </c>
    </row>
    <row r="95507" ht="15.0" customHeight="1">
      <c r="A95507" s="127" t="s">
        <v>187213</v>
      </c>
      <c r="B95507" s="11" t="s">
        <v>2505</v>
      </c>
      <c r="D95507" s="20"/>
      <c r="E95507" s="13"/>
      <c r="F95507" s="13"/>
      <c r="G95507" s="13"/>
      <c r="H95507" s="13"/>
      <c r="I95507" s="13"/>
      <c r="O95507" s="11">
        <v>1.0</v>
      </c>
    </row>
    <row r="95508" ht="15.0" customHeight="1">
      <c r="A95508" s="124" t="s">
        <v>187214</v>
      </c>
      <c r="B95508" s="11" t="s">
        <v>2505</v>
      </c>
      <c r="D95508" s="20"/>
      <c r="E95508" s="13"/>
      <c r="F95508" s="13"/>
      <c r="G95508" s="13"/>
      <c r="H95508" s="13"/>
      <c r="I95508" s="13"/>
      <c r="O95508" s="11">
        <v>1.0</v>
      </c>
    </row>
    <row r="95509" ht="15.0" customHeight="1">
      <c r="A95509" s="127" t="s">
        <v>187215</v>
      </c>
      <c r="B95509" s="11" t="s">
        <v>2505</v>
      </c>
      <c r="D95509" s="20"/>
      <c r="E95509" s="13"/>
      <c r="F95509" s="13"/>
      <c r="G95509" s="13"/>
      <c r="H95509" s="13"/>
      <c r="I95509" s="13"/>
      <c r="O95509" s="11">
        <v>1.0</v>
      </c>
    </row>
    <row r="95510" ht="15.0" customHeight="1">
      <c r="A95510" s="124" t="s">
        <v>187216</v>
      </c>
      <c r="B95510" s="11">
        <v>387218.0</v>
      </c>
      <c r="D95510" s="20"/>
      <c r="E95510" s="13"/>
      <c r="F95510" s="13"/>
      <c r="G95510" s="13"/>
      <c r="H95510" s="13"/>
      <c r="I95510" s="13"/>
      <c r="O95510" s="11">
        <v>1.0</v>
      </c>
    </row>
    <row r="95511" ht="15.0" customHeight="1">
      <c r="A95511" s="127" t="s">
        <v>187217</v>
      </c>
      <c r="B95511" s="11" t="s">
        <v>2505</v>
      </c>
      <c r="D95511" s="20"/>
      <c r="E95511" s="13"/>
      <c r="F95511" s="13"/>
      <c r="G95511" s="13"/>
      <c r="H95511" s="13"/>
      <c r="I95511" s="13"/>
      <c r="O95511" s="11">
        <v>1.0</v>
      </c>
    </row>
    <row r="95512" ht="15.0" customHeight="1">
      <c r="A95512" s="127" t="s">
        <v>187218</v>
      </c>
      <c r="B95512" s="11" t="s">
        <v>2505</v>
      </c>
      <c r="D95512" s="20"/>
      <c r="E95512" s="13"/>
      <c r="F95512" s="13"/>
      <c r="G95512" s="13"/>
      <c r="H95512" s="13"/>
      <c r="I95512" s="13"/>
      <c r="O95512" s="11">
        <v>1.0</v>
      </c>
    </row>
    <row r="95513" ht="15.0" customHeight="1">
      <c r="A95513" s="127" t="s">
        <v>187219</v>
      </c>
      <c r="B95513" s="11" t="s">
        <v>2505</v>
      </c>
      <c r="D95513" s="20"/>
      <c r="E95513" s="13"/>
      <c r="F95513" s="13"/>
      <c r="G95513" s="13"/>
      <c r="H95513" s="13"/>
      <c r="I95513" s="13"/>
      <c r="O95513" s="11">
        <v>1.0</v>
      </c>
    </row>
    <row r="95514" ht="15.0" customHeight="1">
      <c r="A95514" s="127" t="s">
        <v>187220</v>
      </c>
      <c r="B95514" s="11" t="s">
        <v>2505</v>
      </c>
      <c r="D95514" s="20"/>
      <c r="E95514" s="13"/>
      <c r="F95514" s="13"/>
      <c r="G95514" s="13"/>
      <c r="H95514" s="13"/>
      <c r="I95514" s="13"/>
      <c r="O95514" s="11">
        <v>1.0</v>
      </c>
    </row>
    <row r="95515" ht="15.0" customHeight="1">
      <c r="A95515" s="124" t="s">
        <v>187221</v>
      </c>
      <c r="B95515" s="11" t="s">
        <v>2505</v>
      </c>
      <c r="D95515" s="20"/>
      <c r="E95515" s="13"/>
      <c r="F95515" s="13"/>
      <c r="G95515" s="13"/>
      <c r="H95515" s="13"/>
      <c r="I95515" s="13"/>
      <c r="O95515" s="11">
        <v>1.0</v>
      </c>
    </row>
    <row r="95516" ht="15.0" customHeight="1">
      <c r="A95516" s="127" t="s">
        <v>187222</v>
      </c>
      <c r="B95516" s="11" t="s">
        <v>2505</v>
      </c>
      <c r="D95516" s="20"/>
      <c r="E95516" s="13"/>
      <c r="F95516" s="13"/>
      <c r="G95516" s="13"/>
      <c r="H95516" s="13"/>
      <c r="I95516" s="13"/>
      <c r="O95516" s="11">
        <v>1.0</v>
      </c>
    </row>
    <row r="95517" ht="15.0" customHeight="1">
      <c r="A95517" s="127" t="s">
        <v>187223</v>
      </c>
      <c r="B95517" s="11" t="s">
        <v>2505</v>
      </c>
      <c r="D95517" s="20"/>
      <c r="E95517" s="13"/>
      <c r="F95517" s="13"/>
      <c r="G95517" s="13"/>
      <c r="H95517" s="13"/>
      <c r="I95517" s="13"/>
      <c r="O95517" s="11">
        <v>1.0</v>
      </c>
    </row>
    <row r="95518" ht="15.0" customHeight="1">
      <c r="A95518" s="124" t="s">
        <v>187224</v>
      </c>
      <c r="B95518" s="11" t="s">
        <v>2505</v>
      </c>
      <c r="D95518" s="20"/>
      <c r="E95518" s="13"/>
      <c r="F95518" s="13"/>
      <c r="G95518" s="13"/>
      <c r="H95518" s="13"/>
      <c r="I95518" s="13"/>
      <c r="O95518" s="11">
        <v>1.0</v>
      </c>
    </row>
    <row r="95519" ht="15.0" customHeight="1">
      <c r="A95519" s="127" t="s">
        <v>187225</v>
      </c>
      <c r="B95519" s="11" t="s">
        <v>2505</v>
      </c>
      <c r="D95519" s="20"/>
      <c r="E95519" s="13"/>
      <c r="F95519" s="13"/>
      <c r="G95519" s="13"/>
      <c r="H95519" s="13"/>
      <c r="I95519" s="13"/>
      <c r="O95519" s="11">
        <v>1.0</v>
      </c>
    </row>
    <row r="95520" ht="15.0" customHeight="1">
      <c r="A95520" s="124" t="s">
        <v>187226</v>
      </c>
      <c r="B95520" s="11">
        <v>1189134.0</v>
      </c>
      <c r="D95520" s="20"/>
      <c r="E95520" s="13"/>
      <c r="F95520" s="13"/>
      <c r="G95520" s="13"/>
      <c r="H95520" s="13"/>
      <c r="I95520" s="13"/>
      <c r="O95520" s="11">
        <v>1.0</v>
      </c>
    </row>
    <row r="95521" ht="15.0" customHeight="1">
      <c r="A95521" s="124" t="s">
        <v>187227</v>
      </c>
      <c r="B95521" s="11" t="s">
        <v>2505</v>
      </c>
      <c r="D95521" s="20"/>
      <c r="E95521" s="13"/>
      <c r="F95521" s="13"/>
      <c r="G95521" s="13"/>
      <c r="H95521" s="13"/>
      <c r="I95521" s="13"/>
      <c r="O95521" s="11">
        <v>1.0</v>
      </c>
    </row>
    <row r="95522" ht="15.0" customHeight="1">
      <c r="A95522" s="127" t="s">
        <v>187228</v>
      </c>
      <c r="B95522" s="11" t="s">
        <v>2505</v>
      </c>
      <c r="D95522" s="20"/>
      <c r="E95522" s="13"/>
      <c r="F95522" s="13"/>
      <c r="G95522" s="13"/>
      <c r="H95522" s="13"/>
      <c r="I95522" s="13"/>
      <c r="O95522" s="11">
        <v>1.0</v>
      </c>
    </row>
    <row r="95523" ht="15.0" customHeight="1">
      <c r="A95523" s="124" t="s">
        <v>187229</v>
      </c>
      <c r="B95523" s="11" t="s">
        <v>2505</v>
      </c>
      <c r="D95523" s="20"/>
      <c r="E95523" s="13"/>
      <c r="F95523" s="13"/>
      <c r="G95523" s="13"/>
      <c r="H95523" s="13"/>
      <c r="I95523" s="13"/>
      <c r="O95523" s="11">
        <v>1.0</v>
      </c>
    </row>
    <row r="95524" ht="15.0" customHeight="1">
      <c r="A95524" s="124" t="s">
        <v>187230</v>
      </c>
      <c r="B95524" s="11">
        <v>1.3589462E7</v>
      </c>
      <c r="D95524" s="20"/>
      <c r="E95524" s="13"/>
      <c r="F95524" s="13"/>
      <c r="G95524" s="13"/>
      <c r="H95524" s="13"/>
      <c r="I95524" s="13"/>
      <c r="O95524" s="11">
        <v>1.0</v>
      </c>
    </row>
    <row r="95525" ht="15.0" customHeight="1">
      <c r="A95525" s="124" t="s">
        <v>187231</v>
      </c>
      <c r="B95525" s="11">
        <v>8368988.0</v>
      </c>
      <c r="D95525" s="20"/>
      <c r="E95525" s="13"/>
      <c r="F95525" s="13"/>
      <c r="G95525" s="13"/>
      <c r="H95525" s="13"/>
      <c r="I95525" s="13"/>
      <c r="O95525" s="11">
        <v>1.0</v>
      </c>
    </row>
    <row r="95526" ht="15.0" customHeight="1">
      <c r="A95526" s="124" t="s">
        <v>187232</v>
      </c>
      <c r="B95526" s="11">
        <v>2.3164216E7</v>
      </c>
      <c r="D95526" s="20"/>
      <c r="E95526" s="13"/>
      <c r="F95526" s="13"/>
      <c r="G95526" s="13"/>
      <c r="H95526" s="13"/>
      <c r="I95526" s="13"/>
      <c r="O95526" s="11">
        <v>1.0</v>
      </c>
    </row>
    <row r="95527" ht="15.0" customHeight="1">
      <c r="A95527" s="124" t="s">
        <v>187233</v>
      </c>
      <c r="B95527" s="11">
        <v>788537.0</v>
      </c>
      <c r="D95527" s="20"/>
      <c r="E95527" s="13"/>
      <c r="F95527" s="13"/>
      <c r="G95527" s="13"/>
      <c r="H95527" s="13"/>
      <c r="I95527" s="13"/>
      <c r="O95527" s="11">
        <v>1.0</v>
      </c>
    </row>
    <row r="95528" ht="15.0" customHeight="1">
      <c r="A95528" s="124" t="s">
        <v>187234</v>
      </c>
      <c r="B95528" s="11">
        <v>9192914.0</v>
      </c>
      <c r="D95528" s="20"/>
      <c r="E95528" s="13"/>
      <c r="F95528" s="13"/>
      <c r="G95528" s="13"/>
      <c r="H95528" s="13"/>
      <c r="I95528" s="13"/>
      <c r="O95528" s="11">
        <v>1.0</v>
      </c>
    </row>
    <row r="95529" ht="15.0" customHeight="1">
      <c r="A95529" s="124" t="s">
        <v>187235</v>
      </c>
      <c r="B95529" s="11" t="s">
        <v>2505</v>
      </c>
      <c r="D95529" s="20"/>
      <c r="E95529" s="13"/>
      <c r="F95529" s="13"/>
      <c r="G95529" s="13"/>
      <c r="H95529" s="13"/>
      <c r="I95529" s="13"/>
      <c r="O95529" s="11">
        <v>1.0</v>
      </c>
    </row>
    <row r="95530" ht="15.0" customHeight="1">
      <c r="A95530" s="127" t="s">
        <v>187236</v>
      </c>
      <c r="B95530" s="11" t="s">
        <v>2505</v>
      </c>
      <c r="D95530" s="20"/>
      <c r="E95530" s="13"/>
      <c r="F95530" s="13"/>
      <c r="G95530" s="13"/>
      <c r="H95530" s="13"/>
      <c r="I95530" s="13"/>
      <c r="O95530" s="11">
        <v>1.0</v>
      </c>
    </row>
    <row r="95531" ht="15.0" customHeight="1">
      <c r="A95531" s="79" t="s">
        <v>179797</v>
      </c>
      <c r="B95531" s="11" t="s">
        <v>2505</v>
      </c>
      <c r="D95531" s="20"/>
      <c r="E95531" s="13"/>
      <c r="F95531" s="13"/>
      <c r="G95531" s="13"/>
      <c r="H95531" s="13"/>
      <c r="I95531" s="13"/>
      <c r="O95531" s="11">
        <v>1.0</v>
      </c>
    </row>
    <row r="95532" ht="15.0" customHeight="1">
      <c r="A95532" s="124" t="s">
        <v>187237</v>
      </c>
      <c r="B95532" s="11" t="s">
        <v>2505</v>
      </c>
      <c r="D95532" s="20"/>
      <c r="E95532" s="13"/>
      <c r="F95532" s="13"/>
      <c r="G95532" s="13"/>
      <c r="H95532" s="13"/>
      <c r="I95532" s="13"/>
      <c r="O95532" s="11">
        <v>1.0</v>
      </c>
    </row>
    <row r="95533" ht="15.0" customHeight="1">
      <c r="A95533" s="124" t="s">
        <v>187238</v>
      </c>
      <c r="B95533" s="11">
        <v>580596.0</v>
      </c>
      <c r="D95533" s="20"/>
      <c r="E95533" s="13"/>
      <c r="F95533" s="13"/>
      <c r="G95533" s="13"/>
      <c r="H95533" s="13"/>
      <c r="I95533" s="13"/>
      <c r="O95533" s="11">
        <v>1.0</v>
      </c>
    </row>
    <row r="95534" ht="15.0" customHeight="1">
      <c r="A95534" s="124" t="s">
        <v>187239</v>
      </c>
      <c r="B95534" s="11" t="s">
        <v>2505</v>
      </c>
      <c r="D95534" s="20"/>
      <c r="E95534" s="13"/>
      <c r="F95534" s="13"/>
      <c r="G95534" s="13"/>
      <c r="H95534" s="13"/>
      <c r="I95534" s="13"/>
      <c r="O95534" s="11">
        <v>1.0</v>
      </c>
    </row>
    <row r="95535" ht="15.0" customHeight="1">
      <c r="A95535" s="127" t="s">
        <v>187240</v>
      </c>
      <c r="B95535" s="11" t="s">
        <v>2505</v>
      </c>
      <c r="D95535" s="20"/>
      <c r="E95535" s="13"/>
      <c r="F95535" s="13"/>
      <c r="G95535" s="13"/>
      <c r="H95535" s="13"/>
      <c r="I95535" s="13"/>
      <c r="O95535" s="11">
        <v>1.0</v>
      </c>
    </row>
    <row r="95536" ht="15.0" customHeight="1">
      <c r="A95536" s="124" t="s">
        <v>187241</v>
      </c>
      <c r="B95536" s="11">
        <v>7839620.0</v>
      </c>
      <c r="D95536" s="20"/>
      <c r="E95536" s="13"/>
      <c r="F95536" s="13"/>
      <c r="G95536" s="13"/>
      <c r="H95536" s="13"/>
      <c r="I95536" s="13"/>
      <c r="O95536" s="11">
        <v>1.0</v>
      </c>
    </row>
    <row r="95537" ht="15.0" customHeight="1">
      <c r="A95537" s="127" t="s">
        <v>187242</v>
      </c>
      <c r="B95537" s="11" t="s">
        <v>2505</v>
      </c>
      <c r="D95537" s="20"/>
      <c r="E95537" s="13"/>
      <c r="F95537" s="13"/>
      <c r="G95537" s="13"/>
      <c r="H95537" s="13"/>
      <c r="I95537" s="13"/>
      <c r="O95537" s="11">
        <v>1.0</v>
      </c>
    </row>
    <row r="95538" ht="15.0" customHeight="1">
      <c r="A95538" s="124" t="s">
        <v>187243</v>
      </c>
      <c r="B95538" s="11" t="s">
        <v>2505</v>
      </c>
      <c r="D95538" s="20"/>
      <c r="E95538" s="13"/>
      <c r="F95538" s="13"/>
      <c r="G95538" s="13"/>
      <c r="H95538" s="13"/>
      <c r="I95538" s="13"/>
      <c r="O95538" s="11">
        <v>1.0</v>
      </c>
    </row>
    <row r="95539" ht="15.0" customHeight="1">
      <c r="A95539" s="124" t="s">
        <v>187244</v>
      </c>
      <c r="B95539" s="11" t="s">
        <v>2505</v>
      </c>
      <c r="D95539" s="20"/>
      <c r="E95539" s="13"/>
      <c r="F95539" s="13"/>
      <c r="G95539" s="13"/>
      <c r="H95539" s="13"/>
      <c r="I95539" s="13"/>
      <c r="O95539" s="11">
        <v>1.0</v>
      </c>
    </row>
    <row r="95540" ht="15.0" customHeight="1">
      <c r="A95540" s="124" t="s">
        <v>187245</v>
      </c>
      <c r="B95540" s="11">
        <v>1654079.0</v>
      </c>
      <c r="D95540" s="20"/>
      <c r="E95540" s="13"/>
      <c r="F95540" s="13"/>
      <c r="G95540" s="13"/>
      <c r="H95540" s="13"/>
      <c r="I95540" s="13"/>
      <c r="O95540" s="11">
        <v>1.0</v>
      </c>
    </row>
    <row r="95541" ht="15.0" customHeight="1">
      <c r="A95541" s="124" t="s">
        <v>187246</v>
      </c>
      <c r="B95541" s="11" t="s">
        <v>2505</v>
      </c>
      <c r="D95541" s="20"/>
      <c r="E95541" s="13"/>
      <c r="F95541" s="13"/>
      <c r="G95541" s="13"/>
      <c r="H95541" s="13"/>
      <c r="I95541" s="13"/>
      <c r="O95541" s="11">
        <v>1.0</v>
      </c>
    </row>
    <row r="95542" ht="15.0" customHeight="1">
      <c r="A95542" s="127" t="s">
        <v>187247</v>
      </c>
      <c r="B95542" s="11">
        <v>2623642.0</v>
      </c>
      <c r="D95542" s="20"/>
      <c r="E95542" s="13"/>
      <c r="F95542" s="13"/>
      <c r="G95542" s="13"/>
      <c r="H95542" s="13"/>
      <c r="I95542" s="13"/>
      <c r="O95542" s="11">
        <v>1.0</v>
      </c>
    </row>
    <row r="95543" ht="15.0" customHeight="1">
      <c r="A95543" s="124" t="s">
        <v>187248</v>
      </c>
      <c r="B95543" s="11">
        <v>1052891.0</v>
      </c>
      <c r="D95543" s="20"/>
      <c r="E95543" s="13"/>
      <c r="F95543" s="13"/>
      <c r="G95543" s="13"/>
      <c r="H95543" s="13"/>
      <c r="I95543" s="13"/>
      <c r="O95543" s="11">
        <v>1.0</v>
      </c>
    </row>
    <row r="95544" ht="15.0" customHeight="1">
      <c r="A95544" s="127" t="s">
        <v>187249</v>
      </c>
      <c r="B95544" s="11" t="s">
        <v>2505</v>
      </c>
      <c r="D95544" s="20"/>
      <c r="E95544" s="13"/>
      <c r="F95544" s="13"/>
      <c r="G95544" s="13"/>
      <c r="H95544" s="13"/>
      <c r="I95544" s="13"/>
      <c r="O95544" s="11">
        <v>1.0</v>
      </c>
    </row>
    <row r="95545" ht="15.0" customHeight="1">
      <c r="A95545" s="127" t="s">
        <v>187250</v>
      </c>
      <c r="B95545" s="11" t="s">
        <v>2505</v>
      </c>
      <c r="D95545" s="20"/>
      <c r="E95545" s="13"/>
      <c r="F95545" s="13"/>
      <c r="G95545" s="13"/>
      <c r="H95545" s="13"/>
      <c r="I95545" s="13"/>
      <c r="O95545" s="11">
        <v>1.0</v>
      </c>
    </row>
    <row r="95546" ht="15.0" customHeight="1">
      <c r="A95546" s="127" t="s">
        <v>187251</v>
      </c>
      <c r="B95546" s="11" t="s">
        <v>2505</v>
      </c>
      <c r="D95546" s="20"/>
      <c r="E95546" s="13"/>
      <c r="F95546" s="13"/>
      <c r="G95546" s="13"/>
      <c r="H95546" s="13"/>
      <c r="I95546" s="13"/>
      <c r="O95546" s="11">
        <v>1.0</v>
      </c>
    </row>
    <row r="95547" ht="15.0" customHeight="1">
      <c r="A95547" s="127" t="s">
        <v>187252</v>
      </c>
      <c r="B95547" s="11" t="s">
        <v>2505</v>
      </c>
      <c r="D95547" s="20"/>
      <c r="E95547" s="13"/>
      <c r="F95547" s="13"/>
      <c r="G95547" s="13"/>
      <c r="H95547" s="13"/>
      <c r="I95547" s="13"/>
      <c r="O95547" s="11">
        <v>1.0</v>
      </c>
    </row>
    <row r="95548" ht="15.0" customHeight="1">
      <c r="A95548" s="127" t="s">
        <v>187253</v>
      </c>
      <c r="B95548" s="11" t="s">
        <v>2505</v>
      </c>
      <c r="D95548" s="20"/>
      <c r="E95548" s="13"/>
      <c r="F95548" s="13"/>
      <c r="G95548" s="13"/>
      <c r="H95548" s="13"/>
      <c r="I95548" s="13"/>
      <c r="O95548" s="11">
        <v>1.0</v>
      </c>
    </row>
    <row r="95549" ht="15.0" customHeight="1">
      <c r="A95549" s="127" t="s">
        <v>187254</v>
      </c>
      <c r="B95549" s="11" t="s">
        <v>2505</v>
      </c>
      <c r="D95549" s="20"/>
      <c r="E95549" s="13"/>
      <c r="F95549" s="13"/>
      <c r="G95549" s="13"/>
      <c r="H95549" s="13"/>
      <c r="I95549" s="13"/>
      <c r="O95549" s="11">
        <v>1.0</v>
      </c>
    </row>
    <row r="95550" ht="15.0" customHeight="1">
      <c r="A95550" s="124" t="s">
        <v>187255</v>
      </c>
      <c r="B95550" s="11" t="s">
        <v>2505</v>
      </c>
      <c r="D95550" s="20"/>
      <c r="E95550" s="13"/>
      <c r="F95550" s="13"/>
      <c r="G95550" s="13"/>
      <c r="H95550" s="13"/>
      <c r="I95550" s="13"/>
      <c r="O95550" s="11">
        <v>1.0</v>
      </c>
    </row>
    <row r="95551" ht="15.0" customHeight="1">
      <c r="A95551" s="124" t="s">
        <v>187256</v>
      </c>
      <c r="B95551" s="11" t="s">
        <v>2505</v>
      </c>
      <c r="D95551" s="20"/>
      <c r="E95551" s="13"/>
      <c r="F95551" s="13"/>
      <c r="G95551" s="13"/>
      <c r="H95551" s="13"/>
      <c r="I95551" s="13"/>
      <c r="O95551" s="11">
        <v>1.0</v>
      </c>
    </row>
    <row r="95552" ht="15.0" customHeight="1">
      <c r="A95552" s="124" t="s">
        <v>187257</v>
      </c>
      <c r="B95552" s="11" t="s">
        <v>2505</v>
      </c>
      <c r="D95552" s="20"/>
      <c r="E95552" s="13"/>
      <c r="F95552" s="13"/>
      <c r="G95552" s="13"/>
      <c r="H95552" s="13"/>
      <c r="I95552" s="13"/>
      <c r="O95552" s="11">
        <v>1.0</v>
      </c>
    </row>
    <row r="95553" ht="15.0" customHeight="1">
      <c r="A95553" s="127" t="s">
        <v>187258</v>
      </c>
      <c r="B95553" s="11" t="s">
        <v>2505</v>
      </c>
      <c r="D95553" s="20"/>
      <c r="E95553" s="13"/>
      <c r="F95553" s="13"/>
      <c r="G95553" s="13"/>
      <c r="H95553" s="13"/>
      <c r="I95553" s="13"/>
      <c r="O95553" s="11">
        <v>1.0</v>
      </c>
    </row>
    <row r="95554" ht="15.0" customHeight="1">
      <c r="A95554" s="124" t="s">
        <v>187259</v>
      </c>
      <c r="B95554" s="11" t="s">
        <v>2505</v>
      </c>
      <c r="D95554" s="20"/>
      <c r="E95554" s="13"/>
      <c r="F95554" s="13"/>
      <c r="G95554" s="13"/>
      <c r="H95554" s="13"/>
      <c r="I95554" s="13"/>
      <c r="O95554" s="11">
        <v>1.0</v>
      </c>
    </row>
    <row r="95555" ht="15.0" customHeight="1">
      <c r="A95555" s="124" t="s">
        <v>187260</v>
      </c>
      <c r="B95555" s="11" t="s">
        <v>2505</v>
      </c>
      <c r="D95555" s="20"/>
      <c r="E95555" s="13"/>
      <c r="F95555" s="13"/>
      <c r="G95555" s="13"/>
      <c r="H95555" s="13"/>
      <c r="I95555" s="13"/>
      <c r="O95555" s="11">
        <v>1.0</v>
      </c>
    </row>
    <row r="95556" ht="15.0" customHeight="1">
      <c r="A95556" s="124" t="s">
        <v>187261</v>
      </c>
      <c r="B95556" s="11">
        <v>1569435.0</v>
      </c>
      <c r="D95556" s="20"/>
      <c r="E95556" s="13"/>
      <c r="F95556" s="13"/>
      <c r="G95556" s="13"/>
      <c r="H95556" s="13"/>
      <c r="I95556" s="13"/>
      <c r="O95556" s="11">
        <v>1.0</v>
      </c>
    </row>
    <row r="95557" ht="15.0" customHeight="1">
      <c r="A95557" s="127" t="s">
        <v>187262</v>
      </c>
      <c r="B95557" s="11" t="s">
        <v>2505</v>
      </c>
      <c r="D95557" s="20"/>
      <c r="E95557" s="13"/>
      <c r="F95557" s="13"/>
      <c r="G95557" s="13"/>
      <c r="H95557" s="13"/>
      <c r="I95557" s="13"/>
      <c r="O95557" s="11">
        <v>1.0</v>
      </c>
    </row>
    <row r="95558" ht="15.0" customHeight="1">
      <c r="A95558" s="124" t="s">
        <v>187263</v>
      </c>
      <c r="B95558" s="11" t="s">
        <v>2505</v>
      </c>
      <c r="D95558" s="20"/>
      <c r="E95558" s="13"/>
      <c r="F95558" s="13"/>
      <c r="G95558" s="13"/>
      <c r="H95558" s="13"/>
      <c r="I95558" s="13"/>
      <c r="O95558" s="11">
        <v>1.0</v>
      </c>
    </row>
    <row r="95559" ht="15.0" customHeight="1">
      <c r="A95559" s="127" t="s">
        <v>187264</v>
      </c>
      <c r="B95559" s="11" t="s">
        <v>2505</v>
      </c>
      <c r="D95559" s="20"/>
      <c r="E95559" s="13"/>
      <c r="F95559" s="13"/>
      <c r="G95559" s="13"/>
      <c r="H95559" s="13"/>
      <c r="I95559" s="13"/>
      <c r="O95559" s="11">
        <v>1.0</v>
      </c>
    </row>
    <row r="95560" ht="15.0" customHeight="1">
      <c r="A95560" s="127" t="s">
        <v>187265</v>
      </c>
      <c r="B95560" s="11" t="s">
        <v>2505</v>
      </c>
      <c r="D95560" s="20"/>
      <c r="E95560" s="13"/>
      <c r="F95560" s="13"/>
      <c r="G95560" s="13"/>
      <c r="H95560" s="13"/>
      <c r="I95560" s="13"/>
      <c r="O95560" s="11">
        <v>1.0</v>
      </c>
    </row>
    <row r="95561" ht="15.0" customHeight="1">
      <c r="A95561" s="127" t="s">
        <v>187266</v>
      </c>
      <c r="B95561" s="11" t="s">
        <v>2505</v>
      </c>
      <c r="D95561" s="20"/>
      <c r="E95561" s="13"/>
      <c r="F95561" s="13"/>
      <c r="G95561" s="13"/>
      <c r="H95561" s="13"/>
      <c r="I95561" s="13"/>
      <c r="O95561" s="11">
        <v>1.0</v>
      </c>
    </row>
    <row r="95562" ht="15.0" customHeight="1">
      <c r="A95562" s="127" t="s">
        <v>187267</v>
      </c>
      <c r="B95562" s="11" t="s">
        <v>2505</v>
      </c>
      <c r="D95562" s="20"/>
      <c r="E95562" s="13"/>
      <c r="F95562" s="13"/>
      <c r="G95562" s="13"/>
      <c r="H95562" s="13"/>
      <c r="I95562" s="13"/>
      <c r="O95562" s="11">
        <v>1.0</v>
      </c>
    </row>
    <row r="95563" ht="15.0" customHeight="1">
      <c r="A95563" s="124" t="s">
        <v>187268</v>
      </c>
      <c r="B95563" s="11">
        <v>5383844.0</v>
      </c>
      <c r="D95563" s="20"/>
      <c r="E95563" s="13"/>
      <c r="F95563" s="13"/>
      <c r="G95563" s="13"/>
      <c r="H95563" s="13"/>
      <c r="I95563" s="13"/>
      <c r="O95563" s="11">
        <v>1.0</v>
      </c>
    </row>
    <row r="95564" ht="15.0" customHeight="1">
      <c r="A95564" s="124" t="s">
        <v>187269</v>
      </c>
      <c r="B95564" s="11" t="s">
        <v>2505</v>
      </c>
      <c r="D95564" s="20"/>
      <c r="E95564" s="13"/>
      <c r="F95564" s="13"/>
      <c r="G95564" s="13"/>
      <c r="H95564" s="13"/>
      <c r="I95564" s="13"/>
      <c r="O95564" s="11">
        <v>1.0</v>
      </c>
    </row>
    <row r="95565" ht="15.0" customHeight="1">
      <c r="A95565" s="79" t="s">
        <v>179797</v>
      </c>
      <c r="B95565" s="11" t="s">
        <v>2505</v>
      </c>
      <c r="D95565" s="20"/>
      <c r="E95565" s="13"/>
      <c r="F95565" s="13"/>
      <c r="G95565" s="13"/>
      <c r="H95565" s="13"/>
      <c r="I95565" s="13"/>
      <c r="O95565" s="11">
        <v>1.0</v>
      </c>
    </row>
    <row r="95566" ht="15.0" customHeight="1">
      <c r="A95566" s="135" t="s">
        <v>182269</v>
      </c>
      <c r="B95566" s="11" t="s">
        <v>2505</v>
      </c>
      <c r="D95566" s="20"/>
      <c r="E95566" s="13"/>
      <c r="F95566" s="13"/>
      <c r="G95566" s="13"/>
      <c r="H95566" s="13"/>
      <c r="I95566" s="13"/>
      <c r="O95566" s="11">
        <v>1.0</v>
      </c>
    </row>
    <row r="95567" ht="15.0" customHeight="1">
      <c r="A95567" s="127" t="s">
        <v>187270</v>
      </c>
      <c r="B95567" s="11" t="s">
        <v>2505</v>
      </c>
      <c r="D95567" s="20"/>
      <c r="E95567" s="13"/>
      <c r="F95567" s="13"/>
      <c r="G95567" s="13"/>
      <c r="H95567" s="13"/>
      <c r="I95567" s="13"/>
      <c r="O95567" s="11">
        <v>1.0</v>
      </c>
    </row>
    <row r="95568" ht="15.0" customHeight="1">
      <c r="A95568" s="124" t="s">
        <v>187271</v>
      </c>
      <c r="B95568" s="11">
        <v>526825.0</v>
      </c>
      <c r="D95568" s="20"/>
      <c r="E95568" s="13"/>
      <c r="F95568" s="13"/>
      <c r="G95568" s="13"/>
      <c r="H95568" s="13"/>
      <c r="I95568" s="13"/>
      <c r="O95568" s="11">
        <v>1.0</v>
      </c>
    </row>
    <row r="95569" ht="15.0" customHeight="1">
      <c r="A95569" s="124" t="s">
        <v>187272</v>
      </c>
      <c r="B95569" s="11">
        <v>1.4602625E7</v>
      </c>
      <c r="D95569" s="20"/>
      <c r="E95569" s="13"/>
      <c r="F95569" s="13"/>
      <c r="G95569" s="13"/>
      <c r="H95569" s="13"/>
      <c r="I95569" s="13"/>
      <c r="O95569" s="11">
        <v>1.0</v>
      </c>
    </row>
    <row r="95570" ht="15.0" customHeight="1">
      <c r="A95570" s="127" t="s">
        <v>187273</v>
      </c>
      <c r="B95570" s="11" t="s">
        <v>2505</v>
      </c>
      <c r="D95570" s="20"/>
      <c r="E95570" s="13"/>
      <c r="F95570" s="13"/>
      <c r="G95570" s="13"/>
      <c r="H95570" s="13"/>
      <c r="I95570" s="13"/>
      <c r="O95570" s="11">
        <v>1.0</v>
      </c>
    </row>
    <row r="95571" ht="15.0" customHeight="1">
      <c r="A95571" s="124" t="s">
        <v>187274</v>
      </c>
      <c r="B95571" s="11">
        <v>6643172.0</v>
      </c>
      <c r="D95571" s="20"/>
      <c r="E95571" s="13"/>
      <c r="F95571" s="13"/>
      <c r="G95571" s="13"/>
      <c r="H95571" s="13"/>
      <c r="I95571" s="13"/>
      <c r="O95571" s="11">
        <v>1.0</v>
      </c>
    </row>
    <row r="95572" ht="15.0" customHeight="1">
      <c r="A95572" s="127" t="s">
        <v>187275</v>
      </c>
      <c r="B95572" s="11" t="s">
        <v>2505</v>
      </c>
      <c r="D95572" s="20"/>
      <c r="E95572" s="13"/>
      <c r="F95572" s="13"/>
      <c r="G95572" s="13"/>
      <c r="H95572" s="13"/>
      <c r="I95572" s="13"/>
      <c r="O95572" s="11">
        <v>1.0</v>
      </c>
    </row>
    <row r="95573" ht="15.0" customHeight="1">
      <c r="A95573" s="124" t="s">
        <v>187276</v>
      </c>
      <c r="B95573" s="11" t="s">
        <v>2505</v>
      </c>
      <c r="D95573" s="20"/>
      <c r="E95573" s="13"/>
      <c r="F95573" s="13"/>
      <c r="G95573" s="13"/>
      <c r="H95573" s="13"/>
      <c r="I95573" s="13"/>
      <c r="O95573" s="11">
        <v>1.0</v>
      </c>
    </row>
    <row r="95574" ht="15.0" customHeight="1">
      <c r="A95574" s="124" t="s">
        <v>187277</v>
      </c>
      <c r="B95574" s="11" t="s">
        <v>2505</v>
      </c>
      <c r="D95574" s="20"/>
      <c r="E95574" s="13"/>
      <c r="F95574" s="13"/>
      <c r="G95574" s="13"/>
      <c r="H95574" s="13"/>
      <c r="I95574" s="13"/>
      <c r="O95574" s="11">
        <v>1.0</v>
      </c>
    </row>
    <row r="95575" ht="15.0" customHeight="1">
      <c r="A95575" s="124" t="s">
        <v>187278</v>
      </c>
      <c r="B95575" s="11" t="s">
        <v>2505</v>
      </c>
      <c r="D95575" s="20"/>
      <c r="E95575" s="13"/>
      <c r="F95575" s="13"/>
      <c r="G95575" s="13"/>
      <c r="H95575" s="13"/>
      <c r="I95575" s="13"/>
      <c r="O95575" s="11">
        <v>1.0</v>
      </c>
    </row>
    <row r="95576" ht="15.0" customHeight="1">
      <c r="A95576" s="124" t="s">
        <v>187279</v>
      </c>
      <c r="B95576" s="11" t="s">
        <v>2505</v>
      </c>
      <c r="D95576" s="20"/>
      <c r="E95576" s="13"/>
      <c r="F95576" s="13"/>
      <c r="G95576" s="13"/>
      <c r="H95576" s="13"/>
      <c r="I95576" s="13"/>
      <c r="O95576" s="11">
        <v>1.0</v>
      </c>
    </row>
    <row r="95577" ht="15.0" customHeight="1">
      <c r="A95577" s="127" t="s">
        <v>187280</v>
      </c>
      <c r="B95577" s="11" t="s">
        <v>2505</v>
      </c>
      <c r="D95577" s="20"/>
      <c r="E95577" s="13"/>
      <c r="F95577" s="13"/>
      <c r="G95577" s="13"/>
      <c r="H95577" s="13"/>
      <c r="I95577" s="13"/>
      <c r="O95577" s="11">
        <v>1.0</v>
      </c>
    </row>
    <row r="95578" ht="15.0" customHeight="1">
      <c r="A95578" s="124" t="s">
        <v>187281</v>
      </c>
      <c r="B95578" s="11" t="s">
        <v>2505</v>
      </c>
      <c r="D95578" s="20"/>
      <c r="E95578" s="13"/>
      <c r="F95578" s="13"/>
      <c r="G95578" s="13"/>
      <c r="H95578" s="13"/>
      <c r="I95578" s="13"/>
      <c r="O95578" s="11">
        <v>1.0</v>
      </c>
    </row>
    <row r="95579" ht="15.0" customHeight="1">
      <c r="A95579" s="124" t="s">
        <v>187282</v>
      </c>
      <c r="B95579" s="11" t="s">
        <v>2505</v>
      </c>
      <c r="D95579" s="20"/>
      <c r="E95579" s="13"/>
      <c r="F95579" s="13"/>
      <c r="G95579" s="13"/>
      <c r="H95579" s="13"/>
      <c r="I95579" s="13"/>
      <c r="O95579" s="11">
        <v>1.0</v>
      </c>
    </row>
    <row r="95580" ht="15.0" customHeight="1">
      <c r="A95580" s="127" t="s">
        <v>187283</v>
      </c>
      <c r="B95580" s="11" t="s">
        <v>2505</v>
      </c>
      <c r="D95580" s="20"/>
      <c r="E95580" s="13"/>
      <c r="F95580" s="13"/>
      <c r="G95580" s="13"/>
      <c r="H95580" s="13"/>
      <c r="I95580" s="13"/>
      <c r="O95580" s="11">
        <v>1.0</v>
      </c>
    </row>
    <row r="95581" ht="15.0" customHeight="1">
      <c r="A95581" s="124" t="s">
        <v>187284</v>
      </c>
      <c r="B95581" s="11">
        <v>3074505.0</v>
      </c>
      <c r="D95581" s="20"/>
      <c r="E95581" s="13"/>
      <c r="F95581" s="13"/>
      <c r="G95581" s="13"/>
      <c r="H95581" s="13"/>
      <c r="I95581" s="13"/>
      <c r="O95581" s="11">
        <v>1.0</v>
      </c>
    </row>
    <row r="95582" ht="15.0" customHeight="1">
      <c r="A95582" s="124" t="s">
        <v>187285</v>
      </c>
      <c r="B95582" s="11" t="s">
        <v>2505</v>
      </c>
      <c r="D95582" s="20"/>
      <c r="E95582" s="13"/>
      <c r="F95582" s="13"/>
      <c r="G95582" s="13"/>
      <c r="H95582" s="13"/>
      <c r="I95582" s="13"/>
      <c r="O95582" s="11">
        <v>1.0</v>
      </c>
    </row>
    <row r="95583" ht="15.0" customHeight="1">
      <c r="A95583" s="124" t="s">
        <v>187286</v>
      </c>
      <c r="B95583" s="11">
        <v>1.2256678E7</v>
      </c>
      <c r="D95583" s="20"/>
      <c r="E95583" s="13"/>
      <c r="F95583" s="13"/>
      <c r="G95583" s="13"/>
      <c r="H95583" s="13"/>
      <c r="I95583" s="13"/>
      <c r="O95583" s="11">
        <v>1.0</v>
      </c>
    </row>
    <row r="95584" ht="15.0" customHeight="1">
      <c r="A95584" s="127" t="s">
        <v>187287</v>
      </c>
      <c r="B95584" s="11" t="s">
        <v>2505</v>
      </c>
      <c r="D95584" s="20"/>
      <c r="E95584" s="13"/>
      <c r="F95584" s="13"/>
      <c r="G95584" s="13"/>
      <c r="H95584" s="13"/>
      <c r="I95584" s="13"/>
      <c r="O95584" s="11">
        <v>1.0</v>
      </c>
    </row>
    <row r="95585" ht="15.0" customHeight="1">
      <c r="A95585" s="124" t="s">
        <v>187288</v>
      </c>
      <c r="B95585" s="11">
        <v>8182330.0</v>
      </c>
      <c r="D95585" s="20"/>
      <c r="E95585" s="13"/>
      <c r="F95585" s="13"/>
      <c r="G95585" s="13"/>
      <c r="H95585" s="13"/>
      <c r="I95585" s="13"/>
      <c r="O95585" s="11">
        <v>1.0</v>
      </c>
    </row>
    <row r="95586" ht="15.0" customHeight="1">
      <c r="A95586" s="124" t="s">
        <v>187289</v>
      </c>
      <c r="B95586" s="11" t="s">
        <v>2505</v>
      </c>
      <c r="D95586" s="20"/>
      <c r="E95586" s="13"/>
      <c r="F95586" s="13"/>
      <c r="G95586" s="13"/>
      <c r="H95586" s="13"/>
      <c r="I95586" s="13"/>
      <c r="O95586" s="11">
        <v>1.0</v>
      </c>
    </row>
    <row r="95587" ht="15.0" customHeight="1">
      <c r="A95587" s="127" t="s">
        <v>187290</v>
      </c>
      <c r="B95587" s="11" t="s">
        <v>2505</v>
      </c>
      <c r="D95587" s="20"/>
      <c r="E95587" s="13"/>
      <c r="F95587" s="13"/>
      <c r="G95587" s="13"/>
      <c r="H95587" s="13"/>
      <c r="I95587" s="13"/>
      <c r="O95587" s="11">
        <v>1.0</v>
      </c>
    </row>
    <row r="95588" ht="15.0" customHeight="1">
      <c r="A95588" s="124" t="s">
        <v>187291</v>
      </c>
      <c r="B95588" s="11">
        <v>9639869.0</v>
      </c>
      <c r="D95588" s="20"/>
      <c r="E95588" s="13"/>
      <c r="F95588" s="13"/>
      <c r="G95588" s="13"/>
      <c r="H95588" s="13"/>
      <c r="I95588" s="13"/>
      <c r="O95588" s="11">
        <v>1.0</v>
      </c>
    </row>
    <row r="95589" ht="15.0" customHeight="1">
      <c r="A95589" s="80" t="s">
        <v>179798</v>
      </c>
      <c r="B95589" s="11" t="s">
        <v>2505</v>
      </c>
      <c r="D95589" s="20"/>
      <c r="E95589" s="13"/>
      <c r="F95589" s="13"/>
      <c r="G95589" s="13"/>
      <c r="H95589" s="13"/>
      <c r="I95589" s="13"/>
      <c r="O95589" s="11">
        <v>1.0</v>
      </c>
    </row>
    <row r="95590" ht="15.0" customHeight="1">
      <c r="A95590" s="124" t="s">
        <v>187292</v>
      </c>
      <c r="B95590" s="11" t="s">
        <v>2505</v>
      </c>
      <c r="D95590" s="20"/>
      <c r="E95590" s="13"/>
      <c r="F95590" s="13"/>
      <c r="G95590" s="13"/>
      <c r="H95590" s="13"/>
      <c r="I95590" s="13"/>
      <c r="O95590" s="11">
        <v>1.0</v>
      </c>
    </row>
    <row r="95591" ht="15.0" customHeight="1">
      <c r="A95591" s="124" t="s">
        <v>187293</v>
      </c>
      <c r="B95591" s="11" t="s">
        <v>2505</v>
      </c>
      <c r="D95591" s="20"/>
      <c r="E95591" s="13"/>
      <c r="F95591" s="13"/>
      <c r="G95591" s="13"/>
      <c r="H95591" s="13"/>
      <c r="I95591" s="13"/>
      <c r="O95591" s="11">
        <v>1.0</v>
      </c>
    </row>
    <row r="95592" ht="15.0" customHeight="1">
      <c r="A95592" s="124" t="s">
        <v>187294</v>
      </c>
      <c r="B95592" s="11">
        <v>3123393.0</v>
      </c>
      <c r="D95592" s="20"/>
      <c r="E95592" s="13"/>
      <c r="F95592" s="13"/>
      <c r="G95592" s="13"/>
      <c r="H95592" s="13"/>
      <c r="I95592" s="13"/>
      <c r="O95592" s="11">
        <v>1.0</v>
      </c>
    </row>
    <row r="95593" ht="15.0" customHeight="1">
      <c r="A95593" s="127" t="s">
        <v>187295</v>
      </c>
      <c r="B95593" s="11" t="s">
        <v>2505</v>
      </c>
      <c r="D95593" s="20"/>
      <c r="E95593" s="13"/>
      <c r="F95593" s="13"/>
      <c r="G95593" s="13"/>
      <c r="H95593" s="13"/>
      <c r="I95593" s="13"/>
      <c r="O95593" s="11">
        <v>1.0</v>
      </c>
    </row>
    <row r="95594" ht="15.0" customHeight="1">
      <c r="A95594" s="124" t="s">
        <v>187296</v>
      </c>
      <c r="B95594" s="11" t="s">
        <v>2505</v>
      </c>
      <c r="D95594" s="20"/>
      <c r="E95594" s="13"/>
      <c r="F95594" s="13"/>
      <c r="G95594" s="13"/>
      <c r="H95594" s="13"/>
      <c r="I95594" s="13"/>
      <c r="O95594" s="11">
        <v>1.0</v>
      </c>
    </row>
    <row r="95595" ht="15.0" customHeight="1">
      <c r="A95595" s="124" t="s">
        <v>187297</v>
      </c>
      <c r="B95595" s="11">
        <v>5696373.0</v>
      </c>
      <c r="D95595" s="20"/>
      <c r="E95595" s="13"/>
      <c r="F95595" s="13"/>
      <c r="G95595" s="13"/>
      <c r="H95595" s="13"/>
      <c r="I95595" s="13"/>
      <c r="O95595" s="11">
        <v>1.0</v>
      </c>
    </row>
    <row r="95596" ht="15.0" customHeight="1">
      <c r="A95596" s="124" t="s">
        <v>187298</v>
      </c>
      <c r="B95596" s="11" t="s">
        <v>2505</v>
      </c>
      <c r="D95596" s="20"/>
      <c r="E95596" s="13"/>
      <c r="F95596" s="13"/>
      <c r="G95596" s="13"/>
      <c r="H95596" s="13"/>
      <c r="I95596" s="13"/>
      <c r="O95596" s="11">
        <v>1.0</v>
      </c>
    </row>
    <row r="95597" ht="15.0" customHeight="1">
      <c r="A95597" s="127" t="s">
        <v>187299</v>
      </c>
      <c r="B95597" s="11" t="s">
        <v>2505</v>
      </c>
      <c r="D95597" s="20"/>
      <c r="E95597" s="13"/>
      <c r="F95597" s="13"/>
      <c r="G95597" s="13"/>
      <c r="H95597" s="13"/>
      <c r="I95597" s="13"/>
      <c r="O95597" s="11">
        <v>1.0</v>
      </c>
    </row>
    <row r="95598" ht="15.0" customHeight="1">
      <c r="A95598" s="124" t="s">
        <v>187300</v>
      </c>
      <c r="B95598" s="11">
        <v>1.3135807E7</v>
      </c>
      <c r="D95598" s="20"/>
      <c r="E95598" s="13"/>
      <c r="F95598" s="13"/>
      <c r="G95598" s="13"/>
      <c r="H95598" s="13"/>
      <c r="I95598" s="13"/>
      <c r="O95598" s="11">
        <v>1.0</v>
      </c>
    </row>
    <row r="95599" ht="15.0" customHeight="1">
      <c r="A95599" s="127" t="s">
        <v>187301</v>
      </c>
      <c r="B95599" s="11" t="s">
        <v>2505</v>
      </c>
      <c r="D95599" s="20"/>
      <c r="E95599" s="13"/>
      <c r="F95599" s="13"/>
      <c r="G95599" s="13"/>
      <c r="H95599" s="13"/>
      <c r="I95599" s="13"/>
      <c r="O95599" s="11">
        <v>1.0</v>
      </c>
    </row>
    <row r="95600" ht="15.0" customHeight="1">
      <c r="A95600" s="124" t="s">
        <v>187302</v>
      </c>
      <c r="B95600" s="11">
        <v>3276650.0</v>
      </c>
      <c r="D95600" s="20"/>
      <c r="E95600" s="13"/>
      <c r="F95600" s="13"/>
      <c r="G95600" s="13"/>
      <c r="H95600" s="13"/>
      <c r="I95600" s="13"/>
      <c r="O95600" s="11">
        <v>1.0</v>
      </c>
    </row>
    <row r="95601" ht="15.0" customHeight="1">
      <c r="A95601" s="124" t="s">
        <v>187303</v>
      </c>
      <c r="B95601" s="11">
        <v>5697581.0</v>
      </c>
      <c r="D95601" s="20"/>
      <c r="E95601" s="13"/>
      <c r="F95601" s="13"/>
      <c r="G95601" s="13"/>
      <c r="H95601" s="13"/>
      <c r="I95601" s="13"/>
      <c r="O95601" s="11">
        <v>1.0</v>
      </c>
    </row>
    <row r="95602" ht="15.0" customHeight="1">
      <c r="A95602" s="124" t="s">
        <v>187304</v>
      </c>
      <c r="B95602" s="11">
        <v>675207.0</v>
      </c>
      <c r="D95602" s="20"/>
      <c r="E95602" s="13"/>
      <c r="F95602" s="13"/>
      <c r="G95602" s="13"/>
      <c r="H95602" s="13"/>
      <c r="I95602" s="13"/>
      <c r="O95602" s="11">
        <v>1.0</v>
      </c>
    </row>
    <row r="95603" ht="15.0" customHeight="1">
      <c r="A95603" s="124" t="s">
        <v>187305</v>
      </c>
      <c r="B95603" s="11">
        <v>3.0008659E7</v>
      </c>
      <c r="D95603" s="20"/>
      <c r="E95603" s="13"/>
      <c r="F95603" s="13"/>
      <c r="G95603" s="13"/>
      <c r="H95603" s="13"/>
      <c r="I95603" s="13"/>
      <c r="O95603" s="11">
        <v>1.0</v>
      </c>
    </row>
    <row r="95604" ht="15.0" customHeight="1">
      <c r="A95604" s="80" t="s">
        <v>179798</v>
      </c>
      <c r="B95604" s="11" t="s">
        <v>2505</v>
      </c>
      <c r="D95604" s="20"/>
      <c r="E95604" s="13"/>
      <c r="F95604" s="13"/>
      <c r="G95604" s="13"/>
      <c r="H95604" s="13"/>
      <c r="I95604" s="13"/>
      <c r="O95604" s="11">
        <v>1.0</v>
      </c>
    </row>
    <row r="95605" ht="15.0" customHeight="1">
      <c r="A95605" s="124" t="s">
        <v>187306</v>
      </c>
      <c r="B95605" s="11" t="s">
        <v>2505</v>
      </c>
      <c r="D95605" s="20"/>
      <c r="E95605" s="13"/>
      <c r="F95605" s="13"/>
      <c r="G95605" s="13"/>
      <c r="H95605" s="13"/>
      <c r="I95605" s="13"/>
      <c r="O95605" s="11">
        <v>1.0</v>
      </c>
    </row>
    <row r="95606" ht="15.0" customHeight="1">
      <c r="A95606" s="124" t="s">
        <v>187307</v>
      </c>
      <c r="B95606" s="11" t="s">
        <v>2505</v>
      </c>
      <c r="D95606" s="20"/>
      <c r="E95606" s="13"/>
      <c r="F95606" s="13"/>
      <c r="G95606" s="13"/>
      <c r="H95606" s="13"/>
      <c r="I95606" s="13"/>
      <c r="O95606" s="11">
        <v>1.0</v>
      </c>
    </row>
    <row r="95607" ht="15.0" customHeight="1">
      <c r="A95607" s="127" t="s">
        <v>187308</v>
      </c>
      <c r="B95607" s="11" t="s">
        <v>2505</v>
      </c>
      <c r="D95607" s="20"/>
      <c r="E95607" s="13"/>
      <c r="F95607" s="13"/>
      <c r="G95607" s="13"/>
      <c r="H95607" s="13"/>
      <c r="I95607" s="13"/>
      <c r="O95607" s="11">
        <v>1.0</v>
      </c>
    </row>
    <row r="95608" ht="15.0" customHeight="1">
      <c r="A95608" s="124" t="s">
        <v>187309</v>
      </c>
      <c r="B95608" s="11">
        <v>3.3637557E7</v>
      </c>
      <c r="D95608" s="20"/>
      <c r="E95608" s="13"/>
      <c r="F95608" s="13"/>
      <c r="G95608" s="13"/>
      <c r="H95608" s="13"/>
      <c r="I95608" s="13"/>
      <c r="O95608" s="11">
        <v>1.0</v>
      </c>
    </row>
    <row r="95609" ht="15.0" customHeight="1">
      <c r="A95609" s="127" t="s">
        <v>187310</v>
      </c>
      <c r="B95609" s="11" t="s">
        <v>2505</v>
      </c>
      <c r="D95609" s="20"/>
      <c r="E95609" s="13"/>
      <c r="F95609" s="13"/>
      <c r="G95609" s="13"/>
      <c r="H95609" s="13"/>
      <c r="I95609" s="13"/>
      <c r="O95609" s="11">
        <v>1.0</v>
      </c>
    </row>
    <row r="95610" ht="15.0" customHeight="1">
      <c r="A95610" s="145" t="s">
        <v>183112</v>
      </c>
      <c r="B95610" s="11" t="s">
        <v>2505</v>
      </c>
      <c r="D95610" s="20"/>
      <c r="E95610" s="13"/>
      <c r="F95610" s="13"/>
      <c r="G95610" s="13"/>
      <c r="H95610" s="13"/>
      <c r="I95610" s="13"/>
      <c r="O95610" s="11">
        <v>1.0</v>
      </c>
    </row>
    <row r="95611" ht="15.0" customHeight="1">
      <c r="A95611" s="127" t="s">
        <v>187311</v>
      </c>
      <c r="B95611" s="11" t="s">
        <v>2505</v>
      </c>
      <c r="D95611" s="20"/>
      <c r="E95611" s="13"/>
      <c r="F95611" s="13"/>
      <c r="G95611" s="13"/>
      <c r="H95611" s="13"/>
      <c r="I95611" s="13"/>
      <c r="O95611" s="11">
        <v>1.0</v>
      </c>
    </row>
    <row r="95612" ht="15.0" customHeight="1">
      <c r="A95612" s="124" t="s">
        <v>187312</v>
      </c>
      <c r="B95612" s="11">
        <v>384651.0</v>
      </c>
      <c r="D95612" s="20"/>
      <c r="E95612" s="13"/>
      <c r="F95612" s="13"/>
      <c r="G95612" s="13"/>
      <c r="H95612" s="13"/>
      <c r="I95612" s="13"/>
      <c r="O95612" s="11">
        <v>1.0</v>
      </c>
    </row>
    <row r="95613" ht="15.0" customHeight="1">
      <c r="A95613" s="124" t="s">
        <v>187313</v>
      </c>
      <c r="B95613" s="11" t="s">
        <v>2505</v>
      </c>
      <c r="D95613" s="20"/>
      <c r="E95613" s="13"/>
      <c r="F95613" s="13"/>
      <c r="G95613" s="13"/>
      <c r="H95613" s="13"/>
      <c r="I95613" s="13"/>
      <c r="O95613" s="11">
        <v>1.0</v>
      </c>
    </row>
    <row r="95614" ht="15.0" customHeight="1">
      <c r="A95614" s="124" t="s">
        <v>187314</v>
      </c>
      <c r="B95614" s="11">
        <v>48244.0</v>
      </c>
      <c r="D95614" s="20"/>
      <c r="E95614" s="13"/>
      <c r="F95614" s="13"/>
      <c r="G95614" s="13"/>
      <c r="H95614" s="13"/>
      <c r="I95614" s="13"/>
      <c r="O95614" s="11">
        <v>1.0</v>
      </c>
    </row>
    <row r="95615" ht="15.0" customHeight="1">
      <c r="A95615" s="124" t="s">
        <v>187315</v>
      </c>
      <c r="B95615" s="11" t="s">
        <v>2505</v>
      </c>
      <c r="D95615" s="20"/>
      <c r="E95615" s="13"/>
      <c r="F95615" s="13"/>
      <c r="G95615" s="13"/>
      <c r="H95615" s="13"/>
      <c r="I95615" s="13"/>
      <c r="O95615" s="11">
        <v>1.0</v>
      </c>
    </row>
    <row r="95616" ht="15.0" customHeight="1">
      <c r="A95616" s="127" t="s">
        <v>187316</v>
      </c>
      <c r="B95616" s="11" t="s">
        <v>2505</v>
      </c>
      <c r="D95616" s="20"/>
      <c r="E95616" s="13"/>
      <c r="F95616" s="13"/>
      <c r="G95616" s="13"/>
      <c r="H95616" s="13"/>
      <c r="I95616" s="13"/>
      <c r="O95616" s="11">
        <v>1.0</v>
      </c>
    </row>
    <row r="95617" ht="15.0" customHeight="1">
      <c r="A95617" s="124" t="s">
        <v>187317</v>
      </c>
      <c r="B95617" s="11" t="s">
        <v>2505</v>
      </c>
      <c r="D95617" s="20"/>
      <c r="E95617" s="13"/>
      <c r="F95617" s="13"/>
      <c r="G95617" s="13"/>
      <c r="H95617" s="13"/>
      <c r="I95617" s="13"/>
      <c r="O95617" s="11">
        <v>1.0</v>
      </c>
    </row>
    <row r="95618" ht="15.0" customHeight="1">
      <c r="A95618" s="145" t="s">
        <v>183112</v>
      </c>
      <c r="B95618" s="11" t="s">
        <v>2505</v>
      </c>
      <c r="D95618" s="20"/>
      <c r="E95618" s="13"/>
      <c r="F95618" s="13"/>
      <c r="G95618" s="13"/>
      <c r="H95618" s="13"/>
      <c r="I95618" s="13"/>
      <c r="O95618" s="11">
        <v>1.0</v>
      </c>
    </row>
    <row r="95619" ht="15.0" customHeight="1">
      <c r="A95619" s="124" t="s">
        <v>187318</v>
      </c>
      <c r="B95619" s="11" t="s">
        <v>2505</v>
      </c>
      <c r="D95619" s="20"/>
      <c r="E95619" s="13"/>
      <c r="F95619" s="13"/>
      <c r="G95619" s="13"/>
      <c r="H95619" s="13"/>
      <c r="I95619" s="13"/>
      <c r="O95619" s="11">
        <v>1.0</v>
      </c>
    </row>
    <row r="95620" ht="15.0" customHeight="1">
      <c r="A95620" s="145" t="s">
        <v>183112</v>
      </c>
      <c r="B95620" s="11" t="s">
        <v>2505</v>
      </c>
      <c r="D95620" s="20"/>
      <c r="E95620" s="13"/>
      <c r="F95620" s="13"/>
      <c r="G95620" s="13"/>
      <c r="H95620" s="13"/>
      <c r="I95620" s="13"/>
      <c r="O95620" s="11">
        <v>1.0</v>
      </c>
    </row>
    <row r="95621" ht="15.0" customHeight="1">
      <c r="A95621" s="127" t="s">
        <v>187319</v>
      </c>
      <c r="B95621" s="11" t="s">
        <v>2505</v>
      </c>
      <c r="D95621" s="20"/>
      <c r="E95621" s="13"/>
      <c r="F95621" s="13"/>
      <c r="G95621" s="13"/>
      <c r="H95621" s="13"/>
      <c r="I95621" s="13"/>
      <c r="O95621" s="11">
        <v>1.0</v>
      </c>
    </row>
    <row r="95622" ht="15.0" customHeight="1">
      <c r="A95622" s="124" t="s">
        <v>187320</v>
      </c>
      <c r="B95622" s="11" t="s">
        <v>2505</v>
      </c>
      <c r="D95622" s="20"/>
      <c r="E95622" s="13"/>
      <c r="F95622" s="13"/>
      <c r="G95622" s="13"/>
      <c r="H95622" s="13"/>
      <c r="I95622" s="13"/>
      <c r="O95622" s="11">
        <v>1.0</v>
      </c>
    </row>
    <row r="95623" ht="15.0" customHeight="1">
      <c r="A95623" s="124" t="s">
        <v>187321</v>
      </c>
      <c r="B95623" s="11" t="s">
        <v>2505</v>
      </c>
      <c r="D95623" s="20"/>
      <c r="E95623" s="13"/>
      <c r="F95623" s="13"/>
      <c r="G95623" s="13"/>
      <c r="H95623" s="13"/>
      <c r="I95623" s="13"/>
      <c r="O95623" s="11">
        <v>1.0</v>
      </c>
    </row>
    <row r="95624" ht="15.0" customHeight="1">
      <c r="A95624" s="124" t="s">
        <v>187322</v>
      </c>
      <c r="B95624" s="11">
        <v>8002896.0</v>
      </c>
      <c r="D95624" s="20"/>
      <c r="E95624" s="13"/>
      <c r="F95624" s="13"/>
      <c r="G95624" s="13"/>
      <c r="H95624" s="13"/>
      <c r="I95624" s="13"/>
      <c r="O95624" s="11">
        <v>1.0</v>
      </c>
    </row>
    <row r="95625" ht="15.0" customHeight="1">
      <c r="A95625" s="124" t="s">
        <v>187323</v>
      </c>
      <c r="B95625" s="11" t="s">
        <v>2505</v>
      </c>
      <c r="D95625" s="20"/>
      <c r="E95625" s="13"/>
      <c r="F95625" s="13"/>
      <c r="G95625" s="13"/>
      <c r="H95625" s="13"/>
      <c r="I95625" s="13"/>
      <c r="O95625" s="11">
        <v>1.0</v>
      </c>
    </row>
    <row r="95626" ht="15.0" customHeight="1">
      <c r="A95626" s="124" t="s">
        <v>187324</v>
      </c>
      <c r="B95626" s="11" t="s">
        <v>2505</v>
      </c>
      <c r="D95626" s="20"/>
      <c r="E95626" s="13"/>
      <c r="F95626" s="13"/>
      <c r="G95626" s="13"/>
      <c r="H95626" s="13"/>
      <c r="I95626" s="13"/>
      <c r="O95626" s="11">
        <v>1.0</v>
      </c>
    </row>
    <row r="95627" ht="15.0" customHeight="1">
      <c r="A95627" s="124" t="s">
        <v>187325</v>
      </c>
      <c r="B95627" s="11">
        <v>1.1605369E7</v>
      </c>
      <c r="D95627" s="20"/>
      <c r="E95627" s="13"/>
      <c r="F95627" s="13"/>
      <c r="G95627" s="13"/>
      <c r="H95627" s="13"/>
      <c r="I95627" s="13"/>
      <c r="O95627" s="11">
        <v>1.0</v>
      </c>
    </row>
    <row r="95628" ht="15.0" customHeight="1">
      <c r="A95628" s="127" t="s">
        <v>187326</v>
      </c>
      <c r="B95628" s="11" t="s">
        <v>2505</v>
      </c>
      <c r="D95628" s="20"/>
      <c r="E95628" s="13"/>
      <c r="F95628" s="13"/>
      <c r="G95628" s="13"/>
      <c r="H95628" s="13"/>
      <c r="I95628" s="13"/>
      <c r="O95628" s="11">
        <v>1.0</v>
      </c>
    </row>
    <row r="95629" ht="15.0" customHeight="1">
      <c r="A95629" s="127" t="s">
        <v>187327</v>
      </c>
      <c r="B95629" s="11" t="s">
        <v>2505</v>
      </c>
      <c r="D95629" s="20"/>
      <c r="E95629" s="13"/>
      <c r="F95629" s="13"/>
      <c r="G95629" s="13"/>
      <c r="H95629" s="13"/>
      <c r="I95629" s="13"/>
      <c r="O95629" s="11">
        <v>1.0</v>
      </c>
    </row>
    <row r="95630" ht="15.0" customHeight="1">
      <c r="A95630" s="127" t="s">
        <v>187328</v>
      </c>
      <c r="B95630" s="11" t="s">
        <v>2505</v>
      </c>
      <c r="D95630" s="20"/>
      <c r="E95630" s="13"/>
      <c r="F95630" s="13"/>
      <c r="G95630" s="13"/>
      <c r="H95630" s="13"/>
      <c r="I95630" s="13"/>
      <c r="O95630" s="11">
        <v>1.0</v>
      </c>
    </row>
    <row r="95631" ht="15.0" customHeight="1">
      <c r="A95631" s="127" t="s">
        <v>187329</v>
      </c>
      <c r="B95631" s="11" t="s">
        <v>2505</v>
      </c>
      <c r="D95631" s="20"/>
      <c r="E95631" s="13"/>
      <c r="F95631" s="13"/>
      <c r="G95631" s="13"/>
      <c r="H95631" s="13"/>
      <c r="I95631" s="13"/>
      <c r="O95631" s="11">
        <v>1.0</v>
      </c>
    </row>
    <row r="95632" ht="15.0" customHeight="1">
      <c r="A95632" s="127" t="s">
        <v>187330</v>
      </c>
      <c r="B95632" s="11" t="s">
        <v>2505</v>
      </c>
      <c r="D95632" s="20"/>
      <c r="E95632" s="13"/>
      <c r="F95632" s="13"/>
      <c r="G95632" s="13"/>
      <c r="H95632" s="13"/>
      <c r="I95632" s="13"/>
      <c r="O95632" s="11">
        <v>1.0</v>
      </c>
    </row>
    <row r="95633" ht="15.0" customHeight="1">
      <c r="A95633" s="127" t="s">
        <v>187331</v>
      </c>
      <c r="B95633" s="11" t="s">
        <v>2505</v>
      </c>
      <c r="D95633" s="20"/>
      <c r="E95633" s="13"/>
      <c r="F95633" s="13"/>
      <c r="G95633" s="13"/>
      <c r="H95633" s="13"/>
      <c r="I95633" s="13"/>
      <c r="O95633" s="11">
        <v>1.0</v>
      </c>
    </row>
    <row r="95634" ht="15.0" customHeight="1">
      <c r="A95634" s="124" t="s">
        <v>187332</v>
      </c>
      <c r="B95634" s="11">
        <v>262912.0</v>
      </c>
      <c r="D95634" s="20"/>
      <c r="E95634" s="13"/>
      <c r="F95634" s="13"/>
      <c r="G95634" s="13"/>
      <c r="H95634" s="13"/>
      <c r="I95634" s="13"/>
      <c r="O95634" s="11">
        <v>1.0</v>
      </c>
    </row>
    <row r="95635" ht="15.0" customHeight="1">
      <c r="A95635" s="124" t="s">
        <v>187333</v>
      </c>
      <c r="B95635" s="11" t="s">
        <v>2505</v>
      </c>
      <c r="D95635" s="20"/>
      <c r="E95635" s="13"/>
      <c r="F95635" s="13"/>
      <c r="G95635" s="13"/>
      <c r="H95635" s="13"/>
      <c r="I95635" s="13"/>
      <c r="O95635" s="11">
        <v>1.0</v>
      </c>
    </row>
    <row r="95636" ht="15.0" customHeight="1">
      <c r="A95636" s="127" t="s">
        <v>187334</v>
      </c>
      <c r="B95636" s="11" t="s">
        <v>2505</v>
      </c>
      <c r="D95636" s="20"/>
      <c r="E95636" s="13"/>
      <c r="F95636" s="13"/>
      <c r="G95636" s="13"/>
      <c r="H95636" s="13"/>
      <c r="I95636" s="13"/>
      <c r="O95636" s="11">
        <v>1.0</v>
      </c>
    </row>
    <row r="95637" ht="15.0" customHeight="1">
      <c r="A95637" s="124" t="s">
        <v>187335</v>
      </c>
      <c r="B95637" s="11" t="s">
        <v>2505</v>
      </c>
      <c r="D95637" s="20"/>
      <c r="E95637" s="13"/>
      <c r="F95637" s="13"/>
      <c r="G95637" s="13"/>
      <c r="H95637" s="13"/>
      <c r="I95637" s="13"/>
      <c r="O95637" s="11">
        <v>1.0</v>
      </c>
    </row>
    <row r="95638" ht="15.0" customHeight="1">
      <c r="A95638" s="127" t="s">
        <v>187336</v>
      </c>
      <c r="B95638" s="11" t="s">
        <v>2505</v>
      </c>
      <c r="D95638" s="20"/>
      <c r="E95638" s="13"/>
      <c r="F95638" s="13"/>
      <c r="G95638" s="13"/>
      <c r="H95638" s="13"/>
      <c r="I95638" s="13"/>
      <c r="O95638" s="11">
        <v>1.0</v>
      </c>
    </row>
    <row r="95639" ht="15.0" customHeight="1">
      <c r="A95639" s="124" t="s">
        <v>187337</v>
      </c>
      <c r="B95639" s="11">
        <v>3273530.0</v>
      </c>
      <c r="D95639" s="20"/>
      <c r="E95639" s="13"/>
      <c r="F95639" s="13"/>
      <c r="G95639" s="13"/>
      <c r="H95639" s="13"/>
      <c r="I95639" s="13"/>
      <c r="O95639" s="11">
        <v>1.0</v>
      </c>
    </row>
    <row r="95640" ht="15.0" customHeight="1">
      <c r="A95640" s="127" t="s">
        <v>187338</v>
      </c>
      <c r="B95640" s="11" t="s">
        <v>2505</v>
      </c>
      <c r="D95640" s="20"/>
      <c r="E95640" s="13"/>
      <c r="F95640" s="13"/>
      <c r="G95640" s="13"/>
      <c r="H95640" s="13"/>
      <c r="I95640" s="13"/>
      <c r="O95640" s="11">
        <v>1.0</v>
      </c>
    </row>
    <row r="95641" ht="15.0" customHeight="1">
      <c r="A95641" s="127" t="s">
        <v>187339</v>
      </c>
      <c r="B95641" s="11" t="s">
        <v>2505</v>
      </c>
      <c r="D95641" s="20"/>
      <c r="E95641" s="13"/>
      <c r="F95641" s="13"/>
      <c r="G95641" s="13"/>
      <c r="H95641" s="13"/>
      <c r="I95641" s="13"/>
      <c r="O95641" s="11">
        <v>1.0</v>
      </c>
    </row>
    <row r="95642" ht="15.0" customHeight="1">
      <c r="A95642" s="124" t="s">
        <v>187340</v>
      </c>
      <c r="B95642" s="11">
        <v>1.043435E7</v>
      </c>
      <c r="D95642" s="20"/>
      <c r="E95642" s="13"/>
      <c r="F95642" s="13"/>
      <c r="G95642" s="13"/>
      <c r="H95642" s="13"/>
      <c r="I95642" s="13"/>
      <c r="O95642" s="11">
        <v>1.0</v>
      </c>
    </row>
    <row r="95643" ht="15.0" customHeight="1">
      <c r="A95643" s="124" t="s">
        <v>187341</v>
      </c>
      <c r="B95643" s="11">
        <v>4917181.0</v>
      </c>
      <c r="D95643" s="20"/>
      <c r="E95643" s="13"/>
      <c r="F95643" s="13"/>
      <c r="G95643" s="13"/>
      <c r="H95643" s="13"/>
      <c r="I95643" s="13"/>
      <c r="O95643" s="11">
        <v>1.0</v>
      </c>
    </row>
    <row r="95644" ht="15.0" customHeight="1">
      <c r="A95644" s="124" t="s">
        <v>187342</v>
      </c>
      <c r="B95644" s="11">
        <v>3621282.0</v>
      </c>
      <c r="D95644" s="20"/>
      <c r="E95644" s="13"/>
      <c r="F95644" s="13"/>
      <c r="G95644" s="13"/>
      <c r="H95644" s="13"/>
      <c r="I95644" s="13"/>
      <c r="O95644" s="11">
        <v>1.0</v>
      </c>
    </row>
    <row r="95645" ht="15.0" customHeight="1">
      <c r="A95645" s="124" t="s">
        <v>187343</v>
      </c>
      <c r="B95645" s="11" t="s">
        <v>2505</v>
      </c>
      <c r="D95645" s="20"/>
      <c r="E95645" s="13"/>
      <c r="F95645" s="13"/>
      <c r="G95645" s="13"/>
      <c r="H95645" s="13"/>
      <c r="I95645" s="13"/>
      <c r="O95645" s="11">
        <v>1.0</v>
      </c>
    </row>
    <row r="95646" ht="15.0" customHeight="1">
      <c r="A95646" s="124" t="s">
        <v>187344</v>
      </c>
      <c r="B95646" s="11">
        <v>406300.0</v>
      </c>
      <c r="D95646" s="20"/>
      <c r="E95646" s="13"/>
      <c r="F95646" s="13"/>
      <c r="G95646" s="13"/>
      <c r="H95646" s="13"/>
      <c r="I95646" s="13"/>
      <c r="O95646" s="11">
        <v>1.0</v>
      </c>
    </row>
    <row r="95647" ht="15.0" customHeight="1">
      <c r="A95647" s="127" t="s">
        <v>187345</v>
      </c>
      <c r="B95647" s="11" t="s">
        <v>2505</v>
      </c>
      <c r="D95647" s="20"/>
      <c r="E95647" s="13"/>
      <c r="F95647" s="13"/>
      <c r="G95647" s="13"/>
      <c r="H95647" s="13"/>
      <c r="I95647" s="13"/>
      <c r="O95647" s="11">
        <v>1.0</v>
      </c>
    </row>
    <row r="95648" ht="15.0" customHeight="1">
      <c r="A95648" s="81" t="s">
        <v>179797</v>
      </c>
      <c r="B95648" s="11" t="s">
        <v>2505</v>
      </c>
      <c r="D95648" s="20"/>
      <c r="E95648" s="13"/>
      <c r="F95648" s="13"/>
      <c r="G95648" s="13"/>
      <c r="H95648" s="13"/>
      <c r="I95648" s="13"/>
      <c r="O95648" s="11">
        <v>1.0</v>
      </c>
    </row>
    <row r="95649" ht="15.0" customHeight="1">
      <c r="A95649" s="124" t="s">
        <v>187346</v>
      </c>
      <c r="B95649" s="11" t="s">
        <v>2505</v>
      </c>
      <c r="D95649" s="20"/>
      <c r="E95649" s="13"/>
      <c r="F95649" s="13"/>
      <c r="G95649" s="13"/>
      <c r="H95649" s="13"/>
      <c r="I95649" s="13"/>
      <c r="O95649" s="11">
        <v>1.0</v>
      </c>
    </row>
    <row r="95650" ht="15.0" customHeight="1">
      <c r="A95650" s="124" t="s">
        <v>187347</v>
      </c>
      <c r="B95650" s="11">
        <v>8384296.0</v>
      </c>
      <c r="D95650" s="20"/>
      <c r="E95650" s="13"/>
      <c r="F95650" s="13"/>
      <c r="G95650" s="13"/>
      <c r="H95650" s="13"/>
      <c r="I95650" s="13"/>
      <c r="O95650" s="11">
        <v>1.0</v>
      </c>
    </row>
    <row r="95651" ht="15.0" customHeight="1">
      <c r="A95651" s="124" t="s">
        <v>187348</v>
      </c>
      <c r="B95651" s="11" t="s">
        <v>2505</v>
      </c>
      <c r="D95651" s="20"/>
      <c r="E95651" s="13"/>
      <c r="F95651" s="13"/>
      <c r="G95651" s="13"/>
      <c r="H95651" s="13"/>
      <c r="I95651" s="13"/>
      <c r="O95651" s="11">
        <v>1.0</v>
      </c>
    </row>
    <row r="95652" ht="15.0" customHeight="1">
      <c r="A95652" s="124" t="s">
        <v>187349</v>
      </c>
      <c r="B95652" s="11">
        <v>1.6715876E7</v>
      </c>
      <c r="D95652" s="20"/>
      <c r="E95652" s="13"/>
      <c r="F95652" s="13"/>
      <c r="G95652" s="13"/>
      <c r="H95652" s="13"/>
      <c r="I95652" s="13"/>
      <c r="O95652" s="11">
        <v>1.0</v>
      </c>
    </row>
    <row r="95653" ht="15.0" customHeight="1">
      <c r="A95653" s="124" t="s">
        <v>187350</v>
      </c>
      <c r="B95653" s="11" t="s">
        <v>2505</v>
      </c>
      <c r="D95653" s="20"/>
      <c r="E95653" s="13"/>
      <c r="F95653" s="13"/>
      <c r="G95653" s="13"/>
      <c r="H95653" s="13"/>
      <c r="I95653" s="13"/>
      <c r="O95653" s="11">
        <v>1.0</v>
      </c>
    </row>
    <row r="95654" ht="15.0" customHeight="1">
      <c r="A95654" s="116" t="s">
        <v>187351</v>
      </c>
      <c r="B95654" s="11">
        <v>256201.0</v>
      </c>
      <c r="D95654" s="20"/>
      <c r="E95654" s="13"/>
      <c r="F95654" s="13"/>
      <c r="G95654" s="13"/>
      <c r="H95654" s="13"/>
      <c r="I95654" s="13"/>
      <c r="O95654" s="11">
        <v>1.0</v>
      </c>
    </row>
    <row r="95655" ht="15.0" customHeight="1">
      <c r="A95655" s="124" t="s">
        <v>187352</v>
      </c>
      <c r="B95655" s="11" t="s">
        <v>2505</v>
      </c>
      <c r="D95655" s="20"/>
      <c r="E95655" s="13"/>
      <c r="F95655" s="13"/>
      <c r="G95655" s="13"/>
      <c r="H95655" s="13"/>
      <c r="I95655" s="13"/>
      <c r="O95655" s="11">
        <v>1.0</v>
      </c>
    </row>
    <row r="95656" ht="15.0" customHeight="1">
      <c r="A95656" s="124" t="s">
        <v>187353</v>
      </c>
      <c r="B95656" s="11">
        <v>1.8273514E7</v>
      </c>
      <c r="D95656" s="20"/>
      <c r="E95656" s="13"/>
      <c r="F95656" s="13"/>
      <c r="G95656" s="13"/>
      <c r="H95656" s="13"/>
      <c r="I95656" s="13"/>
      <c r="O95656" s="11">
        <v>1.0</v>
      </c>
    </row>
    <row r="95657" ht="15.0" customHeight="1">
      <c r="A95657" s="124" t="s">
        <v>187354</v>
      </c>
      <c r="B95657" s="11" t="s">
        <v>2505</v>
      </c>
      <c r="D95657" s="20"/>
      <c r="E95657" s="13"/>
      <c r="F95657" s="13"/>
      <c r="G95657" s="13"/>
      <c r="H95657" s="13"/>
      <c r="I95657" s="13"/>
      <c r="O95657" s="11">
        <v>1.0</v>
      </c>
    </row>
    <row r="95658" ht="15.0" customHeight="1">
      <c r="A95658" s="127" t="s">
        <v>187247</v>
      </c>
      <c r="B95658" s="11">
        <v>2623642.0</v>
      </c>
      <c r="D95658" s="20"/>
      <c r="E95658" s="13"/>
      <c r="F95658" s="13"/>
      <c r="G95658" s="13"/>
      <c r="H95658" s="13"/>
      <c r="I95658" s="13"/>
      <c r="O95658" s="11">
        <v>1.0</v>
      </c>
    </row>
    <row r="95659" ht="15.0" customHeight="1">
      <c r="A95659" s="124" t="s">
        <v>187355</v>
      </c>
      <c r="B95659" s="11">
        <v>2718851.0</v>
      </c>
      <c r="D95659" s="20"/>
      <c r="E95659" s="13"/>
      <c r="F95659" s="13"/>
      <c r="G95659" s="13"/>
      <c r="H95659" s="13"/>
      <c r="I95659" s="13"/>
      <c r="O95659" s="11">
        <v>1.0</v>
      </c>
    </row>
    <row r="95660" ht="15.0" customHeight="1">
      <c r="A95660" s="127" t="s">
        <v>187356</v>
      </c>
      <c r="B95660" s="11" t="s">
        <v>2505</v>
      </c>
      <c r="D95660" s="20"/>
      <c r="E95660" s="13"/>
      <c r="F95660" s="13"/>
      <c r="G95660" s="13"/>
      <c r="H95660" s="13"/>
      <c r="I95660" s="13"/>
      <c r="O95660" s="11">
        <v>1.0</v>
      </c>
    </row>
    <row r="95661" ht="15.0" customHeight="1">
      <c r="A95661" s="124" t="s">
        <v>187357</v>
      </c>
      <c r="B95661" s="11">
        <v>1.1160814E7</v>
      </c>
      <c r="D95661" s="20"/>
      <c r="E95661" s="13"/>
      <c r="F95661" s="13"/>
      <c r="G95661" s="13"/>
      <c r="H95661" s="13"/>
      <c r="I95661" s="13"/>
      <c r="O95661" s="11">
        <v>1.0</v>
      </c>
    </row>
    <row r="95662" ht="15.0" customHeight="1">
      <c r="A95662" s="124" t="s">
        <v>187358</v>
      </c>
      <c r="B95662" s="11">
        <v>1627556.0</v>
      </c>
      <c r="D95662" s="20"/>
      <c r="E95662" s="13"/>
      <c r="F95662" s="13"/>
      <c r="G95662" s="13"/>
      <c r="H95662" s="13"/>
      <c r="I95662" s="13"/>
      <c r="O95662" s="11">
        <v>1.0</v>
      </c>
    </row>
    <row r="95663" ht="15.0" customHeight="1">
      <c r="A95663" s="124" t="s">
        <v>187359</v>
      </c>
      <c r="B95663" s="11" t="s">
        <v>2505</v>
      </c>
      <c r="D95663" s="20"/>
      <c r="E95663" s="13"/>
      <c r="F95663" s="13"/>
      <c r="G95663" s="13"/>
      <c r="H95663" s="13"/>
      <c r="I95663" s="13"/>
      <c r="O95663" s="11">
        <v>1.0</v>
      </c>
    </row>
    <row r="95664" ht="15.0" customHeight="1">
      <c r="A95664" s="124" t="s">
        <v>187360</v>
      </c>
      <c r="B95664" s="11" t="s">
        <v>2505</v>
      </c>
      <c r="D95664" s="20"/>
      <c r="E95664" s="13"/>
      <c r="F95664" s="13"/>
      <c r="G95664" s="13"/>
      <c r="H95664" s="13"/>
      <c r="I95664" s="13"/>
      <c r="O95664" s="11">
        <v>1.0</v>
      </c>
    </row>
    <row r="95665" ht="15.0" customHeight="1">
      <c r="A95665" s="124" t="s">
        <v>187361</v>
      </c>
      <c r="B95665" s="11" t="s">
        <v>2505</v>
      </c>
      <c r="D95665" s="20"/>
      <c r="E95665" s="13"/>
      <c r="F95665" s="13"/>
      <c r="G95665" s="13"/>
      <c r="H95665" s="13"/>
      <c r="I95665" s="13"/>
      <c r="O95665" s="11">
        <v>1.0</v>
      </c>
    </row>
    <row r="95666" ht="15.0" customHeight="1">
      <c r="A95666" s="124" t="s">
        <v>187362</v>
      </c>
      <c r="B95666" s="11">
        <v>1.3718374E7</v>
      </c>
      <c r="D95666" s="20"/>
      <c r="E95666" s="13"/>
      <c r="F95666" s="13"/>
      <c r="G95666" s="13"/>
      <c r="H95666" s="13"/>
      <c r="I95666" s="13"/>
      <c r="O95666" s="11">
        <v>1.0</v>
      </c>
    </row>
    <row r="95667" ht="15.0" customHeight="1">
      <c r="A95667" s="127" t="s">
        <v>187363</v>
      </c>
      <c r="B95667" s="11" t="s">
        <v>2505</v>
      </c>
      <c r="D95667" s="20"/>
      <c r="E95667" s="13"/>
      <c r="F95667" s="13"/>
      <c r="G95667" s="13"/>
      <c r="H95667" s="13"/>
      <c r="I95667" s="13"/>
      <c r="O95667" s="11">
        <v>1.0</v>
      </c>
    </row>
    <row r="95668" ht="15.0" customHeight="1">
      <c r="A95668" s="127" t="s">
        <v>187364</v>
      </c>
      <c r="B95668" s="11" t="s">
        <v>2505</v>
      </c>
      <c r="D95668" s="20"/>
      <c r="E95668" s="13"/>
      <c r="F95668" s="13"/>
      <c r="G95668" s="13"/>
      <c r="H95668" s="13"/>
      <c r="I95668" s="13"/>
      <c r="O95668" s="11">
        <v>1.0</v>
      </c>
    </row>
    <row r="95669" ht="15.0" customHeight="1">
      <c r="A95669" s="127" t="s">
        <v>187365</v>
      </c>
      <c r="B95669" s="11" t="s">
        <v>2505</v>
      </c>
      <c r="D95669" s="20"/>
      <c r="E95669" s="13"/>
      <c r="F95669" s="13"/>
      <c r="G95669" s="13"/>
      <c r="H95669" s="13"/>
      <c r="I95669" s="13"/>
      <c r="O95669" s="11">
        <v>1.0</v>
      </c>
    </row>
    <row r="95670" ht="15.0" customHeight="1">
      <c r="A95670" s="124" t="s">
        <v>187366</v>
      </c>
      <c r="B95670" s="11" t="s">
        <v>2505</v>
      </c>
      <c r="D95670" s="20"/>
      <c r="E95670" s="13"/>
      <c r="F95670" s="13"/>
      <c r="G95670" s="13"/>
      <c r="H95670" s="13"/>
      <c r="I95670" s="13"/>
      <c r="O95670" s="11">
        <v>1.0</v>
      </c>
    </row>
    <row r="95671" ht="15.0" customHeight="1">
      <c r="A95671" s="124" t="s">
        <v>187367</v>
      </c>
      <c r="B95671" s="11" t="s">
        <v>2505</v>
      </c>
      <c r="D95671" s="20"/>
      <c r="E95671" s="13"/>
      <c r="F95671" s="13"/>
      <c r="G95671" s="13"/>
      <c r="H95671" s="13"/>
      <c r="I95671" s="13"/>
      <c r="O95671" s="11">
        <v>1.0</v>
      </c>
    </row>
    <row r="95672" ht="15.0" customHeight="1">
      <c r="A95672" s="127" t="s">
        <v>187368</v>
      </c>
      <c r="B95672" s="11" t="s">
        <v>2505</v>
      </c>
      <c r="D95672" s="20"/>
      <c r="E95672" s="13"/>
      <c r="F95672" s="13"/>
      <c r="G95672" s="13"/>
      <c r="H95672" s="13"/>
      <c r="I95672" s="13"/>
      <c r="O95672" s="11">
        <v>1.0</v>
      </c>
    </row>
    <row r="95673" ht="15.0" customHeight="1">
      <c r="A95673" s="124" t="s">
        <v>187369</v>
      </c>
      <c r="B95673" s="11">
        <v>6825409.0</v>
      </c>
      <c r="D95673" s="20"/>
      <c r="E95673" s="13"/>
      <c r="F95673" s="13"/>
      <c r="G95673" s="13"/>
      <c r="H95673" s="13"/>
      <c r="I95673" s="13"/>
      <c r="O95673" s="11">
        <v>1.0</v>
      </c>
    </row>
    <row r="95674" ht="15.0" customHeight="1">
      <c r="A95674" s="127" t="s">
        <v>187370</v>
      </c>
      <c r="B95674" s="11" t="s">
        <v>2505</v>
      </c>
      <c r="D95674" s="20"/>
      <c r="E95674" s="13"/>
      <c r="F95674" s="13"/>
      <c r="G95674" s="13"/>
      <c r="H95674" s="13"/>
      <c r="I95674" s="13"/>
      <c r="O95674" s="11">
        <v>1.0</v>
      </c>
    </row>
    <row r="95675" ht="15.0" customHeight="1">
      <c r="A95675" s="127" t="s">
        <v>187371</v>
      </c>
      <c r="B95675" s="11" t="s">
        <v>2505</v>
      </c>
      <c r="D95675" s="20"/>
      <c r="E95675" s="13"/>
      <c r="F95675" s="13"/>
      <c r="G95675" s="13"/>
      <c r="H95675" s="13"/>
      <c r="I95675" s="13"/>
      <c r="O95675" s="11">
        <v>1.0</v>
      </c>
    </row>
    <row r="95676" ht="15.0" customHeight="1">
      <c r="A95676" s="127" t="s">
        <v>187372</v>
      </c>
      <c r="B95676" s="11" t="s">
        <v>2505</v>
      </c>
      <c r="D95676" s="20"/>
      <c r="E95676" s="13"/>
      <c r="F95676" s="13"/>
      <c r="G95676" s="13"/>
      <c r="H95676" s="13"/>
      <c r="I95676" s="13"/>
      <c r="O95676" s="11">
        <v>1.0</v>
      </c>
    </row>
    <row r="95677" ht="15.0" customHeight="1">
      <c r="A95677" s="127" t="s">
        <v>187373</v>
      </c>
      <c r="B95677" s="11" t="s">
        <v>2505</v>
      </c>
      <c r="D95677" s="20"/>
      <c r="E95677" s="13"/>
      <c r="F95677" s="13"/>
      <c r="G95677" s="13"/>
      <c r="H95677" s="13"/>
      <c r="I95677" s="13"/>
      <c r="O95677" s="11">
        <v>1.0</v>
      </c>
    </row>
    <row r="95678" ht="15.0" customHeight="1">
      <c r="A95678" s="127" t="s">
        <v>187374</v>
      </c>
      <c r="B95678" s="11" t="s">
        <v>2505</v>
      </c>
      <c r="D95678" s="20"/>
      <c r="E95678" s="13"/>
      <c r="F95678" s="13"/>
      <c r="G95678" s="13"/>
      <c r="H95678" s="13"/>
      <c r="I95678" s="13"/>
      <c r="O95678" s="11">
        <v>1.0</v>
      </c>
    </row>
    <row r="95679" ht="15.0" customHeight="1">
      <c r="A95679" s="199" t="s">
        <v>182269</v>
      </c>
      <c r="B95679" s="11" t="s">
        <v>2505</v>
      </c>
      <c r="D95679" s="20"/>
      <c r="E95679" s="13"/>
      <c r="F95679" s="13"/>
      <c r="G95679" s="13"/>
      <c r="H95679" s="13"/>
      <c r="I95679" s="13"/>
      <c r="O95679" s="11">
        <v>1.0</v>
      </c>
    </row>
    <row r="95680" ht="15.0" customHeight="1">
      <c r="A95680" s="127" t="s">
        <v>187375</v>
      </c>
      <c r="B95680" s="11" t="s">
        <v>2505</v>
      </c>
      <c r="D95680" s="20"/>
      <c r="E95680" s="13"/>
      <c r="F95680" s="13"/>
      <c r="G95680" s="13"/>
      <c r="H95680" s="13"/>
      <c r="I95680" s="13"/>
      <c r="O95680" s="11">
        <v>1.0</v>
      </c>
    </row>
    <row r="95681" ht="15.0" customHeight="1">
      <c r="A95681" s="124" t="s">
        <v>187376</v>
      </c>
      <c r="B95681" s="11" t="s">
        <v>2505</v>
      </c>
      <c r="D95681" s="20"/>
      <c r="E95681" s="13"/>
      <c r="F95681" s="13"/>
      <c r="G95681" s="13"/>
      <c r="H95681" s="13"/>
      <c r="I95681" s="13"/>
      <c r="O95681" s="11">
        <v>1.0</v>
      </c>
    </row>
    <row r="95682" ht="15.0" customHeight="1">
      <c r="A95682" s="127" t="s">
        <v>187377</v>
      </c>
      <c r="B95682" s="11" t="s">
        <v>2505</v>
      </c>
      <c r="D95682" s="20"/>
      <c r="E95682" s="13"/>
      <c r="F95682" s="13"/>
      <c r="G95682" s="13"/>
      <c r="H95682" s="13"/>
      <c r="I95682" s="13"/>
      <c r="O95682" s="11">
        <v>1.0</v>
      </c>
    </row>
    <row r="95683" ht="15.0" customHeight="1">
      <c r="A95683" s="127" t="s">
        <v>187378</v>
      </c>
      <c r="B95683" s="11" t="s">
        <v>2505</v>
      </c>
      <c r="D95683" s="20"/>
      <c r="E95683" s="13"/>
      <c r="F95683" s="13"/>
      <c r="G95683" s="13"/>
      <c r="H95683" s="13"/>
      <c r="I95683" s="13"/>
      <c r="O95683" s="11">
        <v>1.0</v>
      </c>
    </row>
    <row r="95684" ht="15.0" customHeight="1">
      <c r="A95684" s="127" t="s">
        <v>187379</v>
      </c>
      <c r="B95684" s="11" t="s">
        <v>2505</v>
      </c>
      <c r="D95684" s="20"/>
      <c r="E95684" s="13"/>
      <c r="F95684" s="13"/>
      <c r="G95684" s="13"/>
      <c r="H95684" s="13"/>
      <c r="I95684" s="13"/>
      <c r="O95684" s="11">
        <v>1.0</v>
      </c>
    </row>
    <row r="95685" ht="15.0" customHeight="1">
      <c r="A95685" s="127" t="s">
        <v>187380</v>
      </c>
      <c r="B95685" s="11">
        <v>2.6269262E7</v>
      </c>
      <c r="D95685" s="20"/>
      <c r="E95685" s="13"/>
      <c r="F95685" s="13"/>
      <c r="G95685" s="13"/>
      <c r="H95685" s="13"/>
      <c r="I95685" s="13"/>
      <c r="O95685" s="11">
        <v>1.0</v>
      </c>
    </row>
    <row r="95686" ht="15.0" customHeight="1">
      <c r="A95686" s="124" t="s">
        <v>187381</v>
      </c>
      <c r="B95686" s="11" t="s">
        <v>2505</v>
      </c>
      <c r="D95686" s="20"/>
      <c r="E95686" s="13"/>
      <c r="F95686" s="13"/>
      <c r="G95686" s="13"/>
      <c r="H95686" s="13"/>
      <c r="I95686" s="13"/>
      <c r="O95686" s="11">
        <v>1.0</v>
      </c>
    </row>
    <row r="95687" ht="15.0" customHeight="1">
      <c r="A95687" s="127" t="s">
        <v>187382</v>
      </c>
      <c r="B95687" s="11" t="s">
        <v>2505</v>
      </c>
      <c r="D95687" s="20"/>
      <c r="E95687" s="13"/>
      <c r="F95687" s="13"/>
      <c r="G95687" s="13"/>
      <c r="H95687" s="13"/>
      <c r="I95687" s="13"/>
      <c r="O95687" s="11">
        <v>1.0</v>
      </c>
    </row>
    <row r="95688" ht="15.0" customHeight="1">
      <c r="A95688" s="124" t="s">
        <v>187383</v>
      </c>
      <c r="B95688" s="11" t="s">
        <v>2505</v>
      </c>
      <c r="D95688" s="20"/>
      <c r="E95688" s="13"/>
      <c r="F95688" s="13"/>
      <c r="G95688" s="13"/>
      <c r="H95688" s="13"/>
      <c r="I95688" s="13"/>
      <c r="O95688" s="11">
        <v>1.0</v>
      </c>
    </row>
    <row r="95689" ht="15.0" customHeight="1">
      <c r="A95689" s="127" t="s">
        <v>187384</v>
      </c>
      <c r="B95689" s="11" t="s">
        <v>2505</v>
      </c>
      <c r="D95689" s="20"/>
      <c r="E95689" s="13"/>
      <c r="F95689" s="13"/>
      <c r="G95689" s="13"/>
      <c r="H95689" s="13"/>
      <c r="I95689" s="13"/>
      <c r="O95689" s="11">
        <v>1.0</v>
      </c>
    </row>
    <row r="95690" ht="15.0" customHeight="1">
      <c r="A95690" s="127" t="s">
        <v>187385</v>
      </c>
      <c r="B95690" s="11" t="s">
        <v>2505</v>
      </c>
      <c r="D95690" s="20"/>
      <c r="E95690" s="13"/>
      <c r="F95690" s="13"/>
      <c r="G95690" s="13"/>
      <c r="H95690" s="13"/>
      <c r="I95690" s="13"/>
      <c r="O95690" s="11">
        <v>1.0</v>
      </c>
    </row>
    <row r="95691" ht="15.0" customHeight="1">
      <c r="A95691" s="124" t="s">
        <v>187386</v>
      </c>
      <c r="B95691" s="11">
        <v>6332339.0</v>
      </c>
      <c r="D95691" s="20"/>
      <c r="E95691" s="13"/>
      <c r="F95691" s="13"/>
      <c r="G95691" s="13"/>
      <c r="H95691" s="13"/>
      <c r="I95691" s="13"/>
      <c r="O95691" s="11">
        <v>1.0</v>
      </c>
    </row>
    <row r="95692" ht="15.0" customHeight="1">
      <c r="A95692" s="135" t="s">
        <v>182269</v>
      </c>
      <c r="B95692" s="11" t="s">
        <v>2505</v>
      </c>
      <c r="D95692" s="20"/>
      <c r="E95692" s="13"/>
      <c r="F95692" s="13"/>
      <c r="G95692" s="13"/>
      <c r="H95692" s="13"/>
      <c r="I95692" s="13"/>
      <c r="O95692" s="11">
        <v>1.0</v>
      </c>
    </row>
    <row r="95693" ht="15.0" customHeight="1">
      <c r="A95693" s="124" t="s">
        <v>187387</v>
      </c>
      <c r="B95693" s="11">
        <v>616746.0</v>
      </c>
      <c r="D95693" s="20"/>
      <c r="E95693" s="13"/>
      <c r="F95693" s="13"/>
      <c r="G95693" s="13"/>
      <c r="H95693" s="13"/>
      <c r="I95693" s="13"/>
      <c r="O95693" s="11">
        <v>1.0</v>
      </c>
    </row>
    <row r="95694" ht="15.0" customHeight="1">
      <c r="A95694" s="127" t="s">
        <v>187388</v>
      </c>
      <c r="B95694" s="11" t="s">
        <v>2505</v>
      </c>
      <c r="D95694" s="20"/>
      <c r="E95694" s="13"/>
      <c r="F95694" s="13"/>
      <c r="G95694" s="13"/>
      <c r="H95694" s="13"/>
      <c r="I95694" s="13"/>
      <c r="O95694" s="11">
        <v>1.0</v>
      </c>
    </row>
    <row r="95695" ht="15.0" customHeight="1">
      <c r="A95695" s="124" t="s">
        <v>187389</v>
      </c>
      <c r="B95695" s="11" t="s">
        <v>2505</v>
      </c>
      <c r="D95695" s="20"/>
      <c r="E95695" s="13"/>
      <c r="F95695" s="13"/>
      <c r="G95695" s="13"/>
      <c r="H95695" s="13"/>
      <c r="I95695" s="13"/>
      <c r="O95695" s="11">
        <v>1.0</v>
      </c>
    </row>
    <row r="95696" ht="15.0" customHeight="1">
      <c r="A95696" s="127" t="s">
        <v>187390</v>
      </c>
      <c r="B95696" s="11" t="s">
        <v>2505</v>
      </c>
      <c r="D95696" s="20"/>
      <c r="E95696" s="13"/>
      <c r="F95696" s="13"/>
      <c r="G95696" s="13"/>
      <c r="H95696" s="13"/>
      <c r="I95696" s="13"/>
      <c r="O95696" s="11">
        <v>1.0</v>
      </c>
    </row>
    <row r="95697" ht="15.0" customHeight="1">
      <c r="A95697" s="127" t="s">
        <v>187391</v>
      </c>
      <c r="B95697" s="11" t="s">
        <v>2505</v>
      </c>
      <c r="D95697" s="20"/>
      <c r="E95697" s="13"/>
      <c r="F95697" s="13"/>
      <c r="G95697" s="13"/>
      <c r="H95697" s="13"/>
      <c r="I95697" s="13"/>
      <c r="O95697" s="11">
        <v>1.0</v>
      </c>
    </row>
    <row r="95698" ht="15.0" customHeight="1">
      <c r="A95698" s="145" t="s">
        <v>183112</v>
      </c>
      <c r="B95698" s="11" t="s">
        <v>2505</v>
      </c>
      <c r="D95698" s="20"/>
      <c r="E95698" s="13"/>
      <c r="F95698" s="13"/>
      <c r="G95698" s="13"/>
      <c r="H95698" s="13"/>
      <c r="I95698" s="13"/>
      <c r="O95698" s="11">
        <v>1.0</v>
      </c>
    </row>
    <row r="95699" ht="15.0" customHeight="1">
      <c r="A95699" s="124" t="s">
        <v>187392</v>
      </c>
      <c r="B95699" s="11">
        <v>1.4999368E7</v>
      </c>
      <c r="D95699" s="20"/>
      <c r="E95699" s="13"/>
      <c r="F95699" s="13"/>
      <c r="G95699" s="13"/>
      <c r="H95699" s="13"/>
      <c r="I95699" s="13"/>
      <c r="O95699" s="11">
        <v>1.0</v>
      </c>
    </row>
    <row r="95700" ht="15.0" customHeight="1">
      <c r="A95700" s="127" t="s">
        <v>187393</v>
      </c>
      <c r="B95700" s="11" t="s">
        <v>2505</v>
      </c>
      <c r="D95700" s="20"/>
      <c r="E95700" s="13"/>
      <c r="F95700" s="13"/>
      <c r="G95700" s="13"/>
      <c r="H95700" s="13"/>
      <c r="I95700" s="13"/>
      <c r="O95700" s="11">
        <v>1.0</v>
      </c>
    </row>
    <row r="95701" ht="15.0" customHeight="1">
      <c r="A95701" s="124" t="s">
        <v>187394</v>
      </c>
      <c r="B95701" s="11">
        <v>6658339.0</v>
      </c>
      <c r="D95701" s="20"/>
      <c r="E95701" s="13"/>
      <c r="F95701" s="13"/>
      <c r="G95701" s="13"/>
      <c r="H95701" s="13"/>
      <c r="I95701" s="13"/>
      <c r="O95701" s="11">
        <v>1.0</v>
      </c>
    </row>
    <row r="95702" ht="15.0" customHeight="1">
      <c r="A95702" s="124" t="s">
        <v>187395</v>
      </c>
      <c r="B95702" s="11" t="s">
        <v>2505</v>
      </c>
      <c r="D95702" s="20"/>
      <c r="E95702" s="13"/>
      <c r="F95702" s="13"/>
      <c r="G95702" s="13"/>
      <c r="H95702" s="13"/>
      <c r="I95702" s="13"/>
      <c r="O95702" s="11">
        <v>1.0</v>
      </c>
    </row>
    <row r="95703" ht="15.0" customHeight="1">
      <c r="A95703" s="127" t="s">
        <v>187396</v>
      </c>
      <c r="B95703" s="11" t="s">
        <v>2505</v>
      </c>
      <c r="D95703" s="20"/>
      <c r="E95703" s="13"/>
      <c r="F95703" s="13"/>
      <c r="G95703" s="13"/>
      <c r="H95703" s="13"/>
      <c r="I95703" s="13"/>
      <c r="O95703" s="11">
        <v>1.0</v>
      </c>
    </row>
    <row r="95704" ht="15.0" customHeight="1">
      <c r="A95704" s="127" t="s">
        <v>187397</v>
      </c>
      <c r="B95704" s="11" t="s">
        <v>2505</v>
      </c>
      <c r="D95704" s="20"/>
      <c r="E95704" s="13"/>
      <c r="F95704" s="13"/>
      <c r="G95704" s="13"/>
      <c r="H95704" s="13"/>
      <c r="I95704" s="13"/>
      <c r="O95704" s="11">
        <v>1.0</v>
      </c>
    </row>
    <row r="95705" ht="15.0" customHeight="1">
      <c r="A95705" s="124" t="s">
        <v>187398</v>
      </c>
      <c r="B95705" s="11">
        <v>1.9204993E7</v>
      </c>
      <c r="D95705" s="20"/>
      <c r="E95705" s="13"/>
      <c r="F95705" s="13"/>
      <c r="G95705" s="13"/>
      <c r="H95705" s="13"/>
      <c r="I95705" s="13"/>
      <c r="O95705" s="11">
        <v>1.0</v>
      </c>
    </row>
    <row r="95706" ht="15.0" customHeight="1">
      <c r="A95706" s="127" t="s">
        <v>187399</v>
      </c>
      <c r="B95706" s="11" t="s">
        <v>2505</v>
      </c>
      <c r="D95706" s="20"/>
      <c r="E95706" s="13"/>
      <c r="F95706" s="13"/>
      <c r="G95706" s="13"/>
      <c r="H95706" s="13"/>
      <c r="I95706" s="13"/>
      <c r="O95706" s="11">
        <v>1.0</v>
      </c>
    </row>
    <row r="95707" ht="15.0" customHeight="1">
      <c r="A95707" s="124" t="s">
        <v>187400</v>
      </c>
      <c r="B95707" s="11" t="s">
        <v>2505</v>
      </c>
      <c r="D95707" s="20"/>
      <c r="E95707" s="13"/>
      <c r="F95707" s="13"/>
      <c r="G95707" s="13"/>
      <c r="H95707" s="13"/>
      <c r="I95707" s="13"/>
      <c r="O95707" s="11">
        <v>1.0</v>
      </c>
    </row>
    <row r="95708" ht="15.0" customHeight="1">
      <c r="A95708" s="124" t="s">
        <v>187401</v>
      </c>
      <c r="B95708" s="11" t="s">
        <v>2505</v>
      </c>
      <c r="D95708" s="20"/>
      <c r="E95708" s="13"/>
      <c r="F95708" s="13"/>
      <c r="G95708" s="13"/>
      <c r="H95708" s="13"/>
      <c r="I95708" s="13"/>
      <c r="O95708" s="11">
        <v>1.0</v>
      </c>
    </row>
    <row r="95709" ht="15.0" customHeight="1">
      <c r="A95709" s="79" t="s">
        <v>179797</v>
      </c>
      <c r="B95709" s="11" t="s">
        <v>2505</v>
      </c>
      <c r="D95709" s="20"/>
      <c r="E95709" s="13"/>
      <c r="F95709" s="13"/>
      <c r="G95709" s="13"/>
      <c r="H95709" s="13"/>
      <c r="I95709" s="13"/>
      <c r="O95709" s="11">
        <v>1.0</v>
      </c>
    </row>
    <row r="95710" ht="15.0" customHeight="1">
      <c r="A95710" s="124" t="s">
        <v>187402</v>
      </c>
      <c r="B95710" s="11">
        <v>3805350.0</v>
      </c>
      <c r="D95710" s="20"/>
      <c r="E95710" s="13"/>
      <c r="F95710" s="13"/>
      <c r="G95710" s="13"/>
      <c r="H95710" s="13"/>
      <c r="I95710" s="13"/>
      <c r="O95710" s="11">
        <v>1.0</v>
      </c>
    </row>
    <row r="95711" ht="15.0" customHeight="1">
      <c r="A95711" s="124" t="s">
        <v>187403</v>
      </c>
      <c r="B95711" s="11">
        <v>699073.0</v>
      </c>
      <c r="D95711" s="20"/>
      <c r="E95711" s="13"/>
      <c r="F95711" s="13"/>
      <c r="G95711" s="13"/>
      <c r="H95711" s="13"/>
      <c r="I95711" s="13"/>
      <c r="O95711" s="11">
        <v>1.0</v>
      </c>
    </row>
    <row r="95712" ht="15.0" customHeight="1">
      <c r="A95712" s="124" t="s">
        <v>187404</v>
      </c>
      <c r="B95712" s="11">
        <v>202565.0</v>
      </c>
      <c r="D95712" s="20"/>
      <c r="E95712" s="13"/>
      <c r="F95712" s="13"/>
      <c r="G95712" s="13"/>
      <c r="H95712" s="13"/>
      <c r="I95712" s="13"/>
      <c r="O95712" s="11">
        <v>1.0</v>
      </c>
    </row>
    <row r="95713" ht="15.0" customHeight="1">
      <c r="A95713" s="145" t="s">
        <v>183112</v>
      </c>
      <c r="B95713" s="11" t="s">
        <v>2505</v>
      </c>
      <c r="D95713" s="20"/>
      <c r="E95713" s="13"/>
      <c r="F95713" s="13"/>
      <c r="G95713" s="13"/>
      <c r="H95713" s="13"/>
      <c r="I95713" s="13"/>
      <c r="O95713" s="11">
        <v>1.0</v>
      </c>
    </row>
    <row r="95714" ht="15.0" customHeight="1">
      <c r="A95714" s="124" t="s">
        <v>187405</v>
      </c>
      <c r="B95714" s="11">
        <v>7089630.0</v>
      </c>
      <c r="D95714" s="20"/>
      <c r="E95714" s="13"/>
      <c r="F95714" s="13"/>
      <c r="G95714" s="13"/>
      <c r="H95714" s="13"/>
      <c r="I95714" s="13"/>
      <c r="O95714" s="11">
        <v>1.0</v>
      </c>
    </row>
    <row r="95715" ht="15.0" customHeight="1">
      <c r="A95715" s="127" t="s">
        <v>187406</v>
      </c>
      <c r="B95715" s="11" t="s">
        <v>2505</v>
      </c>
      <c r="D95715" s="20"/>
      <c r="E95715" s="13"/>
      <c r="F95715" s="13"/>
      <c r="G95715" s="13"/>
      <c r="H95715" s="13"/>
      <c r="I95715" s="13"/>
      <c r="O95715" s="11">
        <v>1.0</v>
      </c>
    </row>
    <row r="95716" ht="15.0" customHeight="1">
      <c r="A95716" s="127" t="s">
        <v>187407</v>
      </c>
      <c r="B95716" s="11" t="s">
        <v>2505</v>
      </c>
      <c r="D95716" s="20"/>
      <c r="E95716" s="13"/>
      <c r="F95716" s="13"/>
      <c r="G95716" s="13"/>
      <c r="H95716" s="13"/>
      <c r="I95716" s="13"/>
      <c r="O95716" s="11">
        <v>1.0</v>
      </c>
    </row>
    <row r="95717" ht="15.0" customHeight="1">
      <c r="A95717" s="124" t="s">
        <v>187408</v>
      </c>
      <c r="B95717" s="11" t="s">
        <v>2505</v>
      </c>
      <c r="D95717" s="20"/>
      <c r="E95717" s="13"/>
      <c r="F95717" s="13"/>
      <c r="G95717" s="13"/>
      <c r="H95717" s="13"/>
      <c r="I95717" s="13"/>
      <c r="O95717" s="11">
        <v>1.0</v>
      </c>
    </row>
    <row r="95718" ht="15.0" customHeight="1">
      <c r="A95718" s="124" t="s">
        <v>187409</v>
      </c>
      <c r="B95718" s="11">
        <v>3.2826469E7</v>
      </c>
      <c r="D95718" s="20"/>
      <c r="E95718" s="13"/>
      <c r="F95718" s="13"/>
      <c r="G95718" s="13"/>
      <c r="H95718" s="13"/>
      <c r="I95718" s="13"/>
      <c r="O95718" s="11">
        <v>1.0</v>
      </c>
    </row>
    <row r="95719" ht="15.0" customHeight="1">
      <c r="A95719" s="124" t="s">
        <v>187410</v>
      </c>
      <c r="B95719" s="11" t="s">
        <v>2505</v>
      </c>
      <c r="D95719" s="20"/>
      <c r="E95719" s="13"/>
      <c r="F95719" s="13"/>
      <c r="G95719" s="13"/>
      <c r="H95719" s="13"/>
      <c r="I95719" s="13"/>
      <c r="O95719" s="11">
        <v>1.0</v>
      </c>
    </row>
    <row r="95720" ht="15.0" customHeight="1">
      <c r="A95720" s="127" t="s">
        <v>187411</v>
      </c>
      <c r="B95720" s="11" t="s">
        <v>2505</v>
      </c>
      <c r="D95720" s="20"/>
      <c r="E95720" s="13"/>
      <c r="F95720" s="13"/>
      <c r="G95720" s="13"/>
      <c r="H95720" s="13"/>
      <c r="I95720" s="13"/>
      <c r="O95720" s="11">
        <v>1.0</v>
      </c>
    </row>
    <row r="95721" ht="15.0" customHeight="1">
      <c r="A95721" s="127" t="s">
        <v>187412</v>
      </c>
      <c r="B95721" s="11" t="s">
        <v>2505</v>
      </c>
      <c r="D95721" s="20"/>
      <c r="E95721" s="13"/>
      <c r="F95721" s="13"/>
      <c r="G95721" s="13"/>
      <c r="H95721" s="13"/>
      <c r="I95721" s="13"/>
      <c r="O95721" s="11">
        <v>1.0</v>
      </c>
    </row>
    <row r="95722" ht="15.0" customHeight="1">
      <c r="A95722" s="79" t="s">
        <v>179797</v>
      </c>
      <c r="B95722" s="11" t="s">
        <v>2505</v>
      </c>
      <c r="D95722" s="20"/>
      <c r="E95722" s="13"/>
      <c r="F95722" s="13"/>
      <c r="G95722" s="13"/>
      <c r="H95722" s="13"/>
      <c r="I95722" s="13"/>
      <c r="O95722" s="11">
        <v>1.0</v>
      </c>
    </row>
    <row r="95723" ht="15.0" customHeight="1">
      <c r="A95723" s="124" t="s">
        <v>187413</v>
      </c>
      <c r="B95723" s="11">
        <v>1.4393644E7</v>
      </c>
      <c r="D95723" s="20"/>
      <c r="E95723" s="13"/>
      <c r="F95723" s="13"/>
      <c r="G95723" s="13"/>
      <c r="H95723" s="13"/>
      <c r="I95723" s="13"/>
      <c r="O95723" s="11">
        <v>1.0</v>
      </c>
    </row>
    <row r="95724" ht="15.0" customHeight="1">
      <c r="A95724" s="124" t="s">
        <v>187414</v>
      </c>
      <c r="B95724" s="11" t="s">
        <v>2505</v>
      </c>
      <c r="D95724" s="20"/>
      <c r="E95724" s="13"/>
      <c r="F95724" s="13"/>
      <c r="G95724" s="13"/>
      <c r="H95724" s="13"/>
      <c r="I95724" s="13"/>
      <c r="O95724" s="11">
        <v>1.0</v>
      </c>
    </row>
    <row r="95725" ht="15.0" customHeight="1">
      <c r="A95725" s="124" t="s">
        <v>187415</v>
      </c>
      <c r="B95725" s="11">
        <v>266915.0</v>
      </c>
      <c r="D95725" s="20"/>
      <c r="E95725" s="13"/>
      <c r="F95725" s="13"/>
      <c r="G95725" s="13"/>
      <c r="H95725" s="13"/>
      <c r="I95725" s="13"/>
      <c r="O95725" s="11">
        <v>1.0</v>
      </c>
    </row>
    <row r="95726" ht="15.0" customHeight="1">
      <c r="A95726" s="124" t="s">
        <v>187416</v>
      </c>
      <c r="B95726" s="11" t="s">
        <v>2505</v>
      </c>
      <c r="D95726" s="20"/>
      <c r="E95726" s="13"/>
      <c r="F95726" s="13"/>
      <c r="G95726" s="13"/>
      <c r="H95726" s="13"/>
      <c r="I95726" s="13"/>
      <c r="O95726" s="11">
        <v>1.0</v>
      </c>
    </row>
    <row r="95727" ht="15.0" customHeight="1">
      <c r="A95727" s="127" t="s">
        <v>187417</v>
      </c>
      <c r="B95727" s="11" t="s">
        <v>2505</v>
      </c>
      <c r="D95727" s="20"/>
      <c r="E95727" s="13"/>
      <c r="F95727" s="13"/>
      <c r="G95727" s="13"/>
      <c r="H95727" s="13"/>
      <c r="I95727" s="13"/>
      <c r="O95727" s="11">
        <v>1.0</v>
      </c>
    </row>
    <row r="95728" ht="15.0" customHeight="1">
      <c r="A95728" s="80" t="s">
        <v>184052</v>
      </c>
      <c r="B95728" s="11" t="s">
        <v>2505</v>
      </c>
      <c r="D95728" s="20"/>
      <c r="E95728" s="13"/>
      <c r="F95728" s="13"/>
      <c r="G95728" s="13"/>
      <c r="H95728" s="13"/>
      <c r="I95728" s="13"/>
      <c r="O95728" s="11">
        <v>1.0</v>
      </c>
    </row>
    <row r="95729" ht="15.0" customHeight="1">
      <c r="A95729" s="127" t="s">
        <v>187418</v>
      </c>
      <c r="B95729" s="11" t="s">
        <v>2505</v>
      </c>
      <c r="D95729" s="20"/>
      <c r="E95729" s="13"/>
      <c r="F95729" s="13"/>
      <c r="G95729" s="13"/>
      <c r="H95729" s="13"/>
      <c r="I95729" s="13"/>
      <c r="O95729" s="11">
        <v>1.0</v>
      </c>
    </row>
    <row r="95730" ht="15.0" customHeight="1">
      <c r="A95730" s="127" t="s">
        <v>187419</v>
      </c>
      <c r="B95730" s="11" t="s">
        <v>2505</v>
      </c>
      <c r="D95730" s="20"/>
      <c r="E95730" s="13"/>
      <c r="F95730" s="13"/>
      <c r="G95730" s="13"/>
      <c r="H95730" s="13"/>
      <c r="I95730" s="13"/>
      <c r="O95730" s="11">
        <v>1.0</v>
      </c>
    </row>
    <row r="95731" ht="15.0" customHeight="1">
      <c r="A95731" s="127" t="s">
        <v>187420</v>
      </c>
      <c r="B95731" s="11" t="s">
        <v>2505</v>
      </c>
      <c r="D95731" s="20"/>
      <c r="E95731" s="13"/>
      <c r="F95731" s="13"/>
      <c r="G95731" s="13"/>
      <c r="H95731" s="13"/>
      <c r="I95731" s="13"/>
      <c r="O95731" s="11">
        <v>1.0</v>
      </c>
    </row>
    <row r="95732" ht="15.0" customHeight="1">
      <c r="A95732" s="124" t="s">
        <v>187421</v>
      </c>
      <c r="B95732" s="11">
        <v>97123.0</v>
      </c>
      <c r="D95732" s="20"/>
      <c r="E95732" s="13"/>
      <c r="F95732" s="13"/>
      <c r="G95732" s="13"/>
      <c r="H95732" s="13"/>
      <c r="I95732" s="13"/>
      <c r="O95732" s="11">
        <v>1.0</v>
      </c>
    </row>
    <row r="95733" ht="15.0" customHeight="1">
      <c r="A95733" s="127" t="s">
        <v>187422</v>
      </c>
      <c r="B95733" s="11" t="s">
        <v>2505</v>
      </c>
      <c r="D95733" s="20"/>
      <c r="E95733" s="13"/>
      <c r="F95733" s="13"/>
      <c r="G95733" s="13"/>
      <c r="H95733" s="13"/>
      <c r="I95733" s="13"/>
      <c r="O95733" s="11">
        <v>1.0</v>
      </c>
    </row>
    <row r="95734" ht="15.0" customHeight="1">
      <c r="A95734" s="127" t="s">
        <v>187423</v>
      </c>
      <c r="B95734" s="11" t="s">
        <v>2505</v>
      </c>
      <c r="D95734" s="20"/>
      <c r="E95734" s="13"/>
      <c r="F95734" s="13"/>
      <c r="G95734" s="13"/>
      <c r="H95734" s="13"/>
      <c r="I95734" s="13"/>
      <c r="O95734" s="11">
        <v>1.0</v>
      </c>
    </row>
    <row r="95735" ht="15.0" customHeight="1">
      <c r="A95735" s="127" t="s">
        <v>187424</v>
      </c>
      <c r="B95735" s="11" t="s">
        <v>2505</v>
      </c>
      <c r="D95735" s="20"/>
      <c r="E95735" s="13"/>
      <c r="F95735" s="13"/>
      <c r="G95735" s="13"/>
      <c r="H95735" s="13"/>
      <c r="I95735" s="13"/>
      <c r="O95735" s="11">
        <v>1.0</v>
      </c>
    </row>
    <row r="95736" ht="15.0" customHeight="1">
      <c r="A95736" s="127" t="s">
        <v>187425</v>
      </c>
      <c r="B95736" s="11" t="s">
        <v>2505</v>
      </c>
      <c r="D95736" s="20"/>
      <c r="E95736" s="13"/>
      <c r="F95736" s="13"/>
      <c r="G95736" s="13"/>
      <c r="H95736" s="13"/>
      <c r="I95736" s="13"/>
      <c r="O95736" s="11">
        <v>1.0</v>
      </c>
    </row>
    <row r="95737" ht="15.0" customHeight="1">
      <c r="A95737" s="124" t="s">
        <v>187426</v>
      </c>
      <c r="B95737" s="11" t="s">
        <v>2505</v>
      </c>
      <c r="D95737" s="20"/>
      <c r="E95737" s="13"/>
      <c r="F95737" s="13"/>
      <c r="G95737" s="13"/>
      <c r="H95737" s="13"/>
      <c r="I95737" s="13"/>
      <c r="O95737" s="11">
        <v>1.0</v>
      </c>
    </row>
    <row r="95738" ht="15.0" customHeight="1">
      <c r="A95738" s="124" t="s">
        <v>187427</v>
      </c>
      <c r="B95738" s="11">
        <v>3093516.0</v>
      </c>
      <c r="D95738" s="20"/>
      <c r="E95738" s="13"/>
      <c r="F95738" s="13"/>
      <c r="G95738" s="13"/>
      <c r="H95738" s="13"/>
      <c r="I95738" s="13"/>
      <c r="O95738" s="11">
        <v>1.0</v>
      </c>
    </row>
    <row r="95739" ht="15.0" customHeight="1">
      <c r="A95739" s="127" t="s">
        <v>187428</v>
      </c>
      <c r="B95739" s="11" t="s">
        <v>2505</v>
      </c>
      <c r="D95739" s="20"/>
      <c r="E95739" s="13"/>
      <c r="F95739" s="13"/>
      <c r="G95739" s="13"/>
      <c r="H95739" s="13"/>
      <c r="I95739" s="13"/>
      <c r="O95739" s="11">
        <v>1.0</v>
      </c>
    </row>
    <row r="95740" ht="15.0" customHeight="1">
      <c r="A95740" s="124" t="s">
        <v>187429</v>
      </c>
      <c r="B95740" s="11">
        <v>1.0080429E7</v>
      </c>
      <c r="D95740" s="20"/>
      <c r="E95740" s="13"/>
      <c r="F95740" s="13"/>
      <c r="G95740" s="13"/>
      <c r="H95740" s="13"/>
      <c r="I95740" s="13"/>
      <c r="O95740" s="11">
        <v>1.0</v>
      </c>
    </row>
    <row r="95741" ht="15.0" customHeight="1">
      <c r="A95741" s="127" t="s">
        <v>187430</v>
      </c>
      <c r="B95741" s="11" t="s">
        <v>2505</v>
      </c>
      <c r="D95741" s="20"/>
      <c r="E95741" s="13"/>
      <c r="F95741" s="13"/>
      <c r="G95741" s="13"/>
      <c r="H95741" s="13"/>
      <c r="I95741" s="13"/>
      <c r="O95741" s="11">
        <v>1.0</v>
      </c>
    </row>
    <row r="95742" ht="15.0" customHeight="1">
      <c r="A95742" s="127" t="s">
        <v>187431</v>
      </c>
      <c r="B95742" s="11" t="s">
        <v>2505</v>
      </c>
      <c r="D95742" s="20"/>
      <c r="E95742" s="13"/>
      <c r="F95742" s="13"/>
      <c r="G95742" s="13"/>
      <c r="H95742" s="13"/>
      <c r="I95742" s="13"/>
      <c r="O95742" s="11">
        <v>1.0</v>
      </c>
    </row>
    <row r="95743" ht="15.0" customHeight="1">
      <c r="A95743" s="127" t="s">
        <v>187432</v>
      </c>
      <c r="B95743" s="11" t="s">
        <v>2505</v>
      </c>
      <c r="D95743" s="20"/>
      <c r="E95743" s="13"/>
      <c r="F95743" s="13"/>
      <c r="G95743" s="13"/>
      <c r="H95743" s="13"/>
      <c r="I95743" s="13"/>
      <c r="O95743" s="11">
        <v>1.0</v>
      </c>
    </row>
    <row r="95744" ht="15.0" customHeight="1">
      <c r="A95744" s="127" t="s">
        <v>187433</v>
      </c>
      <c r="B95744" s="11" t="s">
        <v>2505</v>
      </c>
      <c r="D95744" s="20"/>
      <c r="E95744" s="13"/>
      <c r="F95744" s="13"/>
      <c r="G95744" s="13"/>
      <c r="H95744" s="13"/>
      <c r="I95744" s="13"/>
      <c r="O95744" s="11">
        <v>1.0</v>
      </c>
    </row>
    <row r="95745" ht="15.0" customHeight="1">
      <c r="A95745" s="127" t="s">
        <v>187434</v>
      </c>
      <c r="B95745" s="11" t="s">
        <v>2505</v>
      </c>
      <c r="D95745" s="20"/>
      <c r="E95745" s="13"/>
      <c r="F95745" s="13"/>
      <c r="G95745" s="13"/>
      <c r="H95745" s="13"/>
      <c r="I95745" s="13"/>
      <c r="O95745" s="11">
        <v>1.0</v>
      </c>
    </row>
    <row r="95746" ht="15.0" customHeight="1">
      <c r="A95746" s="127" t="s">
        <v>187435</v>
      </c>
      <c r="B95746" s="11" t="s">
        <v>2505</v>
      </c>
      <c r="D95746" s="20"/>
      <c r="E95746" s="13"/>
      <c r="F95746" s="13"/>
      <c r="G95746" s="13"/>
      <c r="H95746" s="13"/>
      <c r="I95746" s="13"/>
      <c r="O95746" s="11">
        <v>1.0</v>
      </c>
    </row>
    <row r="95747" ht="15.0" customHeight="1">
      <c r="A95747" s="127" t="s">
        <v>187436</v>
      </c>
      <c r="B95747" s="11" t="s">
        <v>2505</v>
      </c>
      <c r="D95747" s="20"/>
      <c r="E95747" s="13"/>
      <c r="F95747" s="13"/>
      <c r="G95747" s="13"/>
      <c r="H95747" s="13"/>
      <c r="I95747" s="13"/>
      <c r="O95747" s="11">
        <v>1.0</v>
      </c>
    </row>
    <row r="95748" ht="15.0" customHeight="1">
      <c r="A95748" s="127" t="s">
        <v>187437</v>
      </c>
      <c r="B95748" s="11" t="s">
        <v>2505</v>
      </c>
      <c r="D95748" s="20"/>
      <c r="E95748" s="13"/>
      <c r="F95748" s="13"/>
      <c r="G95748" s="13"/>
      <c r="H95748" s="13"/>
      <c r="I95748" s="13"/>
      <c r="O95748" s="11">
        <v>1.0</v>
      </c>
    </row>
    <row r="95749" ht="15.0" customHeight="1">
      <c r="A95749" s="124" t="s">
        <v>187438</v>
      </c>
      <c r="B95749" s="11" t="s">
        <v>2505</v>
      </c>
      <c r="D95749" s="20"/>
      <c r="E95749" s="13"/>
      <c r="F95749" s="13"/>
      <c r="G95749" s="13"/>
      <c r="H95749" s="13"/>
      <c r="I95749" s="13"/>
      <c r="O95749" s="11">
        <v>1.0</v>
      </c>
    </row>
    <row r="95750" ht="15.0" customHeight="1">
      <c r="A95750" s="145" t="s">
        <v>183112</v>
      </c>
      <c r="B95750" s="11" t="s">
        <v>2505</v>
      </c>
      <c r="D95750" s="20"/>
      <c r="E95750" s="13"/>
      <c r="F95750" s="13"/>
      <c r="G95750" s="13"/>
      <c r="H95750" s="13"/>
      <c r="I95750" s="13"/>
      <c r="O95750" s="11">
        <v>1.0</v>
      </c>
    </row>
    <row r="95751" ht="15.0" customHeight="1">
      <c r="A95751" s="127" t="s">
        <v>187439</v>
      </c>
      <c r="B95751" s="11" t="s">
        <v>2505</v>
      </c>
      <c r="D95751" s="20"/>
      <c r="E95751" s="13"/>
      <c r="F95751" s="13"/>
      <c r="G95751" s="13"/>
      <c r="H95751" s="13"/>
      <c r="I95751" s="13"/>
      <c r="O95751" s="11">
        <v>1.0</v>
      </c>
    </row>
    <row r="95752" ht="15.0" customHeight="1">
      <c r="A95752" s="124" t="s">
        <v>187440</v>
      </c>
      <c r="B95752" s="11" t="s">
        <v>2505</v>
      </c>
      <c r="D95752" s="20"/>
      <c r="E95752" s="13"/>
      <c r="F95752" s="13"/>
      <c r="G95752" s="13"/>
      <c r="H95752" s="13"/>
      <c r="I95752" s="13"/>
      <c r="O95752" s="11">
        <v>1.0</v>
      </c>
    </row>
    <row r="95753" ht="15.0" customHeight="1">
      <c r="A95753" s="124" t="s">
        <v>187441</v>
      </c>
      <c r="B95753" s="11" t="s">
        <v>2505</v>
      </c>
      <c r="D95753" s="20"/>
      <c r="E95753" s="13"/>
      <c r="F95753" s="13"/>
      <c r="G95753" s="13"/>
      <c r="H95753" s="13"/>
      <c r="I95753" s="13"/>
      <c r="O95753" s="11">
        <v>1.0</v>
      </c>
    </row>
    <row r="95754" ht="15.0" customHeight="1">
      <c r="A95754" s="124" t="s">
        <v>187442</v>
      </c>
      <c r="B95754" s="11" t="s">
        <v>2505</v>
      </c>
      <c r="D95754" s="20"/>
      <c r="E95754" s="13"/>
      <c r="F95754" s="13"/>
      <c r="G95754" s="13"/>
      <c r="H95754" s="13"/>
      <c r="I95754" s="13"/>
      <c r="O95754" s="11">
        <v>1.0</v>
      </c>
    </row>
    <row r="95755" ht="15.0" customHeight="1">
      <c r="A95755" s="127" t="s">
        <v>187443</v>
      </c>
      <c r="B95755" s="11" t="s">
        <v>2505</v>
      </c>
      <c r="D95755" s="20"/>
      <c r="E95755" s="13"/>
      <c r="F95755" s="13"/>
      <c r="G95755" s="13"/>
      <c r="H95755" s="13"/>
      <c r="I95755" s="13"/>
      <c r="O95755" s="11">
        <v>1.0</v>
      </c>
    </row>
    <row r="95756" ht="15.0" customHeight="1">
      <c r="A95756" s="124" t="s">
        <v>187444</v>
      </c>
      <c r="B95756" s="11">
        <v>1.9111782E7</v>
      </c>
      <c r="D95756" s="20"/>
      <c r="E95756" s="13"/>
      <c r="F95756" s="13"/>
      <c r="G95756" s="13"/>
      <c r="H95756" s="13"/>
      <c r="I95756" s="13"/>
      <c r="O95756" s="11">
        <v>1.0</v>
      </c>
    </row>
    <row r="95757" ht="15.0" customHeight="1">
      <c r="A95757" s="127" t="s">
        <v>187445</v>
      </c>
      <c r="B95757" s="11" t="s">
        <v>2505</v>
      </c>
      <c r="D95757" s="20"/>
      <c r="E95757" s="13"/>
      <c r="F95757" s="13"/>
      <c r="G95757" s="13"/>
      <c r="H95757" s="13"/>
      <c r="I95757" s="13"/>
      <c r="O95757" s="11">
        <v>1.0</v>
      </c>
    </row>
    <row r="95758" ht="15.0" customHeight="1">
      <c r="A95758" s="124" t="s">
        <v>187446</v>
      </c>
      <c r="B95758" s="11">
        <v>3.6680951E7</v>
      </c>
      <c r="D95758" s="20"/>
      <c r="E95758" s="13"/>
      <c r="F95758" s="13"/>
      <c r="G95758" s="13"/>
      <c r="H95758" s="13"/>
      <c r="I95758" s="13"/>
      <c r="O95758" s="11">
        <v>1.0</v>
      </c>
    </row>
    <row r="95759" ht="15.0" customHeight="1">
      <c r="A95759" s="127" t="s">
        <v>187447</v>
      </c>
      <c r="B95759" s="11" t="s">
        <v>2505</v>
      </c>
      <c r="D95759" s="20"/>
      <c r="E95759" s="13"/>
      <c r="F95759" s="13"/>
      <c r="G95759" s="13"/>
      <c r="H95759" s="13"/>
      <c r="I95759" s="13"/>
      <c r="O95759" s="11">
        <v>1.0</v>
      </c>
    </row>
    <row r="95760" ht="15.0" customHeight="1">
      <c r="A95760" s="124" t="s">
        <v>187448</v>
      </c>
      <c r="B95760" s="11" t="s">
        <v>2505</v>
      </c>
      <c r="D95760" s="20"/>
      <c r="E95760" s="13"/>
      <c r="F95760" s="13"/>
      <c r="G95760" s="13"/>
      <c r="H95760" s="13"/>
      <c r="I95760" s="13"/>
      <c r="O95760" s="11">
        <v>1.0</v>
      </c>
    </row>
    <row r="95761" ht="15.0" customHeight="1">
      <c r="A95761" s="124" t="s">
        <v>187449</v>
      </c>
      <c r="B95761" s="11" t="s">
        <v>2505</v>
      </c>
      <c r="D95761" s="20"/>
      <c r="E95761" s="13"/>
      <c r="F95761" s="13"/>
      <c r="G95761" s="13"/>
      <c r="H95761" s="13"/>
      <c r="I95761" s="13"/>
      <c r="O95761" s="11">
        <v>1.0</v>
      </c>
    </row>
    <row r="95762" ht="15.0" customHeight="1">
      <c r="A95762" s="127" t="s">
        <v>187450</v>
      </c>
      <c r="B95762" s="11" t="s">
        <v>2505</v>
      </c>
      <c r="D95762" s="20"/>
      <c r="E95762" s="13"/>
      <c r="F95762" s="13"/>
      <c r="G95762" s="13"/>
      <c r="H95762" s="13"/>
      <c r="I95762" s="13"/>
      <c r="O95762" s="11">
        <v>1.0</v>
      </c>
    </row>
    <row r="95763" ht="15.0" customHeight="1">
      <c r="A95763" s="124" t="s">
        <v>184084</v>
      </c>
      <c r="B95763" s="11">
        <v>3047437.0</v>
      </c>
      <c r="D95763" s="20"/>
      <c r="E95763" s="13"/>
      <c r="F95763" s="13"/>
      <c r="G95763" s="13"/>
      <c r="H95763" s="13"/>
      <c r="I95763" s="13"/>
      <c r="O95763" s="11">
        <v>1.0</v>
      </c>
    </row>
    <row r="95764" ht="15.0" customHeight="1">
      <c r="A95764" s="127" t="s">
        <v>187451</v>
      </c>
      <c r="B95764" s="11" t="s">
        <v>2505</v>
      </c>
      <c r="D95764" s="20"/>
      <c r="E95764" s="13"/>
      <c r="F95764" s="13"/>
      <c r="G95764" s="13"/>
      <c r="H95764" s="13"/>
      <c r="I95764" s="13"/>
      <c r="O95764" s="11">
        <v>1.0</v>
      </c>
    </row>
    <row r="95765" ht="15.0" customHeight="1">
      <c r="A95765" s="127" t="s">
        <v>187452</v>
      </c>
      <c r="B95765" s="11" t="s">
        <v>2505</v>
      </c>
      <c r="D95765" s="20"/>
      <c r="E95765" s="13"/>
      <c r="F95765" s="13"/>
      <c r="G95765" s="13"/>
      <c r="H95765" s="13"/>
      <c r="I95765" s="13"/>
      <c r="O95765" s="11">
        <v>1.0</v>
      </c>
    </row>
    <row r="95766" ht="15.0" customHeight="1">
      <c r="A95766" s="127" t="s">
        <v>187453</v>
      </c>
      <c r="B95766" s="11" t="s">
        <v>2505</v>
      </c>
      <c r="D95766" s="20"/>
      <c r="E95766" s="13"/>
      <c r="F95766" s="13"/>
      <c r="G95766" s="13"/>
      <c r="H95766" s="13"/>
      <c r="I95766" s="13"/>
      <c r="O95766" s="11">
        <v>1.0</v>
      </c>
    </row>
    <row r="95767" ht="15.0" customHeight="1">
      <c r="A95767" s="127" t="s">
        <v>187454</v>
      </c>
      <c r="B95767" s="11" t="s">
        <v>2505</v>
      </c>
      <c r="D95767" s="20"/>
      <c r="E95767" s="13"/>
      <c r="F95767" s="13"/>
      <c r="G95767" s="13"/>
      <c r="H95767" s="13"/>
      <c r="I95767" s="13"/>
      <c r="O95767" s="11">
        <v>1.0</v>
      </c>
    </row>
    <row r="95768" ht="15.0" customHeight="1">
      <c r="A95768" s="124" t="s">
        <v>187455</v>
      </c>
      <c r="B95768" s="11" t="s">
        <v>2505</v>
      </c>
      <c r="D95768" s="20"/>
      <c r="E95768" s="13"/>
      <c r="F95768" s="13"/>
      <c r="G95768" s="13"/>
      <c r="H95768" s="13"/>
      <c r="I95768" s="13"/>
      <c r="O95768" s="11">
        <v>1.0</v>
      </c>
    </row>
    <row r="95769" ht="15.0" customHeight="1">
      <c r="A95769" s="127" t="s">
        <v>187456</v>
      </c>
      <c r="B95769" s="11" t="s">
        <v>2505</v>
      </c>
      <c r="D95769" s="20"/>
      <c r="E95769" s="13"/>
      <c r="F95769" s="13"/>
      <c r="G95769" s="13"/>
      <c r="H95769" s="13"/>
      <c r="I95769" s="13"/>
      <c r="O95769" s="11">
        <v>1.0</v>
      </c>
    </row>
    <row r="95770" ht="15.0" customHeight="1">
      <c r="A95770" s="124" t="s">
        <v>187457</v>
      </c>
      <c r="B95770" s="11">
        <v>7217339.0</v>
      </c>
      <c r="D95770" s="20"/>
      <c r="E95770" s="13"/>
      <c r="F95770" s="13"/>
      <c r="G95770" s="13"/>
      <c r="H95770" s="13"/>
      <c r="I95770" s="13"/>
      <c r="O95770" s="11">
        <v>1.0</v>
      </c>
    </row>
    <row r="95771" ht="15.0" customHeight="1">
      <c r="A95771" s="124" t="s">
        <v>187458</v>
      </c>
      <c r="B95771" s="11" t="s">
        <v>2505</v>
      </c>
      <c r="D95771" s="20"/>
      <c r="E95771" s="13"/>
      <c r="F95771" s="13"/>
      <c r="G95771" s="13"/>
      <c r="H95771" s="13"/>
      <c r="I95771" s="13"/>
      <c r="O95771" s="11">
        <v>1.0</v>
      </c>
    </row>
    <row r="95772" ht="15.0" customHeight="1">
      <c r="A95772" s="127" t="s">
        <v>187459</v>
      </c>
      <c r="B95772" s="11" t="s">
        <v>2505</v>
      </c>
      <c r="D95772" s="20"/>
      <c r="E95772" s="13"/>
      <c r="F95772" s="13"/>
      <c r="G95772" s="13"/>
      <c r="H95772" s="13"/>
      <c r="I95772" s="13"/>
      <c r="O95772" s="11">
        <v>1.0</v>
      </c>
    </row>
    <row r="95773" ht="15.0" customHeight="1">
      <c r="A95773" s="127" t="s">
        <v>187460</v>
      </c>
      <c r="B95773" s="11" t="s">
        <v>2505</v>
      </c>
      <c r="D95773" s="20"/>
      <c r="E95773" s="13"/>
      <c r="F95773" s="13"/>
      <c r="G95773" s="13"/>
      <c r="H95773" s="13"/>
      <c r="I95773" s="13"/>
      <c r="O95773" s="11">
        <v>1.0</v>
      </c>
    </row>
    <row r="95774" ht="15.0" customHeight="1">
      <c r="A95774" s="127" t="s">
        <v>187461</v>
      </c>
      <c r="B95774" s="11" t="s">
        <v>2505</v>
      </c>
      <c r="D95774" s="20"/>
      <c r="E95774" s="13"/>
      <c r="F95774" s="13"/>
      <c r="G95774" s="13"/>
      <c r="H95774" s="13"/>
      <c r="I95774" s="13"/>
      <c r="O95774" s="11">
        <v>1.0</v>
      </c>
    </row>
    <row r="95775" ht="15.0" customHeight="1">
      <c r="A95775" s="127" t="s">
        <v>187462</v>
      </c>
      <c r="B95775" s="11" t="s">
        <v>2505</v>
      </c>
      <c r="D95775" s="20"/>
      <c r="E95775" s="13"/>
      <c r="F95775" s="13"/>
      <c r="G95775" s="13"/>
      <c r="H95775" s="13"/>
      <c r="I95775" s="13"/>
      <c r="O95775" s="11">
        <v>1.0</v>
      </c>
    </row>
    <row r="95776" ht="15.0" customHeight="1">
      <c r="A95776" s="127" t="s">
        <v>187463</v>
      </c>
      <c r="B95776" s="11" t="s">
        <v>2505</v>
      </c>
      <c r="D95776" s="20"/>
      <c r="E95776" s="13"/>
      <c r="F95776" s="13"/>
      <c r="G95776" s="13"/>
      <c r="H95776" s="13"/>
      <c r="I95776" s="13"/>
      <c r="O95776" s="11">
        <v>1.0</v>
      </c>
    </row>
    <row r="95777" ht="15.0" customHeight="1">
      <c r="A95777" s="127" t="s">
        <v>187464</v>
      </c>
      <c r="B95777" s="11" t="s">
        <v>2505</v>
      </c>
      <c r="D95777" s="20"/>
      <c r="E95777" s="13"/>
      <c r="F95777" s="13"/>
      <c r="G95777" s="13"/>
      <c r="H95777" s="13"/>
      <c r="I95777" s="13"/>
      <c r="O95777" s="11">
        <v>1.0</v>
      </c>
    </row>
    <row r="95778" ht="15.0" customHeight="1">
      <c r="A95778" s="127" t="s">
        <v>187465</v>
      </c>
      <c r="B95778" s="11" t="s">
        <v>2505</v>
      </c>
      <c r="D95778" s="20"/>
      <c r="E95778" s="13"/>
      <c r="F95778" s="13"/>
      <c r="G95778" s="13"/>
      <c r="H95778" s="13"/>
      <c r="I95778" s="13"/>
      <c r="O95778" s="11">
        <v>1.0</v>
      </c>
    </row>
    <row r="95779" ht="15.0" customHeight="1">
      <c r="A95779" s="127" t="s">
        <v>187466</v>
      </c>
      <c r="B95779" s="11" t="s">
        <v>2505</v>
      </c>
      <c r="D95779" s="20"/>
      <c r="E95779" s="13"/>
      <c r="F95779" s="13"/>
      <c r="G95779" s="13"/>
      <c r="H95779" s="13"/>
      <c r="I95779" s="13"/>
      <c r="O95779" s="11">
        <v>1.0</v>
      </c>
    </row>
    <row r="95780" ht="15.0" customHeight="1">
      <c r="A95780" s="127" t="s">
        <v>187467</v>
      </c>
      <c r="B95780" s="11" t="s">
        <v>2505</v>
      </c>
      <c r="D95780" s="20"/>
      <c r="E95780" s="13"/>
      <c r="F95780" s="13"/>
      <c r="G95780" s="13"/>
      <c r="H95780" s="13"/>
      <c r="I95780" s="13"/>
      <c r="O95780" s="11">
        <v>1.0</v>
      </c>
    </row>
    <row r="95781" ht="15.0" customHeight="1">
      <c r="A95781" s="127" t="s">
        <v>187468</v>
      </c>
      <c r="B95781" s="11" t="s">
        <v>2505</v>
      </c>
      <c r="D95781" s="20"/>
      <c r="E95781" s="13"/>
      <c r="F95781" s="13"/>
      <c r="G95781" s="13"/>
      <c r="H95781" s="13"/>
      <c r="I95781" s="13"/>
      <c r="O95781" s="11">
        <v>1.0</v>
      </c>
    </row>
    <row r="95782" ht="15.0" customHeight="1">
      <c r="A95782" s="127" t="s">
        <v>187469</v>
      </c>
      <c r="B95782" s="11" t="s">
        <v>2505</v>
      </c>
      <c r="D95782" s="20"/>
      <c r="E95782" s="13"/>
      <c r="F95782" s="13"/>
      <c r="G95782" s="13"/>
      <c r="H95782" s="13"/>
      <c r="I95782" s="13"/>
      <c r="O95782" s="11">
        <v>1.0</v>
      </c>
    </row>
    <row r="95783" ht="15.0" customHeight="1">
      <c r="A95783" s="127" t="s">
        <v>187470</v>
      </c>
      <c r="B95783" s="11" t="s">
        <v>2505</v>
      </c>
      <c r="D95783" s="20"/>
      <c r="E95783" s="13"/>
      <c r="F95783" s="13"/>
      <c r="G95783" s="13"/>
      <c r="H95783" s="13"/>
      <c r="I95783" s="13"/>
      <c r="O95783" s="11">
        <v>1.0</v>
      </c>
    </row>
    <row r="95784" ht="15.0" customHeight="1">
      <c r="A95784" s="127" t="s">
        <v>187471</v>
      </c>
      <c r="B95784" s="11" t="s">
        <v>2505</v>
      </c>
      <c r="D95784" s="20"/>
      <c r="E95784" s="13"/>
      <c r="F95784" s="13"/>
      <c r="G95784" s="13"/>
      <c r="H95784" s="13"/>
      <c r="I95784" s="13"/>
      <c r="O95784" s="11">
        <v>1.0</v>
      </c>
    </row>
    <row r="95785" ht="15.0" customHeight="1">
      <c r="A95785" s="127" t="s">
        <v>187472</v>
      </c>
      <c r="B95785" s="11" t="s">
        <v>2505</v>
      </c>
      <c r="D95785" s="20"/>
      <c r="E95785" s="13"/>
      <c r="F95785" s="13"/>
      <c r="G95785" s="13"/>
      <c r="H95785" s="13"/>
      <c r="I95785" s="13"/>
      <c r="O95785" s="11">
        <v>1.0</v>
      </c>
    </row>
    <row r="95786" ht="15.0" customHeight="1">
      <c r="A95786" s="127" t="s">
        <v>187473</v>
      </c>
      <c r="B95786" s="11" t="s">
        <v>2505</v>
      </c>
      <c r="D95786" s="20"/>
      <c r="E95786" s="13"/>
      <c r="F95786" s="13"/>
      <c r="G95786" s="13"/>
      <c r="H95786" s="13"/>
      <c r="I95786" s="13"/>
      <c r="O95786" s="11">
        <v>1.0</v>
      </c>
    </row>
    <row r="95787" ht="15.0" customHeight="1">
      <c r="A95787" s="127" t="s">
        <v>187474</v>
      </c>
      <c r="B95787" s="11" t="s">
        <v>2505</v>
      </c>
      <c r="D95787" s="20"/>
      <c r="E95787" s="13"/>
      <c r="F95787" s="13"/>
      <c r="G95787" s="13"/>
      <c r="H95787" s="13"/>
      <c r="I95787" s="13"/>
      <c r="O95787" s="11">
        <v>1.0</v>
      </c>
    </row>
    <row r="95788" ht="15.0" customHeight="1">
      <c r="A95788" s="127" t="s">
        <v>187475</v>
      </c>
      <c r="B95788" s="11" t="s">
        <v>2505</v>
      </c>
      <c r="D95788" s="20"/>
      <c r="E95788" s="13"/>
      <c r="F95788" s="13"/>
      <c r="G95788" s="13"/>
      <c r="H95788" s="13"/>
      <c r="I95788" s="13"/>
      <c r="O95788" s="11">
        <v>1.0</v>
      </c>
    </row>
    <row r="95789" ht="15.0" customHeight="1">
      <c r="A95789" s="127" t="s">
        <v>187476</v>
      </c>
      <c r="B95789" s="11" t="s">
        <v>2505</v>
      </c>
      <c r="D95789" s="20"/>
      <c r="E95789" s="13"/>
      <c r="F95789" s="13"/>
      <c r="G95789" s="13"/>
      <c r="H95789" s="13"/>
      <c r="I95789" s="13"/>
      <c r="O95789" s="11">
        <v>1.0</v>
      </c>
    </row>
    <row r="95790" ht="15.0" customHeight="1">
      <c r="A95790" s="124" t="s">
        <v>187477</v>
      </c>
      <c r="B95790" s="11">
        <v>5890468.0</v>
      </c>
      <c r="D95790" s="20"/>
      <c r="E95790" s="13"/>
      <c r="F95790" s="13"/>
      <c r="G95790" s="13"/>
      <c r="H95790" s="13"/>
      <c r="I95790" s="13"/>
      <c r="O95790" s="11">
        <v>1.0</v>
      </c>
    </row>
    <row r="95791" ht="15.0" customHeight="1">
      <c r="A95791" s="127" t="s">
        <v>187478</v>
      </c>
      <c r="B95791" s="11" t="s">
        <v>2505</v>
      </c>
      <c r="D95791" s="20"/>
      <c r="E95791" s="13"/>
      <c r="F95791" s="13"/>
      <c r="G95791" s="13"/>
      <c r="H95791" s="13"/>
      <c r="I95791" s="13"/>
      <c r="O95791" s="11">
        <v>1.0</v>
      </c>
    </row>
    <row r="95792" ht="15.0" customHeight="1">
      <c r="A95792" s="127" t="s">
        <v>187479</v>
      </c>
      <c r="B95792" s="11" t="s">
        <v>2505</v>
      </c>
      <c r="D95792" s="20"/>
      <c r="E95792" s="13"/>
      <c r="F95792" s="13"/>
      <c r="G95792" s="13"/>
      <c r="H95792" s="13"/>
      <c r="I95792" s="13"/>
      <c r="O95792" s="11">
        <v>1.0</v>
      </c>
    </row>
    <row r="95793" ht="15.0" customHeight="1">
      <c r="A95793" s="127" t="s">
        <v>187480</v>
      </c>
      <c r="B95793" s="11" t="s">
        <v>2505</v>
      </c>
      <c r="D95793" s="20"/>
      <c r="E95793" s="13"/>
      <c r="F95793" s="13"/>
      <c r="G95793" s="13"/>
      <c r="H95793" s="13"/>
      <c r="I95793" s="13"/>
      <c r="O95793" s="11">
        <v>1.0</v>
      </c>
    </row>
    <row r="95794" ht="15.0" customHeight="1">
      <c r="A95794" s="127" t="s">
        <v>187481</v>
      </c>
      <c r="B95794" s="11" t="s">
        <v>2505</v>
      </c>
      <c r="D95794" s="20"/>
      <c r="E95794" s="13"/>
      <c r="F95794" s="13"/>
      <c r="G95794" s="13"/>
      <c r="H95794" s="13"/>
      <c r="I95794" s="13"/>
      <c r="O95794" s="11">
        <v>1.0</v>
      </c>
    </row>
    <row r="95795" ht="15.0" customHeight="1">
      <c r="A95795" s="127" t="s">
        <v>187482</v>
      </c>
      <c r="B95795" s="11" t="s">
        <v>2505</v>
      </c>
      <c r="D95795" s="20"/>
      <c r="E95795" s="13"/>
      <c r="F95795" s="13"/>
      <c r="G95795" s="13"/>
      <c r="H95795" s="13"/>
      <c r="I95795" s="13"/>
      <c r="O95795" s="11">
        <v>1.0</v>
      </c>
    </row>
    <row r="95796" ht="15.0" customHeight="1">
      <c r="A95796" s="127" t="s">
        <v>187483</v>
      </c>
      <c r="B95796" s="11" t="s">
        <v>2505</v>
      </c>
      <c r="D95796" s="20"/>
      <c r="E95796" s="13"/>
      <c r="F95796" s="13"/>
      <c r="G95796" s="13"/>
      <c r="H95796" s="13"/>
      <c r="I95796" s="13"/>
      <c r="O95796" s="11">
        <v>1.0</v>
      </c>
    </row>
    <row r="95797" ht="15.0" customHeight="1">
      <c r="A95797" s="145" t="s">
        <v>183112</v>
      </c>
      <c r="B95797" s="11" t="s">
        <v>2505</v>
      </c>
      <c r="D95797" s="20"/>
      <c r="E95797" s="13"/>
      <c r="F95797" s="13"/>
      <c r="G95797" s="13"/>
      <c r="H95797" s="13"/>
      <c r="I95797" s="13"/>
      <c r="O95797" s="11">
        <v>1.0</v>
      </c>
    </row>
    <row r="95798" ht="15.0" customHeight="1">
      <c r="A95798" s="127" t="s">
        <v>187484</v>
      </c>
      <c r="B95798" s="11" t="s">
        <v>2505</v>
      </c>
      <c r="D95798" s="20"/>
      <c r="E95798" s="13"/>
      <c r="F95798" s="13"/>
      <c r="G95798" s="13"/>
      <c r="H95798" s="13"/>
      <c r="I95798" s="13"/>
      <c r="O95798" s="11">
        <v>1.0</v>
      </c>
    </row>
    <row r="95799" ht="15.0" customHeight="1">
      <c r="A95799" s="124" t="s">
        <v>187485</v>
      </c>
      <c r="B95799" s="11">
        <v>1.2467749E7</v>
      </c>
      <c r="D95799" s="20"/>
      <c r="E95799" s="13"/>
      <c r="F95799" s="13"/>
      <c r="G95799" s="13"/>
      <c r="H95799" s="13"/>
      <c r="I95799" s="13"/>
      <c r="O95799" s="11">
        <v>1.0</v>
      </c>
    </row>
    <row r="95800" ht="15.0" customHeight="1">
      <c r="A95800" s="127" t="s">
        <v>187486</v>
      </c>
      <c r="B95800" s="11" t="s">
        <v>2505</v>
      </c>
      <c r="D95800" s="20"/>
      <c r="E95800" s="13"/>
      <c r="F95800" s="13"/>
      <c r="G95800" s="13"/>
      <c r="H95800" s="13"/>
      <c r="I95800" s="13"/>
      <c r="O95800" s="11">
        <v>1.0</v>
      </c>
    </row>
    <row r="95801" ht="15.0" customHeight="1">
      <c r="A95801" s="124" t="s">
        <v>187487</v>
      </c>
      <c r="B95801" s="11">
        <v>6125644.0</v>
      </c>
      <c r="D95801" s="20"/>
      <c r="E95801" s="13"/>
      <c r="F95801" s="13"/>
      <c r="G95801" s="13"/>
      <c r="H95801" s="13"/>
      <c r="I95801" s="13"/>
      <c r="O95801" s="11">
        <v>1.0</v>
      </c>
    </row>
    <row r="95802" ht="15.0" customHeight="1">
      <c r="A95802" s="127" t="s">
        <v>187488</v>
      </c>
      <c r="B95802" s="11" t="s">
        <v>2505</v>
      </c>
      <c r="D95802" s="20"/>
      <c r="E95802" s="13"/>
      <c r="F95802" s="13"/>
      <c r="G95802" s="13"/>
      <c r="H95802" s="13"/>
      <c r="I95802" s="13"/>
      <c r="O95802" s="11">
        <v>1.0</v>
      </c>
    </row>
    <row r="95803" ht="15.0" customHeight="1">
      <c r="A95803" s="127" t="s">
        <v>187489</v>
      </c>
      <c r="B95803" s="11" t="s">
        <v>2505</v>
      </c>
      <c r="D95803" s="20"/>
      <c r="E95803" s="13"/>
      <c r="F95803" s="13"/>
      <c r="G95803" s="13"/>
      <c r="H95803" s="13"/>
      <c r="I95803" s="13"/>
      <c r="O95803" s="11">
        <v>1.0</v>
      </c>
    </row>
    <row r="95804" ht="15.0" customHeight="1">
      <c r="A95804" s="127" t="s">
        <v>187490</v>
      </c>
      <c r="B95804" s="11" t="s">
        <v>2505</v>
      </c>
      <c r="D95804" s="20"/>
      <c r="E95804" s="13"/>
      <c r="F95804" s="13"/>
      <c r="G95804" s="13"/>
      <c r="H95804" s="13"/>
      <c r="I95804" s="13"/>
      <c r="O95804" s="11">
        <v>1.0</v>
      </c>
    </row>
    <row r="95805" ht="15.0" customHeight="1">
      <c r="A95805" s="127" t="s">
        <v>187491</v>
      </c>
      <c r="B95805" s="11" t="s">
        <v>2505</v>
      </c>
      <c r="D95805" s="20"/>
      <c r="E95805" s="13"/>
      <c r="F95805" s="13"/>
      <c r="G95805" s="13"/>
      <c r="H95805" s="13"/>
      <c r="I95805" s="13"/>
      <c r="O95805" s="11">
        <v>1.0</v>
      </c>
    </row>
    <row r="95806" ht="15.0" customHeight="1">
      <c r="A95806" s="127" t="s">
        <v>187492</v>
      </c>
      <c r="B95806" s="11" t="s">
        <v>2505</v>
      </c>
      <c r="D95806" s="20"/>
      <c r="E95806" s="13"/>
      <c r="F95806" s="13"/>
      <c r="G95806" s="13"/>
      <c r="H95806" s="13"/>
      <c r="I95806" s="13"/>
      <c r="O95806" s="11">
        <v>1.0</v>
      </c>
    </row>
    <row r="95807" ht="15.0" customHeight="1">
      <c r="A95807" s="127" t="s">
        <v>187493</v>
      </c>
      <c r="B95807" s="11" t="s">
        <v>2505</v>
      </c>
      <c r="D95807" s="20"/>
      <c r="E95807" s="13"/>
      <c r="F95807" s="13"/>
      <c r="G95807" s="13"/>
      <c r="H95807" s="13"/>
      <c r="I95807" s="13"/>
      <c r="O95807" s="11">
        <v>1.0</v>
      </c>
    </row>
    <row r="95808" ht="15.0" customHeight="1">
      <c r="A95808" s="127" t="s">
        <v>187494</v>
      </c>
      <c r="B95808" s="11" t="s">
        <v>2505</v>
      </c>
      <c r="D95808" s="20"/>
      <c r="E95808" s="13"/>
      <c r="F95808" s="13"/>
      <c r="G95808" s="13"/>
      <c r="H95808" s="13"/>
      <c r="I95808" s="13"/>
      <c r="O95808" s="11">
        <v>1.0</v>
      </c>
    </row>
    <row r="95809" ht="15.0" customHeight="1">
      <c r="A95809" s="127" t="s">
        <v>187495</v>
      </c>
      <c r="B95809" s="11" t="s">
        <v>2505</v>
      </c>
      <c r="D95809" s="20"/>
      <c r="E95809" s="13"/>
      <c r="F95809" s="13"/>
      <c r="G95809" s="13"/>
      <c r="H95809" s="13"/>
      <c r="I95809" s="13"/>
      <c r="O95809" s="11">
        <v>1.0</v>
      </c>
    </row>
    <row r="95810" ht="15.0" customHeight="1">
      <c r="A95810" s="127" t="s">
        <v>187496</v>
      </c>
      <c r="B95810" s="11" t="s">
        <v>2505</v>
      </c>
      <c r="D95810" s="20"/>
      <c r="E95810" s="13"/>
      <c r="F95810" s="13"/>
      <c r="G95810" s="13"/>
      <c r="H95810" s="13"/>
      <c r="I95810" s="13"/>
      <c r="O95810" s="11">
        <v>1.0</v>
      </c>
    </row>
    <row r="95811" ht="15.0" customHeight="1">
      <c r="A95811" s="124" t="s">
        <v>187497</v>
      </c>
      <c r="B95811" s="11">
        <v>2.6310333E7</v>
      </c>
      <c r="D95811" s="20"/>
      <c r="E95811" s="13"/>
      <c r="F95811" s="13"/>
      <c r="G95811" s="13"/>
      <c r="H95811" s="13"/>
      <c r="I95811" s="13"/>
      <c r="O95811" s="11">
        <v>1.0</v>
      </c>
    </row>
    <row r="95812" ht="15.0" customHeight="1">
      <c r="A95812" s="124" t="s">
        <v>187498</v>
      </c>
      <c r="B95812" s="11" t="s">
        <v>2505</v>
      </c>
      <c r="D95812" s="20"/>
      <c r="E95812" s="13"/>
      <c r="F95812" s="13"/>
      <c r="G95812" s="13"/>
      <c r="H95812" s="13"/>
      <c r="I95812" s="13"/>
      <c r="O95812" s="11">
        <v>1.0</v>
      </c>
    </row>
    <row r="95813" ht="15.0" customHeight="1">
      <c r="A95813" s="127" t="s">
        <v>187499</v>
      </c>
      <c r="B95813" s="11" t="s">
        <v>2505</v>
      </c>
      <c r="D95813" s="20"/>
      <c r="E95813" s="13"/>
      <c r="F95813" s="13"/>
      <c r="G95813" s="13"/>
      <c r="H95813" s="13"/>
      <c r="I95813" s="13"/>
      <c r="O95813" s="11">
        <v>1.0</v>
      </c>
    </row>
    <row r="95814" ht="15.0" customHeight="1">
      <c r="A95814" s="127" t="s">
        <v>187500</v>
      </c>
      <c r="B95814" s="11" t="s">
        <v>2505</v>
      </c>
      <c r="D95814" s="20"/>
      <c r="E95814" s="13"/>
      <c r="F95814" s="13"/>
      <c r="G95814" s="13"/>
      <c r="H95814" s="13"/>
      <c r="I95814" s="13"/>
      <c r="O95814" s="11">
        <v>1.0</v>
      </c>
    </row>
    <row r="95815" ht="15.0" customHeight="1">
      <c r="A95815" s="127" t="s">
        <v>187501</v>
      </c>
      <c r="B95815" s="11" t="s">
        <v>2505</v>
      </c>
      <c r="D95815" s="20"/>
      <c r="E95815" s="13"/>
      <c r="F95815" s="13"/>
      <c r="G95815" s="13"/>
      <c r="H95815" s="13"/>
      <c r="I95815" s="13"/>
      <c r="O95815" s="11">
        <v>1.0</v>
      </c>
    </row>
    <row r="95816" ht="15.0" customHeight="1">
      <c r="A95816" s="127" t="s">
        <v>187502</v>
      </c>
      <c r="B95816" s="11" t="s">
        <v>2505</v>
      </c>
      <c r="D95816" s="20"/>
      <c r="E95816" s="13"/>
      <c r="F95816" s="13"/>
      <c r="G95816" s="13"/>
      <c r="H95816" s="13"/>
      <c r="I95816" s="13"/>
      <c r="O95816" s="11">
        <v>1.0</v>
      </c>
    </row>
    <row r="95817" ht="15.0" customHeight="1">
      <c r="A95817" s="127" t="s">
        <v>187503</v>
      </c>
      <c r="B95817" s="11" t="s">
        <v>2505</v>
      </c>
      <c r="D95817" s="20"/>
      <c r="E95817" s="13"/>
      <c r="F95817" s="13"/>
      <c r="G95817" s="13"/>
      <c r="H95817" s="13"/>
      <c r="I95817" s="13"/>
      <c r="O95817" s="11">
        <v>1.0</v>
      </c>
    </row>
    <row r="95818" ht="15.0" customHeight="1">
      <c r="A95818" s="127" t="s">
        <v>187504</v>
      </c>
      <c r="B95818" s="11" t="s">
        <v>2505</v>
      </c>
      <c r="D95818" s="20"/>
      <c r="E95818" s="13"/>
      <c r="F95818" s="13"/>
      <c r="G95818" s="13"/>
      <c r="H95818" s="13"/>
      <c r="I95818" s="13"/>
      <c r="O95818" s="11">
        <v>1.0</v>
      </c>
    </row>
    <row r="95819" ht="15.0" customHeight="1">
      <c r="A95819" s="80" t="s">
        <v>179798</v>
      </c>
      <c r="B95819" s="11" t="s">
        <v>2505</v>
      </c>
      <c r="D95819" s="20"/>
      <c r="E95819" s="13"/>
      <c r="F95819" s="13"/>
      <c r="G95819" s="13"/>
      <c r="H95819" s="13"/>
      <c r="I95819" s="13"/>
      <c r="O95819" s="11">
        <v>1.0</v>
      </c>
    </row>
    <row r="95820" ht="15.0" customHeight="1">
      <c r="A95820" s="124" t="s">
        <v>187505</v>
      </c>
      <c r="B95820" s="11">
        <v>6724733.0</v>
      </c>
      <c r="D95820" s="20"/>
      <c r="E95820" s="13"/>
      <c r="F95820" s="13"/>
      <c r="G95820" s="13"/>
      <c r="H95820" s="13"/>
      <c r="I95820" s="13"/>
      <c r="O95820" s="11">
        <v>1.0</v>
      </c>
    </row>
    <row r="95821" ht="15.0" customHeight="1">
      <c r="A95821" s="127" t="s">
        <v>187506</v>
      </c>
      <c r="B95821" s="11" t="s">
        <v>2505</v>
      </c>
      <c r="D95821" s="20"/>
      <c r="E95821" s="13"/>
      <c r="F95821" s="13"/>
      <c r="G95821" s="13"/>
      <c r="H95821" s="13"/>
      <c r="I95821" s="13"/>
      <c r="O95821" s="11">
        <v>1.0</v>
      </c>
    </row>
    <row r="95822" ht="15.0" customHeight="1">
      <c r="A95822" s="124" t="s">
        <v>187507</v>
      </c>
      <c r="B95822" s="11" t="s">
        <v>2505</v>
      </c>
      <c r="D95822" s="20"/>
      <c r="E95822" s="13"/>
      <c r="F95822" s="13"/>
      <c r="G95822" s="13"/>
      <c r="H95822" s="13"/>
      <c r="I95822" s="13"/>
      <c r="O95822" s="11">
        <v>1.0</v>
      </c>
    </row>
    <row r="95823" ht="15.0" customHeight="1">
      <c r="A95823" s="124" t="s">
        <v>187508</v>
      </c>
      <c r="B95823" s="11" t="s">
        <v>2505</v>
      </c>
      <c r="D95823" s="20"/>
      <c r="E95823" s="13"/>
      <c r="F95823" s="13"/>
      <c r="G95823" s="13"/>
      <c r="H95823" s="13"/>
      <c r="I95823" s="13"/>
      <c r="O95823" s="11">
        <v>1.0</v>
      </c>
    </row>
    <row r="95824" ht="15.0" customHeight="1">
      <c r="A95824" s="124" t="s">
        <v>187509</v>
      </c>
      <c r="B95824" s="11" t="s">
        <v>2505</v>
      </c>
      <c r="D95824" s="20"/>
      <c r="E95824" s="13"/>
      <c r="F95824" s="13"/>
      <c r="G95824" s="13"/>
      <c r="H95824" s="13"/>
      <c r="I95824" s="13"/>
      <c r="O95824" s="11">
        <v>1.0</v>
      </c>
    </row>
    <row r="95825" ht="15.0" customHeight="1">
      <c r="A95825" s="127" t="s">
        <v>187510</v>
      </c>
      <c r="B95825" s="11" t="s">
        <v>2505</v>
      </c>
      <c r="D95825" s="20"/>
      <c r="E95825" s="13"/>
      <c r="F95825" s="13"/>
      <c r="G95825" s="13"/>
      <c r="H95825" s="13"/>
      <c r="I95825" s="13"/>
      <c r="O95825" s="11">
        <v>1.0</v>
      </c>
    </row>
    <row r="95826" ht="15.0" customHeight="1">
      <c r="A95826" s="124" t="s">
        <v>187511</v>
      </c>
      <c r="B95826" s="11" t="s">
        <v>2505</v>
      </c>
      <c r="D95826" s="20"/>
      <c r="E95826" s="13"/>
      <c r="F95826" s="13"/>
      <c r="G95826" s="13"/>
      <c r="H95826" s="13"/>
      <c r="I95826" s="13"/>
      <c r="O95826" s="11">
        <v>1.0</v>
      </c>
    </row>
    <row r="95827" ht="15.0" customHeight="1">
      <c r="A95827" s="124" t="s">
        <v>187512</v>
      </c>
      <c r="B95827" s="11" t="s">
        <v>2505</v>
      </c>
      <c r="D95827" s="20"/>
      <c r="E95827" s="13"/>
      <c r="F95827" s="13"/>
      <c r="G95827" s="13"/>
      <c r="H95827" s="13"/>
      <c r="I95827" s="13"/>
      <c r="O95827" s="11">
        <v>1.0</v>
      </c>
    </row>
    <row r="95828" ht="15.0" customHeight="1">
      <c r="A95828" s="124" t="s">
        <v>187513</v>
      </c>
      <c r="B95828" s="11">
        <v>8737431.0</v>
      </c>
      <c r="D95828" s="20"/>
      <c r="E95828" s="13"/>
      <c r="F95828" s="13"/>
      <c r="G95828" s="13"/>
      <c r="H95828" s="13"/>
      <c r="I95828" s="13"/>
      <c r="O95828" s="11">
        <v>1.0</v>
      </c>
    </row>
    <row r="95829" ht="15.0" customHeight="1">
      <c r="A95829" s="127" t="s">
        <v>187514</v>
      </c>
      <c r="B95829" s="11" t="s">
        <v>2505</v>
      </c>
      <c r="D95829" s="20"/>
      <c r="E95829" s="13"/>
      <c r="F95829" s="13"/>
      <c r="G95829" s="13"/>
      <c r="H95829" s="13"/>
      <c r="I95829" s="13"/>
      <c r="O95829" s="11">
        <v>1.0</v>
      </c>
    </row>
    <row r="95830" ht="15.0" customHeight="1">
      <c r="A95830" s="200" t="s">
        <v>187515</v>
      </c>
      <c r="B95830" s="11">
        <v>524138.0</v>
      </c>
      <c r="D95830" s="20"/>
      <c r="E95830" s="13"/>
      <c r="F95830" s="13"/>
      <c r="G95830" s="13"/>
      <c r="H95830" s="13"/>
      <c r="I95830" s="13"/>
      <c r="O95830" s="11">
        <v>1.0</v>
      </c>
    </row>
    <row r="95831" ht="15.0" customHeight="1">
      <c r="A95831" s="124" t="s">
        <v>187516</v>
      </c>
      <c r="B95831" s="11" t="s">
        <v>2505</v>
      </c>
      <c r="D95831" s="20"/>
      <c r="E95831" s="13"/>
      <c r="F95831" s="13"/>
      <c r="G95831" s="13"/>
      <c r="H95831" s="13"/>
      <c r="I95831" s="13"/>
      <c r="O95831" s="11">
        <v>1.0</v>
      </c>
    </row>
    <row r="95832" ht="15.0" customHeight="1">
      <c r="A95832" s="124" t="s">
        <v>187517</v>
      </c>
      <c r="B95832" s="11" t="s">
        <v>2505</v>
      </c>
      <c r="D95832" s="20"/>
      <c r="E95832" s="13"/>
      <c r="F95832" s="13"/>
      <c r="G95832" s="13"/>
      <c r="H95832" s="13"/>
      <c r="I95832" s="13"/>
      <c r="O95832" s="11">
        <v>1.0</v>
      </c>
    </row>
    <row r="95833" ht="15.0" customHeight="1">
      <c r="A95833" s="124" t="s">
        <v>187518</v>
      </c>
      <c r="B95833" s="11" t="s">
        <v>2505</v>
      </c>
      <c r="D95833" s="20"/>
      <c r="E95833" s="13"/>
      <c r="F95833" s="13"/>
      <c r="G95833" s="13"/>
      <c r="H95833" s="13"/>
      <c r="I95833" s="13"/>
      <c r="O95833" s="11">
        <v>1.0</v>
      </c>
    </row>
    <row r="95834" ht="15.0" customHeight="1">
      <c r="A95834" s="124" t="s">
        <v>187519</v>
      </c>
      <c r="B95834" s="11" t="s">
        <v>2505</v>
      </c>
      <c r="D95834" s="20"/>
      <c r="E95834" s="13"/>
      <c r="F95834" s="13"/>
      <c r="G95834" s="13"/>
      <c r="H95834" s="13"/>
      <c r="I95834" s="13"/>
      <c r="O95834" s="11">
        <v>1.0</v>
      </c>
    </row>
    <row r="95835" ht="15.0" customHeight="1">
      <c r="A95835" s="124" t="s">
        <v>187520</v>
      </c>
      <c r="B95835" s="11" t="s">
        <v>2505</v>
      </c>
      <c r="D95835" s="20"/>
      <c r="E95835" s="13"/>
      <c r="F95835" s="13"/>
      <c r="G95835" s="13"/>
      <c r="H95835" s="13"/>
      <c r="I95835" s="13"/>
      <c r="O95835" s="11">
        <v>1.0</v>
      </c>
    </row>
    <row r="95836" ht="15.0" customHeight="1">
      <c r="A95836" s="124" t="s">
        <v>187521</v>
      </c>
      <c r="B95836" s="11" t="s">
        <v>2505</v>
      </c>
      <c r="D95836" s="20"/>
      <c r="E95836" s="13"/>
      <c r="F95836" s="13"/>
      <c r="G95836" s="13"/>
      <c r="H95836" s="13"/>
      <c r="I95836" s="13"/>
      <c r="O95836" s="11">
        <v>1.0</v>
      </c>
    </row>
    <row r="95837" ht="15.0" customHeight="1">
      <c r="A95837" s="124" t="s">
        <v>187522</v>
      </c>
      <c r="B95837" s="11">
        <v>7888535.0</v>
      </c>
      <c r="D95837" s="20"/>
      <c r="E95837" s="13"/>
      <c r="F95837" s="13"/>
      <c r="G95837" s="13"/>
      <c r="H95837" s="13"/>
      <c r="I95837" s="13"/>
      <c r="O95837" s="11">
        <v>1.0</v>
      </c>
    </row>
    <row r="95838" ht="15.0" customHeight="1">
      <c r="A95838" s="127" t="s">
        <v>187523</v>
      </c>
      <c r="B95838" s="11" t="s">
        <v>2505</v>
      </c>
      <c r="D95838" s="20"/>
      <c r="E95838" s="13"/>
      <c r="F95838" s="13"/>
      <c r="G95838" s="13"/>
      <c r="H95838" s="13"/>
      <c r="I95838" s="13"/>
      <c r="O95838" s="11">
        <v>1.0</v>
      </c>
    </row>
    <row r="95839" ht="15.0" customHeight="1">
      <c r="A95839" s="127" t="s">
        <v>187524</v>
      </c>
      <c r="B95839" s="11" t="s">
        <v>2505</v>
      </c>
      <c r="D95839" s="20"/>
      <c r="E95839" s="13"/>
      <c r="F95839" s="13"/>
      <c r="G95839" s="13"/>
      <c r="H95839" s="13"/>
      <c r="I95839" s="13"/>
      <c r="O95839" s="11">
        <v>1.0</v>
      </c>
    </row>
    <row r="95840" ht="15.0" customHeight="1">
      <c r="A95840" s="124" t="s">
        <v>187525</v>
      </c>
      <c r="B95840" s="11" t="s">
        <v>2505</v>
      </c>
      <c r="D95840" s="20"/>
      <c r="E95840" s="13"/>
      <c r="F95840" s="13"/>
      <c r="G95840" s="13"/>
      <c r="H95840" s="13"/>
      <c r="I95840" s="13"/>
      <c r="O95840" s="11">
        <v>1.0</v>
      </c>
    </row>
    <row r="95841" ht="15.0" customHeight="1">
      <c r="A95841" s="127" t="s">
        <v>187526</v>
      </c>
      <c r="B95841" s="11" t="s">
        <v>2505</v>
      </c>
      <c r="D95841" s="20"/>
      <c r="E95841" s="13"/>
      <c r="F95841" s="13"/>
      <c r="G95841" s="13"/>
      <c r="H95841" s="13"/>
      <c r="I95841" s="13"/>
      <c r="O95841" s="11">
        <v>1.0</v>
      </c>
    </row>
    <row r="95842" ht="15.0" customHeight="1">
      <c r="A95842" s="127" t="s">
        <v>187527</v>
      </c>
      <c r="B95842" s="11" t="s">
        <v>2505</v>
      </c>
      <c r="D95842" s="20"/>
      <c r="E95842" s="13"/>
      <c r="F95842" s="13"/>
      <c r="G95842" s="13"/>
      <c r="H95842" s="13"/>
      <c r="I95842" s="13"/>
      <c r="O95842" s="11">
        <v>1.0</v>
      </c>
    </row>
    <row r="95843" ht="15.0" customHeight="1">
      <c r="A95843" s="127" t="s">
        <v>187528</v>
      </c>
      <c r="B95843" s="11" t="s">
        <v>2505</v>
      </c>
      <c r="D95843" s="20"/>
      <c r="E95843" s="13"/>
      <c r="F95843" s="13"/>
      <c r="G95843" s="13"/>
      <c r="H95843" s="13"/>
      <c r="I95843" s="13"/>
      <c r="O95843" s="11">
        <v>1.0</v>
      </c>
    </row>
    <row r="95844" ht="15.0" customHeight="1">
      <c r="A95844" s="127" t="s">
        <v>187529</v>
      </c>
      <c r="B95844" s="11" t="s">
        <v>2505</v>
      </c>
      <c r="D95844" s="20"/>
      <c r="E95844" s="13"/>
      <c r="F95844" s="13"/>
      <c r="G95844" s="13"/>
      <c r="H95844" s="13"/>
      <c r="I95844" s="13"/>
      <c r="O95844" s="11">
        <v>1.0</v>
      </c>
    </row>
    <row r="95845" ht="15.0" customHeight="1">
      <c r="A95845" s="124" t="s">
        <v>187530</v>
      </c>
      <c r="B95845" s="11">
        <v>1.8718006E7</v>
      </c>
      <c r="D95845" s="20"/>
      <c r="E95845" s="13"/>
      <c r="F95845" s="13"/>
      <c r="G95845" s="13"/>
      <c r="H95845" s="13"/>
      <c r="I95845" s="13"/>
      <c r="O95845" s="11">
        <v>1.0</v>
      </c>
    </row>
    <row r="95846" ht="15.0" customHeight="1">
      <c r="A95846" s="127" t="s">
        <v>187531</v>
      </c>
      <c r="B95846" s="11" t="s">
        <v>2505</v>
      </c>
      <c r="D95846" s="20"/>
      <c r="E95846" s="13"/>
      <c r="F95846" s="13"/>
      <c r="G95846" s="13"/>
      <c r="H95846" s="13"/>
      <c r="I95846" s="13"/>
      <c r="O95846" s="11">
        <v>1.0</v>
      </c>
    </row>
    <row r="95847" ht="15.0" customHeight="1">
      <c r="A95847" s="127" t="s">
        <v>187532</v>
      </c>
      <c r="B95847" s="11" t="s">
        <v>2505</v>
      </c>
      <c r="D95847" s="20"/>
      <c r="E95847" s="13"/>
      <c r="F95847" s="13"/>
      <c r="G95847" s="13"/>
      <c r="H95847" s="13"/>
      <c r="I95847" s="13"/>
      <c r="O95847" s="11">
        <v>1.0</v>
      </c>
    </row>
    <row r="95848" ht="15.0" customHeight="1">
      <c r="A95848" s="127" t="s">
        <v>187533</v>
      </c>
      <c r="B95848" s="11" t="s">
        <v>2505</v>
      </c>
      <c r="D95848" s="20"/>
      <c r="E95848" s="13"/>
      <c r="F95848" s="13"/>
      <c r="G95848" s="13"/>
      <c r="H95848" s="13"/>
      <c r="I95848" s="13"/>
      <c r="O95848" s="11">
        <v>1.0</v>
      </c>
    </row>
    <row r="95849" ht="15.0" customHeight="1">
      <c r="A95849" s="127" t="s">
        <v>187534</v>
      </c>
      <c r="B95849" s="11" t="s">
        <v>2505</v>
      </c>
      <c r="D95849" s="20"/>
      <c r="E95849" s="13"/>
      <c r="F95849" s="13"/>
      <c r="G95849" s="13"/>
      <c r="H95849" s="13"/>
      <c r="I95849" s="13"/>
      <c r="O95849" s="11">
        <v>1.0</v>
      </c>
    </row>
    <row r="95850" ht="15.0" customHeight="1">
      <c r="A95850" s="127" t="s">
        <v>187535</v>
      </c>
      <c r="B95850" s="11" t="s">
        <v>2505</v>
      </c>
      <c r="D95850" s="20"/>
      <c r="E95850" s="13"/>
      <c r="F95850" s="13"/>
      <c r="G95850" s="13"/>
      <c r="H95850" s="13"/>
      <c r="I95850" s="13"/>
      <c r="O95850" s="11">
        <v>1.0</v>
      </c>
    </row>
    <row r="95851" ht="15.0" customHeight="1">
      <c r="A95851" s="145" t="s">
        <v>183112</v>
      </c>
      <c r="B95851" s="11" t="s">
        <v>2505</v>
      </c>
      <c r="D95851" s="20"/>
      <c r="E95851" s="13"/>
      <c r="F95851" s="13"/>
      <c r="G95851" s="13"/>
      <c r="H95851" s="13"/>
      <c r="I95851" s="13"/>
      <c r="O95851" s="11">
        <v>1.0</v>
      </c>
    </row>
    <row r="95852" ht="15.0" customHeight="1">
      <c r="A95852" s="127" t="s">
        <v>187536</v>
      </c>
      <c r="B95852" s="11" t="s">
        <v>2505</v>
      </c>
      <c r="D95852" s="20"/>
      <c r="E95852" s="13"/>
      <c r="F95852" s="13"/>
      <c r="G95852" s="13"/>
      <c r="H95852" s="13"/>
      <c r="I95852" s="13"/>
      <c r="O95852" s="11">
        <v>1.0</v>
      </c>
    </row>
    <row r="95853" ht="15.0" customHeight="1">
      <c r="A95853" s="79" t="s">
        <v>179797</v>
      </c>
      <c r="B95853" s="11" t="s">
        <v>2505</v>
      </c>
      <c r="D95853" s="20"/>
      <c r="E95853" s="13"/>
      <c r="F95853" s="13"/>
      <c r="G95853" s="13"/>
      <c r="H95853" s="13"/>
      <c r="I95853" s="13"/>
      <c r="O95853" s="11">
        <v>1.0</v>
      </c>
    </row>
    <row r="95854" ht="15.0" customHeight="1">
      <c r="A95854" s="124" t="s">
        <v>187537</v>
      </c>
      <c r="B95854" s="11" t="s">
        <v>2505</v>
      </c>
      <c r="D95854" s="20"/>
      <c r="E95854" s="13"/>
      <c r="F95854" s="13"/>
      <c r="G95854" s="13"/>
      <c r="H95854" s="13"/>
      <c r="I95854" s="13"/>
      <c r="O95854" s="11">
        <v>1.0</v>
      </c>
    </row>
    <row r="95855" ht="15.0" customHeight="1">
      <c r="A95855" s="79" t="s">
        <v>179797</v>
      </c>
      <c r="B95855" s="11" t="s">
        <v>2505</v>
      </c>
      <c r="D95855" s="20"/>
      <c r="E95855" s="13"/>
      <c r="F95855" s="13"/>
      <c r="G95855" s="13"/>
      <c r="H95855" s="13"/>
      <c r="I95855" s="13"/>
      <c r="O95855" s="11">
        <v>1.0</v>
      </c>
    </row>
    <row r="95856" ht="15.0" customHeight="1">
      <c r="A95856" s="127" t="s">
        <v>187538</v>
      </c>
      <c r="B95856" s="11" t="s">
        <v>2505</v>
      </c>
      <c r="D95856" s="20"/>
      <c r="E95856" s="13"/>
      <c r="F95856" s="13"/>
      <c r="G95856" s="13"/>
      <c r="H95856" s="13"/>
      <c r="I95856" s="13"/>
      <c r="O95856" s="11">
        <v>1.0</v>
      </c>
    </row>
    <row r="95857" ht="15.0" customHeight="1">
      <c r="A95857" s="127" t="s">
        <v>187539</v>
      </c>
      <c r="B95857" s="11" t="s">
        <v>2505</v>
      </c>
      <c r="D95857" s="20"/>
      <c r="E95857" s="13"/>
      <c r="F95857" s="13"/>
      <c r="G95857" s="13"/>
      <c r="H95857" s="13"/>
      <c r="I95857" s="13"/>
      <c r="O95857" s="11">
        <v>1.0</v>
      </c>
    </row>
    <row r="95858" ht="15.0" customHeight="1">
      <c r="A95858" s="127" t="s">
        <v>187540</v>
      </c>
      <c r="B95858" s="11" t="s">
        <v>2505</v>
      </c>
      <c r="D95858" s="20"/>
      <c r="E95858" s="13"/>
      <c r="F95858" s="13"/>
      <c r="G95858" s="13"/>
      <c r="H95858" s="13"/>
      <c r="I95858" s="13"/>
      <c r="O95858" s="11">
        <v>1.0</v>
      </c>
    </row>
    <row r="95859" ht="15.0" customHeight="1">
      <c r="A95859" s="127" t="s">
        <v>187541</v>
      </c>
      <c r="B95859" s="11" t="s">
        <v>2505</v>
      </c>
      <c r="D95859" s="20"/>
      <c r="E95859" s="13"/>
      <c r="F95859" s="13"/>
      <c r="G95859" s="13"/>
      <c r="H95859" s="13"/>
      <c r="I95859" s="13"/>
      <c r="O95859" s="11">
        <v>1.0</v>
      </c>
    </row>
    <row r="95860" ht="15.0" customHeight="1">
      <c r="A95860" s="127" t="s">
        <v>187542</v>
      </c>
      <c r="B95860" s="11" t="s">
        <v>2505</v>
      </c>
      <c r="D95860" s="20"/>
      <c r="E95860" s="13"/>
      <c r="F95860" s="13"/>
      <c r="G95860" s="13"/>
      <c r="H95860" s="13"/>
      <c r="I95860" s="13"/>
      <c r="O95860" s="11">
        <v>1.0</v>
      </c>
    </row>
    <row r="95861" ht="15.0" customHeight="1">
      <c r="A95861" s="127" t="s">
        <v>187543</v>
      </c>
      <c r="B95861" s="11" t="s">
        <v>2505</v>
      </c>
      <c r="D95861" s="20"/>
      <c r="E95861" s="13"/>
      <c r="F95861" s="13"/>
      <c r="G95861" s="13"/>
      <c r="H95861" s="13"/>
      <c r="I95861" s="13"/>
      <c r="O95861" s="11">
        <v>1.0</v>
      </c>
    </row>
    <row r="95862" ht="15.0" customHeight="1">
      <c r="A95862" s="127" t="s">
        <v>187544</v>
      </c>
      <c r="B95862" s="11" t="s">
        <v>2505</v>
      </c>
      <c r="D95862" s="20"/>
      <c r="E95862" s="13"/>
      <c r="F95862" s="13"/>
      <c r="G95862" s="13"/>
      <c r="H95862" s="13"/>
      <c r="I95862" s="13"/>
      <c r="O95862" s="11">
        <v>1.0</v>
      </c>
    </row>
    <row r="95863" ht="15.0" customHeight="1">
      <c r="A95863" s="127" t="s">
        <v>187545</v>
      </c>
      <c r="B95863" s="11" t="s">
        <v>2505</v>
      </c>
      <c r="D95863" s="20"/>
      <c r="E95863" s="13"/>
      <c r="F95863" s="13"/>
      <c r="G95863" s="13"/>
      <c r="H95863" s="13"/>
      <c r="I95863" s="13"/>
      <c r="O95863" s="11">
        <v>1.0</v>
      </c>
    </row>
    <row r="95864" ht="15.0" customHeight="1">
      <c r="A95864" s="127" t="s">
        <v>187546</v>
      </c>
      <c r="B95864" s="11" t="s">
        <v>2505</v>
      </c>
      <c r="D95864" s="20"/>
      <c r="E95864" s="13"/>
      <c r="F95864" s="13"/>
      <c r="G95864" s="13"/>
      <c r="H95864" s="13"/>
      <c r="I95864" s="13"/>
      <c r="O95864" s="11">
        <v>1.0</v>
      </c>
    </row>
    <row r="95865" ht="15.0" customHeight="1">
      <c r="A95865" s="127" t="s">
        <v>187547</v>
      </c>
      <c r="B95865" s="11" t="s">
        <v>2505</v>
      </c>
      <c r="D95865" s="20"/>
      <c r="E95865" s="13"/>
      <c r="F95865" s="13"/>
      <c r="G95865" s="13"/>
      <c r="H95865" s="13"/>
      <c r="I95865" s="13"/>
      <c r="O95865" s="11">
        <v>1.0</v>
      </c>
    </row>
    <row r="95866" ht="15.0" customHeight="1">
      <c r="A95866" s="149" t="s">
        <v>182269</v>
      </c>
      <c r="B95866" s="11" t="s">
        <v>2505</v>
      </c>
      <c r="D95866" s="20"/>
      <c r="E95866" s="13"/>
      <c r="F95866" s="13"/>
      <c r="G95866" s="13"/>
      <c r="H95866" s="13"/>
      <c r="I95866" s="13"/>
      <c r="O95866" s="11">
        <v>1.0</v>
      </c>
    </row>
    <row r="95867" ht="15.0" customHeight="1">
      <c r="A95867" s="127" t="s">
        <v>187548</v>
      </c>
      <c r="B95867" s="11" t="s">
        <v>2505</v>
      </c>
      <c r="D95867" s="20"/>
      <c r="E95867" s="13"/>
      <c r="F95867" s="13"/>
      <c r="G95867" s="13"/>
      <c r="H95867" s="13"/>
      <c r="I95867" s="13"/>
      <c r="O95867" s="11">
        <v>1.0</v>
      </c>
    </row>
    <row r="95868" ht="15.0" customHeight="1">
      <c r="A95868" s="127" t="s">
        <v>187549</v>
      </c>
      <c r="B95868" s="11" t="s">
        <v>2505</v>
      </c>
      <c r="D95868" s="20"/>
      <c r="E95868" s="13"/>
      <c r="F95868" s="13"/>
      <c r="G95868" s="13"/>
      <c r="H95868" s="13"/>
      <c r="I95868" s="13"/>
      <c r="O95868" s="11">
        <v>1.0</v>
      </c>
    </row>
    <row r="95869" ht="15.0" customHeight="1">
      <c r="A95869" s="127" t="s">
        <v>187550</v>
      </c>
      <c r="B95869" s="11" t="s">
        <v>2505</v>
      </c>
      <c r="D95869" s="20"/>
      <c r="E95869" s="13"/>
      <c r="F95869" s="13"/>
      <c r="G95869" s="13"/>
      <c r="H95869" s="13"/>
      <c r="I95869" s="13"/>
      <c r="O95869" s="11">
        <v>1.0</v>
      </c>
    </row>
    <row r="95870" ht="15.0" customHeight="1">
      <c r="A95870" s="124" t="s">
        <v>187551</v>
      </c>
      <c r="B95870" s="11" t="s">
        <v>2505</v>
      </c>
      <c r="D95870" s="20"/>
      <c r="E95870" s="13"/>
      <c r="F95870" s="13"/>
      <c r="G95870" s="13"/>
      <c r="H95870" s="13"/>
      <c r="I95870" s="13"/>
      <c r="O95870" s="11">
        <v>1.0</v>
      </c>
    </row>
    <row r="95871" ht="15.0" customHeight="1">
      <c r="A95871" s="124" t="s">
        <v>187552</v>
      </c>
      <c r="B95871" s="11" t="s">
        <v>2505</v>
      </c>
      <c r="D95871" s="20"/>
      <c r="E95871" s="13"/>
      <c r="F95871" s="13"/>
      <c r="G95871" s="13"/>
      <c r="H95871" s="13"/>
      <c r="I95871" s="13"/>
      <c r="O95871" s="11">
        <v>1.0</v>
      </c>
    </row>
    <row r="95872" ht="15.0" customHeight="1">
      <c r="A95872" s="127" t="s">
        <v>187553</v>
      </c>
      <c r="B95872" s="11" t="s">
        <v>2505</v>
      </c>
      <c r="D95872" s="20"/>
      <c r="E95872" s="13"/>
      <c r="F95872" s="13"/>
      <c r="G95872" s="13"/>
      <c r="H95872" s="13"/>
      <c r="I95872" s="13"/>
      <c r="O95872" s="11">
        <v>1.0</v>
      </c>
    </row>
    <row r="95873" ht="15.0" customHeight="1">
      <c r="A95873" s="124" t="s">
        <v>187554</v>
      </c>
      <c r="B95873" s="11" t="s">
        <v>2505</v>
      </c>
      <c r="D95873" s="20"/>
      <c r="E95873" s="13"/>
      <c r="F95873" s="13"/>
      <c r="G95873" s="13"/>
      <c r="H95873" s="13"/>
      <c r="I95873" s="13"/>
      <c r="O95873" s="11">
        <v>1.0</v>
      </c>
    </row>
    <row r="95874" ht="15.0" customHeight="1">
      <c r="A95874" s="124" t="s">
        <v>187555</v>
      </c>
      <c r="B95874" s="11">
        <v>3072747.0</v>
      </c>
      <c r="D95874" s="20"/>
      <c r="E95874" s="13"/>
      <c r="F95874" s="13"/>
      <c r="G95874" s="13"/>
      <c r="H95874" s="13"/>
      <c r="I95874" s="13"/>
      <c r="O95874" s="11">
        <v>1.0</v>
      </c>
    </row>
    <row r="95875" ht="15.0" customHeight="1">
      <c r="A95875" s="124" t="s">
        <v>187556</v>
      </c>
      <c r="B95875" s="11" t="s">
        <v>2505</v>
      </c>
      <c r="D95875" s="20"/>
      <c r="E95875" s="13"/>
      <c r="F95875" s="13"/>
      <c r="G95875" s="13"/>
      <c r="H95875" s="13"/>
      <c r="I95875" s="13"/>
      <c r="O95875" s="11">
        <v>1.0</v>
      </c>
    </row>
    <row r="95876" ht="15.0" customHeight="1">
      <c r="A95876" s="124" t="s">
        <v>187557</v>
      </c>
      <c r="B95876" s="11" t="s">
        <v>2505</v>
      </c>
      <c r="D95876" s="20"/>
      <c r="E95876" s="13"/>
      <c r="F95876" s="13"/>
      <c r="G95876" s="13"/>
      <c r="H95876" s="13"/>
      <c r="I95876" s="13"/>
      <c r="O95876" s="11">
        <v>1.0</v>
      </c>
    </row>
    <row r="95877" ht="15.0" customHeight="1">
      <c r="A95877" s="127" t="s">
        <v>187558</v>
      </c>
      <c r="B95877" s="11" t="s">
        <v>2505</v>
      </c>
      <c r="D95877" s="20"/>
      <c r="E95877" s="13"/>
      <c r="F95877" s="13"/>
      <c r="G95877" s="13"/>
      <c r="H95877" s="13"/>
      <c r="I95877" s="13"/>
      <c r="O95877" s="11">
        <v>1.0</v>
      </c>
    </row>
    <row r="95878" ht="15.0" customHeight="1">
      <c r="A95878" s="124" t="s">
        <v>187559</v>
      </c>
      <c r="B95878" s="11">
        <v>4209018.0</v>
      </c>
      <c r="D95878" s="20"/>
      <c r="E95878" s="13"/>
      <c r="F95878" s="13"/>
      <c r="G95878" s="13"/>
      <c r="H95878" s="13"/>
      <c r="I95878" s="13"/>
      <c r="O95878" s="11">
        <v>1.0</v>
      </c>
    </row>
    <row r="95879" ht="15.0" customHeight="1">
      <c r="A95879" s="127" t="s">
        <v>187560</v>
      </c>
      <c r="B95879" s="11" t="s">
        <v>2505</v>
      </c>
      <c r="D95879" s="20"/>
      <c r="E95879" s="13"/>
      <c r="F95879" s="13"/>
      <c r="G95879" s="13"/>
      <c r="H95879" s="13"/>
      <c r="I95879" s="13"/>
      <c r="O95879" s="11">
        <v>1.0</v>
      </c>
    </row>
    <row r="95880" ht="15.0" customHeight="1">
      <c r="A95880" s="127" t="s">
        <v>187561</v>
      </c>
      <c r="B95880" s="11" t="s">
        <v>2505</v>
      </c>
      <c r="D95880" s="20"/>
      <c r="E95880" s="13"/>
      <c r="F95880" s="13"/>
      <c r="G95880" s="13"/>
      <c r="H95880" s="13"/>
      <c r="I95880" s="13"/>
      <c r="O95880" s="11">
        <v>1.0</v>
      </c>
    </row>
    <row r="95881" ht="15.0" customHeight="1">
      <c r="A95881" s="127" t="s">
        <v>187562</v>
      </c>
      <c r="B95881" s="11" t="s">
        <v>2505</v>
      </c>
      <c r="D95881" s="20"/>
      <c r="E95881" s="13"/>
      <c r="F95881" s="13"/>
      <c r="G95881" s="13"/>
      <c r="H95881" s="13"/>
      <c r="I95881" s="13"/>
      <c r="O95881" s="11">
        <v>1.0</v>
      </c>
    </row>
    <row r="95882" ht="15.0" customHeight="1">
      <c r="A95882" s="80" t="s">
        <v>179798</v>
      </c>
      <c r="B95882" s="11" t="s">
        <v>2505</v>
      </c>
      <c r="D95882" s="20"/>
      <c r="E95882" s="13"/>
      <c r="F95882" s="13"/>
      <c r="G95882" s="13"/>
      <c r="H95882" s="13"/>
      <c r="I95882" s="13"/>
      <c r="O95882" s="11">
        <v>1.0</v>
      </c>
    </row>
    <row r="95883" ht="15.0" customHeight="1">
      <c r="A95883" s="124" t="s">
        <v>187563</v>
      </c>
      <c r="B95883" s="11" t="s">
        <v>2505</v>
      </c>
      <c r="D95883" s="20"/>
      <c r="E95883" s="13"/>
      <c r="F95883" s="13"/>
      <c r="G95883" s="13"/>
      <c r="H95883" s="13"/>
      <c r="I95883" s="13"/>
      <c r="O95883" s="11">
        <v>1.0</v>
      </c>
    </row>
    <row r="95884" ht="15.0" customHeight="1">
      <c r="A95884" s="127" t="s">
        <v>187564</v>
      </c>
      <c r="B95884" s="11" t="s">
        <v>2505</v>
      </c>
      <c r="D95884" s="20"/>
      <c r="E95884" s="13"/>
      <c r="F95884" s="13"/>
      <c r="G95884" s="13"/>
      <c r="H95884" s="13"/>
      <c r="I95884" s="13"/>
      <c r="O95884" s="11">
        <v>1.0</v>
      </c>
    </row>
    <row r="95885" ht="15.0" customHeight="1">
      <c r="A95885" s="127" t="s">
        <v>187565</v>
      </c>
      <c r="B95885" s="11" t="s">
        <v>2505</v>
      </c>
      <c r="D95885" s="20"/>
      <c r="E95885" s="13"/>
      <c r="F95885" s="13"/>
      <c r="G95885" s="13"/>
      <c r="H95885" s="13"/>
      <c r="I95885" s="13"/>
      <c r="O95885" s="11">
        <v>1.0</v>
      </c>
    </row>
    <row r="95886" ht="15.0" customHeight="1">
      <c r="A95886" s="127" t="s">
        <v>187566</v>
      </c>
      <c r="B95886" s="11" t="s">
        <v>2505</v>
      </c>
      <c r="D95886" s="20"/>
      <c r="E95886" s="13"/>
      <c r="F95886" s="13"/>
      <c r="G95886" s="13"/>
      <c r="H95886" s="13"/>
      <c r="I95886" s="13"/>
      <c r="O95886" s="11">
        <v>1.0</v>
      </c>
    </row>
    <row r="95887" ht="15.0" customHeight="1">
      <c r="A95887" s="127" t="s">
        <v>187567</v>
      </c>
      <c r="B95887" s="11" t="s">
        <v>2505</v>
      </c>
      <c r="D95887" s="20"/>
      <c r="E95887" s="13"/>
      <c r="F95887" s="13"/>
      <c r="G95887" s="13"/>
      <c r="H95887" s="13"/>
      <c r="I95887" s="13"/>
      <c r="O95887" s="11">
        <v>1.0</v>
      </c>
    </row>
    <row r="95888" ht="15.0" customHeight="1">
      <c r="A95888" s="149" t="s">
        <v>182269</v>
      </c>
      <c r="B95888" s="11" t="s">
        <v>2505</v>
      </c>
      <c r="D95888" s="20"/>
      <c r="E95888" s="13"/>
      <c r="F95888" s="13"/>
      <c r="G95888" s="13"/>
      <c r="H95888" s="13"/>
      <c r="I95888" s="13"/>
      <c r="O95888" s="11">
        <v>1.0</v>
      </c>
    </row>
    <row r="95889" ht="15.0" customHeight="1">
      <c r="A95889" s="127" t="s">
        <v>187568</v>
      </c>
      <c r="B95889" s="11" t="s">
        <v>2505</v>
      </c>
      <c r="D95889" s="20"/>
      <c r="E95889" s="13"/>
      <c r="F95889" s="13"/>
      <c r="G95889" s="13"/>
      <c r="H95889" s="13"/>
      <c r="I95889" s="13"/>
      <c r="O95889" s="11">
        <v>1.0</v>
      </c>
    </row>
    <row r="95890" ht="15.0" customHeight="1">
      <c r="A95890" s="124" t="s">
        <v>187569</v>
      </c>
      <c r="B95890" s="11" t="s">
        <v>2505</v>
      </c>
      <c r="D95890" s="20"/>
      <c r="E95890" s="13"/>
      <c r="F95890" s="13"/>
      <c r="G95890" s="13"/>
      <c r="H95890" s="13"/>
      <c r="I95890" s="13"/>
      <c r="O95890" s="11">
        <v>1.0</v>
      </c>
    </row>
    <row r="95891" ht="15.0" customHeight="1">
      <c r="A95891" s="124" t="s">
        <v>187570</v>
      </c>
      <c r="B95891" s="11" t="s">
        <v>2505</v>
      </c>
      <c r="D95891" s="20"/>
      <c r="E95891" s="13"/>
      <c r="F95891" s="13"/>
      <c r="G95891" s="13"/>
      <c r="H95891" s="13"/>
      <c r="I95891" s="13"/>
      <c r="O95891" s="11">
        <v>1.0</v>
      </c>
    </row>
    <row r="95892" ht="15.0" customHeight="1">
      <c r="A95892" s="124" t="s">
        <v>187571</v>
      </c>
      <c r="B95892" s="11" t="s">
        <v>2505</v>
      </c>
      <c r="D95892" s="20"/>
      <c r="E95892" s="13"/>
      <c r="F95892" s="13"/>
      <c r="G95892" s="13"/>
      <c r="H95892" s="13"/>
      <c r="I95892" s="13"/>
      <c r="O95892" s="11">
        <v>1.0</v>
      </c>
    </row>
    <row r="95893" ht="15.0" customHeight="1">
      <c r="A95893" s="124" t="s">
        <v>187572</v>
      </c>
      <c r="B95893" s="11" t="s">
        <v>2505</v>
      </c>
      <c r="D95893" s="20"/>
      <c r="E95893" s="13"/>
      <c r="F95893" s="13"/>
      <c r="G95893" s="13"/>
      <c r="H95893" s="13"/>
      <c r="I95893" s="13"/>
      <c r="O95893" s="11">
        <v>1.0</v>
      </c>
    </row>
    <row r="95894" ht="15.0" customHeight="1">
      <c r="A95894" s="127" t="s">
        <v>187573</v>
      </c>
      <c r="B95894" s="11" t="s">
        <v>2505</v>
      </c>
      <c r="D95894" s="20"/>
      <c r="E95894" s="13"/>
      <c r="F95894" s="13"/>
      <c r="G95894" s="13"/>
      <c r="H95894" s="13"/>
      <c r="I95894" s="13"/>
      <c r="O95894" s="11">
        <v>1.0</v>
      </c>
    </row>
    <row r="95895" ht="15.0" customHeight="1">
      <c r="A95895" s="127" t="s">
        <v>187574</v>
      </c>
      <c r="B95895" s="11" t="s">
        <v>2505</v>
      </c>
      <c r="D95895" s="20"/>
      <c r="E95895" s="13"/>
      <c r="F95895" s="13"/>
      <c r="G95895" s="13"/>
      <c r="H95895" s="13"/>
      <c r="I95895" s="13"/>
      <c r="O95895" s="11">
        <v>1.0</v>
      </c>
    </row>
    <row r="95896" ht="15.0" customHeight="1">
      <c r="A95896" s="124" t="s">
        <v>187575</v>
      </c>
      <c r="B95896" s="11" t="s">
        <v>2505</v>
      </c>
      <c r="D95896" s="20"/>
      <c r="E95896" s="13"/>
      <c r="F95896" s="13"/>
      <c r="G95896" s="13"/>
      <c r="H95896" s="13"/>
      <c r="I95896" s="13"/>
      <c r="O95896" s="11">
        <v>1.0</v>
      </c>
    </row>
    <row r="95897" ht="15.0" customHeight="1">
      <c r="A95897" s="127" t="s">
        <v>187576</v>
      </c>
      <c r="B95897" s="11" t="s">
        <v>2505</v>
      </c>
      <c r="D95897" s="20"/>
      <c r="E95897" s="13"/>
      <c r="F95897" s="13"/>
      <c r="G95897" s="13"/>
      <c r="H95897" s="13"/>
      <c r="I95897" s="13"/>
      <c r="O95897" s="11">
        <v>1.0</v>
      </c>
    </row>
    <row r="95898" ht="15.0" customHeight="1">
      <c r="A95898" s="127" t="s">
        <v>187577</v>
      </c>
      <c r="B95898" s="11" t="s">
        <v>2505</v>
      </c>
      <c r="D95898" s="20"/>
      <c r="E95898" s="13"/>
      <c r="F95898" s="13"/>
      <c r="G95898" s="13"/>
      <c r="H95898" s="13"/>
      <c r="I95898" s="13"/>
      <c r="O95898" s="11">
        <v>1.0</v>
      </c>
    </row>
    <row r="95899" ht="15.0" customHeight="1">
      <c r="A95899" s="127" t="s">
        <v>187578</v>
      </c>
      <c r="B95899" s="11" t="s">
        <v>2505</v>
      </c>
      <c r="D95899" s="20"/>
      <c r="E95899" s="13"/>
      <c r="F95899" s="13"/>
      <c r="G95899" s="13"/>
      <c r="H95899" s="13"/>
      <c r="I95899" s="13"/>
      <c r="O95899" s="11">
        <v>1.0</v>
      </c>
    </row>
    <row r="95900" ht="15.0" customHeight="1">
      <c r="A95900" s="127" t="s">
        <v>187579</v>
      </c>
      <c r="B95900" s="11" t="s">
        <v>2505</v>
      </c>
      <c r="D95900" s="20"/>
      <c r="E95900" s="13"/>
      <c r="F95900" s="13"/>
      <c r="G95900" s="13"/>
      <c r="H95900" s="13"/>
      <c r="I95900" s="13"/>
      <c r="O95900" s="11">
        <v>1.0</v>
      </c>
    </row>
    <row r="95901" ht="15.0" customHeight="1">
      <c r="A95901" s="127" t="s">
        <v>187580</v>
      </c>
      <c r="B95901" s="11" t="s">
        <v>2505</v>
      </c>
      <c r="D95901" s="20"/>
      <c r="E95901" s="13"/>
      <c r="F95901" s="13"/>
      <c r="G95901" s="13"/>
      <c r="H95901" s="13"/>
      <c r="I95901" s="13"/>
      <c r="O95901" s="11">
        <v>1.0</v>
      </c>
    </row>
    <row r="95902" ht="15.0" customHeight="1">
      <c r="A95902" s="124" t="s">
        <v>187581</v>
      </c>
      <c r="B95902" s="11">
        <v>1.1422652E7</v>
      </c>
      <c r="D95902" s="20"/>
      <c r="E95902" s="13"/>
      <c r="F95902" s="13"/>
      <c r="G95902" s="13"/>
      <c r="H95902" s="13"/>
      <c r="I95902" s="13"/>
      <c r="O95902" s="11">
        <v>1.0</v>
      </c>
    </row>
    <row r="95903" ht="15.0" customHeight="1">
      <c r="A95903" s="127" t="s">
        <v>187582</v>
      </c>
      <c r="B95903" s="11" t="s">
        <v>2505</v>
      </c>
      <c r="D95903" s="20"/>
      <c r="E95903" s="13"/>
      <c r="F95903" s="13"/>
      <c r="G95903" s="13"/>
      <c r="H95903" s="13"/>
      <c r="I95903" s="13"/>
      <c r="O95903" s="11">
        <v>1.0</v>
      </c>
    </row>
    <row r="95904" ht="15.0" customHeight="1">
      <c r="A95904" s="124" t="s">
        <v>187583</v>
      </c>
      <c r="B95904" s="11" t="s">
        <v>2505</v>
      </c>
      <c r="D95904" s="20"/>
      <c r="E95904" s="13"/>
      <c r="F95904" s="13"/>
      <c r="G95904" s="13"/>
      <c r="H95904" s="13"/>
      <c r="I95904" s="13"/>
      <c r="O95904" s="11">
        <v>1.0</v>
      </c>
    </row>
    <row r="95905" ht="15.0" customHeight="1">
      <c r="A95905" s="124" t="s">
        <v>187584</v>
      </c>
      <c r="B95905" s="11" t="s">
        <v>2505</v>
      </c>
      <c r="D95905" s="20"/>
      <c r="E95905" s="13"/>
      <c r="F95905" s="13"/>
      <c r="G95905" s="13"/>
      <c r="H95905" s="13"/>
      <c r="I95905" s="13"/>
      <c r="O95905" s="11">
        <v>1.0</v>
      </c>
    </row>
    <row r="95906" ht="15.0" customHeight="1">
      <c r="A95906" s="127" t="s">
        <v>187585</v>
      </c>
      <c r="B95906" s="11" t="s">
        <v>2505</v>
      </c>
      <c r="D95906" s="20"/>
      <c r="E95906" s="13"/>
      <c r="F95906" s="13"/>
      <c r="G95906" s="13"/>
      <c r="H95906" s="13"/>
      <c r="I95906" s="13"/>
      <c r="O95906" s="11">
        <v>1.0</v>
      </c>
    </row>
    <row r="95907" ht="15.0" customHeight="1">
      <c r="A95907" s="127" t="s">
        <v>187586</v>
      </c>
      <c r="B95907" s="11" t="s">
        <v>2505</v>
      </c>
      <c r="D95907" s="20"/>
      <c r="E95907" s="13"/>
      <c r="F95907" s="13"/>
      <c r="G95907" s="13"/>
      <c r="H95907" s="13"/>
      <c r="I95907" s="13"/>
      <c r="O95907" s="11">
        <v>1.0</v>
      </c>
    </row>
    <row r="95908" ht="15.0" customHeight="1">
      <c r="A95908" s="124" t="s">
        <v>187587</v>
      </c>
      <c r="B95908" s="11">
        <v>6778548.0</v>
      </c>
      <c r="D95908" s="20"/>
      <c r="E95908" s="13"/>
      <c r="F95908" s="13"/>
      <c r="G95908" s="13"/>
      <c r="H95908" s="13"/>
      <c r="I95908" s="13"/>
      <c r="O95908" s="11">
        <v>1.0</v>
      </c>
    </row>
    <row r="95909" ht="15.0" customHeight="1">
      <c r="A95909" s="127" t="s">
        <v>187588</v>
      </c>
      <c r="B95909" s="11" t="s">
        <v>2505</v>
      </c>
      <c r="D95909" s="20"/>
      <c r="E95909" s="13"/>
      <c r="F95909" s="13"/>
      <c r="G95909" s="13"/>
      <c r="H95909" s="13"/>
      <c r="I95909" s="13"/>
      <c r="O95909" s="11">
        <v>1.0</v>
      </c>
    </row>
    <row r="95910" ht="15.0" customHeight="1">
      <c r="A95910" s="127" t="s">
        <v>187589</v>
      </c>
      <c r="B95910" s="11" t="s">
        <v>2505</v>
      </c>
      <c r="D95910" s="20"/>
      <c r="E95910" s="13"/>
      <c r="F95910" s="13"/>
      <c r="G95910" s="13"/>
      <c r="H95910" s="13"/>
      <c r="I95910" s="13"/>
      <c r="O95910" s="11">
        <v>1.0</v>
      </c>
    </row>
    <row r="95911" ht="15.0" customHeight="1">
      <c r="A95911" s="127" t="s">
        <v>187590</v>
      </c>
      <c r="B95911" s="11" t="s">
        <v>2505</v>
      </c>
      <c r="D95911" s="20"/>
      <c r="E95911" s="13"/>
      <c r="F95911" s="13"/>
      <c r="G95911" s="13"/>
      <c r="H95911" s="13"/>
      <c r="I95911" s="13"/>
      <c r="O95911" s="11">
        <v>1.0</v>
      </c>
    </row>
    <row r="95912" ht="15.0" customHeight="1">
      <c r="A95912" s="127" t="s">
        <v>187591</v>
      </c>
      <c r="B95912" s="11" t="s">
        <v>2505</v>
      </c>
      <c r="D95912" s="20"/>
      <c r="E95912" s="13"/>
      <c r="F95912" s="13"/>
      <c r="G95912" s="13"/>
      <c r="H95912" s="13"/>
      <c r="I95912" s="13"/>
      <c r="O95912" s="11">
        <v>1.0</v>
      </c>
    </row>
    <row r="95913" ht="15.0" customHeight="1">
      <c r="A95913" s="127" t="s">
        <v>187592</v>
      </c>
      <c r="B95913" s="11" t="s">
        <v>2505</v>
      </c>
      <c r="D95913" s="20"/>
      <c r="E95913" s="13"/>
      <c r="F95913" s="13"/>
      <c r="G95913" s="13"/>
      <c r="H95913" s="13"/>
      <c r="I95913" s="13"/>
      <c r="O95913" s="11">
        <v>1.0</v>
      </c>
    </row>
    <row r="95914" ht="15.0" customHeight="1">
      <c r="A95914" s="127" t="s">
        <v>187593</v>
      </c>
      <c r="B95914" s="11" t="s">
        <v>2505</v>
      </c>
      <c r="D95914" s="20"/>
      <c r="E95914" s="13"/>
      <c r="F95914" s="13"/>
      <c r="G95914" s="13"/>
      <c r="H95914" s="13"/>
      <c r="I95914" s="13"/>
      <c r="O95914" s="11">
        <v>1.0</v>
      </c>
    </row>
    <row r="95915" ht="15.0" customHeight="1">
      <c r="A95915" s="127" t="s">
        <v>187594</v>
      </c>
      <c r="B95915" s="11" t="s">
        <v>2505</v>
      </c>
      <c r="D95915" s="20"/>
      <c r="E95915" s="13"/>
      <c r="F95915" s="13"/>
      <c r="G95915" s="13"/>
      <c r="H95915" s="13"/>
      <c r="I95915" s="13"/>
      <c r="O95915" s="11">
        <v>1.0</v>
      </c>
    </row>
    <row r="95916" ht="15.0" customHeight="1">
      <c r="A95916" s="127" t="s">
        <v>187595</v>
      </c>
      <c r="B95916" s="11" t="s">
        <v>2505</v>
      </c>
      <c r="D95916" s="20"/>
      <c r="E95916" s="13"/>
      <c r="F95916" s="13"/>
      <c r="G95916" s="13"/>
      <c r="H95916" s="13"/>
      <c r="I95916" s="13"/>
      <c r="O95916" s="11">
        <v>1.0</v>
      </c>
    </row>
    <row r="95917" ht="15.0" customHeight="1">
      <c r="A95917" s="124" t="s">
        <v>187596</v>
      </c>
      <c r="B95917" s="11">
        <v>1.5486565E7</v>
      </c>
      <c r="D95917" s="20"/>
      <c r="E95917" s="13"/>
      <c r="F95917" s="13"/>
      <c r="G95917" s="13"/>
      <c r="H95917" s="13"/>
      <c r="I95917" s="13"/>
      <c r="O95917" s="11">
        <v>1.0</v>
      </c>
    </row>
    <row r="95918" ht="15.0" customHeight="1">
      <c r="A95918" s="127" t="s">
        <v>187597</v>
      </c>
      <c r="B95918" s="11" t="s">
        <v>2505</v>
      </c>
      <c r="D95918" s="20"/>
      <c r="E95918" s="13"/>
      <c r="F95918" s="13"/>
      <c r="G95918" s="13"/>
      <c r="H95918" s="13"/>
      <c r="I95918" s="13"/>
      <c r="O95918" s="11">
        <v>1.0</v>
      </c>
    </row>
    <row r="95919" ht="15.0" customHeight="1">
      <c r="A95919" s="124" t="s">
        <v>187598</v>
      </c>
      <c r="B95919" s="11">
        <v>2.4008833E7</v>
      </c>
      <c r="D95919" s="20"/>
      <c r="E95919" s="13"/>
      <c r="F95919" s="13"/>
      <c r="G95919" s="13"/>
      <c r="H95919" s="13"/>
      <c r="I95919" s="13"/>
      <c r="O95919" s="11">
        <v>1.0</v>
      </c>
    </row>
    <row r="95920" ht="15.0" customHeight="1">
      <c r="A95920" s="127" t="s">
        <v>187599</v>
      </c>
      <c r="B95920" s="11">
        <v>2.2005916E7</v>
      </c>
      <c r="D95920" s="20"/>
      <c r="E95920" s="13"/>
      <c r="F95920" s="13"/>
      <c r="G95920" s="13"/>
      <c r="H95920" s="13"/>
      <c r="I95920" s="13"/>
      <c r="O95920" s="11">
        <v>1.0</v>
      </c>
    </row>
    <row r="95921" ht="15.0" customHeight="1">
      <c r="A95921" s="124" t="s">
        <v>187600</v>
      </c>
      <c r="B95921" s="11">
        <v>3.0744515E7</v>
      </c>
      <c r="D95921" s="20"/>
      <c r="E95921" s="13"/>
      <c r="F95921" s="13"/>
      <c r="G95921" s="13"/>
      <c r="H95921" s="13"/>
      <c r="I95921" s="13"/>
      <c r="O95921" s="11">
        <v>1.0</v>
      </c>
    </row>
    <row r="95922" ht="15.0" customHeight="1">
      <c r="A95922" s="127" t="s">
        <v>187601</v>
      </c>
      <c r="B95922" s="11" t="s">
        <v>2505</v>
      </c>
      <c r="D95922" s="20"/>
      <c r="E95922" s="13"/>
      <c r="F95922" s="13"/>
      <c r="G95922" s="13"/>
      <c r="H95922" s="13"/>
      <c r="I95922" s="13"/>
      <c r="O95922" s="11">
        <v>1.0</v>
      </c>
    </row>
    <row r="95923" ht="15.0" customHeight="1">
      <c r="A95923" s="127" t="s">
        <v>187602</v>
      </c>
      <c r="B95923" s="11" t="s">
        <v>2505</v>
      </c>
      <c r="D95923" s="20"/>
      <c r="E95923" s="13"/>
      <c r="F95923" s="13"/>
      <c r="G95923" s="13"/>
      <c r="H95923" s="13"/>
      <c r="I95923" s="13"/>
      <c r="O95923" s="11">
        <v>1.0</v>
      </c>
    </row>
    <row r="95924" ht="15.0" customHeight="1">
      <c r="A95924" s="127" t="s">
        <v>187603</v>
      </c>
      <c r="B95924" s="11" t="s">
        <v>2505</v>
      </c>
      <c r="D95924" s="20"/>
      <c r="E95924" s="13"/>
      <c r="F95924" s="13"/>
      <c r="G95924" s="13"/>
      <c r="H95924" s="13"/>
      <c r="I95924" s="13"/>
      <c r="O95924" s="11">
        <v>1.0</v>
      </c>
    </row>
    <row r="95925" ht="15.0" customHeight="1">
      <c r="A95925" s="127" t="s">
        <v>187604</v>
      </c>
      <c r="B95925" s="11" t="s">
        <v>2505</v>
      </c>
      <c r="D95925" s="20"/>
      <c r="E95925" s="13"/>
      <c r="F95925" s="13"/>
      <c r="G95925" s="13"/>
      <c r="H95925" s="13"/>
      <c r="I95925" s="13"/>
      <c r="O95925" s="11">
        <v>1.0</v>
      </c>
    </row>
    <row r="95926" ht="15.0" customHeight="1">
      <c r="A95926" s="127" t="s">
        <v>187605</v>
      </c>
      <c r="B95926" s="11" t="s">
        <v>2505</v>
      </c>
      <c r="D95926" s="20"/>
      <c r="E95926" s="13"/>
      <c r="F95926" s="13"/>
      <c r="G95926" s="13"/>
      <c r="H95926" s="13"/>
      <c r="I95926" s="13"/>
      <c r="O95926" s="11">
        <v>1.0</v>
      </c>
    </row>
    <row r="95927" ht="15.0" customHeight="1">
      <c r="A95927" s="127" t="s">
        <v>187606</v>
      </c>
      <c r="B95927" s="11" t="s">
        <v>2505</v>
      </c>
      <c r="D95927" s="20"/>
      <c r="E95927" s="13"/>
      <c r="F95927" s="13"/>
      <c r="G95927" s="13"/>
      <c r="H95927" s="13"/>
      <c r="I95927" s="13"/>
      <c r="O95927" s="11">
        <v>1.0</v>
      </c>
    </row>
    <row r="95928" ht="15.0" customHeight="1">
      <c r="A95928" s="181" t="s">
        <v>187607</v>
      </c>
      <c r="B95928" s="11" t="s">
        <v>2505</v>
      </c>
      <c r="D95928" s="20"/>
      <c r="E95928" s="13"/>
      <c r="F95928" s="13"/>
      <c r="G95928" s="13"/>
      <c r="H95928" s="13"/>
      <c r="I95928" s="13"/>
      <c r="O95928" s="11">
        <v>1.0</v>
      </c>
    </row>
    <row r="95929" ht="15.0" customHeight="1">
      <c r="A95929" s="127" t="s">
        <v>187608</v>
      </c>
      <c r="B95929" s="11" t="s">
        <v>2505</v>
      </c>
      <c r="D95929" s="20"/>
      <c r="E95929" s="13"/>
      <c r="F95929" s="13"/>
      <c r="G95929" s="13"/>
      <c r="H95929" s="13"/>
      <c r="I95929" s="13"/>
      <c r="O95929" s="11">
        <v>1.0</v>
      </c>
    </row>
    <row r="95930" ht="15.0" customHeight="1">
      <c r="A95930" s="127" t="s">
        <v>187609</v>
      </c>
      <c r="B95930" s="11" t="s">
        <v>2505</v>
      </c>
      <c r="D95930" s="20"/>
      <c r="E95930" s="13"/>
      <c r="F95930" s="13"/>
      <c r="G95930" s="13"/>
      <c r="H95930" s="13"/>
      <c r="I95930" s="13"/>
      <c r="O95930" s="11">
        <v>1.0</v>
      </c>
    </row>
    <row r="95931" ht="15.0" customHeight="1">
      <c r="A95931" s="127" t="s">
        <v>187610</v>
      </c>
      <c r="B95931" s="11" t="s">
        <v>2505</v>
      </c>
      <c r="D95931" s="20"/>
      <c r="E95931" s="13"/>
      <c r="F95931" s="13"/>
      <c r="G95931" s="13"/>
      <c r="H95931" s="13"/>
      <c r="I95931" s="13"/>
      <c r="O95931" s="11">
        <v>1.0</v>
      </c>
    </row>
    <row r="95932" ht="15.0" customHeight="1">
      <c r="A95932" s="124" t="s">
        <v>187611</v>
      </c>
      <c r="B95932" s="11" t="s">
        <v>2505</v>
      </c>
      <c r="D95932" s="20"/>
      <c r="E95932" s="13"/>
      <c r="F95932" s="13"/>
      <c r="G95932" s="13"/>
      <c r="H95932" s="13"/>
      <c r="I95932" s="13"/>
      <c r="O95932" s="11">
        <v>1.0</v>
      </c>
    </row>
    <row r="95933" ht="15.0" customHeight="1">
      <c r="A95933" s="124" t="s">
        <v>187612</v>
      </c>
      <c r="B95933" s="11" t="s">
        <v>2505</v>
      </c>
      <c r="D95933" s="20"/>
      <c r="E95933" s="13"/>
      <c r="F95933" s="13"/>
      <c r="G95933" s="13"/>
      <c r="H95933" s="13"/>
      <c r="I95933" s="13"/>
      <c r="O95933" s="11">
        <v>1.0</v>
      </c>
    </row>
    <row r="95934" ht="15.0" customHeight="1">
      <c r="A95934" s="137" t="s">
        <v>187613</v>
      </c>
      <c r="B95934" s="11" t="s">
        <v>2505</v>
      </c>
      <c r="D95934" s="20"/>
      <c r="E95934" s="13"/>
      <c r="F95934" s="13"/>
      <c r="G95934" s="13"/>
      <c r="H95934" s="13"/>
      <c r="I95934" s="13"/>
      <c r="O95934" s="11">
        <v>1.0</v>
      </c>
    </row>
    <row r="95935" ht="15.0" customHeight="1">
      <c r="A95935" s="127" t="s">
        <v>187614</v>
      </c>
      <c r="B95935" s="11" t="s">
        <v>2505</v>
      </c>
      <c r="D95935" s="20"/>
      <c r="E95935" s="13"/>
      <c r="F95935" s="13"/>
      <c r="G95935" s="13"/>
      <c r="H95935" s="13"/>
      <c r="I95935" s="13"/>
      <c r="O95935" s="11">
        <v>1.0</v>
      </c>
    </row>
    <row r="95936" ht="15.0" customHeight="1">
      <c r="A95936" s="127" t="s">
        <v>187615</v>
      </c>
      <c r="B95936" s="11" t="s">
        <v>2505</v>
      </c>
      <c r="D95936" s="20"/>
      <c r="E95936" s="13"/>
      <c r="F95936" s="13"/>
      <c r="G95936" s="13"/>
      <c r="H95936" s="13"/>
      <c r="I95936" s="13"/>
      <c r="O95936" s="11">
        <v>1.0</v>
      </c>
    </row>
    <row r="95937" ht="15.0" customHeight="1">
      <c r="A95937" s="201" t="s">
        <v>187616</v>
      </c>
      <c r="B95937" s="11" t="s">
        <v>2505</v>
      </c>
      <c r="D95937" s="20"/>
      <c r="E95937" s="13"/>
      <c r="F95937" s="13"/>
      <c r="G95937" s="13"/>
      <c r="H95937" s="13"/>
      <c r="I95937" s="13"/>
      <c r="O95937" s="11">
        <v>1.0</v>
      </c>
    </row>
    <row r="95938" ht="15.0" customHeight="1">
      <c r="A95938" s="178" t="s">
        <v>182269</v>
      </c>
      <c r="B95938" s="11" t="s">
        <v>2505</v>
      </c>
      <c r="D95938" s="20"/>
      <c r="E95938" s="13"/>
      <c r="F95938" s="13"/>
      <c r="G95938" s="13"/>
      <c r="H95938" s="13"/>
      <c r="I95938" s="13"/>
      <c r="O95938" s="11">
        <v>1.0</v>
      </c>
    </row>
    <row r="95939" ht="15.0" customHeight="1">
      <c r="A95939" s="127" t="s">
        <v>187617</v>
      </c>
      <c r="B95939" s="11" t="s">
        <v>2505</v>
      </c>
      <c r="D95939" s="20"/>
      <c r="E95939" s="13"/>
      <c r="F95939" s="13"/>
      <c r="G95939" s="13"/>
      <c r="H95939" s="13"/>
      <c r="I95939" s="13"/>
      <c r="O95939" s="11">
        <v>1.0</v>
      </c>
    </row>
    <row r="95940" ht="15.0" customHeight="1">
      <c r="A95940" s="124" t="s">
        <v>187618</v>
      </c>
      <c r="B95940" s="11" t="s">
        <v>2505</v>
      </c>
      <c r="D95940" s="20"/>
      <c r="E95940" s="13"/>
      <c r="F95940" s="13"/>
      <c r="G95940" s="13"/>
      <c r="H95940" s="13"/>
      <c r="I95940" s="13"/>
      <c r="O95940" s="11">
        <v>1.0</v>
      </c>
    </row>
    <row r="95941" ht="15.0" customHeight="1">
      <c r="A95941" s="124" t="s">
        <v>187619</v>
      </c>
      <c r="B95941" s="11" t="s">
        <v>2505</v>
      </c>
      <c r="D95941" s="20"/>
      <c r="E95941" s="13"/>
      <c r="F95941" s="13"/>
      <c r="G95941" s="13"/>
      <c r="H95941" s="13"/>
      <c r="I95941" s="13"/>
      <c r="O95941" s="11">
        <v>1.0</v>
      </c>
    </row>
    <row r="95942" ht="15.0" customHeight="1">
      <c r="A95942" s="124" t="s">
        <v>187620</v>
      </c>
      <c r="B95942" s="11" t="s">
        <v>2505</v>
      </c>
      <c r="D95942" s="20"/>
      <c r="E95942" s="13"/>
      <c r="F95942" s="13"/>
      <c r="G95942" s="13"/>
      <c r="H95942" s="13"/>
      <c r="I95942" s="13"/>
      <c r="O95942" s="11">
        <v>1.0</v>
      </c>
    </row>
    <row r="95943" ht="15.0" customHeight="1">
      <c r="A95943" s="124" t="s">
        <v>187621</v>
      </c>
      <c r="B95943" s="11" t="s">
        <v>2505</v>
      </c>
      <c r="D95943" s="20"/>
      <c r="E95943" s="13"/>
      <c r="F95943" s="13"/>
      <c r="G95943" s="13"/>
      <c r="H95943" s="13"/>
      <c r="I95943" s="13"/>
      <c r="O95943" s="11">
        <v>1.0</v>
      </c>
    </row>
    <row r="95944" ht="15.0" customHeight="1">
      <c r="A95944" s="124" t="s">
        <v>187622</v>
      </c>
      <c r="B95944" s="11">
        <v>1.0564072E7</v>
      </c>
      <c r="D95944" s="20"/>
      <c r="E95944" s="13"/>
      <c r="F95944" s="13"/>
      <c r="G95944" s="13"/>
      <c r="H95944" s="13"/>
      <c r="I95944" s="13"/>
      <c r="O95944" s="11">
        <v>1.0</v>
      </c>
    </row>
    <row r="95945" ht="15.0" customHeight="1">
      <c r="A95945" s="127" t="s">
        <v>187623</v>
      </c>
      <c r="B95945" s="11" t="s">
        <v>2505</v>
      </c>
      <c r="D95945" s="20"/>
      <c r="E95945" s="13"/>
      <c r="F95945" s="13"/>
      <c r="G95945" s="13"/>
      <c r="H95945" s="13"/>
      <c r="I95945" s="13"/>
      <c r="O95945" s="11">
        <v>1.0</v>
      </c>
    </row>
    <row r="95946" ht="15.0" customHeight="1">
      <c r="A95946" s="127" t="s">
        <v>187624</v>
      </c>
      <c r="B95946" s="11" t="s">
        <v>2505</v>
      </c>
      <c r="D95946" s="20"/>
      <c r="E95946" s="13"/>
      <c r="F95946" s="13"/>
      <c r="G95946" s="13"/>
      <c r="H95946" s="13"/>
      <c r="I95946" s="13"/>
      <c r="O95946" s="11">
        <v>1.0</v>
      </c>
    </row>
    <row r="95947" ht="15.0" customHeight="1">
      <c r="A95947" s="127" t="s">
        <v>187625</v>
      </c>
      <c r="B95947" s="11" t="s">
        <v>2505</v>
      </c>
      <c r="D95947" s="20"/>
      <c r="E95947" s="13"/>
      <c r="F95947" s="13"/>
      <c r="G95947" s="13"/>
      <c r="H95947" s="13"/>
      <c r="I95947" s="13"/>
      <c r="O95947" s="11">
        <v>1.0</v>
      </c>
    </row>
    <row r="95948" ht="15.0" customHeight="1">
      <c r="A95948" s="127" t="s">
        <v>187626</v>
      </c>
      <c r="B95948" s="11" t="s">
        <v>2505</v>
      </c>
      <c r="D95948" s="20"/>
      <c r="E95948" s="13"/>
      <c r="F95948" s="13"/>
      <c r="G95948" s="13"/>
      <c r="H95948" s="13"/>
      <c r="I95948" s="13"/>
      <c r="O95948" s="11">
        <v>1.0</v>
      </c>
    </row>
    <row r="95949" ht="15.0" customHeight="1">
      <c r="A95949" s="145" t="s">
        <v>183112</v>
      </c>
      <c r="B95949" s="11" t="s">
        <v>2505</v>
      </c>
      <c r="D95949" s="20"/>
      <c r="E95949" s="13"/>
      <c r="F95949" s="13"/>
      <c r="G95949" s="13"/>
      <c r="H95949" s="13"/>
      <c r="I95949" s="13"/>
      <c r="O95949" s="11">
        <v>1.0</v>
      </c>
    </row>
    <row r="95950" ht="15.0" customHeight="1">
      <c r="A95950" s="124" t="s">
        <v>187627</v>
      </c>
      <c r="B95950" s="11">
        <v>4154378.0</v>
      </c>
      <c r="D95950" s="20"/>
      <c r="E95950" s="13"/>
      <c r="F95950" s="13"/>
      <c r="G95950" s="13"/>
      <c r="H95950" s="13"/>
      <c r="I95950" s="13"/>
      <c r="O95950" s="11">
        <v>1.0</v>
      </c>
    </row>
    <row r="95951" ht="15.0" customHeight="1">
      <c r="A95951" s="124" t="s">
        <v>187628</v>
      </c>
      <c r="B95951" s="11" t="s">
        <v>2505</v>
      </c>
      <c r="D95951" s="20"/>
      <c r="E95951" s="13"/>
      <c r="F95951" s="13"/>
      <c r="G95951" s="13"/>
      <c r="H95951" s="13"/>
      <c r="I95951" s="13"/>
      <c r="O95951" s="11">
        <v>1.0</v>
      </c>
    </row>
    <row r="95952" ht="15.0" customHeight="1">
      <c r="A95952" s="127" t="s">
        <v>187629</v>
      </c>
      <c r="B95952" s="11" t="s">
        <v>2505</v>
      </c>
      <c r="D95952" s="20"/>
      <c r="E95952" s="13"/>
      <c r="F95952" s="13"/>
      <c r="G95952" s="13"/>
      <c r="H95952" s="13"/>
      <c r="I95952" s="13"/>
      <c r="O95952" s="11">
        <v>1.0</v>
      </c>
    </row>
    <row r="95953" ht="15.0" customHeight="1">
      <c r="A95953" s="124" t="s">
        <v>187630</v>
      </c>
      <c r="B95953" s="11" t="s">
        <v>2505</v>
      </c>
      <c r="D95953" s="20"/>
      <c r="E95953" s="13"/>
      <c r="F95953" s="13"/>
      <c r="G95953" s="13"/>
      <c r="H95953" s="13"/>
      <c r="I95953" s="13"/>
      <c r="O95953" s="11">
        <v>1.0</v>
      </c>
    </row>
    <row r="95954" ht="15.0" customHeight="1">
      <c r="A95954" s="127" t="s">
        <v>187631</v>
      </c>
      <c r="B95954" s="11" t="s">
        <v>2505</v>
      </c>
      <c r="D95954" s="20"/>
      <c r="E95954" s="13"/>
      <c r="F95954" s="13"/>
      <c r="G95954" s="13"/>
      <c r="H95954" s="13"/>
      <c r="I95954" s="13"/>
      <c r="O95954" s="11">
        <v>1.0</v>
      </c>
    </row>
    <row r="95955" ht="15.0" customHeight="1">
      <c r="A95955" s="127" t="s">
        <v>187632</v>
      </c>
      <c r="B95955" s="11" t="s">
        <v>2505</v>
      </c>
      <c r="D95955" s="20"/>
      <c r="E95955" s="13"/>
      <c r="F95955" s="13"/>
      <c r="G95955" s="13"/>
      <c r="H95955" s="13"/>
      <c r="I95955" s="13"/>
      <c r="O95955" s="11">
        <v>1.0</v>
      </c>
    </row>
    <row r="95956" ht="15.0" customHeight="1">
      <c r="A95956" s="127" t="s">
        <v>187633</v>
      </c>
      <c r="B95956" s="11" t="s">
        <v>2505</v>
      </c>
      <c r="D95956" s="20"/>
      <c r="E95956" s="13"/>
      <c r="F95956" s="13"/>
      <c r="G95956" s="13"/>
      <c r="H95956" s="13"/>
      <c r="I95956" s="13"/>
      <c r="O95956" s="11">
        <v>1.0</v>
      </c>
    </row>
    <row r="95957" ht="15.0" customHeight="1">
      <c r="A95957" s="127" t="s">
        <v>187634</v>
      </c>
      <c r="B95957" s="11" t="s">
        <v>2505</v>
      </c>
      <c r="D95957" s="20"/>
      <c r="E95957" s="13"/>
      <c r="F95957" s="13"/>
      <c r="G95957" s="13"/>
      <c r="H95957" s="13"/>
      <c r="I95957" s="13"/>
      <c r="O95957" s="11">
        <v>1.0</v>
      </c>
    </row>
    <row r="95958" ht="15.0" customHeight="1">
      <c r="A95958" s="124" t="s">
        <v>187635</v>
      </c>
      <c r="B95958" s="11" t="s">
        <v>2505</v>
      </c>
      <c r="D95958" s="20"/>
      <c r="E95958" s="13"/>
      <c r="F95958" s="13"/>
      <c r="G95958" s="13"/>
      <c r="H95958" s="13"/>
      <c r="I95958" s="13"/>
      <c r="O95958" s="11">
        <v>1.0</v>
      </c>
    </row>
    <row r="95959" ht="15.0" customHeight="1">
      <c r="A95959" s="127" t="s">
        <v>187636</v>
      </c>
      <c r="B95959" s="11" t="s">
        <v>2505</v>
      </c>
      <c r="D95959" s="20"/>
      <c r="E95959" s="13"/>
      <c r="F95959" s="13"/>
      <c r="G95959" s="13"/>
      <c r="H95959" s="13"/>
      <c r="I95959" s="13"/>
      <c r="O95959" s="11">
        <v>1.0</v>
      </c>
    </row>
    <row r="95960" ht="15.0" customHeight="1">
      <c r="A95960" s="127" t="s">
        <v>187637</v>
      </c>
      <c r="B95960" s="11" t="s">
        <v>2505</v>
      </c>
      <c r="D95960" s="20"/>
      <c r="E95960" s="13"/>
      <c r="F95960" s="13"/>
      <c r="G95960" s="13"/>
      <c r="H95960" s="13"/>
      <c r="I95960" s="13"/>
      <c r="O95960" s="11">
        <v>1.0</v>
      </c>
    </row>
    <row r="95961" ht="15.0" customHeight="1">
      <c r="A95961" s="127" t="s">
        <v>187638</v>
      </c>
      <c r="B95961" s="11" t="s">
        <v>2505</v>
      </c>
      <c r="D95961" s="20"/>
      <c r="E95961" s="13"/>
      <c r="F95961" s="13"/>
      <c r="G95961" s="13"/>
      <c r="H95961" s="13"/>
      <c r="I95961" s="13"/>
      <c r="O95961" s="11">
        <v>1.0</v>
      </c>
    </row>
    <row r="95962" ht="15.0" customHeight="1">
      <c r="A95962" s="124" t="s">
        <v>187639</v>
      </c>
      <c r="B95962" s="11" t="s">
        <v>2505</v>
      </c>
      <c r="D95962" s="20"/>
      <c r="E95962" s="13"/>
      <c r="F95962" s="13"/>
      <c r="G95962" s="13"/>
      <c r="H95962" s="13"/>
      <c r="I95962" s="13"/>
      <c r="O95962" s="11">
        <v>1.0</v>
      </c>
    </row>
    <row r="95963" ht="15.0" customHeight="1">
      <c r="A95963" s="127" t="s">
        <v>187640</v>
      </c>
      <c r="B95963" s="11" t="s">
        <v>2505</v>
      </c>
      <c r="D95963" s="20"/>
      <c r="E95963" s="13"/>
      <c r="F95963" s="13"/>
      <c r="G95963" s="13"/>
      <c r="H95963" s="13"/>
      <c r="I95963" s="13"/>
      <c r="O95963" s="11">
        <v>1.0</v>
      </c>
    </row>
    <row r="95964" ht="15.0" customHeight="1">
      <c r="A95964" s="127" t="s">
        <v>187641</v>
      </c>
      <c r="B95964" s="11" t="s">
        <v>2505</v>
      </c>
      <c r="D95964" s="20"/>
      <c r="E95964" s="13"/>
      <c r="F95964" s="13"/>
      <c r="G95964" s="13"/>
      <c r="H95964" s="13"/>
      <c r="I95964" s="13"/>
      <c r="O95964" s="11">
        <v>1.0</v>
      </c>
    </row>
    <row r="95965" ht="15.0" customHeight="1">
      <c r="A95965" s="127" t="s">
        <v>187642</v>
      </c>
      <c r="B95965" s="11" t="s">
        <v>2505</v>
      </c>
      <c r="D95965" s="20"/>
      <c r="E95965" s="13"/>
      <c r="F95965" s="13"/>
      <c r="G95965" s="13"/>
      <c r="H95965" s="13"/>
      <c r="I95965" s="13"/>
      <c r="O95965" s="11">
        <v>1.0</v>
      </c>
    </row>
    <row r="95966" ht="15.0" customHeight="1">
      <c r="A95966" s="127" t="s">
        <v>187643</v>
      </c>
      <c r="B95966" s="11" t="s">
        <v>2505</v>
      </c>
      <c r="D95966" s="20"/>
      <c r="E95966" s="13"/>
      <c r="F95966" s="13"/>
      <c r="G95966" s="13"/>
      <c r="H95966" s="13"/>
      <c r="I95966" s="13"/>
      <c r="O95966" s="11">
        <v>1.0</v>
      </c>
    </row>
    <row r="95967" ht="15.0" customHeight="1">
      <c r="A95967" s="127" t="s">
        <v>187644</v>
      </c>
      <c r="B95967" s="11" t="s">
        <v>2505</v>
      </c>
      <c r="D95967" s="20"/>
      <c r="E95967" s="13"/>
      <c r="F95967" s="13"/>
      <c r="G95967" s="13"/>
      <c r="H95967" s="13"/>
      <c r="I95967" s="13"/>
      <c r="O95967" s="11">
        <v>1.0</v>
      </c>
    </row>
    <row r="95968" ht="15.0" customHeight="1">
      <c r="A95968" s="127" t="s">
        <v>187645</v>
      </c>
      <c r="B95968" s="11" t="s">
        <v>2505</v>
      </c>
      <c r="D95968" s="20"/>
      <c r="E95968" s="13"/>
      <c r="F95968" s="13"/>
      <c r="G95968" s="13"/>
      <c r="H95968" s="13"/>
      <c r="I95968" s="13"/>
      <c r="O95968" s="11">
        <v>1.0</v>
      </c>
    </row>
    <row r="95969" ht="15.0" customHeight="1">
      <c r="A95969" s="127" t="s">
        <v>187646</v>
      </c>
      <c r="B95969" s="11" t="s">
        <v>2505</v>
      </c>
      <c r="D95969" s="20"/>
      <c r="E95969" s="13"/>
      <c r="F95969" s="13"/>
      <c r="G95969" s="13"/>
      <c r="H95969" s="13"/>
      <c r="I95969" s="13"/>
      <c r="O95969" s="11">
        <v>1.0</v>
      </c>
    </row>
    <row r="95970" ht="15.0" customHeight="1">
      <c r="A95970" s="127" t="s">
        <v>187647</v>
      </c>
      <c r="B95970" s="11" t="s">
        <v>2505</v>
      </c>
      <c r="D95970" s="20"/>
      <c r="E95970" s="13"/>
      <c r="F95970" s="13"/>
      <c r="G95970" s="13"/>
      <c r="H95970" s="13"/>
      <c r="I95970" s="13"/>
      <c r="O95970" s="11">
        <v>1.0</v>
      </c>
    </row>
    <row r="95971" ht="15.0" customHeight="1">
      <c r="A95971" s="135" t="s">
        <v>182269</v>
      </c>
      <c r="B95971" s="11" t="s">
        <v>2505</v>
      </c>
      <c r="D95971" s="20"/>
      <c r="E95971" s="13"/>
      <c r="F95971" s="13"/>
      <c r="G95971" s="13"/>
      <c r="H95971" s="13"/>
      <c r="I95971" s="13"/>
      <c r="O95971" s="11">
        <v>1.0</v>
      </c>
    </row>
    <row r="95972" ht="15.0" customHeight="1">
      <c r="A95972" s="127" t="s">
        <v>187648</v>
      </c>
      <c r="B95972" s="11" t="s">
        <v>2505</v>
      </c>
      <c r="D95972" s="20"/>
      <c r="E95972" s="13"/>
      <c r="F95972" s="13"/>
      <c r="G95972" s="13"/>
      <c r="H95972" s="13"/>
      <c r="I95972" s="13"/>
      <c r="O95972" s="11">
        <v>1.0</v>
      </c>
    </row>
    <row r="95973" ht="15.0" customHeight="1">
      <c r="A95973" s="127" t="s">
        <v>187649</v>
      </c>
      <c r="B95973" s="11" t="s">
        <v>2505</v>
      </c>
      <c r="D95973" s="20"/>
      <c r="E95973" s="13"/>
      <c r="F95973" s="13"/>
      <c r="G95973" s="13"/>
      <c r="H95973" s="13"/>
      <c r="I95973" s="13"/>
      <c r="O95973" s="11">
        <v>1.0</v>
      </c>
    </row>
    <row r="95974" ht="15.0" customHeight="1">
      <c r="A95974" s="127" t="s">
        <v>187650</v>
      </c>
      <c r="B95974" s="11" t="s">
        <v>2505</v>
      </c>
      <c r="D95974" s="20"/>
      <c r="E95974" s="13"/>
      <c r="F95974" s="13"/>
      <c r="G95974" s="13"/>
      <c r="H95974" s="13"/>
      <c r="I95974" s="13"/>
      <c r="O95974" s="11">
        <v>1.0</v>
      </c>
    </row>
    <row r="95975" ht="15.0" customHeight="1">
      <c r="A95975" s="127" t="s">
        <v>187651</v>
      </c>
      <c r="B95975" s="11" t="s">
        <v>2505</v>
      </c>
      <c r="D95975" s="20"/>
      <c r="E95975" s="13"/>
      <c r="F95975" s="13"/>
      <c r="G95975" s="13"/>
      <c r="H95975" s="13"/>
      <c r="I95975" s="13"/>
      <c r="O95975" s="11">
        <v>1.0</v>
      </c>
    </row>
    <row r="95976" ht="15.0" customHeight="1">
      <c r="A95976" s="135" t="s">
        <v>182269</v>
      </c>
      <c r="B95976" s="11" t="s">
        <v>2505</v>
      </c>
      <c r="D95976" s="20"/>
      <c r="E95976" s="13"/>
      <c r="F95976" s="13"/>
      <c r="G95976" s="13"/>
      <c r="H95976" s="13"/>
      <c r="I95976" s="13"/>
      <c r="O95976" s="11">
        <v>1.0</v>
      </c>
    </row>
    <row r="95977" ht="15.0" customHeight="1">
      <c r="A95977" s="127" t="s">
        <v>187652</v>
      </c>
      <c r="B95977" s="11" t="s">
        <v>2505</v>
      </c>
      <c r="D95977" s="20"/>
      <c r="E95977" s="13"/>
      <c r="F95977" s="13"/>
      <c r="G95977" s="13"/>
      <c r="H95977" s="13"/>
      <c r="I95977" s="13"/>
      <c r="O95977" s="11">
        <v>1.0</v>
      </c>
    </row>
    <row r="95978" ht="15.0" customHeight="1">
      <c r="A95978" s="127" t="s">
        <v>187653</v>
      </c>
      <c r="B95978" s="11" t="s">
        <v>2505</v>
      </c>
      <c r="D95978" s="20"/>
      <c r="E95978" s="13"/>
      <c r="F95978" s="13"/>
      <c r="G95978" s="13"/>
      <c r="H95978" s="13"/>
      <c r="I95978" s="13"/>
      <c r="O95978" s="11">
        <v>1.0</v>
      </c>
    </row>
    <row r="95979" ht="15.0" customHeight="1">
      <c r="A95979" s="127" t="s">
        <v>187654</v>
      </c>
      <c r="B95979" s="11" t="s">
        <v>2505</v>
      </c>
      <c r="D95979" s="20"/>
      <c r="E95979" s="13"/>
      <c r="F95979" s="13"/>
      <c r="G95979" s="13"/>
      <c r="H95979" s="13"/>
      <c r="I95979" s="13"/>
      <c r="O95979" s="11">
        <v>1.0</v>
      </c>
    </row>
    <row r="95980" ht="15.0" customHeight="1">
      <c r="A95980" s="127" t="s">
        <v>187655</v>
      </c>
      <c r="B95980" s="11" t="s">
        <v>2505</v>
      </c>
      <c r="D95980" s="20"/>
      <c r="E95980" s="13"/>
      <c r="F95980" s="13"/>
      <c r="G95980" s="13"/>
      <c r="H95980" s="13"/>
      <c r="I95980" s="13"/>
      <c r="O95980" s="11">
        <v>1.0</v>
      </c>
    </row>
    <row r="95981" ht="15.0" customHeight="1">
      <c r="A95981" s="127" t="s">
        <v>187656</v>
      </c>
      <c r="B95981" s="11" t="s">
        <v>2505</v>
      </c>
      <c r="D95981" s="20"/>
      <c r="E95981" s="13"/>
      <c r="F95981" s="13"/>
      <c r="G95981" s="13"/>
      <c r="H95981" s="13"/>
      <c r="I95981" s="13"/>
      <c r="O95981" s="11">
        <v>1.0</v>
      </c>
    </row>
    <row r="95982" ht="15.0" customHeight="1">
      <c r="A95982" s="145" t="s">
        <v>183112</v>
      </c>
      <c r="B95982" s="11" t="s">
        <v>2505</v>
      </c>
      <c r="D95982" s="20"/>
      <c r="E95982" s="13"/>
      <c r="F95982" s="13"/>
      <c r="G95982" s="13"/>
      <c r="H95982" s="13"/>
      <c r="I95982" s="13"/>
      <c r="O95982" s="11">
        <v>1.0</v>
      </c>
    </row>
    <row r="95983" ht="15.0" customHeight="1">
      <c r="A95983" s="127" t="s">
        <v>187657</v>
      </c>
      <c r="B95983" s="11" t="s">
        <v>2505</v>
      </c>
      <c r="D95983" s="20"/>
      <c r="E95983" s="13"/>
      <c r="F95983" s="13"/>
      <c r="G95983" s="13"/>
      <c r="H95983" s="13"/>
      <c r="I95983" s="13"/>
      <c r="O95983" s="11">
        <v>1.0</v>
      </c>
    </row>
    <row r="95984" ht="15.0" customHeight="1">
      <c r="A95984" s="127" t="s">
        <v>187658</v>
      </c>
      <c r="B95984" s="11" t="s">
        <v>2505</v>
      </c>
      <c r="D95984" s="20"/>
      <c r="E95984" s="13"/>
      <c r="F95984" s="13"/>
      <c r="G95984" s="13"/>
      <c r="H95984" s="13"/>
      <c r="I95984" s="13"/>
      <c r="O95984" s="11">
        <v>1.0</v>
      </c>
    </row>
    <row r="95985" ht="15.0" customHeight="1">
      <c r="A95985" s="124" t="s">
        <v>187659</v>
      </c>
      <c r="B95985" s="11" t="s">
        <v>2505</v>
      </c>
      <c r="D95985" s="20"/>
      <c r="E95985" s="13"/>
      <c r="F95985" s="13"/>
      <c r="G95985" s="13"/>
      <c r="H95985" s="13"/>
      <c r="I95985" s="13"/>
      <c r="O95985" s="11">
        <v>1.0</v>
      </c>
    </row>
    <row r="95986" ht="15.0" customHeight="1">
      <c r="A95986" s="202" t="s">
        <v>187660</v>
      </c>
      <c r="B95986" s="11" t="s">
        <v>2505</v>
      </c>
      <c r="D95986" s="20"/>
      <c r="E95986" s="13"/>
      <c r="F95986" s="13"/>
      <c r="G95986" s="13"/>
      <c r="H95986" s="13"/>
      <c r="I95986" s="13"/>
      <c r="O95986" s="11">
        <v>1.0</v>
      </c>
    </row>
    <row r="95987" ht="15.0" customHeight="1">
      <c r="A95987" s="135" t="s">
        <v>182269</v>
      </c>
      <c r="B95987" s="11" t="s">
        <v>2505</v>
      </c>
      <c r="D95987" s="20"/>
      <c r="E95987" s="13"/>
      <c r="F95987" s="13"/>
      <c r="G95987" s="13"/>
      <c r="H95987" s="13"/>
      <c r="I95987" s="13"/>
      <c r="O95987" s="11">
        <v>1.0</v>
      </c>
    </row>
    <row r="95988" ht="15.0" customHeight="1">
      <c r="A95988" s="127" t="s">
        <v>187661</v>
      </c>
      <c r="B95988" s="11" t="s">
        <v>2505</v>
      </c>
      <c r="D95988" s="20"/>
      <c r="E95988" s="13"/>
      <c r="F95988" s="13"/>
      <c r="G95988" s="13"/>
      <c r="H95988" s="13"/>
      <c r="I95988" s="13"/>
      <c r="O95988" s="11">
        <v>1.0</v>
      </c>
    </row>
    <row r="95989" ht="15.0" customHeight="1">
      <c r="A95989" s="127" t="s">
        <v>187662</v>
      </c>
      <c r="B95989" s="11">
        <v>1.3280061E7</v>
      </c>
      <c r="D95989" s="20"/>
      <c r="E95989" s="13"/>
      <c r="F95989" s="13"/>
      <c r="G95989" s="13"/>
      <c r="H95989" s="13"/>
      <c r="I95989" s="13"/>
      <c r="O95989" s="11">
        <v>1.0</v>
      </c>
    </row>
    <row r="95990" ht="15.0" customHeight="1">
      <c r="A95990" s="127" t="s">
        <v>187663</v>
      </c>
      <c r="B95990" s="11" t="s">
        <v>2505</v>
      </c>
      <c r="D95990" s="20"/>
      <c r="E95990" s="13"/>
      <c r="F95990" s="13"/>
      <c r="G95990" s="13"/>
      <c r="H95990" s="13"/>
      <c r="I95990" s="13"/>
      <c r="O95990" s="11">
        <v>1.0</v>
      </c>
    </row>
    <row r="95991" ht="15.0" customHeight="1">
      <c r="A95991" s="127" t="s">
        <v>187664</v>
      </c>
      <c r="B95991" s="11" t="s">
        <v>2505</v>
      </c>
      <c r="D95991" s="20"/>
      <c r="E95991" s="13"/>
      <c r="F95991" s="13"/>
      <c r="G95991" s="13"/>
      <c r="H95991" s="13"/>
      <c r="I95991" s="13"/>
      <c r="O95991" s="11">
        <v>1.0</v>
      </c>
    </row>
    <row r="95992" ht="15.0" customHeight="1">
      <c r="A95992" s="81" t="s">
        <v>179797</v>
      </c>
      <c r="B95992" s="11" t="s">
        <v>2505</v>
      </c>
      <c r="D95992" s="20"/>
      <c r="E95992" s="13"/>
      <c r="F95992" s="13"/>
      <c r="G95992" s="13"/>
      <c r="H95992" s="13"/>
      <c r="I95992" s="13"/>
      <c r="O95992" s="11">
        <v>1.0</v>
      </c>
    </row>
    <row r="95993" ht="15.0" customHeight="1">
      <c r="A95993" s="127" t="s">
        <v>187665</v>
      </c>
      <c r="B95993" s="11" t="s">
        <v>2505</v>
      </c>
      <c r="D95993" s="20"/>
      <c r="E95993" s="13"/>
      <c r="F95993" s="13"/>
      <c r="G95993" s="13"/>
      <c r="H95993" s="13"/>
      <c r="I95993" s="13"/>
      <c r="O95993" s="11">
        <v>1.0</v>
      </c>
    </row>
    <row r="95994" ht="15.0" customHeight="1">
      <c r="A95994" s="124" t="s">
        <v>187666</v>
      </c>
      <c r="B95994" s="11" t="s">
        <v>2505</v>
      </c>
      <c r="D95994" s="20"/>
      <c r="E95994" s="13"/>
      <c r="F95994" s="13"/>
      <c r="G95994" s="13"/>
      <c r="H95994" s="13"/>
      <c r="I95994" s="13"/>
      <c r="O95994" s="11">
        <v>1.0</v>
      </c>
    </row>
    <row r="95995" ht="15.0" customHeight="1">
      <c r="A95995" s="145" t="s">
        <v>183112</v>
      </c>
      <c r="B95995" s="11" t="s">
        <v>2505</v>
      </c>
      <c r="D95995" s="20"/>
      <c r="E95995" s="13"/>
      <c r="F95995" s="13"/>
      <c r="G95995" s="13"/>
      <c r="H95995" s="13"/>
      <c r="I95995" s="13"/>
      <c r="O95995" s="11">
        <v>1.0</v>
      </c>
    </row>
    <row r="95996" ht="15.0" customHeight="1">
      <c r="A95996" s="178" t="s">
        <v>182269</v>
      </c>
      <c r="B95996" s="11" t="s">
        <v>2505</v>
      </c>
      <c r="D95996" s="20"/>
      <c r="E95996" s="13"/>
      <c r="F95996" s="13"/>
      <c r="G95996" s="13"/>
      <c r="H95996" s="13"/>
      <c r="I95996" s="13"/>
      <c r="O95996" s="11">
        <v>1.0</v>
      </c>
    </row>
    <row r="95997" ht="15.0" customHeight="1">
      <c r="A95997" s="127" t="s">
        <v>187667</v>
      </c>
      <c r="B95997" s="11" t="s">
        <v>2505</v>
      </c>
      <c r="D95997" s="20"/>
      <c r="E95997" s="13"/>
      <c r="F95997" s="13"/>
      <c r="G95997" s="13"/>
      <c r="H95997" s="13"/>
      <c r="I95997" s="13"/>
      <c r="O95997" s="11">
        <v>1.0</v>
      </c>
    </row>
    <row r="95998" ht="15.0" customHeight="1">
      <c r="A95998" s="124" t="s">
        <v>187668</v>
      </c>
      <c r="B95998" s="11">
        <v>2.2665564E7</v>
      </c>
      <c r="D95998" s="20"/>
      <c r="E95998" s="13"/>
      <c r="F95998" s="13"/>
      <c r="G95998" s="13"/>
      <c r="H95998" s="13"/>
      <c r="I95998" s="13"/>
      <c r="O95998" s="11">
        <v>1.0</v>
      </c>
    </row>
    <row r="95999" ht="15.0" customHeight="1">
      <c r="A95999" s="124" t="s">
        <v>187669</v>
      </c>
      <c r="B95999" s="11" t="s">
        <v>2505</v>
      </c>
      <c r="D95999" s="20"/>
      <c r="E95999" s="13"/>
      <c r="F95999" s="13"/>
      <c r="G95999" s="13"/>
      <c r="H95999" s="13"/>
      <c r="I95999" s="13"/>
      <c r="O95999" s="11">
        <v>1.0</v>
      </c>
    </row>
    <row r="96000" ht="15.0" customHeight="1">
      <c r="A96000" s="127" t="s">
        <v>187670</v>
      </c>
      <c r="B96000" s="11" t="s">
        <v>2505</v>
      </c>
      <c r="D96000" s="20"/>
      <c r="E96000" s="13"/>
      <c r="F96000" s="13"/>
      <c r="G96000" s="13"/>
      <c r="H96000" s="13"/>
      <c r="I96000" s="13"/>
      <c r="O96000" s="11">
        <v>1.0</v>
      </c>
    </row>
    <row r="96001" ht="15.0" customHeight="1">
      <c r="A96001" s="124" t="s">
        <v>187671</v>
      </c>
      <c r="B96001" s="11" t="s">
        <v>2505</v>
      </c>
      <c r="D96001" s="20"/>
      <c r="E96001" s="13"/>
      <c r="F96001" s="13"/>
      <c r="G96001" s="13"/>
      <c r="H96001" s="13"/>
      <c r="I96001" s="13"/>
      <c r="O96001" s="11">
        <v>1.0</v>
      </c>
    </row>
    <row r="96002" ht="15.0" customHeight="1">
      <c r="A96002" s="127" t="s">
        <v>187672</v>
      </c>
      <c r="B96002" s="11" t="s">
        <v>2505</v>
      </c>
      <c r="D96002" s="20"/>
      <c r="E96002" s="13"/>
      <c r="F96002" s="13"/>
      <c r="G96002" s="13"/>
      <c r="H96002" s="13"/>
      <c r="I96002" s="13"/>
      <c r="O96002" s="11">
        <v>1.0</v>
      </c>
    </row>
    <row r="96003" ht="15.0" customHeight="1">
      <c r="A96003" s="127" t="s">
        <v>187673</v>
      </c>
      <c r="B96003" s="11" t="s">
        <v>2505</v>
      </c>
      <c r="D96003" s="20"/>
      <c r="E96003" s="13"/>
      <c r="F96003" s="13"/>
      <c r="G96003" s="13"/>
      <c r="H96003" s="13"/>
      <c r="I96003" s="13"/>
      <c r="O96003" s="11">
        <v>1.0</v>
      </c>
    </row>
    <row r="96004" ht="15.0" customHeight="1">
      <c r="A96004" s="127" t="s">
        <v>187674</v>
      </c>
      <c r="B96004" s="11" t="s">
        <v>2505</v>
      </c>
      <c r="D96004" s="20"/>
      <c r="E96004" s="13"/>
      <c r="F96004" s="13"/>
      <c r="G96004" s="13"/>
      <c r="H96004" s="13"/>
      <c r="I96004" s="13"/>
      <c r="O96004" s="11">
        <v>1.0</v>
      </c>
    </row>
    <row r="96005" ht="15.0" customHeight="1">
      <c r="A96005" s="124" t="s">
        <v>187675</v>
      </c>
      <c r="B96005" s="11" t="s">
        <v>2505</v>
      </c>
      <c r="D96005" s="20"/>
      <c r="E96005" s="13"/>
      <c r="F96005" s="13"/>
      <c r="G96005" s="13"/>
      <c r="H96005" s="13"/>
      <c r="I96005" s="13"/>
      <c r="O96005" s="11">
        <v>1.0</v>
      </c>
    </row>
    <row r="96006" ht="15.0" customHeight="1">
      <c r="A96006" s="127" t="s">
        <v>187676</v>
      </c>
      <c r="B96006" s="11" t="s">
        <v>2505</v>
      </c>
      <c r="D96006" s="20"/>
      <c r="E96006" s="13"/>
      <c r="F96006" s="13"/>
      <c r="G96006" s="13"/>
      <c r="H96006" s="13"/>
      <c r="I96006" s="13"/>
      <c r="O96006" s="11">
        <v>1.0</v>
      </c>
    </row>
    <row r="96007" ht="15.0" customHeight="1">
      <c r="A96007" s="127" t="s">
        <v>187677</v>
      </c>
      <c r="B96007" s="11" t="s">
        <v>2505</v>
      </c>
      <c r="D96007" s="20"/>
      <c r="E96007" s="13"/>
      <c r="F96007" s="13"/>
      <c r="G96007" s="13"/>
      <c r="H96007" s="13"/>
      <c r="I96007" s="13"/>
      <c r="O96007" s="11">
        <v>1.0</v>
      </c>
    </row>
    <row r="96008" ht="15.0" customHeight="1">
      <c r="A96008" s="127" t="s">
        <v>187678</v>
      </c>
      <c r="B96008" s="11" t="s">
        <v>2505</v>
      </c>
      <c r="D96008" s="20"/>
      <c r="E96008" s="13"/>
      <c r="F96008" s="13"/>
      <c r="G96008" s="13"/>
      <c r="H96008" s="13"/>
      <c r="I96008" s="13"/>
      <c r="O96008" s="11">
        <v>1.0</v>
      </c>
    </row>
    <row r="96009" ht="15.0" customHeight="1">
      <c r="A96009" s="127" t="s">
        <v>187679</v>
      </c>
      <c r="B96009" s="11" t="s">
        <v>2505</v>
      </c>
      <c r="D96009" s="20"/>
      <c r="E96009" s="13"/>
      <c r="F96009" s="13"/>
      <c r="G96009" s="13"/>
      <c r="H96009" s="13"/>
      <c r="I96009" s="13"/>
      <c r="O96009" s="11">
        <v>1.0</v>
      </c>
    </row>
    <row r="96010" ht="15.0" customHeight="1">
      <c r="A96010" s="127" t="s">
        <v>187680</v>
      </c>
      <c r="B96010" s="11" t="s">
        <v>2505</v>
      </c>
      <c r="D96010" s="20"/>
      <c r="E96010" s="13"/>
      <c r="F96010" s="13"/>
      <c r="G96010" s="13"/>
      <c r="H96010" s="13"/>
      <c r="I96010" s="13"/>
      <c r="O96010" s="11">
        <v>1.0</v>
      </c>
    </row>
    <row r="96011" ht="15.0" customHeight="1">
      <c r="A96011" s="127" t="s">
        <v>187681</v>
      </c>
      <c r="B96011" s="11" t="s">
        <v>2505</v>
      </c>
      <c r="D96011" s="20"/>
      <c r="E96011" s="13"/>
      <c r="F96011" s="13"/>
      <c r="G96011" s="13"/>
      <c r="H96011" s="13"/>
      <c r="I96011" s="13"/>
      <c r="O96011" s="11">
        <v>1.0</v>
      </c>
    </row>
    <row r="96012" ht="15.0" customHeight="1">
      <c r="A96012" s="127" t="s">
        <v>187682</v>
      </c>
      <c r="B96012" s="11" t="s">
        <v>2505</v>
      </c>
      <c r="D96012" s="20"/>
      <c r="E96012" s="13"/>
      <c r="F96012" s="13"/>
      <c r="G96012" s="13"/>
      <c r="H96012" s="13"/>
      <c r="I96012" s="13"/>
      <c r="O96012" s="11">
        <v>1.0</v>
      </c>
    </row>
    <row r="96013" ht="15.0" customHeight="1">
      <c r="A96013" s="124" t="s">
        <v>187683</v>
      </c>
      <c r="B96013" s="11" t="s">
        <v>2505</v>
      </c>
      <c r="D96013" s="20"/>
      <c r="E96013" s="13"/>
      <c r="F96013" s="13"/>
      <c r="G96013" s="13"/>
      <c r="H96013" s="13"/>
      <c r="I96013" s="13"/>
      <c r="O96013" s="11">
        <v>1.0</v>
      </c>
    </row>
    <row r="96014" ht="15.0" customHeight="1">
      <c r="A96014" s="127" t="s">
        <v>187684</v>
      </c>
      <c r="B96014" s="11" t="s">
        <v>2505</v>
      </c>
      <c r="D96014" s="20"/>
      <c r="E96014" s="13"/>
      <c r="F96014" s="13"/>
      <c r="G96014" s="13"/>
      <c r="H96014" s="13"/>
      <c r="I96014" s="13"/>
      <c r="O96014" s="11">
        <v>1.0</v>
      </c>
    </row>
    <row r="96015" ht="15.0" customHeight="1">
      <c r="A96015" s="127" t="s">
        <v>187685</v>
      </c>
      <c r="B96015" s="11" t="s">
        <v>2505</v>
      </c>
      <c r="D96015" s="20"/>
      <c r="E96015" s="13"/>
      <c r="F96015" s="13"/>
      <c r="G96015" s="13"/>
      <c r="H96015" s="13"/>
      <c r="I96015" s="13"/>
      <c r="O96015" s="11">
        <v>1.0</v>
      </c>
    </row>
    <row r="96016" ht="15.0" customHeight="1">
      <c r="A96016" s="124" t="s">
        <v>187686</v>
      </c>
      <c r="B96016" s="11" t="s">
        <v>2505</v>
      </c>
      <c r="D96016" s="20"/>
      <c r="E96016" s="13"/>
      <c r="F96016" s="13"/>
      <c r="G96016" s="13"/>
      <c r="H96016" s="13"/>
      <c r="I96016" s="13"/>
      <c r="O96016" s="11">
        <v>1.0</v>
      </c>
    </row>
    <row r="96017" ht="15.0" customHeight="1">
      <c r="A96017" s="127" t="s">
        <v>187687</v>
      </c>
      <c r="B96017" s="11" t="s">
        <v>2505</v>
      </c>
      <c r="D96017" s="20"/>
      <c r="E96017" s="13"/>
      <c r="F96017" s="13"/>
      <c r="G96017" s="13"/>
      <c r="H96017" s="13"/>
      <c r="I96017" s="13"/>
      <c r="O96017" s="11">
        <v>1.0</v>
      </c>
    </row>
    <row r="96018" ht="15.0" customHeight="1">
      <c r="A96018" s="127" t="s">
        <v>187688</v>
      </c>
      <c r="B96018" s="11" t="s">
        <v>2505</v>
      </c>
      <c r="D96018" s="20"/>
      <c r="E96018" s="13"/>
      <c r="F96018" s="13"/>
      <c r="G96018" s="13"/>
      <c r="H96018" s="13"/>
      <c r="I96018" s="13"/>
      <c r="O96018" s="11">
        <v>1.0</v>
      </c>
    </row>
    <row r="96019" ht="15.0" customHeight="1">
      <c r="A96019" s="127" t="s">
        <v>187689</v>
      </c>
      <c r="B96019" s="11">
        <v>362457.0</v>
      </c>
      <c r="D96019" s="20"/>
      <c r="E96019" s="13"/>
      <c r="F96019" s="13"/>
      <c r="G96019" s="13"/>
      <c r="H96019" s="13"/>
      <c r="I96019" s="13"/>
      <c r="O96019" s="11">
        <v>1.0</v>
      </c>
    </row>
    <row r="96020" ht="15.0" customHeight="1">
      <c r="A96020" s="124" t="s">
        <v>187690</v>
      </c>
      <c r="B96020" s="11" t="s">
        <v>2505</v>
      </c>
      <c r="D96020" s="20"/>
      <c r="E96020" s="13"/>
      <c r="F96020" s="13"/>
      <c r="G96020" s="13"/>
      <c r="H96020" s="13"/>
      <c r="I96020" s="13"/>
      <c r="O96020" s="11">
        <v>1.0</v>
      </c>
    </row>
    <row r="96021" ht="15.0" customHeight="1">
      <c r="A96021" s="127" t="s">
        <v>187691</v>
      </c>
      <c r="B96021" s="11" t="s">
        <v>2505</v>
      </c>
      <c r="D96021" s="20"/>
      <c r="E96021" s="13"/>
      <c r="F96021" s="13"/>
      <c r="G96021" s="13"/>
      <c r="H96021" s="13"/>
      <c r="I96021" s="13"/>
      <c r="O96021" s="11">
        <v>1.0</v>
      </c>
    </row>
    <row r="96022" ht="15.0" customHeight="1">
      <c r="A96022" s="127" t="s">
        <v>187692</v>
      </c>
      <c r="B96022" s="11" t="s">
        <v>2505</v>
      </c>
      <c r="D96022" s="20"/>
      <c r="E96022" s="13"/>
      <c r="F96022" s="13"/>
      <c r="G96022" s="13"/>
      <c r="H96022" s="13"/>
      <c r="I96022" s="13"/>
      <c r="O96022" s="11">
        <v>1.0</v>
      </c>
    </row>
    <row r="96023" ht="15.0" customHeight="1">
      <c r="A96023" s="127" t="s">
        <v>187693</v>
      </c>
      <c r="B96023" s="11" t="s">
        <v>2505</v>
      </c>
      <c r="D96023" s="20"/>
      <c r="E96023" s="13"/>
      <c r="F96023" s="13"/>
      <c r="G96023" s="13"/>
      <c r="H96023" s="13"/>
      <c r="I96023" s="13"/>
      <c r="O96023" s="11">
        <v>1.0</v>
      </c>
    </row>
    <row r="96024" ht="15.0" customHeight="1">
      <c r="A96024" s="127" t="s">
        <v>187694</v>
      </c>
      <c r="B96024" s="11" t="s">
        <v>2505</v>
      </c>
      <c r="D96024" s="20"/>
      <c r="E96024" s="13"/>
      <c r="F96024" s="13"/>
      <c r="G96024" s="13"/>
      <c r="H96024" s="13"/>
      <c r="I96024" s="13"/>
      <c r="O96024" s="11">
        <v>1.0</v>
      </c>
    </row>
    <row r="96025" ht="15.0" customHeight="1">
      <c r="A96025" s="127" t="s">
        <v>187695</v>
      </c>
      <c r="B96025" s="11" t="s">
        <v>2505</v>
      </c>
      <c r="D96025" s="20"/>
      <c r="E96025" s="13"/>
      <c r="F96025" s="13"/>
      <c r="G96025" s="13"/>
      <c r="H96025" s="13"/>
      <c r="I96025" s="13"/>
      <c r="O96025" s="11">
        <v>1.0</v>
      </c>
    </row>
    <row r="96026" ht="15.0" customHeight="1">
      <c r="A96026" s="127" t="s">
        <v>187696</v>
      </c>
      <c r="B96026" s="11" t="s">
        <v>2505</v>
      </c>
      <c r="D96026" s="20"/>
      <c r="E96026" s="13"/>
      <c r="F96026" s="13"/>
      <c r="G96026" s="13"/>
      <c r="H96026" s="13"/>
      <c r="I96026" s="13"/>
      <c r="O96026" s="11">
        <v>1.0</v>
      </c>
    </row>
    <row r="96027" ht="15.0" customHeight="1">
      <c r="A96027" s="124" t="s">
        <v>187697</v>
      </c>
      <c r="B96027" s="11" t="s">
        <v>2505</v>
      </c>
      <c r="D96027" s="20"/>
      <c r="E96027" s="13"/>
      <c r="F96027" s="13"/>
      <c r="G96027" s="13"/>
      <c r="H96027" s="13"/>
      <c r="I96027" s="13"/>
      <c r="O96027" s="11">
        <v>1.0</v>
      </c>
    </row>
    <row r="96028" ht="15.0" customHeight="1">
      <c r="A96028" s="124" t="s">
        <v>187698</v>
      </c>
      <c r="B96028" s="11" t="s">
        <v>2505</v>
      </c>
      <c r="D96028" s="20"/>
      <c r="E96028" s="13"/>
      <c r="F96028" s="13"/>
      <c r="G96028" s="13"/>
      <c r="H96028" s="13"/>
      <c r="I96028" s="13"/>
      <c r="O96028" s="11">
        <v>1.0</v>
      </c>
    </row>
    <row r="96029" ht="15.0" customHeight="1">
      <c r="A96029" s="127" t="s">
        <v>187699</v>
      </c>
      <c r="B96029" s="11" t="s">
        <v>2505</v>
      </c>
      <c r="D96029" s="20"/>
      <c r="E96029" s="13"/>
      <c r="F96029" s="13"/>
      <c r="G96029" s="13"/>
      <c r="H96029" s="13"/>
      <c r="I96029" s="13"/>
      <c r="O96029" s="11">
        <v>1.0</v>
      </c>
    </row>
    <row r="96030" ht="15.0" customHeight="1">
      <c r="A96030" s="124" t="s">
        <v>187700</v>
      </c>
      <c r="B96030" s="11" t="s">
        <v>2505</v>
      </c>
      <c r="D96030" s="20"/>
      <c r="E96030" s="13"/>
      <c r="F96030" s="13"/>
      <c r="G96030" s="13"/>
      <c r="H96030" s="13"/>
      <c r="I96030" s="13"/>
      <c r="O96030" s="11">
        <v>1.0</v>
      </c>
    </row>
    <row r="96031" ht="15.0" customHeight="1">
      <c r="A96031" s="124" t="s">
        <v>187701</v>
      </c>
      <c r="B96031" s="11" t="s">
        <v>2505</v>
      </c>
      <c r="D96031" s="20"/>
      <c r="E96031" s="13"/>
      <c r="F96031" s="13"/>
      <c r="G96031" s="13"/>
      <c r="H96031" s="13"/>
      <c r="I96031" s="13"/>
      <c r="O96031" s="11">
        <v>1.0</v>
      </c>
    </row>
    <row r="96032" ht="15.0" customHeight="1">
      <c r="A96032" s="127" t="s">
        <v>187702</v>
      </c>
      <c r="B96032" s="11" t="s">
        <v>2505</v>
      </c>
      <c r="D96032" s="20"/>
      <c r="E96032" s="13"/>
      <c r="F96032" s="13"/>
      <c r="G96032" s="13"/>
      <c r="H96032" s="13"/>
      <c r="I96032" s="13"/>
      <c r="O96032" s="11">
        <v>1.0</v>
      </c>
    </row>
    <row r="96033" ht="15.0" customHeight="1">
      <c r="A96033" s="124" t="s">
        <v>187703</v>
      </c>
      <c r="B96033" s="11" t="s">
        <v>2505</v>
      </c>
      <c r="D96033" s="20"/>
      <c r="E96033" s="13"/>
      <c r="F96033" s="13"/>
      <c r="G96033" s="13"/>
      <c r="H96033" s="13"/>
      <c r="I96033" s="13"/>
      <c r="O96033" s="11">
        <v>1.0</v>
      </c>
    </row>
    <row r="96034" ht="15.0" customHeight="1">
      <c r="A96034" s="124" t="s">
        <v>187704</v>
      </c>
      <c r="B96034" s="11" t="s">
        <v>2505</v>
      </c>
      <c r="D96034" s="20"/>
      <c r="E96034" s="13"/>
      <c r="F96034" s="13"/>
      <c r="G96034" s="13"/>
      <c r="H96034" s="13"/>
      <c r="I96034" s="13"/>
      <c r="O96034" s="11">
        <v>1.0</v>
      </c>
    </row>
    <row r="96035" ht="15.0" customHeight="1">
      <c r="A96035" s="127" t="s">
        <v>187705</v>
      </c>
      <c r="B96035" s="11" t="s">
        <v>2505</v>
      </c>
      <c r="D96035" s="20"/>
      <c r="E96035" s="13"/>
      <c r="F96035" s="13"/>
      <c r="G96035" s="13"/>
      <c r="H96035" s="13"/>
      <c r="I96035" s="13"/>
      <c r="O96035" s="11">
        <v>1.0</v>
      </c>
    </row>
    <row r="96036" ht="15.0" customHeight="1">
      <c r="A96036" s="127" t="s">
        <v>187706</v>
      </c>
      <c r="B96036" s="11" t="s">
        <v>2505</v>
      </c>
      <c r="D96036" s="20"/>
      <c r="E96036" s="13"/>
      <c r="F96036" s="13"/>
      <c r="G96036" s="13"/>
      <c r="H96036" s="13"/>
      <c r="I96036" s="13"/>
      <c r="O96036" s="11">
        <v>1.0</v>
      </c>
    </row>
    <row r="96037" ht="15.0" customHeight="1">
      <c r="A96037" s="124" t="s">
        <v>187707</v>
      </c>
      <c r="B96037" s="11" t="s">
        <v>2505</v>
      </c>
      <c r="D96037" s="20"/>
      <c r="E96037" s="13"/>
      <c r="F96037" s="13"/>
      <c r="G96037" s="13"/>
      <c r="H96037" s="13"/>
      <c r="I96037" s="13"/>
      <c r="O96037" s="11">
        <v>1.0</v>
      </c>
    </row>
    <row r="96038" ht="15.0" customHeight="1">
      <c r="A96038" s="124" t="s">
        <v>187708</v>
      </c>
      <c r="B96038" s="11" t="s">
        <v>2505</v>
      </c>
      <c r="D96038" s="20"/>
      <c r="E96038" s="13"/>
      <c r="F96038" s="13"/>
      <c r="G96038" s="13"/>
      <c r="H96038" s="13"/>
      <c r="I96038" s="13"/>
      <c r="O96038" s="11">
        <v>1.0</v>
      </c>
    </row>
    <row r="96039" ht="15.0" customHeight="1">
      <c r="A96039" s="127" t="s">
        <v>187709</v>
      </c>
      <c r="B96039" s="11" t="s">
        <v>2505</v>
      </c>
      <c r="D96039" s="20"/>
      <c r="E96039" s="13"/>
      <c r="F96039" s="13"/>
      <c r="G96039" s="13"/>
      <c r="H96039" s="13"/>
      <c r="I96039" s="13"/>
      <c r="O96039" s="11">
        <v>1.0</v>
      </c>
    </row>
    <row r="96040" ht="15.0" customHeight="1">
      <c r="A96040" s="127" t="s">
        <v>187710</v>
      </c>
      <c r="B96040" s="11" t="s">
        <v>2505</v>
      </c>
      <c r="D96040" s="20"/>
      <c r="E96040" s="13"/>
      <c r="F96040" s="13"/>
      <c r="G96040" s="13"/>
      <c r="H96040" s="13"/>
      <c r="I96040" s="13"/>
      <c r="O96040" s="11">
        <v>1.0</v>
      </c>
    </row>
    <row r="96041" ht="15.0" customHeight="1">
      <c r="A96041" s="124" t="s">
        <v>187711</v>
      </c>
      <c r="B96041" s="11" t="s">
        <v>2505</v>
      </c>
      <c r="D96041" s="20"/>
      <c r="E96041" s="13"/>
      <c r="F96041" s="13"/>
      <c r="G96041" s="13"/>
      <c r="H96041" s="13"/>
      <c r="I96041" s="13"/>
      <c r="O96041" s="11">
        <v>1.0</v>
      </c>
    </row>
    <row r="96042" ht="15.0" customHeight="1">
      <c r="A96042" s="127" t="s">
        <v>187712</v>
      </c>
      <c r="B96042" s="11" t="s">
        <v>2505</v>
      </c>
      <c r="D96042" s="20"/>
      <c r="E96042" s="13"/>
      <c r="F96042" s="13"/>
      <c r="G96042" s="13"/>
      <c r="H96042" s="13"/>
      <c r="I96042" s="13"/>
      <c r="O96042" s="11">
        <v>1.0</v>
      </c>
    </row>
    <row r="96043" ht="15.0" customHeight="1">
      <c r="A96043" s="124" t="s">
        <v>187713</v>
      </c>
      <c r="B96043" s="11" t="s">
        <v>2505</v>
      </c>
      <c r="D96043" s="20"/>
      <c r="E96043" s="13"/>
      <c r="F96043" s="13"/>
      <c r="G96043" s="13"/>
      <c r="H96043" s="13"/>
      <c r="I96043" s="13"/>
      <c r="O96043" s="11">
        <v>1.0</v>
      </c>
    </row>
    <row r="96044" ht="15.0" customHeight="1">
      <c r="A96044" s="127" t="s">
        <v>187714</v>
      </c>
      <c r="B96044" s="11" t="s">
        <v>2505</v>
      </c>
      <c r="D96044" s="20"/>
      <c r="E96044" s="13"/>
      <c r="F96044" s="13"/>
      <c r="G96044" s="13"/>
      <c r="H96044" s="13"/>
      <c r="I96044" s="13"/>
      <c r="O96044" s="11">
        <v>1.0</v>
      </c>
    </row>
    <row r="96045" ht="15.0" customHeight="1">
      <c r="A96045" s="127" t="s">
        <v>187715</v>
      </c>
      <c r="B96045" s="11" t="s">
        <v>2505</v>
      </c>
      <c r="D96045" s="20"/>
      <c r="E96045" s="13"/>
      <c r="F96045" s="13"/>
      <c r="G96045" s="13"/>
      <c r="H96045" s="13"/>
      <c r="I96045" s="13"/>
      <c r="O96045" s="11">
        <v>1.0</v>
      </c>
    </row>
    <row r="96046" ht="15.0" customHeight="1">
      <c r="A96046" s="127" t="s">
        <v>187716</v>
      </c>
      <c r="B96046" s="11" t="s">
        <v>2505</v>
      </c>
      <c r="D96046" s="20"/>
      <c r="E96046" s="13"/>
      <c r="F96046" s="13"/>
      <c r="G96046" s="13"/>
      <c r="H96046" s="13"/>
      <c r="I96046" s="13"/>
      <c r="O96046" s="11">
        <v>1.0</v>
      </c>
    </row>
    <row r="96047" ht="15.0" customHeight="1">
      <c r="A96047" s="124" t="s">
        <v>187717</v>
      </c>
      <c r="B96047" s="11" t="s">
        <v>2505</v>
      </c>
      <c r="D96047" s="20"/>
      <c r="E96047" s="13"/>
      <c r="F96047" s="13"/>
      <c r="G96047" s="13"/>
      <c r="H96047" s="13"/>
      <c r="I96047" s="13"/>
      <c r="O96047" s="11">
        <v>1.0</v>
      </c>
    </row>
    <row r="96048" ht="15.0" customHeight="1">
      <c r="A96048" s="124" t="s">
        <v>187718</v>
      </c>
      <c r="B96048" s="11" t="s">
        <v>2505</v>
      </c>
      <c r="D96048" s="20"/>
      <c r="E96048" s="13"/>
      <c r="F96048" s="13"/>
      <c r="G96048" s="13"/>
      <c r="H96048" s="13"/>
      <c r="I96048" s="13"/>
      <c r="O96048" s="11">
        <v>1.0</v>
      </c>
    </row>
    <row r="96049" ht="15.0" customHeight="1">
      <c r="A96049" s="127" t="s">
        <v>187719</v>
      </c>
      <c r="B96049" s="11" t="s">
        <v>2505</v>
      </c>
      <c r="D96049" s="20"/>
      <c r="E96049" s="13"/>
      <c r="F96049" s="13"/>
      <c r="G96049" s="13"/>
      <c r="H96049" s="13"/>
      <c r="I96049" s="13"/>
      <c r="O96049" s="11">
        <v>1.0</v>
      </c>
    </row>
    <row r="96050" ht="15.0" customHeight="1">
      <c r="A96050" s="127" t="s">
        <v>187720</v>
      </c>
      <c r="B96050" s="11" t="s">
        <v>2505</v>
      </c>
      <c r="D96050" s="20"/>
      <c r="E96050" s="13"/>
      <c r="F96050" s="13"/>
      <c r="G96050" s="13"/>
      <c r="H96050" s="13"/>
      <c r="I96050" s="13"/>
      <c r="O96050" s="11">
        <v>1.0</v>
      </c>
    </row>
    <row r="96051" ht="15.0" customHeight="1">
      <c r="A96051" s="124" t="s">
        <v>187721</v>
      </c>
      <c r="B96051" s="11" t="s">
        <v>2505</v>
      </c>
      <c r="D96051" s="20"/>
      <c r="E96051" s="13"/>
      <c r="F96051" s="13"/>
      <c r="G96051" s="13"/>
      <c r="H96051" s="13"/>
      <c r="I96051" s="13"/>
      <c r="O96051" s="11">
        <v>1.0</v>
      </c>
    </row>
    <row r="96052" ht="15.0" customHeight="1">
      <c r="A96052" s="127" t="s">
        <v>187722</v>
      </c>
      <c r="B96052" s="11" t="s">
        <v>2505</v>
      </c>
      <c r="D96052" s="20"/>
      <c r="E96052" s="13"/>
      <c r="F96052" s="13"/>
      <c r="G96052" s="13"/>
      <c r="H96052" s="13"/>
      <c r="I96052" s="13"/>
      <c r="O96052" s="11">
        <v>1.0</v>
      </c>
    </row>
    <row r="96053" ht="15.0" customHeight="1">
      <c r="A96053" s="124" t="s">
        <v>187723</v>
      </c>
      <c r="B96053" s="11" t="s">
        <v>2505</v>
      </c>
      <c r="D96053" s="20"/>
      <c r="E96053" s="13"/>
      <c r="F96053" s="13"/>
      <c r="G96053" s="13"/>
      <c r="H96053" s="13"/>
      <c r="I96053" s="13"/>
      <c r="O96053" s="11">
        <v>1.0</v>
      </c>
    </row>
    <row r="96054" ht="15.0" customHeight="1">
      <c r="A96054" s="127" t="s">
        <v>187724</v>
      </c>
      <c r="B96054" s="11" t="s">
        <v>2505</v>
      </c>
      <c r="D96054" s="20"/>
      <c r="E96054" s="13"/>
      <c r="F96054" s="13"/>
      <c r="G96054" s="13"/>
      <c r="H96054" s="13"/>
      <c r="I96054" s="13"/>
      <c r="O96054" s="11">
        <v>1.0</v>
      </c>
    </row>
    <row r="96055" ht="15.0" customHeight="1">
      <c r="A96055" s="124" t="s">
        <v>187725</v>
      </c>
      <c r="B96055" s="11" t="s">
        <v>2505</v>
      </c>
      <c r="D96055" s="20"/>
      <c r="E96055" s="13"/>
      <c r="F96055" s="13"/>
      <c r="G96055" s="13"/>
      <c r="H96055" s="13"/>
      <c r="I96055" s="13"/>
      <c r="O96055" s="11">
        <v>1.0</v>
      </c>
    </row>
    <row r="96056" ht="15.0" customHeight="1">
      <c r="A96056" s="124" t="s">
        <v>187726</v>
      </c>
      <c r="B96056" s="11">
        <v>3323028.0</v>
      </c>
      <c r="D96056" s="20"/>
      <c r="E96056" s="13"/>
      <c r="F96056" s="13"/>
      <c r="G96056" s="13"/>
      <c r="H96056" s="13"/>
      <c r="I96056" s="13"/>
      <c r="O96056" s="11">
        <v>1.0</v>
      </c>
    </row>
    <row r="96057" ht="15.0" customHeight="1">
      <c r="A96057" s="124" t="s">
        <v>187727</v>
      </c>
      <c r="B96057" s="11" t="s">
        <v>2505</v>
      </c>
      <c r="D96057" s="20"/>
      <c r="E96057" s="13"/>
      <c r="F96057" s="13"/>
      <c r="G96057" s="13"/>
      <c r="H96057" s="13"/>
      <c r="I96057" s="13"/>
      <c r="O96057" s="11">
        <v>1.0</v>
      </c>
    </row>
    <row r="96058" ht="15.0" customHeight="1">
      <c r="A96058" s="127" t="s">
        <v>187728</v>
      </c>
      <c r="B96058" s="11" t="s">
        <v>2505</v>
      </c>
      <c r="D96058" s="20"/>
      <c r="E96058" s="13"/>
      <c r="F96058" s="13"/>
      <c r="G96058" s="13"/>
      <c r="H96058" s="13"/>
      <c r="I96058" s="13"/>
      <c r="O96058" s="11">
        <v>1.0</v>
      </c>
    </row>
    <row r="96059" ht="15.0" customHeight="1">
      <c r="A96059" s="127" t="s">
        <v>187729</v>
      </c>
      <c r="B96059" s="11" t="s">
        <v>2505</v>
      </c>
      <c r="D96059" s="20"/>
      <c r="E96059" s="13"/>
      <c r="F96059" s="13"/>
      <c r="G96059" s="13"/>
      <c r="H96059" s="13"/>
      <c r="I96059" s="13"/>
      <c r="O96059" s="11">
        <v>1.0</v>
      </c>
    </row>
    <row r="96060" ht="15.0" customHeight="1">
      <c r="A96060" s="127" t="s">
        <v>187730</v>
      </c>
      <c r="B96060" s="11" t="s">
        <v>2505</v>
      </c>
      <c r="D96060" s="20"/>
      <c r="E96060" s="13"/>
      <c r="F96060" s="13"/>
      <c r="G96060" s="13"/>
      <c r="H96060" s="13"/>
      <c r="I96060" s="13"/>
      <c r="O96060" s="11">
        <v>1.0</v>
      </c>
    </row>
    <row r="96061" ht="15.0" customHeight="1">
      <c r="A96061" s="127" t="s">
        <v>187731</v>
      </c>
      <c r="B96061" s="11" t="s">
        <v>2505</v>
      </c>
      <c r="D96061" s="20"/>
      <c r="E96061" s="13"/>
      <c r="F96061" s="13"/>
      <c r="G96061" s="13"/>
      <c r="H96061" s="13"/>
      <c r="I96061" s="13"/>
      <c r="O96061" s="11">
        <v>1.0</v>
      </c>
    </row>
    <row r="96062" ht="15.0" customHeight="1">
      <c r="A96062" s="127" t="s">
        <v>187732</v>
      </c>
      <c r="B96062" s="11" t="s">
        <v>2505</v>
      </c>
      <c r="D96062" s="20"/>
      <c r="E96062" s="13"/>
      <c r="F96062" s="13"/>
      <c r="G96062" s="13"/>
      <c r="H96062" s="13"/>
      <c r="I96062" s="13"/>
      <c r="O96062" s="11">
        <v>1.0</v>
      </c>
    </row>
    <row r="96063" ht="15.0" customHeight="1">
      <c r="A96063" s="127" t="s">
        <v>187733</v>
      </c>
      <c r="B96063" s="11" t="s">
        <v>2505</v>
      </c>
      <c r="D96063" s="20"/>
      <c r="E96063" s="13"/>
      <c r="F96063" s="13"/>
      <c r="G96063" s="13"/>
      <c r="H96063" s="13"/>
      <c r="I96063" s="13"/>
      <c r="O96063" s="11">
        <v>1.0</v>
      </c>
    </row>
    <row r="96064" ht="15.0" customHeight="1">
      <c r="A96064" s="127" t="s">
        <v>187734</v>
      </c>
      <c r="B96064" s="11" t="s">
        <v>2505</v>
      </c>
      <c r="D96064" s="20"/>
      <c r="E96064" s="13"/>
      <c r="F96064" s="13"/>
      <c r="G96064" s="13"/>
      <c r="H96064" s="13"/>
      <c r="I96064" s="13"/>
      <c r="O96064" s="11">
        <v>1.0</v>
      </c>
    </row>
    <row r="96065" ht="15.0" customHeight="1">
      <c r="A96065" s="127" t="s">
        <v>187735</v>
      </c>
      <c r="B96065" s="11" t="s">
        <v>2505</v>
      </c>
      <c r="D96065" s="20"/>
      <c r="E96065" s="13"/>
      <c r="F96065" s="13"/>
      <c r="G96065" s="13"/>
      <c r="H96065" s="13"/>
      <c r="I96065" s="13"/>
      <c r="O96065" s="11">
        <v>1.0</v>
      </c>
    </row>
    <row r="96066" ht="15.0" customHeight="1">
      <c r="A96066" s="127" t="s">
        <v>187736</v>
      </c>
      <c r="B96066" s="11" t="s">
        <v>2505</v>
      </c>
      <c r="D96066" s="20"/>
      <c r="E96066" s="13"/>
      <c r="F96066" s="13"/>
      <c r="G96066" s="13"/>
      <c r="H96066" s="13"/>
      <c r="I96066" s="13"/>
      <c r="O96066" s="11">
        <v>1.0</v>
      </c>
    </row>
    <row r="96067" ht="15.0" customHeight="1">
      <c r="A96067" s="124" t="s">
        <v>187737</v>
      </c>
      <c r="B96067" s="11" t="s">
        <v>2505</v>
      </c>
      <c r="D96067" s="20"/>
      <c r="E96067" s="13"/>
      <c r="F96067" s="13"/>
      <c r="G96067" s="13"/>
      <c r="H96067" s="13"/>
      <c r="I96067" s="13"/>
      <c r="O96067" s="11">
        <v>1.0</v>
      </c>
    </row>
    <row r="96068" ht="15.0" customHeight="1">
      <c r="A96068" s="145" t="s">
        <v>183112</v>
      </c>
      <c r="B96068" s="11" t="s">
        <v>2505</v>
      </c>
      <c r="D96068" s="20"/>
      <c r="E96068" s="13"/>
      <c r="F96068" s="13"/>
      <c r="G96068" s="13"/>
      <c r="H96068" s="13"/>
      <c r="I96068" s="13"/>
      <c r="O96068" s="11">
        <v>1.0</v>
      </c>
    </row>
    <row r="96069" ht="15.0" customHeight="1">
      <c r="A96069" s="127" t="s">
        <v>187738</v>
      </c>
      <c r="B96069" s="11" t="s">
        <v>2505</v>
      </c>
      <c r="D96069" s="20"/>
      <c r="E96069" s="13"/>
      <c r="F96069" s="13"/>
      <c r="G96069" s="13"/>
      <c r="H96069" s="13"/>
      <c r="I96069" s="13"/>
      <c r="O96069" s="11">
        <v>1.0</v>
      </c>
    </row>
    <row r="96070" ht="15.0" customHeight="1">
      <c r="A96070" s="124" t="s">
        <v>187739</v>
      </c>
      <c r="B96070" s="11">
        <v>1.8035682E7</v>
      </c>
      <c r="D96070" s="20"/>
      <c r="E96070" s="13"/>
      <c r="F96070" s="13"/>
      <c r="G96070" s="13"/>
      <c r="H96070" s="13"/>
      <c r="I96070" s="13"/>
      <c r="O96070" s="11">
        <v>1.0</v>
      </c>
    </row>
    <row r="96071" ht="15.0" customHeight="1">
      <c r="A96071" s="127" t="s">
        <v>187740</v>
      </c>
      <c r="B96071" s="11" t="s">
        <v>2505</v>
      </c>
      <c r="D96071" s="20"/>
      <c r="E96071" s="13"/>
      <c r="F96071" s="13"/>
      <c r="G96071" s="13"/>
      <c r="H96071" s="13"/>
      <c r="I96071" s="13"/>
      <c r="O96071" s="11">
        <v>1.0</v>
      </c>
    </row>
    <row r="96072" ht="15.0" customHeight="1">
      <c r="A96072" s="124" t="s">
        <v>187741</v>
      </c>
      <c r="B96072" s="11" t="s">
        <v>2505</v>
      </c>
      <c r="D96072" s="20"/>
      <c r="E96072" s="13"/>
      <c r="F96072" s="13"/>
      <c r="G96072" s="13"/>
      <c r="H96072" s="13"/>
      <c r="I96072" s="13"/>
      <c r="O96072" s="11">
        <v>1.0</v>
      </c>
    </row>
    <row r="96073" ht="15.0" customHeight="1">
      <c r="A96073" s="127" t="s">
        <v>187742</v>
      </c>
      <c r="B96073" s="11" t="s">
        <v>2505</v>
      </c>
      <c r="D96073" s="20"/>
      <c r="E96073" s="13"/>
      <c r="F96073" s="13"/>
      <c r="G96073" s="13"/>
      <c r="H96073" s="13"/>
      <c r="I96073" s="13"/>
      <c r="O96073" s="11">
        <v>1.0</v>
      </c>
    </row>
    <row r="96074" ht="15.0" customHeight="1">
      <c r="A96074" s="127" t="s">
        <v>187743</v>
      </c>
      <c r="B96074" s="11" t="s">
        <v>2505</v>
      </c>
      <c r="D96074" s="20"/>
      <c r="E96074" s="13"/>
      <c r="F96074" s="13"/>
      <c r="G96074" s="13"/>
      <c r="H96074" s="13"/>
      <c r="I96074" s="13"/>
      <c r="O96074" s="11">
        <v>1.0</v>
      </c>
    </row>
    <row r="96075" ht="15.0" customHeight="1">
      <c r="A96075" s="127" t="s">
        <v>187744</v>
      </c>
      <c r="B96075" s="11" t="s">
        <v>2505</v>
      </c>
      <c r="D96075" s="20"/>
      <c r="E96075" s="13"/>
      <c r="F96075" s="13"/>
      <c r="G96075" s="13"/>
      <c r="H96075" s="13"/>
      <c r="I96075" s="13"/>
      <c r="O96075" s="11">
        <v>1.0</v>
      </c>
    </row>
    <row r="96076" ht="15.0" customHeight="1">
      <c r="A96076" s="127" t="s">
        <v>187745</v>
      </c>
      <c r="B96076" s="11" t="s">
        <v>2505</v>
      </c>
      <c r="D96076" s="20"/>
      <c r="E96076" s="13"/>
      <c r="F96076" s="13"/>
      <c r="G96076" s="13"/>
      <c r="H96076" s="13"/>
      <c r="I96076" s="13"/>
      <c r="O96076" s="11">
        <v>1.0</v>
      </c>
    </row>
    <row r="96077" ht="15.0" customHeight="1">
      <c r="A96077" s="127" t="s">
        <v>187746</v>
      </c>
      <c r="B96077" s="11" t="s">
        <v>2505</v>
      </c>
      <c r="D96077" s="20"/>
      <c r="E96077" s="13"/>
      <c r="F96077" s="13"/>
      <c r="G96077" s="13"/>
      <c r="H96077" s="13"/>
      <c r="I96077" s="13"/>
      <c r="O96077" s="11">
        <v>1.0</v>
      </c>
    </row>
    <row r="96078" ht="15.0" customHeight="1">
      <c r="A96078" s="124" t="s">
        <v>187747</v>
      </c>
      <c r="B96078" s="11" t="s">
        <v>2505</v>
      </c>
      <c r="D96078" s="20"/>
      <c r="E96078" s="13"/>
      <c r="F96078" s="13"/>
      <c r="G96078" s="13"/>
      <c r="H96078" s="13"/>
      <c r="I96078" s="13"/>
      <c r="O96078" s="11">
        <v>1.0</v>
      </c>
    </row>
    <row r="96079" ht="15.0" customHeight="1">
      <c r="A96079" s="127" t="s">
        <v>187748</v>
      </c>
      <c r="B96079" s="11" t="s">
        <v>2505</v>
      </c>
      <c r="D96079" s="20"/>
      <c r="E96079" s="13"/>
      <c r="F96079" s="13"/>
      <c r="G96079" s="13"/>
      <c r="H96079" s="13"/>
      <c r="I96079" s="13"/>
      <c r="O96079" s="11">
        <v>1.0</v>
      </c>
    </row>
    <row r="96080" ht="15.0" customHeight="1">
      <c r="A96080" s="127" t="s">
        <v>187749</v>
      </c>
      <c r="B96080" s="11" t="s">
        <v>2505</v>
      </c>
      <c r="D96080" s="20"/>
      <c r="E96080" s="13"/>
      <c r="F96080" s="13"/>
      <c r="G96080" s="13"/>
      <c r="H96080" s="13"/>
      <c r="I96080" s="13"/>
      <c r="O96080" s="11">
        <v>1.0</v>
      </c>
    </row>
    <row r="96081" ht="15.0" customHeight="1">
      <c r="A96081" s="127" t="s">
        <v>187750</v>
      </c>
      <c r="B96081" s="11" t="s">
        <v>2505</v>
      </c>
      <c r="D96081" s="20"/>
      <c r="E96081" s="13"/>
      <c r="F96081" s="13"/>
      <c r="G96081" s="13"/>
      <c r="H96081" s="13"/>
      <c r="I96081" s="13"/>
      <c r="O96081" s="11">
        <v>1.0</v>
      </c>
    </row>
    <row r="96082" ht="15.0" customHeight="1">
      <c r="A96082" s="124" t="s">
        <v>187751</v>
      </c>
      <c r="B96082" s="11" t="s">
        <v>2505</v>
      </c>
      <c r="D96082" s="20"/>
      <c r="E96082" s="13"/>
      <c r="F96082" s="13"/>
      <c r="G96082" s="13"/>
      <c r="H96082" s="13"/>
      <c r="I96082" s="13"/>
      <c r="O96082" s="11">
        <v>1.0</v>
      </c>
    </row>
    <row r="96083" ht="15.0" customHeight="1">
      <c r="A96083" s="124" t="s">
        <v>187752</v>
      </c>
      <c r="B96083" s="11" t="s">
        <v>2505</v>
      </c>
      <c r="D96083" s="20"/>
      <c r="E96083" s="13"/>
      <c r="F96083" s="13"/>
      <c r="G96083" s="13"/>
      <c r="H96083" s="13"/>
      <c r="I96083" s="13"/>
      <c r="O96083" s="11">
        <v>1.0</v>
      </c>
    </row>
    <row r="96084" ht="15.0" customHeight="1">
      <c r="A96084" s="124" t="s">
        <v>187753</v>
      </c>
      <c r="B96084" s="11">
        <v>5599895.0</v>
      </c>
      <c r="D96084" s="20"/>
      <c r="E96084" s="13"/>
      <c r="F96084" s="13"/>
      <c r="G96084" s="13"/>
      <c r="H96084" s="13"/>
      <c r="I96084" s="13"/>
      <c r="O96084" s="11">
        <v>1.0</v>
      </c>
    </row>
    <row r="96085" ht="15.0" customHeight="1">
      <c r="A96085" s="127" t="s">
        <v>187754</v>
      </c>
      <c r="B96085" s="11" t="s">
        <v>2505</v>
      </c>
      <c r="D96085" s="20"/>
      <c r="E96085" s="13"/>
      <c r="F96085" s="13"/>
      <c r="G96085" s="13"/>
      <c r="H96085" s="13"/>
      <c r="I96085" s="13"/>
      <c r="O96085" s="11">
        <v>1.0</v>
      </c>
    </row>
    <row r="96086" ht="15.0" customHeight="1">
      <c r="A96086" s="124" t="s">
        <v>187755</v>
      </c>
      <c r="B96086" s="11" t="s">
        <v>2505</v>
      </c>
      <c r="D96086" s="20"/>
      <c r="E96086" s="13"/>
      <c r="F96086" s="13"/>
      <c r="G96086" s="13"/>
      <c r="H96086" s="13"/>
      <c r="I96086" s="13"/>
      <c r="O96086" s="11">
        <v>1.0</v>
      </c>
    </row>
    <row r="96087" ht="15.0" customHeight="1">
      <c r="A96087" s="124" t="s">
        <v>187756</v>
      </c>
      <c r="B96087" s="11" t="s">
        <v>2505</v>
      </c>
      <c r="D96087" s="20"/>
      <c r="E96087" s="13"/>
      <c r="F96087" s="13"/>
      <c r="G96087" s="13"/>
      <c r="H96087" s="13"/>
      <c r="I96087" s="13"/>
      <c r="O96087" s="11">
        <v>1.0</v>
      </c>
    </row>
    <row r="96088" ht="15.0" customHeight="1">
      <c r="A96088" s="124" t="s">
        <v>187757</v>
      </c>
      <c r="B96088" s="11" t="s">
        <v>2505</v>
      </c>
      <c r="D96088" s="20"/>
      <c r="E96088" s="13"/>
      <c r="F96088" s="13"/>
      <c r="G96088" s="13"/>
      <c r="H96088" s="13"/>
      <c r="I96088" s="13"/>
      <c r="O96088" s="11">
        <v>1.0</v>
      </c>
    </row>
    <row r="96089" ht="15.0" customHeight="1">
      <c r="A96089" s="124" t="s">
        <v>187758</v>
      </c>
      <c r="B96089" s="11" t="s">
        <v>2505</v>
      </c>
      <c r="D96089" s="20"/>
      <c r="E96089" s="13"/>
      <c r="F96089" s="13"/>
      <c r="G96089" s="13"/>
      <c r="H96089" s="13"/>
      <c r="I96089" s="13"/>
      <c r="O96089" s="11">
        <v>1.0</v>
      </c>
    </row>
    <row r="96090" ht="15.0" customHeight="1">
      <c r="A96090" s="127" t="s">
        <v>187759</v>
      </c>
      <c r="B96090" s="11" t="s">
        <v>2505</v>
      </c>
      <c r="D96090" s="20"/>
      <c r="E96090" s="13"/>
      <c r="F96090" s="13"/>
      <c r="G96090" s="13"/>
      <c r="H96090" s="13"/>
      <c r="I96090" s="13"/>
      <c r="O96090" s="11">
        <v>1.0</v>
      </c>
    </row>
    <row r="96091" ht="15.0" customHeight="1">
      <c r="A96091" s="127" t="s">
        <v>187760</v>
      </c>
      <c r="B96091" s="11" t="s">
        <v>2505</v>
      </c>
      <c r="D96091" s="20"/>
      <c r="E96091" s="13"/>
      <c r="F96091" s="13"/>
      <c r="G96091" s="13"/>
      <c r="H96091" s="13"/>
      <c r="I96091" s="13"/>
      <c r="O96091" s="11">
        <v>1.0</v>
      </c>
    </row>
    <row r="96092" ht="15.0" customHeight="1">
      <c r="A96092" s="127" t="s">
        <v>187761</v>
      </c>
      <c r="B96092" s="11" t="s">
        <v>2505</v>
      </c>
      <c r="D96092" s="20"/>
      <c r="E96092" s="13"/>
      <c r="F96092" s="13"/>
      <c r="G96092" s="13"/>
      <c r="H96092" s="13"/>
      <c r="I96092" s="13"/>
      <c r="O96092" s="11">
        <v>1.0</v>
      </c>
    </row>
    <row r="96093" ht="15.0" customHeight="1">
      <c r="A96093" s="127" t="s">
        <v>187762</v>
      </c>
      <c r="B96093" s="11" t="s">
        <v>2505</v>
      </c>
      <c r="D96093" s="20"/>
      <c r="E96093" s="13"/>
      <c r="F96093" s="13"/>
      <c r="G96093" s="13"/>
      <c r="H96093" s="13"/>
      <c r="I96093" s="13"/>
      <c r="O96093" s="11">
        <v>1.0</v>
      </c>
    </row>
    <row r="96094" ht="15.0" customHeight="1">
      <c r="A96094" s="127" t="s">
        <v>187763</v>
      </c>
      <c r="B96094" s="11" t="s">
        <v>2505</v>
      </c>
      <c r="D96094" s="20"/>
      <c r="E96094" s="13"/>
      <c r="F96094" s="13"/>
      <c r="G96094" s="13"/>
      <c r="H96094" s="13"/>
      <c r="I96094" s="13"/>
      <c r="O96094" s="11">
        <v>1.0</v>
      </c>
    </row>
    <row r="96095" ht="15.0" customHeight="1">
      <c r="A96095" s="127" t="s">
        <v>187764</v>
      </c>
      <c r="B96095" s="11" t="s">
        <v>2505</v>
      </c>
      <c r="D96095" s="20"/>
      <c r="E96095" s="13"/>
      <c r="F96095" s="13"/>
      <c r="G96095" s="13"/>
      <c r="H96095" s="13"/>
      <c r="I96095" s="13"/>
      <c r="O96095" s="11">
        <v>1.0</v>
      </c>
    </row>
    <row r="96096" ht="15.0" customHeight="1">
      <c r="A96096" s="127" t="s">
        <v>187765</v>
      </c>
      <c r="B96096" s="11" t="s">
        <v>2505</v>
      </c>
      <c r="D96096" s="20"/>
      <c r="E96096" s="13"/>
      <c r="F96096" s="13"/>
      <c r="G96096" s="13"/>
      <c r="H96096" s="13"/>
      <c r="I96096" s="13"/>
      <c r="O96096" s="11">
        <v>1.0</v>
      </c>
    </row>
    <row r="96097" ht="15.0" customHeight="1">
      <c r="A96097" s="127" t="s">
        <v>187766</v>
      </c>
      <c r="B96097" s="11" t="s">
        <v>2505</v>
      </c>
      <c r="D96097" s="20"/>
      <c r="E96097" s="13"/>
      <c r="F96097" s="13"/>
      <c r="G96097" s="13"/>
      <c r="H96097" s="13"/>
      <c r="I96097" s="13"/>
      <c r="O96097" s="11">
        <v>1.0</v>
      </c>
    </row>
    <row r="96098" ht="15.0" customHeight="1">
      <c r="A96098" s="145" t="s">
        <v>183112</v>
      </c>
      <c r="B96098" s="11" t="s">
        <v>2505</v>
      </c>
      <c r="D96098" s="20"/>
      <c r="E96098" s="13"/>
      <c r="F96098" s="13"/>
      <c r="G96098" s="13"/>
      <c r="H96098" s="13"/>
      <c r="I96098" s="13"/>
      <c r="O96098" s="11">
        <v>1.0</v>
      </c>
    </row>
    <row r="96099" ht="15.0" customHeight="1">
      <c r="A96099" s="124" t="s">
        <v>187767</v>
      </c>
      <c r="B96099" s="11" t="s">
        <v>2505</v>
      </c>
      <c r="D96099" s="20"/>
      <c r="E96099" s="13"/>
      <c r="F96099" s="13"/>
      <c r="G96099" s="13"/>
      <c r="H96099" s="13"/>
      <c r="I96099" s="13"/>
      <c r="O96099" s="11">
        <v>1.0</v>
      </c>
    </row>
    <row r="96100" ht="15.0" customHeight="1">
      <c r="A96100" s="127" t="s">
        <v>187768</v>
      </c>
      <c r="B96100" s="11" t="s">
        <v>2505</v>
      </c>
      <c r="D96100" s="20"/>
      <c r="E96100" s="13"/>
      <c r="F96100" s="13"/>
      <c r="G96100" s="13"/>
      <c r="H96100" s="13"/>
      <c r="I96100" s="13"/>
      <c r="O96100" s="11">
        <v>1.0</v>
      </c>
    </row>
    <row r="96101" ht="15.0" customHeight="1">
      <c r="A96101" s="124" t="s">
        <v>187769</v>
      </c>
      <c r="B96101" s="11">
        <v>1.3191118E7</v>
      </c>
      <c r="D96101" s="20"/>
      <c r="E96101" s="13"/>
      <c r="F96101" s="13"/>
      <c r="G96101" s="13"/>
      <c r="H96101" s="13"/>
      <c r="I96101" s="13"/>
      <c r="O96101" s="11">
        <v>1.0</v>
      </c>
    </row>
    <row r="96102" ht="15.0" customHeight="1">
      <c r="A96102" s="127" t="s">
        <v>187770</v>
      </c>
      <c r="B96102" s="11" t="s">
        <v>2505</v>
      </c>
      <c r="D96102" s="20"/>
      <c r="E96102" s="13"/>
      <c r="F96102" s="13"/>
      <c r="G96102" s="13"/>
      <c r="H96102" s="13"/>
      <c r="I96102" s="13"/>
      <c r="O96102" s="11">
        <v>1.0</v>
      </c>
    </row>
    <row r="96103" ht="15.0" customHeight="1">
      <c r="A96103" s="127" t="s">
        <v>187771</v>
      </c>
      <c r="B96103" s="11" t="s">
        <v>2505</v>
      </c>
      <c r="D96103" s="20"/>
      <c r="E96103" s="13"/>
      <c r="F96103" s="13"/>
      <c r="G96103" s="13"/>
      <c r="H96103" s="13"/>
      <c r="I96103" s="13"/>
      <c r="O96103" s="11">
        <v>1.0</v>
      </c>
    </row>
    <row r="96104" ht="15.0" customHeight="1">
      <c r="A96104" s="127" t="s">
        <v>187772</v>
      </c>
      <c r="B96104" s="11" t="s">
        <v>2505</v>
      </c>
      <c r="D96104" s="20"/>
      <c r="E96104" s="13"/>
      <c r="F96104" s="13"/>
      <c r="G96104" s="13"/>
      <c r="H96104" s="13"/>
      <c r="I96104" s="13"/>
      <c r="O96104" s="11">
        <v>1.0</v>
      </c>
    </row>
    <row r="96105" ht="15.0" customHeight="1">
      <c r="A96105" s="127" t="s">
        <v>187773</v>
      </c>
      <c r="B96105" s="11" t="s">
        <v>2505</v>
      </c>
      <c r="D96105" s="20"/>
      <c r="E96105" s="13"/>
      <c r="F96105" s="13"/>
      <c r="G96105" s="13"/>
      <c r="H96105" s="13"/>
      <c r="I96105" s="13"/>
      <c r="O96105" s="11">
        <v>1.0</v>
      </c>
    </row>
    <row r="96106" ht="15.0" customHeight="1">
      <c r="A96106" s="127" t="s">
        <v>187774</v>
      </c>
      <c r="B96106" s="11" t="s">
        <v>2505</v>
      </c>
      <c r="D96106" s="20"/>
      <c r="E96106" s="13"/>
      <c r="F96106" s="13"/>
      <c r="G96106" s="13"/>
      <c r="H96106" s="13"/>
      <c r="I96106" s="13"/>
      <c r="O96106" s="11">
        <v>1.0</v>
      </c>
    </row>
    <row r="96107" ht="15.0" customHeight="1">
      <c r="A96107" s="127" t="s">
        <v>187775</v>
      </c>
      <c r="B96107" s="11" t="s">
        <v>2505</v>
      </c>
      <c r="D96107" s="20"/>
      <c r="E96107" s="13"/>
      <c r="F96107" s="13"/>
      <c r="G96107" s="13"/>
      <c r="H96107" s="13"/>
      <c r="I96107" s="13"/>
      <c r="O96107" s="11">
        <v>1.0</v>
      </c>
    </row>
    <row r="96108" ht="15.0" customHeight="1">
      <c r="A96108" s="127" t="s">
        <v>187776</v>
      </c>
      <c r="B96108" s="11" t="s">
        <v>2505</v>
      </c>
      <c r="D96108" s="20"/>
      <c r="E96108" s="13"/>
      <c r="F96108" s="13"/>
      <c r="G96108" s="13"/>
      <c r="H96108" s="13"/>
      <c r="I96108" s="13"/>
      <c r="O96108" s="11">
        <v>1.0</v>
      </c>
    </row>
    <row r="96109" ht="15.0" customHeight="1">
      <c r="A96109" s="124" t="s">
        <v>187777</v>
      </c>
      <c r="B96109" s="11" t="s">
        <v>2505</v>
      </c>
      <c r="D96109" s="20"/>
      <c r="E96109" s="13"/>
      <c r="F96109" s="13"/>
      <c r="G96109" s="13"/>
      <c r="H96109" s="13"/>
      <c r="I96109" s="13"/>
      <c r="O96109" s="11">
        <v>1.0</v>
      </c>
    </row>
    <row r="96110" ht="15.0" customHeight="1">
      <c r="A96110" s="127" t="s">
        <v>187778</v>
      </c>
      <c r="B96110" s="11" t="s">
        <v>2505</v>
      </c>
      <c r="D96110" s="20"/>
      <c r="E96110" s="13"/>
      <c r="F96110" s="13"/>
      <c r="G96110" s="13"/>
      <c r="H96110" s="13"/>
      <c r="I96110" s="13"/>
      <c r="O96110" s="11">
        <v>1.0</v>
      </c>
    </row>
    <row r="96111" ht="15.0" customHeight="1">
      <c r="A96111" s="127" t="s">
        <v>187779</v>
      </c>
      <c r="B96111" s="11" t="s">
        <v>2505</v>
      </c>
      <c r="D96111" s="20"/>
      <c r="E96111" s="13"/>
      <c r="F96111" s="13"/>
      <c r="G96111" s="13"/>
      <c r="H96111" s="13"/>
      <c r="I96111" s="13"/>
      <c r="O96111" s="11">
        <v>1.0</v>
      </c>
    </row>
    <row r="96112" ht="15.0" customHeight="1">
      <c r="A96112" s="127" t="s">
        <v>187780</v>
      </c>
      <c r="B96112" s="11" t="s">
        <v>2505</v>
      </c>
      <c r="D96112" s="20"/>
      <c r="E96112" s="13"/>
      <c r="F96112" s="13"/>
      <c r="G96112" s="13"/>
      <c r="H96112" s="13"/>
      <c r="I96112" s="13"/>
      <c r="O96112" s="11">
        <v>1.0</v>
      </c>
    </row>
    <row r="96113" ht="15.0" customHeight="1">
      <c r="A96113" s="127" t="s">
        <v>187781</v>
      </c>
      <c r="B96113" s="11" t="s">
        <v>2505</v>
      </c>
      <c r="D96113" s="20"/>
      <c r="E96113" s="13"/>
      <c r="F96113" s="13"/>
      <c r="G96113" s="13"/>
      <c r="H96113" s="13"/>
      <c r="I96113" s="13"/>
      <c r="O96113" s="11">
        <v>1.0</v>
      </c>
    </row>
    <row r="96114" ht="15.0" customHeight="1">
      <c r="A96114" s="124" t="s">
        <v>187782</v>
      </c>
      <c r="B96114" s="11">
        <v>1927561.0</v>
      </c>
      <c r="D96114" s="20"/>
      <c r="E96114" s="13"/>
      <c r="F96114" s="13"/>
      <c r="G96114" s="13"/>
      <c r="H96114" s="13"/>
      <c r="I96114" s="13"/>
      <c r="O96114" s="11">
        <v>1.0</v>
      </c>
    </row>
    <row r="96115" ht="15.0" customHeight="1">
      <c r="A96115" s="124" t="s">
        <v>187783</v>
      </c>
      <c r="B96115" s="11">
        <v>1.9356863E7</v>
      </c>
      <c r="D96115" s="20"/>
      <c r="E96115" s="13"/>
      <c r="F96115" s="13"/>
      <c r="G96115" s="13"/>
      <c r="H96115" s="13"/>
      <c r="I96115" s="13"/>
      <c r="O96115" s="11">
        <v>1.0</v>
      </c>
    </row>
    <row r="96116" ht="15.0" customHeight="1">
      <c r="A96116" s="127" t="s">
        <v>187784</v>
      </c>
      <c r="B96116" s="11" t="s">
        <v>2505</v>
      </c>
      <c r="D96116" s="20"/>
      <c r="E96116" s="13"/>
      <c r="F96116" s="13"/>
      <c r="G96116" s="13"/>
      <c r="H96116" s="13"/>
      <c r="I96116" s="13"/>
      <c r="O96116" s="11">
        <v>1.0</v>
      </c>
    </row>
    <row r="96117" ht="15.0" customHeight="1">
      <c r="A96117" s="135" t="s">
        <v>182269</v>
      </c>
      <c r="B96117" s="11" t="s">
        <v>2505</v>
      </c>
      <c r="D96117" s="20"/>
      <c r="E96117" s="13"/>
      <c r="F96117" s="13"/>
      <c r="G96117" s="13"/>
      <c r="H96117" s="13"/>
      <c r="I96117" s="13"/>
      <c r="O96117" s="11">
        <v>1.0</v>
      </c>
    </row>
    <row r="96118" ht="15.0" customHeight="1">
      <c r="A96118" s="124" t="s">
        <v>187785</v>
      </c>
      <c r="B96118" s="11" t="s">
        <v>2505</v>
      </c>
      <c r="D96118" s="20"/>
      <c r="E96118" s="13"/>
      <c r="F96118" s="13"/>
      <c r="G96118" s="13"/>
      <c r="H96118" s="13"/>
      <c r="I96118" s="13"/>
      <c r="O96118" s="11">
        <v>1.0</v>
      </c>
    </row>
    <row r="96119" ht="15.0" customHeight="1">
      <c r="A96119" s="124" t="s">
        <v>187786</v>
      </c>
      <c r="B96119" s="11" t="s">
        <v>2505</v>
      </c>
      <c r="D96119" s="20"/>
      <c r="E96119" s="13"/>
      <c r="F96119" s="13"/>
      <c r="G96119" s="13"/>
      <c r="H96119" s="13"/>
      <c r="I96119" s="13"/>
      <c r="O96119" s="11">
        <v>1.0</v>
      </c>
    </row>
    <row r="96120" ht="15.0" customHeight="1">
      <c r="A96120" s="127" t="s">
        <v>187787</v>
      </c>
      <c r="B96120" s="11" t="s">
        <v>2505</v>
      </c>
      <c r="D96120" s="20"/>
      <c r="E96120" s="13"/>
      <c r="F96120" s="13"/>
      <c r="G96120" s="13"/>
      <c r="H96120" s="13"/>
      <c r="I96120" s="13"/>
      <c r="O96120" s="11">
        <v>1.0</v>
      </c>
    </row>
    <row r="96121" ht="15.0" customHeight="1">
      <c r="A96121" s="127" t="s">
        <v>187788</v>
      </c>
      <c r="B96121" s="11" t="s">
        <v>2505</v>
      </c>
      <c r="D96121" s="20"/>
      <c r="E96121" s="13"/>
      <c r="F96121" s="13"/>
      <c r="G96121" s="13"/>
      <c r="H96121" s="13"/>
      <c r="I96121" s="13"/>
      <c r="O96121" s="11">
        <v>1.0</v>
      </c>
    </row>
    <row r="96122" ht="15.0" customHeight="1">
      <c r="A96122" s="127" t="s">
        <v>187789</v>
      </c>
      <c r="B96122" s="11" t="s">
        <v>2505</v>
      </c>
      <c r="D96122" s="20"/>
      <c r="E96122" s="13"/>
      <c r="F96122" s="13"/>
      <c r="G96122" s="13"/>
      <c r="H96122" s="13"/>
      <c r="I96122" s="13"/>
      <c r="O96122" s="11">
        <v>1.0</v>
      </c>
    </row>
    <row r="96123" ht="15.0" customHeight="1">
      <c r="A96123" s="124" t="s">
        <v>187790</v>
      </c>
      <c r="B96123" s="11">
        <v>2.3163365E7</v>
      </c>
      <c r="D96123" s="20"/>
      <c r="E96123" s="13"/>
      <c r="F96123" s="13"/>
      <c r="G96123" s="13"/>
      <c r="H96123" s="13"/>
      <c r="I96123" s="13"/>
      <c r="O96123" s="11">
        <v>1.0</v>
      </c>
    </row>
    <row r="96124" ht="15.0" customHeight="1">
      <c r="A96124" s="127" t="s">
        <v>187791</v>
      </c>
      <c r="B96124" s="11" t="s">
        <v>2505</v>
      </c>
      <c r="D96124" s="20"/>
      <c r="E96124" s="13"/>
      <c r="F96124" s="13"/>
      <c r="G96124" s="13"/>
      <c r="H96124" s="13"/>
      <c r="I96124" s="13"/>
      <c r="O96124" s="11">
        <v>1.0</v>
      </c>
    </row>
    <row r="96125" ht="15.0" customHeight="1">
      <c r="A96125" s="127" t="s">
        <v>187792</v>
      </c>
      <c r="B96125" s="11" t="s">
        <v>2505</v>
      </c>
      <c r="D96125" s="20"/>
      <c r="E96125" s="13"/>
      <c r="F96125" s="13"/>
      <c r="G96125" s="13"/>
      <c r="H96125" s="13"/>
      <c r="I96125" s="13"/>
      <c r="O96125" s="11">
        <v>1.0</v>
      </c>
    </row>
    <row r="96126" ht="15.0" customHeight="1">
      <c r="A96126" s="127" t="s">
        <v>187793</v>
      </c>
      <c r="B96126" s="11" t="s">
        <v>2505</v>
      </c>
      <c r="D96126" s="20"/>
      <c r="E96126" s="13"/>
      <c r="F96126" s="13"/>
      <c r="G96126" s="13"/>
      <c r="H96126" s="13"/>
      <c r="I96126" s="13"/>
      <c r="O96126" s="11">
        <v>1.0</v>
      </c>
    </row>
    <row r="96127" ht="15.0" customHeight="1">
      <c r="A96127" s="124" t="s">
        <v>187794</v>
      </c>
      <c r="B96127" s="11" t="s">
        <v>2505</v>
      </c>
      <c r="D96127" s="20"/>
      <c r="E96127" s="13"/>
      <c r="F96127" s="13"/>
      <c r="G96127" s="13"/>
      <c r="H96127" s="13"/>
      <c r="I96127" s="13"/>
      <c r="O96127" s="11">
        <v>1.0</v>
      </c>
    </row>
    <row r="96128" ht="15.0" customHeight="1">
      <c r="A96128" s="127" t="s">
        <v>187795</v>
      </c>
      <c r="B96128" s="11" t="s">
        <v>2505</v>
      </c>
      <c r="D96128" s="20"/>
      <c r="E96128" s="13"/>
      <c r="F96128" s="13"/>
      <c r="G96128" s="13"/>
      <c r="H96128" s="13"/>
      <c r="I96128" s="13"/>
      <c r="O96128" s="11">
        <v>1.0</v>
      </c>
    </row>
    <row r="96129" ht="15.0" customHeight="1">
      <c r="A96129" s="127" t="s">
        <v>187796</v>
      </c>
      <c r="B96129" s="11" t="s">
        <v>2505</v>
      </c>
      <c r="D96129" s="20"/>
      <c r="E96129" s="13"/>
      <c r="F96129" s="13"/>
      <c r="G96129" s="13"/>
      <c r="H96129" s="13"/>
      <c r="I96129" s="13"/>
      <c r="O96129" s="11">
        <v>1.0</v>
      </c>
    </row>
    <row r="96130" ht="15.0" customHeight="1">
      <c r="A96130" s="127" t="s">
        <v>187797</v>
      </c>
      <c r="B96130" s="11" t="s">
        <v>2505</v>
      </c>
      <c r="D96130" s="20"/>
      <c r="E96130" s="13"/>
      <c r="F96130" s="13"/>
      <c r="G96130" s="13"/>
      <c r="H96130" s="13"/>
      <c r="I96130" s="13"/>
      <c r="O96130" s="11">
        <v>1.0</v>
      </c>
    </row>
    <row r="96131" ht="15.0" customHeight="1">
      <c r="A96131" s="127" t="s">
        <v>187798</v>
      </c>
      <c r="B96131" s="11" t="s">
        <v>2505</v>
      </c>
      <c r="D96131" s="20"/>
      <c r="E96131" s="13"/>
      <c r="F96131" s="13"/>
      <c r="G96131" s="13"/>
      <c r="H96131" s="13"/>
      <c r="I96131" s="13"/>
      <c r="O96131" s="11">
        <v>1.0</v>
      </c>
    </row>
    <row r="96132" ht="15.0" customHeight="1">
      <c r="A96132" s="127" t="s">
        <v>187799</v>
      </c>
      <c r="B96132" s="11" t="s">
        <v>2505</v>
      </c>
      <c r="D96132" s="20"/>
      <c r="E96132" s="13"/>
      <c r="F96132" s="13"/>
      <c r="G96132" s="13"/>
      <c r="H96132" s="13"/>
      <c r="I96132" s="13"/>
      <c r="O96132" s="11">
        <v>1.0</v>
      </c>
    </row>
    <row r="96133" ht="15.0" customHeight="1">
      <c r="A96133" s="124" t="s">
        <v>187800</v>
      </c>
      <c r="B96133" s="11">
        <v>9902835.0</v>
      </c>
      <c r="D96133" s="20"/>
      <c r="E96133" s="13"/>
      <c r="F96133" s="13"/>
      <c r="G96133" s="13"/>
      <c r="H96133" s="13"/>
      <c r="I96133" s="13"/>
      <c r="O96133" s="11">
        <v>1.0</v>
      </c>
    </row>
    <row r="96134" ht="15.0" customHeight="1">
      <c r="A96134" s="127" t="s">
        <v>187801</v>
      </c>
      <c r="B96134" s="11" t="s">
        <v>2505</v>
      </c>
      <c r="D96134" s="20"/>
      <c r="E96134" s="13"/>
      <c r="F96134" s="13"/>
      <c r="G96134" s="13"/>
      <c r="H96134" s="13"/>
      <c r="I96134" s="13"/>
      <c r="O96134" s="11">
        <v>1.0</v>
      </c>
    </row>
    <row r="96135" ht="15.0" customHeight="1">
      <c r="A96135" s="124" t="s">
        <v>187802</v>
      </c>
      <c r="B96135" s="11" t="s">
        <v>2505</v>
      </c>
      <c r="D96135" s="20"/>
      <c r="E96135" s="13"/>
      <c r="F96135" s="13"/>
      <c r="G96135" s="13"/>
      <c r="H96135" s="13"/>
      <c r="I96135" s="13"/>
      <c r="O96135" s="11">
        <v>1.0</v>
      </c>
    </row>
    <row r="96136" ht="15.0" customHeight="1">
      <c r="A96136" s="124" t="s">
        <v>187803</v>
      </c>
      <c r="B96136" s="11" t="s">
        <v>2505</v>
      </c>
      <c r="D96136" s="20"/>
      <c r="E96136" s="13"/>
      <c r="F96136" s="13"/>
      <c r="G96136" s="13"/>
      <c r="H96136" s="13"/>
      <c r="I96136" s="13"/>
      <c r="O96136" s="11">
        <v>1.0</v>
      </c>
    </row>
    <row r="96137" ht="15.0" customHeight="1">
      <c r="A96137" s="127" t="s">
        <v>187804</v>
      </c>
      <c r="B96137" s="11" t="s">
        <v>2505</v>
      </c>
      <c r="D96137" s="20"/>
      <c r="E96137" s="13"/>
      <c r="F96137" s="13"/>
      <c r="G96137" s="13"/>
      <c r="H96137" s="13"/>
      <c r="I96137" s="13"/>
      <c r="O96137" s="11">
        <v>1.0</v>
      </c>
    </row>
    <row r="96138" ht="15.0" customHeight="1">
      <c r="A96138" s="127" t="s">
        <v>187805</v>
      </c>
      <c r="B96138" s="11" t="s">
        <v>2505</v>
      </c>
      <c r="D96138" s="20"/>
      <c r="E96138" s="13"/>
      <c r="F96138" s="13"/>
      <c r="G96138" s="13"/>
      <c r="H96138" s="13"/>
      <c r="I96138" s="13"/>
      <c r="O96138" s="11">
        <v>1.0</v>
      </c>
    </row>
    <row r="96139" ht="15.0" customHeight="1">
      <c r="A96139" s="127" t="s">
        <v>187806</v>
      </c>
      <c r="B96139" s="11" t="s">
        <v>2505</v>
      </c>
      <c r="D96139" s="20"/>
      <c r="E96139" s="13"/>
      <c r="F96139" s="13"/>
      <c r="G96139" s="13"/>
      <c r="H96139" s="13"/>
      <c r="I96139" s="13"/>
      <c r="O96139" s="11">
        <v>1.0</v>
      </c>
    </row>
    <row r="96140" ht="15.0" customHeight="1">
      <c r="A96140" s="127" t="s">
        <v>187807</v>
      </c>
      <c r="B96140" s="11" t="s">
        <v>2505</v>
      </c>
      <c r="D96140" s="20"/>
      <c r="E96140" s="13"/>
      <c r="F96140" s="13"/>
      <c r="G96140" s="13"/>
      <c r="H96140" s="13"/>
      <c r="I96140" s="13"/>
      <c r="O96140" s="11">
        <v>1.0</v>
      </c>
    </row>
    <row r="96141" ht="15.0" customHeight="1">
      <c r="A96141" s="127" t="s">
        <v>187808</v>
      </c>
      <c r="B96141" s="11" t="s">
        <v>2505</v>
      </c>
      <c r="D96141" s="20"/>
      <c r="E96141" s="13"/>
      <c r="F96141" s="13"/>
      <c r="G96141" s="13"/>
      <c r="H96141" s="13"/>
      <c r="I96141" s="13"/>
      <c r="O96141" s="11">
        <v>1.0</v>
      </c>
    </row>
    <row r="96142" ht="15.0" customHeight="1">
      <c r="A96142" s="127" t="s">
        <v>187809</v>
      </c>
      <c r="B96142" s="11" t="s">
        <v>2505</v>
      </c>
      <c r="D96142" s="20"/>
      <c r="E96142" s="13"/>
      <c r="F96142" s="13"/>
      <c r="G96142" s="13"/>
      <c r="H96142" s="13"/>
      <c r="I96142" s="13"/>
      <c r="O96142" s="11">
        <v>1.0</v>
      </c>
    </row>
    <row r="96143" ht="15.0" customHeight="1">
      <c r="A96143" s="127" t="s">
        <v>187810</v>
      </c>
      <c r="B96143" s="11" t="s">
        <v>2505</v>
      </c>
      <c r="D96143" s="20"/>
      <c r="E96143" s="13"/>
      <c r="F96143" s="13"/>
      <c r="G96143" s="13"/>
      <c r="H96143" s="13"/>
      <c r="I96143" s="13"/>
      <c r="O96143" s="11">
        <v>1.0</v>
      </c>
    </row>
    <row r="96144" ht="15.0" customHeight="1">
      <c r="A96144" s="127" t="s">
        <v>187811</v>
      </c>
      <c r="B96144" s="11" t="s">
        <v>2505</v>
      </c>
      <c r="D96144" s="20"/>
      <c r="E96144" s="13"/>
      <c r="F96144" s="13"/>
      <c r="G96144" s="13"/>
      <c r="H96144" s="13"/>
      <c r="I96144" s="13"/>
      <c r="O96144" s="11">
        <v>1.0</v>
      </c>
    </row>
    <row r="96145" ht="15.0" customHeight="1">
      <c r="A96145" s="127" t="s">
        <v>187812</v>
      </c>
      <c r="B96145" s="11" t="s">
        <v>2505</v>
      </c>
      <c r="D96145" s="20"/>
      <c r="E96145" s="13"/>
      <c r="F96145" s="13"/>
      <c r="G96145" s="13"/>
      <c r="H96145" s="13"/>
      <c r="I96145" s="13"/>
      <c r="O96145" s="11">
        <v>1.0</v>
      </c>
    </row>
    <row r="96146" ht="15.0" customHeight="1">
      <c r="A96146" s="127" t="s">
        <v>187813</v>
      </c>
      <c r="B96146" s="11" t="s">
        <v>2505</v>
      </c>
      <c r="D96146" s="20"/>
      <c r="E96146" s="13"/>
      <c r="F96146" s="13"/>
      <c r="G96146" s="13"/>
      <c r="H96146" s="13"/>
      <c r="I96146" s="13"/>
      <c r="O96146" s="11">
        <v>1.0</v>
      </c>
    </row>
    <row r="96147" ht="15.0" customHeight="1">
      <c r="A96147" s="127" t="s">
        <v>187814</v>
      </c>
      <c r="B96147" s="11" t="s">
        <v>2505</v>
      </c>
      <c r="D96147" s="20"/>
      <c r="E96147" s="13"/>
      <c r="F96147" s="13"/>
      <c r="G96147" s="13"/>
      <c r="H96147" s="13"/>
      <c r="I96147" s="13"/>
      <c r="O96147" s="11">
        <v>1.0</v>
      </c>
    </row>
    <row r="96148" ht="15.0" customHeight="1">
      <c r="A96148" s="127" t="s">
        <v>187815</v>
      </c>
      <c r="B96148" s="11" t="s">
        <v>2505</v>
      </c>
      <c r="D96148" s="20"/>
      <c r="E96148" s="13"/>
      <c r="F96148" s="13"/>
      <c r="G96148" s="13"/>
      <c r="H96148" s="13"/>
      <c r="I96148" s="13"/>
      <c r="O96148" s="11">
        <v>1.0</v>
      </c>
    </row>
    <row r="96149" ht="15.0" customHeight="1">
      <c r="A96149" s="124" t="s">
        <v>187816</v>
      </c>
      <c r="B96149" s="11" t="s">
        <v>2505</v>
      </c>
      <c r="D96149" s="20"/>
      <c r="E96149" s="13"/>
      <c r="F96149" s="13"/>
      <c r="G96149" s="13"/>
      <c r="H96149" s="13"/>
      <c r="I96149" s="13"/>
      <c r="O96149" s="11">
        <v>1.0</v>
      </c>
    </row>
    <row r="96150" ht="15.0" customHeight="1">
      <c r="A96150" s="124" t="s">
        <v>187817</v>
      </c>
      <c r="B96150" s="11">
        <v>4830962.0</v>
      </c>
      <c r="D96150" s="20"/>
      <c r="E96150" s="13"/>
      <c r="F96150" s="13"/>
      <c r="G96150" s="13"/>
      <c r="H96150" s="13"/>
      <c r="I96150" s="13"/>
      <c r="O96150" s="11">
        <v>1.0</v>
      </c>
    </row>
    <row r="96151" ht="15.0" customHeight="1">
      <c r="A96151" s="127" t="s">
        <v>187818</v>
      </c>
      <c r="B96151" s="11" t="s">
        <v>2505</v>
      </c>
      <c r="D96151" s="20"/>
      <c r="E96151" s="13"/>
      <c r="F96151" s="13"/>
      <c r="G96151" s="13"/>
      <c r="H96151" s="13"/>
      <c r="I96151" s="13"/>
      <c r="O96151" s="11">
        <v>1.0</v>
      </c>
    </row>
    <row r="96152" ht="15.0" customHeight="1">
      <c r="A96152" s="124" t="s">
        <v>187819</v>
      </c>
      <c r="B96152" s="11" t="s">
        <v>2505</v>
      </c>
      <c r="D96152" s="20"/>
      <c r="E96152" s="13"/>
      <c r="F96152" s="13"/>
      <c r="G96152" s="13"/>
      <c r="H96152" s="13"/>
      <c r="I96152" s="13"/>
      <c r="O96152" s="11">
        <v>1.0</v>
      </c>
    </row>
    <row r="96153" ht="15.0" customHeight="1">
      <c r="A96153" s="127" t="s">
        <v>187820</v>
      </c>
      <c r="B96153" s="11" t="s">
        <v>2505</v>
      </c>
      <c r="D96153" s="20"/>
      <c r="E96153" s="13"/>
      <c r="F96153" s="13"/>
      <c r="G96153" s="13"/>
      <c r="H96153" s="13"/>
      <c r="I96153" s="13"/>
      <c r="O96153" s="11">
        <v>1.0</v>
      </c>
    </row>
    <row r="96154" ht="15.0" customHeight="1">
      <c r="A96154" s="148" t="s">
        <v>182269</v>
      </c>
      <c r="B96154" s="11" t="s">
        <v>2505</v>
      </c>
      <c r="D96154" s="20"/>
      <c r="E96154" s="13"/>
      <c r="F96154" s="13"/>
      <c r="G96154" s="13"/>
      <c r="H96154" s="13"/>
      <c r="I96154" s="13"/>
      <c r="O96154" s="11">
        <v>1.0</v>
      </c>
    </row>
    <row r="96155" ht="15.0" customHeight="1">
      <c r="A96155" s="127" t="s">
        <v>187821</v>
      </c>
      <c r="B96155" s="11" t="s">
        <v>2505</v>
      </c>
      <c r="D96155" s="20"/>
      <c r="E96155" s="13"/>
      <c r="F96155" s="13"/>
      <c r="G96155" s="13"/>
      <c r="H96155" s="13"/>
      <c r="I96155" s="13"/>
      <c r="O96155" s="11">
        <v>1.0</v>
      </c>
    </row>
    <row r="96156" ht="15.0" customHeight="1">
      <c r="A96156" s="127" t="s">
        <v>187822</v>
      </c>
      <c r="B96156" s="11" t="s">
        <v>2505</v>
      </c>
      <c r="D96156" s="20"/>
      <c r="E96156" s="13"/>
      <c r="F96156" s="13"/>
      <c r="G96156" s="13"/>
      <c r="H96156" s="13"/>
      <c r="I96156" s="13"/>
      <c r="O96156" s="11">
        <v>1.0</v>
      </c>
    </row>
    <row r="96157" ht="15.0" customHeight="1">
      <c r="A96157" s="127" t="s">
        <v>187823</v>
      </c>
      <c r="B96157" s="11" t="s">
        <v>2505</v>
      </c>
      <c r="D96157" s="20"/>
      <c r="E96157" s="13"/>
      <c r="F96157" s="13"/>
      <c r="G96157" s="13"/>
      <c r="H96157" s="13"/>
      <c r="I96157" s="13"/>
      <c r="O96157" s="11">
        <v>1.0</v>
      </c>
    </row>
    <row r="96158" ht="15.0" customHeight="1">
      <c r="A96158" s="127" t="s">
        <v>187824</v>
      </c>
      <c r="B96158" s="11" t="s">
        <v>2505</v>
      </c>
      <c r="D96158" s="20"/>
      <c r="E96158" s="13"/>
      <c r="F96158" s="13"/>
      <c r="G96158" s="13"/>
      <c r="H96158" s="13"/>
      <c r="I96158" s="13"/>
      <c r="O96158" s="11">
        <v>1.0</v>
      </c>
    </row>
    <row r="96159" ht="15.0" customHeight="1">
      <c r="A96159" s="124" t="s">
        <v>187825</v>
      </c>
      <c r="B96159" s="11">
        <v>1.8583924E7</v>
      </c>
      <c r="D96159" s="20"/>
      <c r="E96159" s="13"/>
      <c r="F96159" s="13"/>
      <c r="G96159" s="13"/>
      <c r="H96159" s="13"/>
      <c r="I96159" s="13"/>
      <c r="O96159" s="11">
        <v>1.0</v>
      </c>
    </row>
    <row r="96160" ht="15.0" customHeight="1">
      <c r="A96160" s="124" t="s">
        <v>187826</v>
      </c>
      <c r="B96160" s="11" t="s">
        <v>2505</v>
      </c>
      <c r="D96160" s="20"/>
      <c r="E96160" s="13"/>
      <c r="F96160" s="13"/>
      <c r="G96160" s="13"/>
      <c r="H96160" s="13"/>
      <c r="I96160" s="13"/>
      <c r="O96160" s="11">
        <v>1.0</v>
      </c>
    </row>
    <row r="96161" ht="15.0" customHeight="1">
      <c r="A96161" s="127" t="s">
        <v>187827</v>
      </c>
      <c r="B96161" s="11" t="s">
        <v>2505</v>
      </c>
      <c r="D96161" s="20"/>
      <c r="E96161" s="13"/>
      <c r="F96161" s="13"/>
      <c r="G96161" s="13"/>
      <c r="H96161" s="13"/>
      <c r="I96161" s="13"/>
      <c r="O96161" s="11">
        <v>1.0</v>
      </c>
    </row>
    <row r="96162" ht="15.0" customHeight="1">
      <c r="A96162" s="127" t="s">
        <v>187828</v>
      </c>
      <c r="B96162" s="11" t="s">
        <v>2505</v>
      </c>
      <c r="D96162" s="20"/>
      <c r="E96162" s="13"/>
      <c r="F96162" s="13"/>
      <c r="G96162" s="13"/>
      <c r="H96162" s="13"/>
      <c r="I96162" s="13"/>
      <c r="O96162" s="11">
        <v>1.0</v>
      </c>
    </row>
    <row r="96163" ht="15.0" customHeight="1">
      <c r="A96163" s="127" t="s">
        <v>187829</v>
      </c>
      <c r="B96163" s="11" t="s">
        <v>2505</v>
      </c>
      <c r="D96163" s="20"/>
      <c r="E96163" s="13"/>
      <c r="F96163" s="13"/>
      <c r="G96163" s="13"/>
      <c r="H96163" s="13"/>
      <c r="I96163" s="13"/>
      <c r="O96163" s="11">
        <v>1.0</v>
      </c>
    </row>
    <row r="96164" ht="15.0" customHeight="1">
      <c r="A96164" s="127" t="s">
        <v>187830</v>
      </c>
      <c r="B96164" s="11" t="s">
        <v>2505</v>
      </c>
      <c r="D96164" s="20"/>
      <c r="E96164" s="13"/>
      <c r="F96164" s="13"/>
      <c r="G96164" s="13"/>
      <c r="H96164" s="13"/>
      <c r="I96164" s="13"/>
      <c r="O96164" s="11">
        <v>1.0</v>
      </c>
    </row>
    <row r="96165" ht="15.0" customHeight="1">
      <c r="A96165" s="127" t="s">
        <v>187831</v>
      </c>
      <c r="B96165" s="11">
        <v>3717481.0</v>
      </c>
      <c r="D96165" s="20"/>
      <c r="E96165" s="13"/>
      <c r="F96165" s="13"/>
      <c r="G96165" s="13"/>
      <c r="H96165" s="13"/>
      <c r="I96165" s="13"/>
      <c r="O96165" s="11">
        <v>1.0</v>
      </c>
    </row>
    <row r="96166" ht="15.0" customHeight="1">
      <c r="A96166" s="127" t="s">
        <v>187832</v>
      </c>
      <c r="B96166" s="11" t="s">
        <v>2505</v>
      </c>
      <c r="D96166" s="20"/>
      <c r="E96166" s="13"/>
      <c r="F96166" s="13"/>
      <c r="G96166" s="13"/>
      <c r="H96166" s="13"/>
      <c r="I96166" s="13"/>
      <c r="O96166" s="11">
        <v>1.0</v>
      </c>
    </row>
    <row r="96167" ht="15.0" customHeight="1">
      <c r="A96167" s="127" t="s">
        <v>187833</v>
      </c>
      <c r="B96167" s="11" t="s">
        <v>2505</v>
      </c>
      <c r="D96167" s="20"/>
      <c r="E96167" s="13"/>
      <c r="F96167" s="13"/>
      <c r="G96167" s="13"/>
      <c r="H96167" s="13"/>
      <c r="I96167" s="13"/>
      <c r="O96167" s="11">
        <v>1.0</v>
      </c>
    </row>
    <row r="96168" ht="15.0" customHeight="1">
      <c r="A96168" s="127" t="s">
        <v>187834</v>
      </c>
      <c r="B96168" s="11" t="s">
        <v>2505</v>
      </c>
      <c r="D96168" s="20"/>
      <c r="E96168" s="13"/>
      <c r="F96168" s="13"/>
      <c r="G96168" s="13"/>
      <c r="H96168" s="13"/>
      <c r="I96168" s="13"/>
      <c r="O96168" s="11">
        <v>1.0</v>
      </c>
    </row>
    <row r="96169" ht="15.0" customHeight="1">
      <c r="A96169" s="127" t="s">
        <v>187835</v>
      </c>
      <c r="B96169" s="11" t="s">
        <v>2505</v>
      </c>
      <c r="D96169" s="20"/>
      <c r="E96169" s="13"/>
      <c r="F96169" s="13"/>
      <c r="G96169" s="13"/>
      <c r="H96169" s="13"/>
      <c r="I96169" s="13"/>
      <c r="O96169" s="11">
        <v>1.0</v>
      </c>
    </row>
    <row r="96170" ht="15.0" customHeight="1">
      <c r="A96170" s="124" t="s">
        <v>187836</v>
      </c>
      <c r="B96170" s="11">
        <v>2163471.0</v>
      </c>
      <c r="D96170" s="20"/>
      <c r="E96170" s="13"/>
      <c r="F96170" s="13"/>
      <c r="G96170" s="13"/>
      <c r="H96170" s="13"/>
      <c r="I96170" s="13"/>
      <c r="O96170" s="11">
        <v>1.0</v>
      </c>
    </row>
    <row r="96171" ht="15.0" customHeight="1">
      <c r="A96171" s="127" t="s">
        <v>187837</v>
      </c>
      <c r="B96171" s="11" t="s">
        <v>2505</v>
      </c>
      <c r="D96171" s="20"/>
      <c r="E96171" s="13"/>
      <c r="F96171" s="13"/>
      <c r="G96171" s="13"/>
      <c r="H96171" s="13"/>
      <c r="I96171" s="13"/>
      <c r="O96171" s="11">
        <v>1.0</v>
      </c>
    </row>
    <row r="96172" ht="15.0" customHeight="1">
      <c r="A96172" s="127" t="s">
        <v>187838</v>
      </c>
      <c r="B96172" s="11" t="s">
        <v>2505</v>
      </c>
      <c r="D96172" s="20"/>
      <c r="E96172" s="13"/>
      <c r="F96172" s="13"/>
      <c r="G96172" s="13"/>
      <c r="H96172" s="13"/>
      <c r="I96172" s="13"/>
      <c r="O96172" s="11">
        <v>1.0</v>
      </c>
    </row>
    <row r="96173" ht="15.0" customHeight="1">
      <c r="A96173" s="127" t="s">
        <v>187839</v>
      </c>
      <c r="B96173" s="11" t="s">
        <v>2505</v>
      </c>
      <c r="D96173" s="20"/>
      <c r="E96173" s="13"/>
      <c r="F96173" s="13"/>
      <c r="G96173" s="13"/>
      <c r="H96173" s="13"/>
      <c r="I96173" s="13"/>
      <c r="O96173" s="11">
        <v>1.0</v>
      </c>
    </row>
    <row r="96174" ht="15.0" customHeight="1">
      <c r="A96174" s="124" t="s">
        <v>187840</v>
      </c>
      <c r="B96174" s="11" t="s">
        <v>2505</v>
      </c>
      <c r="D96174" s="20"/>
      <c r="E96174" s="13"/>
      <c r="F96174" s="13"/>
      <c r="G96174" s="13"/>
      <c r="H96174" s="13"/>
      <c r="I96174" s="13"/>
      <c r="O96174" s="11">
        <v>1.0</v>
      </c>
    </row>
    <row r="96175" ht="15.0" customHeight="1">
      <c r="A96175" s="127" t="s">
        <v>187841</v>
      </c>
      <c r="B96175" s="11" t="s">
        <v>2505</v>
      </c>
      <c r="D96175" s="20"/>
      <c r="E96175" s="13"/>
      <c r="F96175" s="13"/>
      <c r="G96175" s="13"/>
      <c r="H96175" s="13"/>
      <c r="I96175" s="13"/>
      <c r="O96175" s="11">
        <v>1.0</v>
      </c>
    </row>
    <row r="96176" ht="15.0" customHeight="1">
      <c r="A96176" s="124" t="s">
        <v>187842</v>
      </c>
      <c r="B96176" s="11" t="s">
        <v>2505</v>
      </c>
      <c r="D96176" s="20"/>
      <c r="E96176" s="13"/>
      <c r="F96176" s="13"/>
      <c r="G96176" s="13"/>
      <c r="H96176" s="13"/>
      <c r="I96176" s="13"/>
      <c r="O96176" s="11">
        <v>1.0</v>
      </c>
    </row>
    <row r="96177" ht="15.0" customHeight="1">
      <c r="A96177" s="124" t="s">
        <v>187843</v>
      </c>
      <c r="B96177" s="11" t="s">
        <v>2505</v>
      </c>
      <c r="D96177" s="20"/>
      <c r="E96177" s="13"/>
      <c r="F96177" s="13"/>
      <c r="G96177" s="13"/>
      <c r="H96177" s="13"/>
      <c r="I96177" s="13"/>
      <c r="O96177" s="11">
        <v>1.0</v>
      </c>
    </row>
    <row r="96178" ht="15.0" customHeight="1">
      <c r="A96178" s="127" t="s">
        <v>187844</v>
      </c>
      <c r="B96178" s="11" t="s">
        <v>2505</v>
      </c>
      <c r="D96178" s="20"/>
      <c r="E96178" s="13"/>
      <c r="F96178" s="13"/>
      <c r="G96178" s="13"/>
      <c r="H96178" s="13"/>
      <c r="I96178" s="13"/>
      <c r="O96178" s="11">
        <v>1.0</v>
      </c>
    </row>
    <row r="96179" ht="15.0" customHeight="1">
      <c r="A96179" s="127" t="s">
        <v>187845</v>
      </c>
      <c r="B96179" s="11" t="s">
        <v>2505</v>
      </c>
      <c r="D96179" s="20"/>
      <c r="E96179" s="13"/>
      <c r="F96179" s="13"/>
      <c r="G96179" s="13"/>
      <c r="H96179" s="13"/>
      <c r="I96179" s="13"/>
      <c r="O96179" s="11">
        <v>1.0</v>
      </c>
    </row>
    <row r="96180" ht="15.0" customHeight="1">
      <c r="A96180" s="127" t="s">
        <v>187846</v>
      </c>
      <c r="B96180" s="11" t="s">
        <v>2505</v>
      </c>
      <c r="D96180" s="20"/>
      <c r="E96180" s="13"/>
      <c r="F96180" s="13"/>
      <c r="G96180" s="13"/>
      <c r="H96180" s="13"/>
      <c r="I96180" s="13"/>
      <c r="O96180" s="11">
        <v>1.0</v>
      </c>
    </row>
    <row r="96181" ht="15.0" customHeight="1">
      <c r="A96181" s="127" t="s">
        <v>187847</v>
      </c>
      <c r="B96181" s="11" t="s">
        <v>2505</v>
      </c>
      <c r="D96181" s="20"/>
      <c r="E96181" s="13"/>
      <c r="F96181" s="13"/>
      <c r="G96181" s="13"/>
      <c r="H96181" s="13"/>
      <c r="I96181" s="13"/>
      <c r="O96181" s="11">
        <v>1.0</v>
      </c>
    </row>
    <row r="96182" ht="15.0" customHeight="1">
      <c r="A96182" s="127" t="s">
        <v>187848</v>
      </c>
      <c r="B96182" s="11" t="s">
        <v>2505</v>
      </c>
      <c r="D96182" s="20"/>
      <c r="E96182" s="13"/>
      <c r="F96182" s="13"/>
      <c r="G96182" s="13"/>
      <c r="H96182" s="13"/>
      <c r="I96182" s="13"/>
      <c r="O96182" s="11">
        <v>1.0</v>
      </c>
    </row>
    <row r="96183" ht="15.0" customHeight="1">
      <c r="A96183" s="127" t="s">
        <v>187849</v>
      </c>
      <c r="B96183" s="11" t="s">
        <v>2505</v>
      </c>
      <c r="D96183" s="20"/>
      <c r="E96183" s="13"/>
      <c r="F96183" s="13"/>
      <c r="G96183" s="13"/>
      <c r="H96183" s="13"/>
      <c r="I96183" s="13"/>
      <c r="O96183" s="11">
        <v>1.0</v>
      </c>
    </row>
    <row r="96184" ht="15.0" customHeight="1">
      <c r="A96184" s="127" t="s">
        <v>187850</v>
      </c>
      <c r="B96184" s="11" t="s">
        <v>2505</v>
      </c>
      <c r="D96184" s="20"/>
      <c r="E96184" s="13"/>
      <c r="F96184" s="13"/>
      <c r="G96184" s="13"/>
      <c r="H96184" s="13"/>
      <c r="I96184" s="13"/>
      <c r="O96184" s="11">
        <v>1.0</v>
      </c>
    </row>
    <row r="96185" ht="15.0" customHeight="1">
      <c r="A96185" s="127" t="s">
        <v>187851</v>
      </c>
      <c r="B96185" s="11" t="s">
        <v>2505</v>
      </c>
      <c r="D96185" s="20"/>
      <c r="E96185" s="13"/>
      <c r="F96185" s="13"/>
      <c r="G96185" s="13"/>
      <c r="H96185" s="13"/>
      <c r="I96185" s="13"/>
      <c r="O96185" s="11">
        <v>1.0</v>
      </c>
    </row>
    <row r="96186" ht="15.0" customHeight="1">
      <c r="A96186" s="124" t="s">
        <v>187852</v>
      </c>
      <c r="B96186" s="11">
        <v>201971.0</v>
      </c>
      <c r="D96186" s="20"/>
      <c r="E96186" s="13"/>
      <c r="F96186" s="13"/>
      <c r="G96186" s="13"/>
      <c r="H96186" s="13"/>
      <c r="I96186" s="13"/>
      <c r="O96186" s="11">
        <v>1.0</v>
      </c>
    </row>
    <row r="96187" ht="15.0" customHeight="1">
      <c r="A96187" s="127" t="s">
        <v>187853</v>
      </c>
      <c r="B96187" s="11" t="s">
        <v>2505</v>
      </c>
      <c r="D96187" s="20"/>
      <c r="E96187" s="13"/>
      <c r="F96187" s="13"/>
      <c r="G96187" s="13"/>
      <c r="H96187" s="13"/>
      <c r="I96187" s="13"/>
      <c r="O96187" s="11">
        <v>1.0</v>
      </c>
    </row>
    <row r="96188" ht="15.0" customHeight="1">
      <c r="A96188" s="127" t="s">
        <v>187854</v>
      </c>
      <c r="B96188" s="11" t="s">
        <v>2505</v>
      </c>
      <c r="D96188" s="20"/>
      <c r="E96188" s="13"/>
      <c r="F96188" s="13"/>
      <c r="G96188" s="13"/>
      <c r="H96188" s="13"/>
      <c r="I96188" s="13"/>
      <c r="O96188" s="11">
        <v>1.0</v>
      </c>
    </row>
    <row r="96189" ht="15.0" customHeight="1">
      <c r="A96189" s="127" t="s">
        <v>187855</v>
      </c>
      <c r="B96189" s="11" t="s">
        <v>2505</v>
      </c>
      <c r="D96189" s="20"/>
      <c r="E96189" s="13"/>
      <c r="F96189" s="13"/>
      <c r="G96189" s="13"/>
      <c r="H96189" s="13"/>
      <c r="I96189" s="13"/>
      <c r="O96189" s="11">
        <v>1.0</v>
      </c>
    </row>
    <row r="96190" ht="15.0" customHeight="1">
      <c r="A96190" s="127" t="s">
        <v>187856</v>
      </c>
      <c r="B96190" s="11" t="s">
        <v>2505</v>
      </c>
      <c r="D96190" s="20"/>
      <c r="E96190" s="13"/>
      <c r="F96190" s="13"/>
      <c r="G96190" s="13"/>
      <c r="H96190" s="13"/>
      <c r="I96190" s="13"/>
      <c r="O96190" s="11">
        <v>1.0</v>
      </c>
    </row>
    <row r="96191" ht="15.0" customHeight="1">
      <c r="A96191" s="127" t="s">
        <v>187857</v>
      </c>
      <c r="B96191" s="11" t="s">
        <v>2505</v>
      </c>
      <c r="D96191" s="20"/>
      <c r="E96191" s="13"/>
      <c r="F96191" s="13"/>
      <c r="G96191" s="13"/>
      <c r="H96191" s="13"/>
      <c r="I96191" s="13"/>
      <c r="O96191" s="11">
        <v>1.0</v>
      </c>
    </row>
    <row r="96192" ht="15.0" customHeight="1">
      <c r="A96192" s="127" t="s">
        <v>187858</v>
      </c>
      <c r="B96192" s="11" t="s">
        <v>2505</v>
      </c>
      <c r="D96192" s="20"/>
      <c r="E96192" s="13"/>
      <c r="F96192" s="13"/>
      <c r="G96192" s="13"/>
      <c r="H96192" s="13"/>
      <c r="I96192" s="13"/>
      <c r="O96192" s="11">
        <v>1.0</v>
      </c>
    </row>
    <row r="96193" ht="15.0" customHeight="1">
      <c r="A96193" s="124" t="s">
        <v>187859</v>
      </c>
      <c r="B96193" s="11" t="s">
        <v>2505</v>
      </c>
      <c r="D96193" s="20"/>
      <c r="E96193" s="13"/>
      <c r="F96193" s="13"/>
      <c r="G96193" s="13"/>
      <c r="H96193" s="13"/>
      <c r="I96193" s="13"/>
      <c r="O96193" s="11">
        <v>1.0</v>
      </c>
    </row>
    <row r="96194" ht="15.0" customHeight="1">
      <c r="A96194" s="135" t="s">
        <v>182269</v>
      </c>
      <c r="B96194" s="11" t="s">
        <v>2505</v>
      </c>
      <c r="D96194" s="20"/>
      <c r="E96194" s="13"/>
      <c r="F96194" s="13"/>
      <c r="G96194" s="13"/>
      <c r="H96194" s="13"/>
      <c r="I96194" s="13"/>
      <c r="O96194" s="11">
        <v>1.0</v>
      </c>
    </row>
    <row r="96195" ht="15.0" customHeight="1">
      <c r="A96195" s="127" t="s">
        <v>187860</v>
      </c>
      <c r="B96195" s="11" t="s">
        <v>2505</v>
      </c>
      <c r="D96195" s="20"/>
      <c r="E96195" s="13"/>
      <c r="F96195" s="13"/>
      <c r="G96195" s="13"/>
      <c r="H96195" s="13"/>
      <c r="I96195" s="13"/>
      <c r="O96195" s="11">
        <v>1.0</v>
      </c>
    </row>
    <row r="96196" ht="15.0" customHeight="1">
      <c r="A96196" s="127" t="s">
        <v>187861</v>
      </c>
      <c r="B96196" s="11" t="s">
        <v>2505</v>
      </c>
      <c r="D96196" s="20"/>
      <c r="E96196" s="13"/>
      <c r="F96196" s="13"/>
      <c r="G96196" s="13"/>
      <c r="H96196" s="13"/>
      <c r="I96196" s="13"/>
      <c r="O96196" s="11">
        <v>1.0</v>
      </c>
    </row>
    <row r="96197" ht="15.0" customHeight="1">
      <c r="A96197" s="124" t="s">
        <v>187862</v>
      </c>
      <c r="B96197" s="11" t="s">
        <v>2505</v>
      </c>
      <c r="D96197" s="20"/>
      <c r="E96197" s="13"/>
      <c r="F96197" s="13"/>
      <c r="G96197" s="13"/>
      <c r="H96197" s="13"/>
      <c r="I96197" s="13"/>
      <c r="O96197" s="11">
        <v>1.0</v>
      </c>
    </row>
    <row r="96198" ht="15.0" customHeight="1">
      <c r="A96198" s="127" t="s">
        <v>187863</v>
      </c>
      <c r="B96198" s="11" t="s">
        <v>2505</v>
      </c>
      <c r="D96198" s="20"/>
      <c r="E96198" s="13"/>
      <c r="F96198" s="13"/>
      <c r="G96198" s="13"/>
      <c r="H96198" s="13"/>
      <c r="I96198" s="13"/>
      <c r="O96198" s="11">
        <v>1.0</v>
      </c>
    </row>
    <row r="96199" ht="15.0" customHeight="1">
      <c r="A96199" s="127" t="s">
        <v>187864</v>
      </c>
      <c r="B96199" s="11" t="s">
        <v>2505</v>
      </c>
      <c r="D96199" s="20"/>
      <c r="E96199" s="13"/>
      <c r="F96199" s="13"/>
      <c r="G96199" s="13"/>
      <c r="H96199" s="13"/>
      <c r="I96199" s="13"/>
      <c r="O96199" s="11">
        <v>1.0</v>
      </c>
    </row>
    <row r="96200" ht="15.0" customHeight="1">
      <c r="A96200" s="127" t="s">
        <v>187865</v>
      </c>
      <c r="B96200" s="11" t="s">
        <v>2505</v>
      </c>
      <c r="D96200" s="20"/>
      <c r="E96200" s="13"/>
      <c r="F96200" s="13"/>
      <c r="G96200" s="13"/>
      <c r="H96200" s="13"/>
      <c r="I96200" s="13"/>
      <c r="O96200" s="11">
        <v>1.0</v>
      </c>
    </row>
    <row r="96201" ht="15.0" customHeight="1">
      <c r="A96201" s="127" t="s">
        <v>187866</v>
      </c>
      <c r="B96201" s="11" t="s">
        <v>2505</v>
      </c>
      <c r="D96201" s="20"/>
      <c r="E96201" s="13"/>
      <c r="F96201" s="13"/>
      <c r="G96201" s="13"/>
      <c r="H96201" s="13"/>
      <c r="I96201" s="13"/>
      <c r="O96201" s="11">
        <v>1.0</v>
      </c>
    </row>
    <row r="96202" ht="15.0" customHeight="1">
      <c r="A96202" s="127" t="s">
        <v>187867</v>
      </c>
      <c r="B96202" s="11" t="s">
        <v>2505</v>
      </c>
      <c r="D96202" s="20"/>
      <c r="E96202" s="13"/>
      <c r="F96202" s="13"/>
      <c r="G96202" s="13"/>
      <c r="H96202" s="13"/>
      <c r="I96202" s="13"/>
      <c r="O96202" s="11">
        <v>1.0</v>
      </c>
    </row>
    <row r="96203" ht="15.0" customHeight="1">
      <c r="A96203" s="127" t="s">
        <v>187868</v>
      </c>
      <c r="B96203" s="11" t="s">
        <v>2505</v>
      </c>
      <c r="D96203" s="20"/>
      <c r="E96203" s="13"/>
      <c r="F96203" s="13"/>
      <c r="G96203" s="13"/>
      <c r="H96203" s="13"/>
      <c r="I96203" s="13"/>
      <c r="O96203" s="11">
        <v>1.0</v>
      </c>
    </row>
    <row r="96204" ht="15.0" customHeight="1">
      <c r="A96204" s="127" t="s">
        <v>187869</v>
      </c>
      <c r="B96204" s="11" t="s">
        <v>2505</v>
      </c>
      <c r="D96204" s="20"/>
      <c r="E96204" s="13"/>
      <c r="F96204" s="13"/>
      <c r="G96204" s="13"/>
      <c r="H96204" s="13"/>
      <c r="I96204" s="13"/>
      <c r="O96204" s="11">
        <v>1.0</v>
      </c>
    </row>
    <row r="96205" ht="15.0" customHeight="1">
      <c r="A96205" s="124" t="s">
        <v>187870</v>
      </c>
      <c r="B96205" s="11">
        <v>9049246.0</v>
      </c>
      <c r="D96205" s="20"/>
      <c r="E96205" s="13"/>
      <c r="F96205" s="13"/>
      <c r="G96205" s="13"/>
      <c r="H96205" s="13"/>
      <c r="I96205" s="13"/>
      <c r="O96205" s="11">
        <v>1.0</v>
      </c>
    </row>
    <row r="96206" ht="15.0" customHeight="1">
      <c r="A96206" s="127" t="s">
        <v>187871</v>
      </c>
      <c r="B96206" s="11" t="s">
        <v>2505</v>
      </c>
      <c r="D96206" s="20"/>
      <c r="E96206" s="13"/>
      <c r="F96206" s="13"/>
      <c r="G96206" s="13"/>
      <c r="H96206" s="13"/>
      <c r="I96206" s="13"/>
      <c r="O96206" s="11">
        <v>1.0</v>
      </c>
    </row>
    <row r="96207" ht="15.0" customHeight="1">
      <c r="A96207" s="127" t="s">
        <v>187872</v>
      </c>
      <c r="B96207" s="11" t="s">
        <v>2505</v>
      </c>
      <c r="D96207" s="20"/>
      <c r="E96207" s="13"/>
      <c r="F96207" s="13"/>
      <c r="G96207" s="13"/>
      <c r="H96207" s="13"/>
      <c r="I96207" s="13"/>
      <c r="O96207" s="11">
        <v>1.0</v>
      </c>
    </row>
    <row r="96208" ht="15.0" customHeight="1">
      <c r="A96208" s="127" t="s">
        <v>187873</v>
      </c>
      <c r="B96208" s="11" t="s">
        <v>2505</v>
      </c>
      <c r="D96208" s="20"/>
      <c r="E96208" s="13"/>
      <c r="F96208" s="13"/>
      <c r="G96208" s="13"/>
      <c r="H96208" s="13"/>
      <c r="I96208" s="13"/>
      <c r="O96208" s="11">
        <v>1.0</v>
      </c>
    </row>
    <row r="96209" ht="15.0" customHeight="1">
      <c r="A96209" s="127" t="s">
        <v>187874</v>
      </c>
      <c r="B96209" s="11" t="s">
        <v>2505</v>
      </c>
      <c r="D96209" s="20"/>
      <c r="E96209" s="13"/>
      <c r="F96209" s="13"/>
      <c r="G96209" s="13"/>
      <c r="H96209" s="13"/>
      <c r="I96209" s="13"/>
      <c r="O96209" s="11">
        <v>1.0</v>
      </c>
    </row>
    <row r="96210" ht="15.0" customHeight="1">
      <c r="A96210" s="124" t="s">
        <v>187875</v>
      </c>
      <c r="B96210" s="11" t="s">
        <v>2505</v>
      </c>
      <c r="D96210" s="20"/>
      <c r="E96210" s="13"/>
      <c r="F96210" s="13"/>
      <c r="G96210" s="13"/>
      <c r="H96210" s="13"/>
      <c r="I96210" s="13"/>
      <c r="O96210" s="11">
        <v>1.0</v>
      </c>
    </row>
    <row r="96211" ht="15.0" customHeight="1">
      <c r="A96211" s="127" t="s">
        <v>187876</v>
      </c>
      <c r="B96211" s="11" t="s">
        <v>2505</v>
      </c>
      <c r="D96211" s="20"/>
      <c r="E96211" s="13"/>
      <c r="F96211" s="13"/>
      <c r="G96211" s="13"/>
      <c r="H96211" s="13"/>
      <c r="I96211" s="13"/>
      <c r="O96211" s="11">
        <v>1.0</v>
      </c>
    </row>
    <row r="96212" ht="15.0" customHeight="1">
      <c r="A96212" s="127" t="s">
        <v>187877</v>
      </c>
      <c r="B96212" s="11" t="s">
        <v>2505</v>
      </c>
      <c r="D96212" s="20"/>
      <c r="E96212" s="13"/>
      <c r="F96212" s="13"/>
      <c r="G96212" s="13"/>
      <c r="H96212" s="13"/>
      <c r="I96212" s="13"/>
      <c r="O96212" s="11">
        <v>1.0</v>
      </c>
    </row>
    <row r="96213" ht="15.0" customHeight="1">
      <c r="A96213" s="127" t="s">
        <v>187878</v>
      </c>
      <c r="B96213" s="11" t="s">
        <v>2505</v>
      </c>
      <c r="D96213" s="20"/>
      <c r="E96213" s="13"/>
      <c r="F96213" s="13"/>
      <c r="G96213" s="13"/>
      <c r="H96213" s="13"/>
      <c r="I96213" s="13"/>
      <c r="O96213" s="11">
        <v>1.0</v>
      </c>
    </row>
    <row r="96214" ht="15.0" customHeight="1">
      <c r="A96214" s="124" t="s">
        <v>187879</v>
      </c>
      <c r="B96214" s="11" t="s">
        <v>2505</v>
      </c>
      <c r="D96214" s="20"/>
      <c r="E96214" s="13"/>
      <c r="F96214" s="13"/>
      <c r="G96214" s="13"/>
      <c r="H96214" s="13"/>
      <c r="I96214" s="13"/>
      <c r="O96214" s="11">
        <v>1.0</v>
      </c>
    </row>
    <row r="96215" ht="15.0" customHeight="1">
      <c r="A96215" s="127" t="s">
        <v>187880</v>
      </c>
      <c r="B96215" s="11" t="s">
        <v>2505</v>
      </c>
      <c r="D96215" s="20"/>
      <c r="E96215" s="13"/>
      <c r="F96215" s="13"/>
      <c r="G96215" s="13"/>
      <c r="H96215" s="13"/>
      <c r="I96215" s="13"/>
      <c r="O96215" s="11">
        <v>1.0</v>
      </c>
    </row>
    <row r="96216" ht="15.0" customHeight="1">
      <c r="A96216" s="124" t="s">
        <v>187881</v>
      </c>
      <c r="B96216" s="11">
        <v>7937333.0</v>
      </c>
      <c r="D96216" s="20"/>
      <c r="E96216" s="13"/>
      <c r="F96216" s="13"/>
      <c r="G96216" s="13"/>
      <c r="H96216" s="13"/>
      <c r="I96216" s="13"/>
      <c r="O96216" s="11">
        <v>1.0</v>
      </c>
    </row>
    <row r="96217" ht="15.0" customHeight="1">
      <c r="A96217" s="127" t="s">
        <v>187882</v>
      </c>
      <c r="B96217" s="11" t="s">
        <v>2505</v>
      </c>
      <c r="D96217" s="20"/>
      <c r="E96217" s="13"/>
      <c r="F96217" s="13"/>
      <c r="G96217" s="13"/>
      <c r="H96217" s="13"/>
      <c r="I96217" s="13"/>
      <c r="O96217" s="11">
        <v>1.0</v>
      </c>
    </row>
    <row r="96218" ht="15.0" customHeight="1">
      <c r="A96218" s="124" t="s">
        <v>187883</v>
      </c>
      <c r="B96218" s="11" t="s">
        <v>2505</v>
      </c>
      <c r="D96218" s="20"/>
      <c r="E96218" s="13"/>
      <c r="F96218" s="13"/>
      <c r="G96218" s="13"/>
      <c r="H96218" s="13"/>
      <c r="I96218" s="13"/>
      <c r="O96218" s="11">
        <v>1.0</v>
      </c>
    </row>
    <row r="96219" ht="15.0" customHeight="1">
      <c r="A96219" s="124" t="s">
        <v>187884</v>
      </c>
      <c r="B96219" s="11" t="s">
        <v>2505</v>
      </c>
      <c r="D96219" s="20"/>
      <c r="E96219" s="13"/>
      <c r="F96219" s="13"/>
      <c r="G96219" s="13"/>
      <c r="H96219" s="13"/>
      <c r="I96219" s="13"/>
      <c r="O96219" s="11">
        <v>1.0</v>
      </c>
    </row>
    <row r="96220" ht="15.0" customHeight="1">
      <c r="A96220" s="124" t="s">
        <v>187885</v>
      </c>
      <c r="B96220" s="11" t="s">
        <v>2505</v>
      </c>
      <c r="D96220" s="20"/>
      <c r="E96220" s="13"/>
      <c r="F96220" s="13"/>
      <c r="G96220" s="13"/>
      <c r="H96220" s="13"/>
      <c r="I96220" s="13"/>
      <c r="O96220" s="11">
        <v>1.0</v>
      </c>
    </row>
    <row r="96221" ht="15.0" customHeight="1">
      <c r="A96221" s="124" t="s">
        <v>187886</v>
      </c>
      <c r="B96221" s="11" t="s">
        <v>2505</v>
      </c>
      <c r="D96221" s="20"/>
      <c r="E96221" s="13"/>
      <c r="F96221" s="13"/>
      <c r="G96221" s="13"/>
      <c r="H96221" s="13"/>
      <c r="I96221" s="13"/>
      <c r="O96221" s="11">
        <v>1.0</v>
      </c>
    </row>
    <row r="96222" ht="15.0" customHeight="1">
      <c r="A96222" s="127" t="s">
        <v>187887</v>
      </c>
      <c r="B96222" s="11" t="s">
        <v>2505</v>
      </c>
      <c r="D96222" s="20"/>
      <c r="E96222" s="13"/>
      <c r="F96222" s="13"/>
      <c r="G96222" s="13"/>
      <c r="H96222" s="13"/>
      <c r="I96222" s="13"/>
      <c r="O96222" s="11">
        <v>1.0</v>
      </c>
    </row>
    <row r="96223" ht="15.0" customHeight="1">
      <c r="A96223" s="135" t="s">
        <v>182269</v>
      </c>
      <c r="B96223" s="11" t="s">
        <v>2505</v>
      </c>
      <c r="D96223" s="20"/>
      <c r="E96223" s="13"/>
      <c r="F96223" s="13"/>
      <c r="G96223" s="13"/>
      <c r="H96223" s="13"/>
      <c r="I96223" s="13"/>
      <c r="O96223" s="11">
        <v>1.0</v>
      </c>
    </row>
    <row r="96224" ht="15.0" customHeight="1">
      <c r="A96224" s="127" t="s">
        <v>187888</v>
      </c>
      <c r="B96224" s="11" t="s">
        <v>2505</v>
      </c>
      <c r="D96224" s="20"/>
      <c r="E96224" s="13"/>
      <c r="F96224" s="13"/>
      <c r="G96224" s="13"/>
      <c r="H96224" s="13"/>
      <c r="I96224" s="13"/>
      <c r="O96224" s="11">
        <v>1.0</v>
      </c>
    </row>
    <row r="96225" ht="15.0" customHeight="1">
      <c r="A96225" s="127" t="s">
        <v>187889</v>
      </c>
      <c r="B96225" s="11" t="s">
        <v>2505</v>
      </c>
      <c r="D96225" s="20"/>
      <c r="E96225" s="13"/>
      <c r="F96225" s="13"/>
      <c r="G96225" s="13"/>
      <c r="H96225" s="13"/>
      <c r="I96225" s="13"/>
      <c r="O96225" s="11">
        <v>1.0</v>
      </c>
    </row>
    <row r="96226" ht="15.0" customHeight="1">
      <c r="A96226" s="127" t="s">
        <v>187890</v>
      </c>
      <c r="B96226" s="11" t="s">
        <v>2505</v>
      </c>
      <c r="D96226" s="20"/>
      <c r="E96226" s="13"/>
      <c r="F96226" s="13"/>
      <c r="G96226" s="13"/>
      <c r="H96226" s="13"/>
      <c r="I96226" s="13"/>
      <c r="O96226" s="11">
        <v>1.0</v>
      </c>
    </row>
    <row r="96227" ht="15.0" customHeight="1">
      <c r="A96227" s="124" t="s">
        <v>187891</v>
      </c>
      <c r="B96227" s="11" t="s">
        <v>2505</v>
      </c>
      <c r="D96227" s="20"/>
      <c r="E96227" s="13"/>
      <c r="F96227" s="13"/>
      <c r="G96227" s="13"/>
      <c r="H96227" s="13"/>
      <c r="I96227" s="13"/>
      <c r="O96227" s="11">
        <v>1.0</v>
      </c>
    </row>
    <row r="96228" ht="15.0" customHeight="1">
      <c r="A96228" s="127" t="s">
        <v>187892</v>
      </c>
      <c r="B96228" s="11" t="s">
        <v>2505</v>
      </c>
      <c r="D96228" s="20"/>
      <c r="E96228" s="13"/>
      <c r="F96228" s="13"/>
      <c r="G96228" s="13"/>
      <c r="H96228" s="13"/>
      <c r="I96228" s="13"/>
      <c r="O96228" s="11">
        <v>1.0</v>
      </c>
    </row>
    <row r="96229" ht="15.0" customHeight="1">
      <c r="A96229" s="127" t="s">
        <v>187893</v>
      </c>
      <c r="B96229" s="11" t="s">
        <v>2505</v>
      </c>
      <c r="D96229" s="20"/>
      <c r="E96229" s="13"/>
      <c r="F96229" s="13"/>
      <c r="G96229" s="13"/>
      <c r="H96229" s="13"/>
      <c r="I96229" s="13"/>
      <c r="O96229" s="11">
        <v>1.0</v>
      </c>
    </row>
    <row r="96230" ht="15.0" customHeight="1">
      <c r="A96230" s="127" t="s">
        <v>187894</v>
      </c>
      <c r="B96230" s="11" t="s">
        <v>2505</v>
      </c>
      <c r="D96230" s="20"/>
      <c r="E96230" s="13"/>
      <c r="F96230" s="13"/>
      <c r="G96230" s="13"/>
      <c r="H96230" s="13"/>
      <c r="I96230" s="13"/>
      <c r="O96230" s="11">
        <v>1.0</v>
      </c>
    </row>
    <row r="96231" ht="15.0" customHeight="1">
      <c r="A96231" s="124" t="s">
        <v>187895</v>
      </c>
      <c r="B96231" s="11" t="s">
        <v>2505</v>
      </c>
      <c r="D96231" s="20"/>
      <c r="E96231" s="13"/>
      <c r="F96231" s="13"/>
      <c r="G96231" s="13"/>
      <c r="H96231" s="13"/>
      <c r="I96231" s="13"/>
      <c r="O96231" s="11">
        <v>1.0</v>
      </c>
    </row>
    <row r="96232" ht="15.0" customHeight="1">
      <c r="A96232" s="124" t="s">
        <v>187896</v>
      </c>
      <c r="B96232" s="11">
        <v>4305173.0</v>
      </c>
      <c r="D96232" s="20"/>
      <c r="E96232" s="13"/>
      <c r="F96232" s="13"/>
      <c r="G96232" s="13"/>
      <c r="H96232" s="13"/>
      <c r="I96232" s="13"/>
      <c r="O96232" s="11">
        <v>1.0</v>
      </c>
    </row>
    <row r="96233" ht="15.0" customHeight="1">
      <c r="A96233" s="127" t="s">
        <v>187897</v>
      </c>
      <c r="B96233" s="11" t="s">
        <v>2505</v>
      </c>
      <c r="D96233" s="20"/>
      <c r="E96233" s="13"/>
      <c r="F96233" s="13"/>
      <c r="G96233" s="13"/>
      <c r="H96233" s="13"/>
      <c r="I96233" s="13"/>
      <c r="O96233" s="11">
        <v>1.0</v>
      </c>
    </row>
    <row r="96234" ht="15.0" customHeight="1">
      <c r="A96234" s="124" t="s">
        <v>187898</v>
      </c>
      <c r="B96234" s="11" t="s">
        <v>2505</v>
      </c>
      <c r="D96234" s="20"/>
      <c r="E96234" s="13"/>
      <c r="F96234" s="13"/>
      <c r="G96234" s="13"/>
      <c r="H96234" s="13"/>
      <c r="I96234" s="13"/>
      <c r="O96234" s="11">
        <v>1.0</v>
      </c>
    </row>
    <row r="96235" ht="15.0" customHeight="1">
      <c r="A96235" s="127" t="s">
        <v>187899</v>
      </c>
      <c r="B96235" s="11" t="s">
        <v>2505</v>
      </c>
      <c r="D96235" s="20"/>
      <c r="E96235" s="13"/>
      <c r="F96235" s="13"/>
      <c r="G96235" s="13"/>
      <c r="H96235" s="13"/>
      <c r="I96235" s="13"/>
      <c r="O96235" s="11">
        <v>1.0</v>
      </c>
    </row>
    <row r="96236" ht="15.0" customHeight="1">
      <c r="A96236" s="124" t="s">
        <v>187900</v>
      </c>
      <c r="B96236" s="11" t="s">
        <v>2505</v>
      </c>
      <c r="D96236" s="20"/>
      <c r="E96236" s="13"/>
      <c r="F96236" s="13"/>
      <c r="G96236" s="13"/>
      <c r="H96236" s="13"/>
      <c r="I96236" s="13"/>
      <c r="O96236" s="11">
        <v>1.0</v>
      </c>
    </row>
    <row r="96237" ht="15.0" customHeight="1">
      <c r="A96237" s="203" t="s">
        <v>182269</v>
      </c>
      <c r="B96237" s="11" t="s">
        <v>2505</v>
      </c>
      <c r="D96237" s="20"/>
      <c r="E96237" s="13"/>
      <c r="F96237" s="13"/>
      <c r="G96237" s="13"/>
      <c r="H96237" s="13"/>
      <c r="I96237" s="13"/>
      <c r="O96237" s="11">
        <v>1.0</v>
      </c>
    </row>
    <row r="96238" ht="15.0" customHeight="1">
      <c r="A96238" s="124" t="s">
        <v>187901</v>
      </c>
      <c r="B96238" s="11" t="s">
        <v>2505</v>
      </c>
      <c r="D96238" s="20"/>
      <c r="E96238" s="13"/>
      <c r="F96238" s="13"/>
      <c r="G96238" s="13"/>
      <c r="H96238" s="13"/>
      <c r="I96238" s="13"/>
      <c r="O96238" s="11">
        <v>1.0</v>
      </c>
    </row>
    <row r="96239" ht="15.0" customHeight="1">
      <c r="A96239" s="127" t="s">
        <v>187902</v>
      </c>
      <c r="B96239" s="11" t="s">
        <v>2505</v>
      </c>
      <c r="D96239" s="20"/>
      <c r="E96239" s="13"/>
      <c r="F96239" s="13"/>
      <c r="G96239" s="13"/>
      <c r="H96239" s="13"/>
      <c r="I96239" s="13"/>
      <c r="O96239" s="11">
        <v>1.0</v>
      </c>
    </row>
    <row r="96240" ht="15.0" customHeight="1">
      <c r="A96240" s="127" t="s">
        <v>187903</v>
      </c>
      <c r="B96240" s="11" t="s">
        <v>2505</v>
      </c>
      <c r="D96240" s="20"/>
      <c r="E96240" s="13"/>
      <c r="F96240" s="13"/>
      <c r="G96240" s="13"/>
      <c r="H96240" s="13"/>
      <c r="I96240" s="13"/>
      <c r="O96240" s="11">
        <v>1.0</v>
      </c>
    </row>
    <row r="96241" ht="15.0" customHeight="1">
      <c r="A96241" s="124" t="s">
        <v>187904</v>
      </c>
      <c r="B96241" s="11">
        <v>3755816.0</v>
      </c>
      <c r="D96241" s="20"/>
      <c r="E96241" s="13"/>
      <c r="F96241" s="13"/>
      <c r="G96241" s="13"/>
      <c r="H96241" s="13"/>
      <c r="I96241" s="13"/>
      <c r="O96241" s="11">
        <v>1.0</v>
      </c>
    </row>
    <row r="96242" ht="15.0" customHeight="1">
      <c r="A96242" s="127" t="s">
        <v>187905</v>
      </c>
      <c r="B96242" s="11" t="s">
        <v>2505</v>
      </c>
      <c r="D96242" s="20"/>
      <c r="E96242" s="13"/>
      <c r="F96242" s="13"/>
      <c r="G96242" s="13"/>
      <c r="H96242" s="13"/>
      <c r="I96242" s="13"/>
      <c r="O96242" s="11">
        <v>1.0</v>
      </c>
    </row>
    <row r="96243" ht="15.0" customHeight="1">
      <c r="A96243" s="127" t="s">
        <v>187906</v>
      </c>
      <c r="B96243" s="11" t="s">
        <v>2505</v>
      </c>
      <c r="D96243" s="20"/>
      <c r="E96243" s="13"/>
      <c r="F96243" s="13"/>
      <c r="G96243" s="13"/>
      <c r="H96243" s="13"/>
      <c r="I96243" s="13"/>
      <c r="O96243" s="11">
        <v>1.0</v>
      </c>
    </row>
    <row r="96244" ht="15.0" customHeight="1">
      <c r="A96244" s="127" t="s">
        <v>187907</v>
      </c>
      <c r="B96244" s="11" t="s">
        <v>2505</v>
      </c>
      <c r="D96244" s="20"/>
      <c r="E96244" s="13"/>
      <c r="F96244" s="13"/>
      <c r="G96244" s="13"/>
      <c r="H96244" s="13"/>
      <c r="I96244" s="13"/>
      <c r="O96244" s="11">
        <v>1.0</v>
      </c>
    </row>
    <row r="96245" ht="15.0" customHeight="1">
      <c r="A96245" s="127" t="s">
        <v>187908</v>
      </c>
      <c r="B96245" s="11" t="s">
        <v>2505</v>
      </c>
      <c r="D96245" s="20"/>
      <c r="E96245" s="13"/>
      <c r="F96245" s="13"/>
      <c r="G96245" s="13"/>
      <c r="H96245" s="13"/>
      <c r="I96245" s="13"/>
      <c r="O96245" s="11">
        <v>1.0</v>
      </c>
    </row>
    <row r="96246" ht="15.0" customHeight="1">
      <c r="A96246" s="145" t="s">
        <v>183112</v>
      </c>
      <c r="B96246" s="11" t="s">
        <v>2505</v>
      </c>
      <c r="D96246" s="20"/>
      <c r="E96246" s="13"/>
      <c r="F96246" s="13"/>
      <c r="G96246" s="13"/>
      <c r="H96246" s="13"/>
      <c r="I96246" s="13"/>
      <c r="O96246" s="11">
        <v>1.0</v>
      </c>
    </row>
    <row r="96247" ht="15.0" customHeight="1">
      <c r="A96247" s="124" t="s">
        <v>187909</v>
      </c>
      <c r="B96247" s="11" t="s">
        <v>2505</v>
      </c>
      <c r="D96247" s="20"/>
      <c r="E96247" s="13"/>
      <c r="F96247" s="13"/>
      <c r="G96247" s="13"/>
      <c r="H96247" s="13"/>
      <c r="I96247" s="13"/>
      <c r="O96247" s="11">
        <v>1.0</v>
      </c>
    </row>
    <row r="96248" ht="15.0" customHeight="1">
      <c r="A96248" s="127" t="s">
        <v>187910</v>
      </c>
      <c r="B96248" s="11" t="s">
        <v>2505</v>
      </c>
      <c r="D96248" s="20"/>
      <c r="E96248" s="13"/>
      <c r="F96248" s="13"/>
      <c r="G96248" s="13"/>
      <c r="H96248" s="13"/>
      <c r="I96248" s="13"/>
      <c r="O96248" s="11">
        <v>1.0</v>
      </c>
    </row>
    <row r="96249" ht="15.0" customHeight="1">
      <c r="A96249" s="127" t="s">
        <v>187911</v>
      </c>
      <c r="B96249" s="11" t="s">
        <v>2505</v>
      </c>
      <c r="D96249" s="20"/>
      <c r="E96249" s="13"/>
      <c r="F96249" s="13"/>
      <c r="G96249" s="13"/>
      <c r="H96249" s="13"/>
      <c r="I96249" s="13"/>
      <c r="O96249" s="11">
        <v>1.0</v>
      </c>
    </row>
    <row r="96250" ht="15.0" customHeight="1">
      <c r="A96250" s="124" t="s">
        <v>187912</v>
      </c>
      <c r="B96250" s="11" t="s">
        <v>2505</v>
      </c>
      <c r="D96250" s="20"/>
      <c r="E96250" s="13"/>
      <c r="F96250" s="13"/>
      <c r="G96250" s="13"/>
      <c r="H96250" s="13"/>
      <c r="I96250" s="13"/>
      <c r="O96250" s="11">
        <v>1.0</v>
      </c>
    </row>
    <row r="96251" ht="15.0" customHeight="1">
      <c r="A96251" s="127" t="s">
        <v>187913</v>
      </c>
      <c r="B96251" s="11" t="s">
        <v>2505</v>
      </c>
      <c r="D96251" s="20"/>
      <c r="E96251" s="13"/>
      <c r="F96251" s="13"/>
      <c r="G96251" s="13"/>
      <c r="H96251" s="13"/>
      <c r="I96251" s="13"/>
      <c r="O96251" s="11">
        <v>1.0</v>
      </c>
    </row>
    <row r="96252" ht="15.0" customHeight="1">
      <c r="A96252" s="127" t="s">
        <v>187914</v>
      </c>
      <c r="B96252" s="11" t="s">
        <v>2505</v>
      </c>
      <c r="D96252" s="20"/>
      <c r="E96252" s="13"/>
      <c r="F96252" s="13"/>
      <c r="G96252" s="13"/>
      <c r="H96252" s="13"/>
      <c r="I96252" s="13"/>
      <c r="O96252" s="11">
        <v>1.0</v>
      </c>
    </row>
    <row r="96253" ht="15.0" customHeight="1">
      <c r="A96253" s="127" t="s">
        <v>187915</v>
      </c>
      <c r="B96253" s="11" t="s">
        <v>2505</v>
      </c>
      <c r="D96253" s="20"/>
      <c r="E96253" s="13"/>
      <c r="F96253" s="13"/>
      <c r="G96253" s="13"/>
      <c r="H96253" s="13"/>
      <c r="I96253" s="13"/>
      <c r="O96253" s="11">
        <v>1.0</v>
      </c>
    </row>
    <row r="96254" ht="15.0" customHeight="1">
      <c r="A96254" s="124" t="s">
        <v>187916</v>
      </c>
      <c r="B96254" s="11" t="s">
        <v>2505</v>
      </c>
      <c r="D96254" s="20"/>
      <c r="E96254" s="13"/>
      <c r="F96254" s="13"/>
      <c r="G96254" s="13"/>
      <c r="H96254" s="13"/>
      <c r="I96254" s="13"/>
      <c r="O96254" s="11">
        <v>1.0</v>
      </c>
    </row>
    <row r="96255" ht="15.0" customHeight="1">
      <c r="A96255" s="127" t="s">
        <v>187917</v>
      </c>
      <c r="B96255" s="11" t="s">
        <v>2505</v>
      </c>
      <c r="D96255" s="20"/>
      <c r="E96255" s="13"/>
      <c r="F96255" s="13"/>
      <c r="G96255" s="13"/>
      <c r="H96255" s="13"/>
      <c r="I96255" s="13"/>
      <c r="O96255" s="11">
        <v>1.0</v>
      </c>
    </row>
    <row r="96256" ht="15.0" customHeight="1">
      <c r="A96256" s="127" t="s">
        <v>187918</v>
      </c>
      <c r="B96256" s="11" t="s">
        <v>2505</v>
      </c>
      <c r="D96256" s="20"/>
      <c r="E96256" s="13"/>
      <c r="F96256" s="13"/>
      <c r="G96256" s="13"/>
      <c r="H96256" s="13"/>
      <c r="I96256" s="13"/>
      <c r="O96256" s="11">
        <v>1.0</v>
      </c>
    </row>
    <row r="96257" ht="15.0" customHeight="1">
      <c r="A96257" s="127" t="s">
        <v>187919</v>
      </c>
      <c r="B96257" s="11" t="s">
        <v>2505</v>
      </c>
      <c r="D96257" s="20"/>
      <c r="E96257" s="13"/>
      <c r="F96257" s="13"/>
      <c r="G96257" s="13"/>
      <c r="H96257" s="13"/>
      <c r="I96257" s="13"/>
      <c r="O96257" s="11">
        <v>1.0</v>
      </c>
    </row>
    <row r="96258" ht="15.0" customHeight="1">
      <c r="A96258" s="127" t="s">
        <v>187920</v>
      </c>
      <c r="B96258" s="11" t="s">
        <v>2505</v>
      </c>
      <c r="D96258" s="20"/>
      <c r="E96258" s="13"/>
      <c r="F96258" s="13"/>
      <c r="G96258" s="13"/>
      <c r="H96258" s="13"/>
      <c r="I96258" s="13"/>
      <c r="O96258" s="11">
        <v>1.0</v>
      </c>
    </row>
    <row r="96259" ht="15.0" customHeight="1">
      <c r="A96259" s="127" t="s">
        <v>187921</v>
      </c>
      <c r="B96259" s="11" t="s">
        <v>2505</v>
      </c>
      <c r="D96259" s="20"/>
      <c r="E96259" s="13"/>
      <c r="F96259" s="13"/>
      <c r="G96259" s="13"/>
      <c r="H96259" s="13"/>
      <c r="I96259" s="13"/>
      <c r="O96259" s="11">
        <v>1.0</v>
      </c>
    </row>
    <row r="96260" ht="15.0" customHeight="1">
      <c r="A96260" s="135" t="s">
        <v>182269</v>
      </c>
      <c r="B96260" s="11" t="s">
        <v>2505</v>
      </c>
      <c r="D96260" s="20"/>
      <c r="E96260" s="13"/>
      <c r="F96260" s="13"/>
      <c r="G96260" s="13"/>
      <c r="H96260" s="13"/>
      <c r="I96260" s="13"/>
      <c r="O96260" s="11">
        <v>1.0</v>
      </c>
    </row>
    <row r="96261" ht="15.0" customHeight="1">
      <c r="A96261" s="127" t="s">
        <v>187922</v>
      </c>
      <c r="B96261" s="11" t="s">
        <v>2505</v>
      </c>
      <c r="D96261" s="20"/>
      <c r="E96261" s="13"/>
      <c r="F96261" s="13"/>
      <c r="G96261" s="13"/>
      <c r="H96261" s="13"/>
      <c r="I96261" s="13"/>
      <c r="O96261" s="11">
        <v>1.0</v>
      </c>
    </row>
    <row r="96262" ht="15.0" customHeight="1">
      <c r="A96262" s="127" t="s">
        <v>187923</v>
      </c>
      <c r="B96262" s="11" t="s">
        <v>2505</v>
      </c>
      <c r="D96262" s="20"/>
      <c r="E96262" s="13"/>
      <c r="F96262" s="13"/>
      <c r="G96262" s="13"/>
      <c r="H96262" s="13"/>
      <c r="I96262" s="13"/>
      <c r="O96262" s="11">
        <v>1.0</v>
      </c>
    </row>
    <row r="96263" ht="15.0" customHeight="1">
      <c r="A96263" s="127" t="s">
        <v>187924</v>
      </c>
      <c r="B96263" s="11" t="s">
        <v>2505</v>
      </c>
      <c r="D96263" s="20"/>
      <c r="E96263" s="13"/>
      <c r="F96263" s="13"/>
      <c r="G96263" s="13"/>
      <c r="H96263" s="13"/>
      <c r="I96263" s="13"/>
      <c r="O96263" s="11">
        <v>1.0</v>
      </c>
    </row>
    <row r="96264" ht="15.0" customHeight="1">
      <c r="A96264" s="124" t="s">
        <v>187925</v>
      </c>
      <c r="B96264" s="11" t="s">
        <v>2505</v>
      </c>
      <c r="D96264" s="20"/>
      <c r="E96264" s="13"/>
      <c r="F96264" s="13"/>
      <c r="G96264" s="13"/>
      <c r="H96264" s="13"/>
      <c r="I96264" s="13"/>
      <c r="O96264" s="11">
        <v>1.0</v>
      </c>
    </row>
    <row r="96265" ht="15.0" customHeight="1">
      <c r="A96265" s="127" t="s">
        <v>187926</v>
      </c>
      <c r="B96265" s="11" t="s">
        <v>2505</v>
      </c>
      <c r="D96265" s="20"/>
      <c r="E96265" s="13"/>
      <c r="F96265" s="13"/>
      <c r="G96265" s="13"/>
      <c r="H96265" s="13"/>
      <c r="I96265" s="13"/>
      <c r="O96265" s="11">
        <v>1.0</v>
      </c>
    </row>
    <row r="96266" ht="15.0" customHeight="1">
      <c r="A96266" s="127" t="s">
        <v>187927</v>
      </c>
      <c r="B96266" s="11" t="s">
        <v>2505</v>
      </c>
      <c r="D96266" s="20"/>
      <c r="E96266" s="13"/>
      <c r="F96266" s="13"/>
      <c r="G96266" s="13"/>
      <c r="H96266" s="13"/>
      <c r="I96266" s="13"/>
      <c r="O96266" s="11">
        <v>1.0</v>
      </c>
    </row>
    <row r="96267" ht="15.0" customHeight="1">
      <c r="A96267" s="127" t="s">
        <v>187928</v>
      </c>
      <c r="B96267" s="11" t="s">
        <v>2505</v>
      </c>
      <c r="D96267" s="20"/>
      <c r="E96267" s="13"/>
      <c r="F96267" s="13"/>
      <c r="G96267" s="13"/>
      <c r="H96267" s="13"/>
      <c r="I96267" s="13"/>
      <c r="O96267" s="11">
        <v>1.0</v>
      </c>
    </row>
    <row r="96268" ht="15.0" customHeight="1">
      <c r="A96268" s="127" t="s">
        <v>187929</v>
      </c>
      <c r="B96268" s="11" t="s">
        <v>2505</v>
      </c>
      <c r="D96268" s="20"/>
      <c r="E96268" s="13"/>
      <c r="F96268" s="13"/>
      <c r="G96268" s="13"/>
      <c r="H96268" s="13"/>
      <c r="I96268" s="13"/>
      <c r="O96268" s="11">
        <v>1.0</v>
      </c>
    </row>
    <row r="96269" ht="15.0" customHeight="1">
      <c r="A96269" s="127" t="s">
        <v>187930</v>
      </c>
      <c r="B96269" s="11" t="s">
        <v>2505</v>
      </c>
      <c r="D96269" s="20"/>
      <c r="E96269" s="13"/>
      <c r="F96269" s="13"/>
      <c r="G96269" s="13"/>
      <c r="H96269" s="13"/>
      <c r="I96269" s="13"/>
      <c r="O96269" s="11">
        <v>1.0</v>
      </c>
    </row>
    <row r="96270" ht="15.0" customHeight="1">
      <c r="A96270" s="127" t="s">
        <v>187931</v>
      </c>
      <c r="B96270" s="11" t="s">
        <v>2505</v>
      </c>
      <c r="D96270" s="20"/>
      <c r="E96270" s="13"/>
      <c r="F96270" s="13"/>
      <c r="G96270" s="13"/>
      <c r="H96270" s="13"/>
      <c r="I96270" s="13"/>
      <c r="O96270" s="11">
        <v>1.0</v>
      </c>
    </row>
    <row r="96271" ht="15.0" customHeight="1">
      <c r="A96271" s="127" t="s">
        <v>187932</v>
      </c>
      <c r="B96271" s="11" t="s">
        <v>2505</v>
      </c>
      <c r="D96271" s="20"/>
      <c r="E96271" s="13"/>
      <c r="F96271" s="13"/>
      <c r="G96271" s="13"/>
      <c r="H96271" s="13"/>
      <c r="I96271" s="13"/>
      <c r="O96271" s="11">
        <v>1.0</v>
      </c>
    </row>
    <row r="96272" ht="15.0" customHeight="1">
      <c r="A96272" s="127" t="s">
        <v>187933</v>
      </c>
      <c r="B96272" s="11" t="s">
        <v>2505</v>
      </c>
      <c r="D96272" s="20"/>
      <c r="E96272" s="13"/>
      <c r="F96272" s="13"/>
      <c r="G96272" s="13"/>
      <c r="H96272" s="13"/>
      <c r="I96272" s="13"/>
      <c r="O96272" s="11">
        <v>1.0</v>
      </c>
    </row>
    <row r="96273" ht="15.0" customHeight="1">
      <c r="A96273" s="127" t="s">
        <v>187934</v>
      </c>
      <c r="B96273" s="11" t="s">
        <v>2505</v>
      </c>
      <c r="D96273" s="20"/>
      <c r="E96273" s="13"/>
      <c r="F96273" s="13"/>
      <c r="G96273" s="13"/>
      <c r="H96273" s="13"/>
      <c r="I96273" s="13"/>
      <c r="O96273" s="11">
        <v>1.0</v>
      </c>
    </row>
    <row r="96274" ht="15.0" customHeight="1">
      <c r="A96274" s="127" t="s">
        <v>187935</v>
      </c>
      <c r="B96274" s="11" t="s">
        <v>2505</v>
      </c>
      <c r="D96274" s="20"/>
      <c r="E96274" s="13"/>
      <c r="F96274" s="13"/>
      <c r="G96274" s="13"/>
      <c r="H96274" s="13"/>
      <c r="I96274" s="13"/>
      <c r="O96274" s="11">
        <v>1.0</v>
      </c>
    </row>
    <row r="96275" ht="15.0" customHeight="1">
      <c r="A96275" s="127" t="s">
        <v>187936</v>
      </c>
      <c r="B96275" s="11" t="s">
        <v>2505</v>
      </c>
      <c r="D96275" s="20"/>
      <c r="E96275" s="13"/>
      <c r="F96275" s="13"/>
      <c r="G96275" s="13"/>
      <c r="H96275" s="13"/>
      <c r="I96275" s="13"/>
      <c r="O96275" s="11">
        <v>1.0</v>
      </c>
    </row>
    <row r="96276" ht="15.0" customHeight="1">
      <c r="A96276" s="124" t="s">
        <v>187937</v>
      </c>
      <c r="B96276" s="11" t="s">
        <v>2505</v>
      </c>
      <c r="D96276" s="20"/>
      <c r="E96276" s="13"/>
      <c r="F96276" s="13"/>
      <c r="G96276" s="13"/>
      <c r="H96276" s="13"/>
      <c r="I96276" s="13"/>
      <c r="O96276" s="11">
        <v>1.0</v>
      </c>
    </row>
    <row r="96277" ht="15.0" customHeight="1">
      <c r="A96277" s="127" t="s">
        <v>187938</v>
      </c>
      <c r="B96277" s="11" t="s">
        <v>2505</v>
      </c>
      <c r="D96277" s="20"/>
      <c r="E96277" s="13"/>
      <c r="F96277" s="13"/>
      <c r="G96277" s="13"/>
      <c r="H96277" s="13"/>
      <c r="I96277" s="13"/>
      <c r="O96277" s="11">
        <v>1.0</v>
      </c>
    </row>
    <row r="96278" ht="15.0" customHeight="1">
      <c r="A96278" s="127" t="s">
        <v>187939</v>
      </c>
      <c r="B96278" s="11" t="s">
        <v>2505</v>
      </c>
      <c r="D96278" s="20"/>
      <c r="E96278" s="13"/>
      <c r="F96278" s="13"/>
      <c r="G96278" s="13"/>
      <c r="H96278" s="13"/>
      <c r="I96278" s="13"/>
      <c r="O96278" s="11">
        <v>1.0</v>
      </c>
    </row>
    <row r="96279" ht="15.0" customHeight="1">
      <c r="A96279" s="127" t="s">
        <v>187940</v>
      </c>
      <c r="B96279" s="11" t="s">
        <v>2505</v>
      </c>
      <c r="D96279" s="20"/>
      <c r="E96279" s="13"/>
      <c r="F96279" s="13"/>
      <c r="G96279" s="13"/>
      <c r="H96279" s="13"/>
      <c r="I96279" s="13"/>
      <c r="O96279" s="11">
        <v>1.0</v>
      </c>
    </row>
    <row r="96280" ht="15.0" customHeight="1">
      <c r="A96280" s="127" t="s">
        <v>187941</v>
      </c>
      <c r="B96280" s="11" t="s">
        <v>2505</v>
      </c>
      <c r="D96280" s="20"/>
      <c r="E96280" s="13"/>
      <c r="F96280" s="13"/>
      <c r="G96280" s="13"/>
      <c r="H96280" s="13"/>
      <c r="I96280" s="13"/>
      <c r="O96280" s="11">
        <v>1.0</v>
      </c>
    </row>
    <row r="96281" ht="15.0" customHeight="1">
      <c r="A96281" s="124" t="s">
        <v>187942</v>
      </c>
      <c r="B96281" s="11" t="s">
        <v>2505</v>
      </c>
      <c r="D96281" s="20"/>
      <c r="E96281" s="13"/>
      <c r="F96281" s="13"/>
      <c r="G96281" s="13"/>
      <c r="H96281" s="13"/>
      <c r="I96281" s="13"/>
      <c r="O96281" s="11">
        <v>1.0</v>
      </c>
    </row>
    <row r="96282" ht="15.0" customHeight="1">
      <c r="A96282" s="127" t="s">
        <v>187943</v>
      </c>
      <c r="B96282" s="11" t="s">
        <v>2505</v>
      </c>
      <c r="D96282" s="20"/>
      <c r="E96282" s="13"/>
      <c r="F96282" s="13"/>
      <c r="G96282" s="13"/>
      <c r="H96282" s="13"/>
      <c r="I96282" s="13"/>
      <c r="O96282" s="11">
        <v>1.0</v>
      </c>
    </row>
    <row r="96283" ht="15.0" customHeight="1">
      <c r="A96283" s="127" t="s">
        <v>187944</v>
      </c>
      <c r="B96283" s="11" t="s">
        <v>2505</v>
      </c>
      <c r="D96283" s="20"/>
      <c r="E96283" s="13"/>
      <c r="F96283" s="13"/>
      <c r="G96283" s="13"/>
      <c r="H96283" s="13"/>
      <c r="I96283" s="13"/>
      <c r="O96283" s="11">
        <v>1.0</v>
      </c>
    </row>
    <row r="96284" ht="15.0" customHeight="1">
      <c r="A96284" s="127" t="s">
        <v>187945</v>
      </c>
      <c r="B96284" s="11" t="s">
        <v>2505</v>
      </c>
      <c r="D96284" s="20"/>
      <c r="E96284" s="13"/>
      <c r="F96284" s="13"/>
      <c r="G96284" s="13"/>
      <c r="H96284" s="13"/>
      <c r="I96284" s="13"/>
      <c r="O96284" s="11">
        <v>1.0</v>
      </c>
    </row>
    <row r="96285" ht="15.0" customHeight="1">
      <c r="A96285" s="124" t="s">
        <v>187946</v>
      </c>
      <c r="B96285" s="11" t="s">
        <v>2505</v>
      </c>
      <c r="D96285" s="20"/>
      <c r="E96285" s="13"/>
      <c r="F96285" s="13"/>
      <c r="G96285" s="13"/>
      <c r="H96285" s="13"/>
      <c r="I96285" s="13"/>
      <c r="O96285" s="11">
        <v>1.0</v>
      </c>
    </row>
    <row r="96286" ht="15.0" customHeight="1">
      <c r="A96286" s="124" t="s">
        <v>187947</v>
      </c>
      <c r="B96286" s="11" t="s">
        <v>2505</v>
      </c>
      <c r="D96286" s="20"/>
      <c r="E96286" s="13"/>
      <c r="F96286" s="13"/>
      <c r="G96286" s="13"/>
      <c r="H96286" s="13"/>
      <c r="I96286" s="13"/>
      <c r="O96286" s="11">
        <v>1.0</v>
      </c>
    </row>
    <row r="96287" ht="15.0" customHeight="1">
      <c r="A96287" s="194" t="s">
        <v>182269</v>
      </c>
      <c r="B96287" s="11" t="s">
        <v>2505</v>
      </c>
      <c r="D96287" s="20"/>
      <c r="E96287" s="13"/>
      <c r="F96287" s="13"/>
      <c r="G96287" s="13"/>
      <c r="H96287" s="13"/>
      <c r="I96287" s="13"/>
      <c r="O96287" s="11">
        <v>1.0</v>
      </c>
    </row>
    <row r="96288" ht="15.0" customHeight="1">
      <c r="A96288" s="127" t="s">
        <v>187948</v>
      </c>
      <c r="B96288" s="11" t="s">
        <v>2505</v>
      </c>
      <c r="D96288" s="20"/>
      <c r="E96288" s="13"/>
      <c r="F96288" s="13"/>
      <c r="G96288" s="13"/>
      <c r="H96288" s="13"/>
      <c r="I96288" s="13"/>
      <c r="O96288" s="11">
        <v>1.0</v>
      </c>
    </row>
    <row r="96289" ht="15.0" customHeight="1">
      <c r="A96289" s="127" t="s">
        <v>187949</v>
      </c>
      <c r="B96289" s="11" t="s">
        <v>2505</v>
      </c>
      <c r="D96289" s="20"/>
      <c r="E96289" s="13"/>
      <c r="F96289" s="13"/>
      <c r="G96289" s="13"/>
      <c r="H96289" s="13"/>
      <c r="I96289" s="13"/>
      <c r="O96289" s="11">
        <v>1.0</v>
      </c>
    </row>
    <row r="96290" ht="15.0" customHeight="1">
      <c r="A96290" s="124" t="s">
        <v>187950</v>
      </c>
      <c r="B96290" s="11" t="s">
        <v>2505</v>
      </c>
      <c r="D96290" s="20"/>
      <c r="E96290" s="13"/>
      <c r="F96290" s="13"/>
      <c r="G96290" s="13"/>
      <c r="H96290" s="13"/>
      <c r="I96290" s="13"/>
      <c r="O96290" s="11">
        <v>1.0</v>
      </c>
    </row>
    <row r="96291" ht="15.0" customHeight="1">
      <c r="A96291" s="124" t="s">
        <v>187951</v>
      </c>
      <c r="B96291" s="11" t="s">
        <v>2505</v>
      </c>
      <c r="D96291" s="20"/>
      <c r="E96291" s="13"/>
      <c r="F96291" s="13"/>
      <c r="G96291" s="13"/>
      <c r="H96291" s="13"/>
      <c r="I96291" s="13"/>
      <c r="O96291" s="11">
        <v>1.0</v>
      </c>
    </row>
    <row r="96292" ht="15.0" customHeight="1">
      <c r="A96292" s="127" t="s">
        <v>187952</v>
      </c>
      <c r="B96292" s="11" t="s">
        <v>2505</v>
      </c>
      <c r="D96292" s="20"/>
      <c r="E96292" s="13"/>
      <c r="F96292" s="13"/>
      <c r="G96292" s="13"/>
      <c r="H96292" s="13"/>
      <c r="I96292" s="13"/>
      <c r="O96292" s="11">
        <v>1.0</v>
      </c>
    </row>
    <row r="96293" ht="15.0" customHeight="1">
      <c r="A96293" s="127" t="s">
        <v>187953</v>
      </c>
      <c r="B96293" s="11" t="s">
        <v>2505</v>
      </c>
      <c r="D96293" s="20"/>
      <c r="E96293" s="13"/>
      <c r="F96293" s="13"/>
      <c r="G96293" s="13"/>
      <c r="H96293" s="13"/>
      <c r="I96293" s="13"/>
      <c r="O96293" s="11">
        <v>1.0</v>
      </c>
    </row>
    <row r="96294" ht="15.0" customHeight="1">
      <c r="A96294" s="127" t="s">
        <v>187954</v>
      </c>
      <c r="B96294" s="11" t="s">
        <v>2505</v>
      </c>
      <c r="D96294" s="20"/>
      <c r="E96294" s="13"/>
      <c r="F96294" s="13"/>
      <c r="G96294" s="13"/>
      <c r="H96294" s="13"/>
      <c r="I96294" s="13"/>
      <c r="O96294" s="11">
        <v>1.0</v>
      </c>
    </row>
    <row r="96295" ht="15.0" customHeight="1">
      <c r="A96295" s="124" t="s">
        <v>187955</v>
      </c>
      <c r="B96295" s="11" t="s">
        <v>2505</v>
      </c>
      <c r="D96295" s="20"/>
      <c r="E96295" s="13"/>
      <c r="F96295" s="13"/>
      <c r="G96295" s="13"/>
      <c r="H96295" s="13"/>
      <c r="I96295" s="13"/>
      <c r="O96295" s="11">
        <v>1.0</v>
      </c>
    </row>
    <row r="96296" ht="15.0" customHeight="1">
      <c r="A96296" s="127" t="s">
        <v>187956</v>
      </c>
      <c r="B96296" s="11" t="s">
        <v>2505</v>
      </c>
      <c r="D96296" s="20"/>
      <c r="E96296" s="13"/>
      <c r="F96296" s="13"/>
      <c r="G96296" s="13"/>
      <c r="H96296" s="13"/>
      <c r="I96296" s="13"/>
      <c r="O96296" s="11">
        <v>1.0</v>
      </c>
    </row>
    <row r="96297" ht="15.0" customHeight="1">
      <c r="A96297" s="178" t="s">
        <v>182269</v>
      </c>
      <c r="B96297" s="11" t="s">
        <v>2505</v>
      </c>
      <c r="D96297" s="20"/>
      <c r="E96297" s="13"/>
      <c r="F96297" s="13"/>
      <c r="G96297" s="13"/>
      <c r="H96297" s="13"/>
      <c r="I96297" s="13"/>
      <c r="O96297" s="11">
        <v>1.0</v>
      </c>
    </row>
    <row r="96298" ht="15.0" customHeight="1">
      <c r="A96298" s="145" t="s">
        <v>183112</v>
      </c>
      <c r="B96298" s="11" t="s">
        <v>2505</v>
      </c>
      <c r="D96298" s="20"/>
      <c r="E96298" s="13"/>
      <c r="F96298" s="13"/>
      <c r="G96298" s="13"/>
      <c r="H96298" s="13"/>
      <c r="I96298" s="13"/>
      <c r="O96298" s="11">
        <v>1.0</v>
      </c>
    </row>
    <row r="96299" ht="15.0" customHeight="1">
      <c r="A96299" s="127" t="s">
        <v>187957</v>
      </c>
      <c r="B96299" s="11" t="s">
        <v>2505</v>
      </c>
      <c r="D96299" s="20"/>
      <c r="E96299" s="13"/>
      <c r="F96299" s="13"/>
      <c r="G96299" s="13"/>
      <c r="H96299" s="13"/>
      <c r="I96299" s="13"/>
      <c r="O96299" s="11">
        <v>1.0</v>
      </c>
    </row>
    <row r="96300" ht="15.0" customHeight="1">
      <c r="A96300" s="124" t="s">
        <v>187958</v>
      </c>
      <c r="B96300" s="11">
        <v>2.7061002E7</v>
      </c>
      <c r="D96300" s="20"/>
      <c r="E96300" s="13"/>
      <c r="F96300" s="13"/>
      <c r="G96300" s="13"/>
      <c r="H96300" s="13"/>
      <c r="I96300" s="13"/>
      <c r="O96300" s="11">
        <v>1.0</v>
      </c>
    </row>
    <row r="96301" ht="15.0" customHeight="1">
      <c r="A96301" s="127" t="s">
        <v>187959</v>
      </c>
      <c r="B96301" s="11" t="s">
        <v>2505</v>
      </c>
      <c r="D96301" s="20"/>
      <c r="E96301" s="13"/>
      <c r="F96301" s="13"/>
      <c r="G96301" s="13"/>
      <c r="H96301" s="13"/>
      <c r="I96301" s="13"/>
      <c r="O96301" s="11">
        <v>1.0</v>
      </c>
    </row>
    <row r="96302" ht="15.0" customHeight="1">
      <c r="A96302" s="124" t="s">
        <v>187960</v>
      </c>
      <c r="B96302" s="11">
        <v>54333.0</v>
      </c>
      <c r="D96302" s="20"/>
      <c r="E96302" s="13"/>
      <c r="F96302" s="13"/>
      <c r="G96302" s="13"/>
      <c r="H96302" s="13"/>
      <c r="I96302" s="13"/>
      <c r="O96302" s="11">
        <v>1.0</v>
      </c>
    </row>
    <row r="96303" ht="15.0" customHeight="1">
      <c r="A96303" s="124" t="s">
        <v>187961</v>
      </c>
      <c r="B96303" s="11" t="s">
        <v>2505</v>
      </c>
      <c r="D96303" s="20"/>
      <c r="E96303" s="13"/>
      <c r="F96303" s="13"/>
      <c r="G96303" s="13"/>
      <c r="H96303" s="13"/>
      <c r="I96303" s="13"/>
      <c r="O96303" s="11">
        <v>1.0</v>
      </c>
    </row>
    <row r="96304" ht="15.0" customHeight="1">
      <c r="A96304" s="127" t="s">
        <v>187962</v>
      </c>
      <c r="B96304" s="11" t="s">
        <v>2505</v>
      </c>
      <c r="D96304" s="20"/>
      <c r="E96304" s="13"/>
      <c r="F96304" s="13"/>
      <c r="G96304" s="13"/>
      <c r="H96304" s="13"/>
      <c r="I96304" s="13"/>
      <c r="O96304" s="11">
        <v>1.0</v>
      </c>
    </row>
    <row r="96305" ht="15.0" customHeight="1">
      <c r="A96305" s="124" t="s">
        <v>187963</v>
      </c>
      <c r="B96305" s="11" t="s">
        <v>2505</v>
      </c>
      <c r="D96305" s="20"/>
      <c r="E96305" s="13"/>
      <c r="F96305" s="13"/>
      <c r="G96305" s="13"/>
      <c r="H96305" s="13"/>
      <c r="I96305" s="13"/>
      <c r="O96305" s="11">
        <v>1.0</v>
      </c>
    </row>
    <row r="96306" ht="15.0" customHeight="1">
      <c r="A96306" s="127" t="s">
        <v>187964</v>
      </c>
      <c r="B96306" s="11" t="s">
        <v>2505</v>
      </c>
      <c r="D96306" s="20"/>
      <c r="E96306" s="13"/>
      <c r="F96306" s="13"/>
      <c r="G96306" s="13"/>
      <c r="H96306" s="13"/>
      <c r="I96306" s="13"/>
      <c r="O96306" s="11">
        <v>1.0</v>
      </c>
    </row>
    <row r="96307" ht="15.0" customHeight="1">
      <c r="A96307" s="127" t="s">
        <v>187965</v>
      </c>
      <c r="B96307" s="11" t="s">
        <v>2505</v>
      </c>
      <c r="D96307" s="20"/>
      <c r="E96307" s="13"/>
      <c r="F96307" s="13"/>
      <c r="G96307" s="13"/>
      <c r="H96307" s="13"/>
      <c r="I96307" s="13"/>
      <c r="O96307" s="11">
        <v>1.0</v>
      </c>
    </row>
    <row r="96308" ht="15.0" customHeight="1">
      <c r="A96308" s="124" t="s">
        <v>187966</v>
      </c>
      <c r="B96308" s="11">
        <v>7532929.0</v>
      </c>
      <c r="D96308" s="20"/>
      <c r="E96308" s="13"/>
      <c r="F96308" s="13"/>
      <c r="G96308" s="13"/>
      <c r="H96308" s="13"/>
      <c r="I96308" s="13"/>
      <c r="O96308" s="11">
        <v>1.0</v>
      </c>
    </row>
    <row r="96309" ht="15.0" customHeight="1">
      <c r="A96309" s="124" t="s">
        <v>187967</v>
      </c>
      <c r="B96309" s="11" t="s">
        <v>2505</v>
      </c>
      <c r="D96309" s="20"/>
      <c r="E96309" s="13"/>
      <c r="F96309" s="13"/>
      <c r="G96309" s="13"/>
      <c r="H96309" s="13"/>
      <c r="I96309" s="13"/>
      <c r="O96309" s="11">
        <v>1.0</v>
      </c>
    </row>
    <row r="96310" ht="15.0" customHeight="1">
      <c r="A96310" s="124" t="s">
        <v>187968</v>
      </c>
      <c r="B96310" s="11">
        <v>4046781.0</v>
      </c>
      <c r="D96310" s="20"/>
      <c r="E96310" s="13"/>
      <c r="F96310" s="13"/>
      <c r="G96310" s="13"/>
      <c r="H96310" s="13"/>
      <c r="I96310" s="13"/>
      <c r="O96310" s="11">
        <v>1.0</v>
      </c>
    </row>
    <row r="96311" ht="15.0" customHeight="1">
      <c r="A96311" s="124" t="s">
        <v>187969</v>
      </c>
      <c r="B96311" s="11" t="s">
        <v>2505</v>
      </c>
      <c r="D96311" s="20"/>
      <c r="E96311" s="13"/>
      <c r="F96311" s="13"/>
      <c r="G96311" s="13"/>
      <c r="H96311" s="13"/>
      <c r="I96311" s="13"/>
      <c r="O96311" s="11">
        <v>1.0</v>
      </c>
    </row>
    <row r="96312" ht="15.0" customHeight="1">
      <c r="A96312" s="127" t="s">
        <v>187970</v>
      </c>
      <c r="B96312" s="11" t="s">
        <v>2505</v>
      </c>
      <c r="D96312" s="20"/>
      <c r="E96312" s="13"/>
      <c r="F96312" s="13"/>
      <c r="G96312" s="13"/>
      <c r="H96312" s="13"/>
      <c r="I96312" s="13"/>
      <c r="O96312" s="11">
        <v>1.0</v>
      </c>
    </row>
    <row r="96313" ht="15.0" customHeight="1">
      <c r="A96313" s="124" t="s">
        <v>187971</v>
      </c>
      <c r="B96313" s="11" t="s">
        <v>2505</v>
      </c>
      <c r="D96313" s="20"/>
      <c r="E96313" s="13"/>
      <c r="F96313" s="13"/>
      <c r="G96313" s="13"/>
      <c r="H96313" s="13"/>
      <c r="I96313" s="13"/>
      <c r="O96313" s="11">
        <v>1.0</v>
      </c>
    </row>
    <row r="96314" ht="15.0" customHeight="1">
      <c r="A96314" s="127" t="s">
        <v>187972</v>
      </c>
      <c r="B96314" s="11" t="s">
        <v>2505</v>
      </c>
      <c r="D96314" s="20"/>
      <c r="E96314" s="13"/>
      <c r="F96314" s="13"/>
      <c r="G96314" s="13"/>
      <c r="H96314" s="13"/>
      <c r="I96314" s="13"/>
      <c r="O96314" s="11">
        <v>1.0</v>
      </c>
    </row>
    <row r="96315" ht="15.0" customHeight="1">
      <c r="A96315" s="127" t="s">
        <v>187973</v>
      </c>
      <c r="B96315" s="11" t="s">
        <v>2505</v>
      </c>
      <c r="D96315" s="20"/>
      <c r="E96315" s="13"/>
      <c r="F96315" s="13"/>
      <c r="G96315" s="13"/>
      <c r="H96315" s="13"/>
      <c r="I96315" s="13"/>
      <c r="O96315" s="11">
        <v>1.0</v>
      </c>
    </row>
    <row r="96316" ht="15.0" customHeight="1">
      <c r="A96316" s="124" t="s">
        <v>187974</v>
      </c>
      <c r="B96316" s="11">
        <v>353800.0</v>
      </c>
      <c r="D96316" s="20"/>
      <c r="E96316" s="13"/>
      <c r="F96316" s="13"/>
      <c r="G96316" s="13"/>
      <c r="H96316" s="13"/>
      <c r="I96316" s="13"/>
      <c r="O96316" s="11">
        <v>1.0</v>
      </c>
    </row>
    <row r="96317" ht="15.0" customHeight="1">
      <c r="A96317" s="124" t="s">
        <v>187975</v>
      </c>
      <c r="B96317" s="11">
        <v>7952377.0</v>
      </c>
      <c r="D96317" s="20"/>
      <c r="E96317" s="13"/>
      <c r="F96317" s="13"/>
      <c r="G96317" s="13"/>
      <c r="H96317" s="13"/>
      <c r="I96317" s="13"/>
      <c r="O96317" s="11">
        <v>1.0</v>
      </c>
    </row>
    <row r="96318" ht="15.0" customHeight="1">
      <c r="A96318" s="127" t="s">
        <v>187976</v>
      </c>
      <c r="B96318" s="11" t="s">
        <v>2505</v>
      </c>
      <c r="D96318" s="20"/>
      <c r="E96318" s="13"/>
      <c r="F96318" s="13"/>
      <c r="G96318" s="13"/>
      <c r="H96318" s="13"/>
      <c r="I96318" s="13"/>
      <c r="O96318" s="11">
        <v>1.0</v>
      </c>
    </row>
    <row r="96319" ht="15.0" customHeight="1">
      <c r="A96319" s="81" t="s">
        <v>179797</v>
      </c>
      <c r="B96319" s="11" t="s">
        <v>2505</v>
      </c>
      <c r="D96319" s="20"/>
      <c r="E96319" s="13"/>
      <c r="F96319" s="13"/>
      <c r="G96319" s="13"/>
      <c r="H96319" s="13"/>
      <c r="I96319" s="13"/>
      <c r="O96319" s="11">
        <v>1.0</v>
      </c>
    </row>
    <row r="96320" ht="15.0" customHeight="1">
      <c r="A96320" s="124" t="s">
        <v>187977</v>
      </c>
      <c r="B96320" s="11" t="s">
        <v>2505</v>
      </c>
      <c r="D96320" s="20"/>
      <c r="E96320" s="13"/>
      <c r="F96320" s="13"/>
      <c r="G96320" s="13"/>
      <c r="H96320" s="13"/>
      <c r="I96320" s="13"/>
      <c r="O96320" s="11">
        <v>1.0</v>
      </c>
    </row>
    <row r="96321" ht="15.0" customHeight="1">
      <c r="A96321" s="124" t="s">
        <v>187978</v>
      </c>
      <c r="B96321" s="11" t="s">
        <v>2505</v>
      </c>
      <c r="D96321" s="20"/>
      <c r="E96321" s="13"/>
      <c r="F96321" s="13"/>
      <c r="G96321" s="13"/>
      <c r="H96321" s="13"/>
      <c r="I96321" s="13"/>
      <c r="O96321" s="11">
        <v>1.0</v>
      </c>
    </row>
    <row r="96322" ht="15.0" customHeight="1">
      <c r="A96322" s="124" t="s">
        <v>187979</v>
      </c>
      <c r="B96322" s="11" t="s">
        <v>2505</v>
      </c>
      <c r="D96322" s="20"/>
      <c r="E96322" s="13"/>
      <c r="F96322" s="13"/>
      <c r="G96322" s="13"/>
      <c r="H96322" s="13"/>
      <c r="I96322" s="13"/>
      <c r="O96322" s="11">
        <v>1.0</v>
      </c>
    </row>
    <row r="96323" ht="15.0" customHeight="1">
      <c r="A96323" s="124" t="s">
        <v>187980</v>
      </c>
      <c r="B96323" s="11">
        <v>1.4532516E7</v>
      </c>
      <c r="D96323" s="20"/>
      <c r="E96323" s="13"/>
      <c r="F96323" s="13"/>
      <c r="G96323" s="13"/>
      <c r="H96323" s="13"/>
      <c r="I96323" s="13"/>
      <c r="O96323" s="11">
        <v>1.0</v>
      </c>
    </row>
    <row r="96324" ht="15.0" customHeight="1">
      <c r="A96324" s="127" t="s">
        <v>187981</v>
      </c>
      <c r="B96324" s="11" t="s">
        <v>2505</v>
      </c>
      <c r="D96324" s="20"/>
      <c r="E96324" s="13"/>
      <c r="F96324" s="13"/>
      <c r="G96324" s="13"/>
      <c r="H96324" s="13"/>
      <c r="I96324" s="13"/>
      <c r="O96324" s="11">
        <v>1.0</v>
      </c>
    </row>
    <row r="96325" ht="15.0" customHeight="1">
      <c r="A96325" s="127" t="s">
        <v>187982</v>
      </c>
      <c r="B96325" s="11" t="s">
        <v>2505</v>
      </c>
      <c r="D96325" s="20"/>
      <c r="E96325" s="13"/>
      <c r="F96325" s="13"/>
      <c r="G96325" s="13"/>
      <c r="H96325" s="13"/>
      <c r="I96325" s="13"/>
      <c r="O96325" s="11">
        <v>1.0</v>
      </c>
    </row>
    <row r="96326" ht="15.0" customHeight="1">
      <c r="A96326" s="80" t="s">
        <v>179798</v>
      </c>
      <c r="B96326" s="11" t="s">
        <v>2505</v>
      </c>
      <c r="D96326" s="20"/>
      <c r="E96326" s="13"/>
      <c r="F96326" s="13"/>
      <c r="G96326" s="13"/>
      <c r="H96326" s="13"/>
      <c r="I96326" s="13"/>
      <c r="O96326" s="11">
        <v>1.0</v>
      </c>
    </row>
    <row r="96327" ht="15.0" customHeight="1">
      <c r="A96327" s="124" t="s">
        <v>187983</v>
      </c>
      <c r="B96327" s="11">
        <v>4704442.0</v>
      </c>
      <c r="D96327" s="20"/>
      <c r="E96327" s="13"/>
      <c r="F96327" s="13"/>
      <c r="G96327" s="13"/>
      <c r="H96327" s="13"/>
      <c r="I96327" s="13"/>
      <c r="O96327" s="11">
        <v>1.0</v>
      </c>
    </row>
    <row r="96328" ht="15.0" customHeight="1">
      <c r="A96328" s="127" t="s">
        <v>187984</v>
      </c>
      <c r="B96328" s="11" t="s">
        <v>2505</v>
      </c>
      <c r="D96328" s="20"/>
      <c r="E96328" s="13"/>
      <c r="F96328" s="13"/>
      <c r="G96328" s="13"/>
      <c r="H96328" s="13"/>
      <c r="I96328" s="13"/>
      <c r="O96328" s="11">
        <v>1.0</v>
      </c>
    </row>
    <row r="96329" ht="15.0" customHeight="1">
      <c r="A96329" s="124" t="s">
        <v>187985</v>
      </c>
      <c r="B96329" s="11" t="s">
        <v>2505</v>
      </c>
      <c r="D96329" s="20"/>
      <c r="E96329" s="13"/>
      <c r="F96329" s="13"/>
      <c r="G96329" s="13"/>
      <c r="H96329" s="13"/>
      <c r="I96329" s="13"/>
      <c r="O96329" s="11">
        <v>1.0</v>
      </c>
    </row>
    <row r="96330" ht="15.0" customHeight="1">
      <c r="A96330" s="124" t="s">
        <v>187986</v>
      </c>
      <c r="B96330" s="11" t="s">
        <v>2505</v>
      </c>
      <c r="D96330" s="20"/>
      <c r="E96330" s="13"/>
      <c r="F96330" s="13"/>
      <c r="G96330" s="13"/>
      <c r="H96330" s="13"/>
      <c r="I96330" s="13"/>
      <c r="O96330" s="11">
        <v>1.0</v>
      </c>
    </row>
    <row r="96331" ht="15.0" customHeight="1">
      <c r="A96331" s="127" t="s">
        <v>187987</v>
      </c>
      <c r="B96331" s="11" t="s">
        <v>2505</v>
      </c>
      <c r="D96331" s="20"/>
      <c r="E96331" s="13"/>
      <c r="F96331" s="13"/>
      <c r="G96331" s="13"/>
      <c r="H96331" s="13"/>
      <c r="I96331" s="13"/>
      <c r="O96331" s="11">
        <v>1.0</v>
      </c>
    </row>
    <row r="96332" ht="15.0" customHeight="1">
      <c r="A96332" s="124" t="s">
        <v>187988</v>
      </c>
      <c r="B96332" s="11">
        <v>1931519.0</v>
      </c>
      <c r="D96332" s="20"/>
      <c r="E96332" s="13"/>
      <c r="F96332" s="13"/>
      <c r="G96332" s="13"/>
      <c r="H96332" s="13"/>
      <c r="I96332" s="13"/>
      <c r="O96332" s="11">
        <v>1.0</v>
      </c>
    </row>
    <row r="96333" ht="15.0" customHeight="1">
      <c r="A96333" s="127" t="s">
        <v>187989</v>
      </c>
      <c r="B96333" s="11">
        <v>1.0750119E7</v>
      </c>
      <c r="D96333" s="20"/>
      <c r="E96333" s="13"/>
      <c r="F96333" s="13"/>
      <c r="G96333" s="13"/>
      <c r="H96333" s="13"/>
      <c r="I96333" s="13"/>
      <c r="O96333" s="11">
        <v>1.0</v>
      </c>
    </row>
    <row r="96334" ht="15.0" customHeight="1">
      <c r="A96334" s="124" t="s">
        <v>187990</v>
      </c>
      <c r="B96334" s="11" t="s">
        <v>2505</v>
      </c>
      <c r="D96334" s="20"/>
      <c r="E96334" s="13"/>
      <c r="F96334" s="13"/>
      <c r="G96334" s="13"/>
      <c r="H96334" s="13"/>
      <c r="I96334" s="13"/>
      <c r="O96334" s="11">
        <v>1.0</v>
      </c>
    </row>
    <row r="96335" ht="15.0" customHeight="1">
      <c r="A96335" s="124" t="s">
        <v>187991</v>
      </c>
      <c r="B96335" s="11">
        <v>1.9183663E7</v>
      </c>
      <c r="D96335" s="20"/>
      <c r="E96335" s="13"/>
      <c r="F96335" s="13"/>
      <c r="G96335" s="13"/>
      <c r="H96335" s="13"/>
      <c r="I96335" s="13"/>
      <c r="O96335" s="11">
        <v>1.0</v>
      </c>
    </row>
    <row r="96336" ht="15.0" customHeight="1">
      <c r="A96336" s="127" t="s">
        <v>187992</v>
      </c>
      <c r="B96336" s="11" t="s">
        <v>2505</v>
      </c>
      <c r="D96336" s="20"/>
      <c r="E96336" s="13"/>
      <c r="F96336" s="13"/>
      <c r="G96336" s="13"/>
      <c r="H96336" s="13"/>
      <c r="I96336" s="13"/>
      <c r="O96336" s="11">
        <v>1.0</v>
      </c>
    </row>
    <row r="96337" ht="15.0" customHeight="1">
      <c r="A96337" s="124" t="s">
        <v>187993</v>
      </c>
      <c r="B96337" s="11" t="s">
        <v>2505</v>
      </c>
      <c r="D96337" s="20"/>
      <c r="E96337" s="13"/>
      <c r="F96337" s="13"/>
      <c r="G96337" s="13"/>
      <c r="H96337" s="13"/>
      <c r="I96337" s="13"/>
      <c r="O96337" s="11">
        <v>1.0</v>
      </c>
    </row>
    <row r="96338" ht="15.0" customHeight="1">
      <c r="A96338" s="127" t="s">
        <v>187994</v>
      </c>
      <c r="B96338" s="11" t="s">
        <v>2505</v>
      </c>
      <c r="D96338" s="20"/>
      <c r="E96338" s="13"/>
      <c r="F96338" s="13"/>
      <c r="G96338" s="13"/>
      <c r="H96338" s="13"/>
      <c r="I96338" s="13"/>
      <c r="O96338" s="11">
        <v>1.0</v>
      </c>
    </row>
    <row r="96339" ht="15.0" customHeight="1">
      <c r="A96339" s="124" t="s">
        <v>187995</v>
      </c>
      <c r="B96339" s="11">
        <v>4049929.0</v>
      </c>
      <c r="D96339" s="20"/>
      <c r="E96339" s="13"/>
      <c r="F96339" s="13"/>
      <c r="G96339" s="13"/>
      <c r="H96339" s="13"/>
      <c r="I96339" s="13"/>
      <c r="O96339" s="11">
        <v>1.0</v>
      </c>
    </row>
    <row r="96340" ht="15.0" customHeight="1">
      <c r="A96340" s="127" t="s">
        <v>187996</v>
      </c>
      <c r="B96340" s="11" t="s">
        <v>2505</v>
      </c>
      <c r="D96340" s="20"/>
      <c r="E96340" s="13"/>
      <c r="F96340" s="13"/>
      <c r="G96340" s="13"/>
      <c r="H96340" s="13"/>
      <c r="I96340" s="13"/>
      <c r="O96340" s="11">
        <v>1.0</v>
      </c>
    </row>
    <row r="96341" ht="15.0" customHeight="1">
      <c r="A96341" s="127" t="s">
        <v>187997</v>
      </c>
      <c r="B96341" s="11" t="s">
        <v>2505</v>
      </c>
      <c r="D96341" s="20"/>
      <c r="E96341" s="13"/>
      <c r="F96341" s="13"/>
      <c r="G96341" s="13"/>
      <c r="H96341" s="13"/>
      <c r="I96341" s="13"/>
      <c r="O96341" s="11">
        <v>1.0</v>
      </c>
    </row>
    <row r="96342" ht="15.0" customHeight="1">
      <c r="A96342" s="124" t="s">
        <v>187998</v>
      </c>
      <c r="B96342" s="11" t="s">
        <v>2505</v>
      </c>
      <c r="D96342" s="20"/>
      <c r="E96342" s="13"/>
      <c r="F96342" s="13"/>
      <c r="G96342" s="13"/>
      <c r="H96342" s="13"/>
      <c r="I96342" s="13"/>
      <c r="O96342" s="11">
        <v>1.0</v>
      </c>
    </row>
    <row r="96343" ht="15.0" customHeight="1">
      <c r="A96343" s="127" t="s">
        <v>187999</v>
      </c>
      <c r="B96343" s="11" t="s">
        <v>2505</v>
      </c>
      <c r="D96343" s="20"/>
      <c r="E96343" s="13"/>
      <c r="F96343" s="13"/>
      <c r="G96343" s="13"/>
      <c r="H96343" s="13"/>
      <c r="I96343" s="13"/>
      <c r="O96343" s="11">
        <v>1.0</v>
      </c>
    </row>
    <row r="96344" ht="15.0" customHeight="1">
      <c r="A96344" s="127" t="s">
        <v>188000</v>
      </c>
      <c r="B96344" s="11" t="s">
        <v>2505</v>
      </c>
      <c r="D96344" s="20"/>
      <c r="E96344" s="13"/>
      <c r="F96344" s="13"/>
      <c r="G96344" s="13"/>
      <c r="H96344" s="13"/>
      <c r="I96344" s="13"/>
      <c r="O96344" s="11">
        <v>1.0</v>
      </c>
    </row>
    <row r="96345" ht="15.0" customHeight="1">
      <c r="A96345" s="124" t="s">
        <v>188001</v>
      </c>
      <c r="B96345" s="11">
        <v>1.3363017E7</v>
      </c>
      <c r="D96345" s="20"/>
      <c r="E96345" s="13"/>
      <c r="F96345" s="13"/>
      <c r="G96345" s="13"/>
      <c r="H96345" s="13"/>
      <c r="I96345" s="13"/>
      <c r="O96345" s="11">
        <v>1.0</v>
      </c>
    </row>
    <row r="96346" ht="15.0" customHeight="1">
      <c r="A96346" s="127" t="s">
        <v>188002</v>
      </c>
      <c r="B96346" s="11" t="s">
        <v>2505</v>
      </c>
      <c r="D96346" s="20"/>
      <c r="E96346" s="13"/>
      <c r="F96346" s="13"/>
      <c r="G96346" s="13"/>
      <c r="H96346" s="13"/>
      <c r="I96346" s="13"/>
      <c r="O96346" s="11">
        <v>1.0</v>
      </c>
    </row>
    <row r="96347" ht="15.0" customHeight="1">
      <c r="A96347" s="124" t="s">
        <v>188003</v>
      </c>
      <c r="B96347" s="11">
        <v>1706624.0</v>
      </c>
      <c r="D96347" s="20"/>
      <c r="E96347" s="13"/>
      <c r="F96347" s="13"/>
      <c r="G96347" s="13"/>
      <c r="H96347" s="13"/>
      <c r="I96347" s="13"/>
      <c r="O96347" s="11">
        <v>1.0</v>
      </c>
    </row>
    <row r="96348" ht="15.0" customHeight="1">
      <c r="A96348" s="124" t="s">
        <v>188004</v>
      </c>
      <c r="B96348" s="11" t="s">
        <v>2505</v>
      </c>
      <c r="D96348" s="20"/>
      <c r="E96348" s="13"/>
      <c r="F96348" s="13"/>
      <c r="G96348" s="13"/>
      <c r="H96348" s="13"/>
      <c r="I96348" s="13"/>
      <c r="O96348" s="11">
        <v>1.0</v>
      </c>
    </row>
    <row r="96349" ht="15.0" customHeight="1">
      <c r="A96349" s="127" t="s">
        <v>188005</v>
      </c>
      <c r="B96349" s="11" t="s">
        <v>2505</v>
      </c>
      <c r="D96349" s="20"/>
      <c r="E96349" s="13"/>
      <c r="F96349" s="13"/>
      <c r="G96349" s="13"/>
      <c r="H96349" s="13"/>
      <c r="I96349" s="13"/>
      <c r="O96349" s="11">
        <v>1.0</v>
      </c>
    </row>
    <row r="96350" ht="15.0" customHeight="1">
      <c r="A96350" s="145" t="s">
        <v>183112</v>
      </c>
      <c r="B96350" s="11" t="s">
        <v>2505</v>
      </c>
      <c r="D96350" s="20"/>
      <c r="E96350" s="13"/>
      <c r="F96350" s="13"/>
      <c r="G96350" s="13"/>
      <c r="H96350" s="13"/>
      <c r="I96350" s="13"/>
      <c r="O96350" s="11">
        <v>1.0</v>
      </c>
    </row>
    <row r="96351" ht="15.0" customHeight="1">
      <c r="A96351" s="124" t="s">
        <v>188006</v>
      </c>
      <c r="B96351" s="11">
        <v>1058656.0</v>
      </c>
      <c r="D96351" s="20"/>
      <c r="E96351" s="13"/>
      <c r="F96351" s="13"/>
      <c r="G96351" s="13"/>
      <c r="H96351" s="13"/>
      <c r="I96351" s="13"/>
      <c r="O96351" s="11">
        <v>1.0</v>
      </c>
    </row>
    <row r="96352" ht="15.0" customHeight="1">
      <c r="A96352" s="127" t="s">
        <v>188007</v>
      </c>
      <c r="B96352" s="11" t="s">
        <v>2505</v>
      </c>
      <c r="D96352" s="20"/>
      <c r="E96352" s="13"/>
      <c r="F96352" s="13"/>
      <c r="G96352" s="13"/>
      <c r="H96352" s="13"/>
      <c r="I96352" s="13"/>
      <c r="O96352" s="11">
        <v>1.0</v>
      </c>
    </row>
    <row r="96353" ht="15.0" customHeight="1">
      <c r="A96353" s="135" t="s">
        <v>182269</v>
      </c>
      <c r="B96353" s="11" t="s">
        <v>2505</v>
      </c>
      <c r="D96353" s="20"/>
      <c r="E96353" s="13"/>
      <c r="F96353" s="13"/>
      <c r="G96353" s="13"/>
      <c r="H96353" s="13"/>
      <c r="I96353" s="13"/>
      <c r="O96353" s="11">
        <v>1.0</v>
      </c>
    </row>
    <row r="96354" ht="15.0" customHeight="1">
      <c r="A96354" s="124" t="s">
        <v>188008</v>
      </c>
      <c r="B96354" s="11" t="s">
        <v>2505</v>
      </c>
      <c r="D96354" s="20"/>
      <c r="E96354" s="13"/>
      <c r="F96354" s="13"/>
      <c r="G96354" s="13"/>
      <c r="H96354" s="13"/>
      <c r="I96354" s="13"/>
      <c r="O96354" s="11">
        <v>1.0</v>
      </c>
    </row>
    <row r="96355" ht="15.0" customHeight="1">
      <c r="A96355" s="127" t="s">
        <v>188009</v>
      </c>
      <c r="B96355" s="11" t="s">
        <v>2505</v>
      </c>
      <c r="D96355" s="20"/>
      <c r="E96355" s="13"/>
      <c r="F96355" s="13"/>
      <c r="G96355" s="13"/>
      <c r="H96355" s="13"/>
      <c r="I96355" s="13"/>
      <c r="O96355" s="11">
        <v>1.0</v>
      </c>
    </row>
    <row r="96356" ht="15.0" customHeight="1">
      <c r="A96356" s="127" t="s">
        <v>188010</v>
      </c>
      <c r="B96356" s="11" t="s">
        <v>2505</v>
      </c>
      <c r="D96356" s="20"/>
      <c r="E96356" s="13"/>
      <c r="F96356" s="13"/>
      <c r="G96356" s="13"/>
      <c r="H96356" s="13"/>
      <c r="I96356" s="13"/>
      <c r="O96356" s="11">
        <v>1.0</v>
      </c>
    </row>
    <row r="96357" ht="15.0" customHeight="1">
      <c r="A96357" s="135" t="s">
        <v>182269</v>
      </c>
      <c r="B96357" s="11" t="s">
        <v>2505</v>
      </c>
      <c r="D96357" s="20"/>
      <c r="E96357" s="13"/>
      <c r="F96357" s="13"/>
      <c r="G96357" s="13"/>
      <c r="H96357" s="13"/>
      <c r="I96357" s="13"/>
      <c r="O96357" s="11">
        <v>1.0</v>
      </c>
    </row>
    <row r="96358" ht="15.0" customHeight="1">
      <c r="A96358" s="127" t="s">
        <v>188011</v>
      </c>
      <c r="B96358" s="11" t="s">
        <v>2505</v>
      </c>
      <c r="D96358" s="20"/>
      <c r="E96358" s="13"/>
      <c r="F96358" s="13"/>
      <c r="G96358" s="13"/>
      <c r="H96358" s="13"/>
      <c r="I96358" s="13"/>
      <c r="O96358" s="11">
        <v>1.0</v>
      </c>
    </row>
    <row r="96359" ht="15.0" customHeight="1">
      <c r="A96359" s="127" t="s">
        <v>188012</v>
      </c>
      <c r="B96359" s="11" t="s">
        <v>2505</v>
      </c>
      <c r="D96359" s="20"/>
      <c r="E96359" s="13"/>
      <c r="F96359" s="13"/>
      <c r="G96359" s="13"/>
      <c r="H96359" s="13"/>
      <c r="I96359" s="13"/>
      <c r="O96359" s="11">
        <v>1.0</v>
      </c>
    </row>
    <row r="96360" ht="15.0" customHeight="1">
      <c r="A96360" s="124" t="s">
        <v>188013</v>
      </c>
      <c r="B96360" s="11">
        <v>2.0233475E7</v>
      </c>
      <c r="D96360" s="20"/>
      <c r="E96360" s="13"/>
      <c r="F96360" s="13"/>
      <c r="G96360" s="13"/>
      <c r="H96360" s="13"/>
      <c r="I96360" s="13"/>
      <c r="O96360" s="11">
        <v>1.0</v>
      </c>
    </row>
    <row r="96361" ht="15.0" customHeight="1">
      <c r="A96361" s="127" t="s">
        <v>188014</v>
      </c>
      <c r="B96361" s="11" t="s">
        <v>2505</v>
      </c>
      <c r="D96361" s="20"/>
      <c r="E96361" s="13"/>
      <c r="F96361" s="13"/>
      <c r="G96361" s="13"/>
      <c r="H96361" s="13"/>
      <c r="I96361" s="13"/>
      <c r="O96361" s="11">
        <v>1.0</v>
      </c>
    </row>
    <row r="96362" ht="15.0" customHeight="1">
      <c r="A96362" s="127" t="s">
        <v>188015</v>
      </c>
      <c r="B96362" s="11" t="s">
        <v>2505</v>
      </c>
      <c r="D96362" s="20"/>
      <c r="E96362" s="13"/>
      <c r="F96362" s="13"/>
      <c r="G96362" s="13"/>
      <c r="H96362" s="13"/>
      <c r="I96362" s="13"/>
      <c r="O96362" s="11">
        <v>1.0</v>
      </c>
    </row>
    <row r="96363" ht="15.0" customHeight="1">
      <c r="A96363" s="124" t="s">
        <v>188016</v>
      </c>
      <c r="B96363" s="11">
        <v>2.5245561E7</v>
      </c>
      <c r="D96363" s="20"/>
      <c r="E96363" s="13"/>
      <c r="F96363" s="13"/>
      <c r="G96363" s="13"/>
      <c r="H96363" s="13"/>
      <c r="I96363" s="13"/>
      <c r="O96363" s="11">
        <v>1.0</v>
      </c>
    </row>
    <row r="96364" ht="15.0" customHeight="1">
      <c r="A96364" s="127" t="s">
        <v>188017</v>
      </c>
      <c r="B96364" s="11" t="s">
        <v>2505</v>
      </c>
      <c r="D96364" s="20"/>
      <c r="E96364" s="13"/>
      <c r="F96364" s="13"/>
      <c r="G96364" s="13"/>
      <c r="H96364" s="13"/>
      <c r="I96364" s="13"/>
      <c r="O96364" s="11">
        <v>1.0</v>
      </c>
    </row>
    <row r="96365" ht="15.0" customHeight="1">
      <c r="A96365" s="124" t="s">
        <v>188018</v>
      </c>
      <c r="B96365" s="11" t="s">
        <v>2505</v>
      </c>
      <c r="D96365" s="20"/>
      <c r="E96365" s="13"/>
      <c r="F96365" s="13"/>
      <c r="G96365" s="13"/>
      <c r="H96365" s="13"/>
      <c r="I96365" s="13"/>
      <c r="O96365" s="11">
        <v>1.0</v>
      </c>
    </row>
    <row r="96366" ht="15.0" customHeight="1">
      <c r="A96366" s="127" t="s">
        <v>188019</v>
      </c>
      <c r="B96366" s="11" t="s">
        <v>2505</v>
      </c>
      <c r="D96366" s="20"/>
      <c r="E96366" s="13"/>
      <c r="F96366" s="13"/>
      <c r="G96366" s="13"/>
      <c r="H96366" s="13"/>
      <c r="I96366" s="13"/>
      <c r="O96366" s="11">
        <v>1.0</v>
      </c>
    </row>
    <row r="96367" ht="15.0" customHeight="1">
      <c r="A96367" s="124" t="s">
        <v>188020</v>
      </c>
      <c r="B96367" s="11">
        <v>3.1496494E7</v>
      </c>
      <c r="D96367" s="20"/>
      <c r="E96367" s="13"/>
      <c r="F96367" s="13"/>
      <c r="G96367" s="13"/>
      <c r="H96367" s="13"/>
      <c r="I96367" s="13"/>
      <c r="O96367" s="11">
        <v>1.0</v>
      </c>
    </row>
    <row r="96368" ht="15.0" customHeight="1">
      <c r="A96368" s="124" t="s">
        <v>188021</v>
      </c>
      <c r="B96368" s="11">
        <v>1.1519422E7</v>
      </c>
      <c r="D96368" s="20"/>
      <c r="E96368" s="13"/>
      <c r="F96368" s="13"/>
      <c r="G96368" s="13"/>
      <c r="H96368" s="13"/>
      <c r="I96368" s="13"/>
      <c r="O96368" s="11">
        <v>1.0</v>
      </c>
    </row>
    <row r="96369" ht="15.0" customHeight="1">
      <c r="A96369" s="127" t="s">
        <v>188022</v>
      </c>
      <c r="B96369" s="11" t="s">
        <v>2505</v>
      </c>
      <c r="D96369" s="20"/>
      <c r="E96369" s="13"/>
      <c r="F96369" s="13"/>
      <c r="G96369" s="13"/>
      <c r="H96369" s="13"/>
      <c r="I96369" s="13"/>
      <c r="O96369" s="11">
        <v>1.0</v>
      </c>
    </row>
    <row r="96370" ht="15.0" customHeight="1">
      <c r="A96370" s="127" t="s">
        <v>188023</v>
      </c>
      <c r="B96370" s="11" t="s">
        <v>2505</v>
      </c>
      <c r="D96370" s="20"/>
      <c r="E96370" s="13"/>
      <c r="F96370" s="13"/>
      <c r="G96370" s="13"/>
      <c r="H96370" s="13"/>
      <c r="I96370" s="13"/>
      <c r="O96370" s="11">
        <v>1.0</v>
      </c>
    </row>
    <row r="96371" ht="15.0" customHeight="1">
      <c r="A96371" s="81" t="s">
        <v>179797</v>
      </c>
      <c r="B96371" s="11" t="s">
        <v>2505</v>
      </c>
      <c r="D96371" s="20"/>
      <c r="E96371" s="13"/>
      <c r="F96371" s="13"/>
      <c r="G96371" s="13"/>
      <c r="H96371" s="13"/>
      <c r="I96371" s="13"/>
      <c r="O96371" s="11">
        <v>1.0</v>
      </c>
    </row>
    <row r="96372" ht="15.0" customHeight="1">
      <c r="A96372" s="127" t="s">
        <v>188024</v>
      </c>
      <c r="B96372" s="11" t="s">
        <v>2505</v>
      </c>
      <c r="D96372" s="20"/>
      <c r="E96372" s="13"/>
      <c r="F96372" s="13"/>
      <c r="G96372" s="13"/>
      <c r="H96372" s="13"/>
      <c r="I96372" s="13"/>
      <c r="O96372" s="11">
        <v>1.0</v>
      </c>
    </row>
    <row r="96373" ht="15.0" customHeight="1">
      <c r="A96373" s="124" t="s">
        <v>188025</v>
      </c>
      <c r="B96373" s="11" t="s">
        <v>2505</v>
      </c>
      <c r="D96373" s="20"/>
      <c r="E96373" s="13"/>
      <c r="F96373" s="13"/>
      <c r="G96373" s="13"/>
      <c r="H96373" s="13"/>
      <c r="I96373" s="13"/>
      <c r="O96373" s="11">
        <v>1.0</v>
      </c>
    </row>
    <row r="96374" ht="15.0" customHeight="1">
      <c r="A96374" s="127" t="s">
        <v>188026</v>
      </c>
      <c r="B96374" s="11" t="s">
        <v>2505</v>
      </c>
      <c r="D96374" s="20"/>
      <c r="E96374" s="13"/>
      <c r="F96374" s="13"/>
      <c r="G96374" s="13"/>
      <c r="H96374" s="13"/>
      <c r="I96374" s="13"/>
      <c r="O96374" s="11">
        <v>1.0</v>
      </c>
    </row>
    <row r="96375" ht="15.0" customHeight="1">
      <c r="A96375" s="145" t="s">
        <v>183112</v>
      </c>
      <c r="B96375" s="11" t="s">
        <v>2505</v>
      </c>
      <c r="D96375" s="20"/>
      <c r="E96375" s="13"/>
      <c r="F96375" s="13"/>
      <c r="G96375" s="13"/>
      <c r="H96375" s="13"/>
      <c r="I96375" s="13"/>
      <c r="O96375" s="11">
        <v>1.0</v>
      </c>
    </row>
    <row r="96376" ht="15.0" customHeight="1">
      <c r="A96376" s="124" t="s">
        <v>188027</v>
      </c>
      <c r="B96376" s="11" t="s">
        <v>2505</v>
      </c>
      <c r="D96376" s="20"/>
      <c r="E96376" s="13"/>
      <c r="F96376" s="13"/>
      <c r="G96376" s="13"/>
      <c r="H96376" s="13"/>
      <c r="I96376" s="13"/>
      <c r="O96376" s="11">
        <v>1.0</v>
      </c>
    </row>
    <row r="96377" ht="15.0" customHeight="1">
      <c r="A96377" s="127" t="s">
        <v>188028</v>
      </c>
      <c r="B96377" s="11" t="s">
        <v>2505</v>
      </c>
      <c r="D96377" s="20"/>
      <c r="E96377" s="13"/>
      <c r="F96377" s="13"/>
      <c r="G96377" s="13"/>
      <c r="H96377" s="13"/>
      <c r="I96377" s="13"/>
      <c r="O96377" s="11">
        <v>1.0</v>
      </c>
    </row>
    <row r="96378" ht="15.0" customHeight="1">
      <c r="A96378" s="127" t="s">
        <v>188029</v>
      </c>
      <c r="B96378" s="11" t="s">
        <v>2505</v>
      </c>
      <c r="D96378" s="20"/>
      <c r="E96378" s="13"/>
      <c r="F96378" s="13"/>
      <c r="G96378" s="13"/>
      <c r="H96378" s="13"/>
      <c r="I96378" s="13"/>
      <c r="O96378" s="11">
        <v>1.0</v>
      </c>
    </row>
    <row r="96379" ht="15.0" customHeight="1">
      <c r="A96379" s="124" t="s">
        <v>188030</v>
      </c>
      <c r="B96379" s="11" t="s">
        <v>2505</v>
      </c>
      <c r="D96379" s="20"/>
      <c r="E96379" s="13"/>
      <c r="F96379" s="13"/>
      <c r="G96379" s="13"/>
      <c r="H96379" s="13"/>
      <c r="I96379" s="13"/>
      <c r="O96379" s="11">
        <v>1.0</v>
      </c>
    </row>
    <row r="96380" ht="15.0" customHeight="1">
      <c r="A96380" s="127" t="s">
        <v>188031</v>
      </c>
      <c r="B96380" s="11" t="s">
        <v>2505</v>
      </c>
      <c r="D96380" s="20"/>
      <c r="E96380" s="13"/>
      <c r="F96380" s="13"/>
      <c r="G96380" s="13"/>
      <c r="H96380" s="13"/>
      <c r="I96380" s="13"/>
      <c r="O96380" s="11">
        <v>1.0</v>
      </c>
    </row>
    <row r="96381" ht="15.0" customHeight="1">
      <c r="A96381" s="127" t="s">
        <v>188032</v>
      </c>
      <c r="B96381" s="11" t="s">
        <v>2505</v>
      </c>
      <c r="D96381" s="20"/>
      <c r="E96381" s="13"/>
      <c r="F96381" s="13"/>
      <c r="G96381" s="13"/>
      <c r="H96381" s="13"/>
      <c r="I96381" s="13"/>
      <c r="O96381" s="11">
        <v>1.0</v>
      </c>
    </row>
    <row r="96382" ht="15.0" customHeight="1">
      <c r="A96382" s="127" t="s">
        <v>188033</v>
      </c>
      <c r="B96382" s="11" t="s">
        <v>2505</v>
      </c>
      <c r="D96382" s="20"/>
      <c r="E96382" s="13"/>
      <c r="F96382" s="13"/>
      <c r="G96382" s="13"/>
      <c r="H96382" s="13"/>
      <c r="I96382" s="13"/>
      <c r="O96382" s="11">
        <v>1.0</v>
      </c>
    </row>
    <row r="96383" ht="15.0" customHeight="1">
      <c r="A96383" s="124" t="s">
        <v>188034</v>
      </c>
      <c r="B96383" s="11" t="s">
        <v>2505</v>
      </c>
      <c r="D96383" s="20"/>
      <c r="E96383" s="13"/>
      <c r="F96383" s="13"/>
      <c r="G96383" s="13"/>
      <c r="H96383" s="13"/>
      <c r="I96383" s="13"/>
      <c r="O96383" s="11">
        <v>1.0</v>
      </c>
    </row>
    <row r="96384" ht="15.0" customHeight="1">
      <c r="A96384" s="127" t="s">
        <v>188035</v>
      </c>
      <c r="B96384" s="11" t="s">
        <v>2505</v>
      </c>
      <c r="D96384" s="20"/>
      <c r="E96384" s="13"/>
      <c r="F96384" s="13"/>
      <c r="G96384" s="13"/>
      <c r="H96384" s="13"/>
      <c r="I96384" s="13"/>
      <c r="O96384" s="11">
        <v>1.0</v>
      </c>
    </row>
    <row r="96385" ht="15.0" customHeight="1">
      <c r="A96385" s="127" t="s">
        <v>188036</v>
      </c>
      <c r="B96385" s="11" t="s">
        <v>2505</v>
      </c>
      <c r="D96385" s="20"/>
      <c r="E96385" s="13"/>
      <c r="F96385" s="13"/>
      <c r="G96385" s="13"/>
      <c r="H96385" s="13"/>
      <c r="I96385" s="13"/>
      <c r="O96385" s="11">
        <v>1.0</v>
      </c>
    </row>
    <row r="96386" ht="15.0" customHeight="1">
      <c r="A96386" s="124" t="s">
        <v>188037</v>
      </c>
      <c r="B96386" s="11">
        <v>2.8995016E7</v>
      </c>
      <c r="D96386" s="20"/>
      <c r="E96386" s="13"/>
      <c r="F96386" s="13"/>
      <c r="G96386" s="13"/>
      <c r="H96386" s="13"/>
      <c r="I96386" s="13"/>
      <c r="O96386" s="11">
        <v>1.0</v>
      </c>
    </row>
    <row r="96387" ht="15.0" customHeight="1">
      <c r="A96387" s="145" t="s">
        <v>183112</v>
      </c>
      <c r="B96387" s="11" t="s">
        <v>2505</v>
      </c>
      <c r="D96387" s="20"/>
      <c r="E96387" s="13"/>
      <c r="F96387" s="13"/>
      <c r="G96387" s="13"/>
      <c r="H96387" s="13"/>
      <c r="I96387" s="13"/>
      <c r="O96387" s="11">
        <v>1.0</v>
      </c>
    </row>
    <row r="96388" ht="15.0" customHeight="1">
      <c r="A96388" s="124" t="s">
        <v>188038</v>
      </c>
      <c r="B96388" s="11" t="s">
        <v>2505</v>
      </c>
      <c r="D96388" s="20"/>
      <c r="E96388" s="13"/>
      <c r="F96388" s="13"/>
      <c r="G96388" s="13"/>
      <c r="H96388" s="13"/>
      <c r="I96388" s="13"/>
      <c r="O96388" s="11">
        <v>1.0</v>
      </c>
    </row>
    <row r="96389" ht="15.0" customHeight="1">
      <c r="A96389" s="145" t="s">
        <v>183112</v>
      </c>
      <c r="B96389" s="11" t="s">
        <v>2505</v>
      </c>
      <c r="D96389" s="20"/>
      <c r="E96389" s="13"/>
      <c r="F96389" s="13"/>
      <c r="G96389" s="13"/>
      <c r="H96389" s="13"/>
      <c r="I96389" s="13"/>
      <c r="O96389" s="11">
        <v>1.0</v>
      </c>
    </row>
    <row r="96390" ht="15.0" customHeight="1">
      <c r="A96390" s="124" t="s">
        <v>188039</v>
      </c>
      <c r="B96390" s="11" t="s">
        <v>2505</v>
      </c>
      <c r="D96390" s="20"/>
      <c r="E96390" s="13"/>
      <c r="F96390" s="13"/>
      <c r="G96390" s="13"/>
      <c r="H96390" s="13"/>
      <c r="I96390" s="13"/>
      <c r="O96390" s="11">
        <v>1.0</v>
      </c>
    </row>
    <row r="96391" ht="15.0" customHeight="1">
      <c r="A96391" s="127" t="s">
        <v>188040</v>
      </c>
      <c r="B96391" s="11" t="s">
        <v>2505</v>
      </c>
      <c r="D96391" s="20"/>
      <c r="E96391" s="13"/>
      <c r="F96391" s="13"/>
      <c r="G96391" s="13"/>
      <c r="H96391" s="13"/>
      <c r="I96391" s="13"/>
      <c r="O96391" s="11">
        <v>1.0</v>
      </c>
    </row>
    <row r="96392" ht="15.0" customHeight="1">
      <c r="A96392" s="127" t="s">
        <v>188041</v>
      </c>
      <c r="B96392" s="11" t="s">
        <v>2505</v>
      </c>
      <c r="D96392" s="20"/>
      <c r="E96392" s="13"/>
      <c r="F96392" s="13"/>
      <c r="G96392" s="13"/>
      <c r="H96392" s="13"/>
      <c r="I96392" s="13"/>
      <c r="O96392" s="11">
        <v>1.0</v>
      </c>
    </row>
    <row r="96393" ht="15.0" customHeight="1">
      <c r="A96393" s="127" t="s">
        <v>188042</v>
      </c>
      <c r="B96393" s="11" t="s">
        <v>2505</v>
      </c>
      <c r="D96393" s="20"/>
      <c r="E96393" s="13"/>
      <c r="F96393" s="13"/>
      <c r="G96393" s="13"/>
      <c r="H96393" s="13"/>
      <c r="I96393" s="13"/>
      <c r="O96393" s="11">
        <v>1.0</v>
      </c>
    </row>
    <row r="96394" ht="15.0" customHeight="1">
      <c r="A96394" s="127" t="s">
        <v>188043</v>
      </c>
      <c r="B96394" s="11" t="s">
        <v>2505</v>
      </c>
      <c r="D96394" s="20"/>
      <c r="E96394" s="13"/>
      <c r="F96394" s="13"/>
      <c r="G96394" s="13"/>
      <c r="H96394" s="13"/>
      <c r="I96394" s="13"/>
      <c r="O96394" s="11">
        <v>1.0</v>
      </c>
    </row>
    <row r="96395" ht="15.0" customHeight="1">
      <c r="A96395" s="124" t="s">
        <v>188044</v>
      </c>
      <c r="B96395" s="11" t="s">
        <v>2505</v>
      </c>
      <c r="D96395" s="20"/>
      <c r="E96395" s="13"/>
      <c r="F96395" s="13"/>
      <c r="G96395" s="13"/>
      <c r="H96395" s="13"/>
      <c r="I96395" s="13"/>
      <c r="O96395" s="11">
        <v>1.0</v>
      </c>
    </row>
    <row r="96396" ht="15.0" customHeight="1">
      <c r="A96396" s="127" t="s">
        <v>188045</v>
      </c>
      <c r="B96396" s="11">
        <v>2265951.0</v>
      </c>
      <c r="D96396" s="20"/>
      <c r="E96396" s="13"/>
      <c r="F96396" s="13"/>
      <c r="G96396" s="13"/>
      <c r="H96396" s="13"/>
      <c r="I96396" s="13"/>
      <c r="O96396" s="11">
        <v>1.0</v>
      </c>
    </row>
    <row r="96397" ht="15.0" customHeight="1">
      <c r="A96397" s="124" t="s">
        <v>188046</v>
      </c>
      <c r="B96397" s="11">
        <v>2933409.0</v>
      </c>
      <c r="D96397" s="20"/>
      <c r="E96397" s="13"/>
      <c r="F96397" s="13"/>
      <c r="G96397" s="13"/>
      <c r="H96397" s="13"/>
      <c r="I96397" s="13"/>
      <c r="O96397" s="11">
        <v>1.0</v>
      </c>
    </row>
    <row r="96398" ht="15.0" customHeight="1">
      <c r="A96398" s="127" t="s">
        <v>188047</v>
      </c>
      <c r="B96398" s="11" t="s">
        <v>2505</v>
      </c>
      <c r="D96398" s="20"/>
      <c r="E96398" s="13"/>
      <c r="F96398" s="13"/>
      <c r="G96398" s="13"/>
      <c r="H96398" s="13"/>
      <c r="I96398" s="13"/>
      <c r="O96398" s="11">
        <v>1.0</v>
      </c>
    </row>
    <row r="96399" ht="15.0" customHeight="1">
      <c r="A96399" s="80" t="s">
        <v>179798</v>
      </c>
      <c r="B96399" s="11" t="s">
        <v>2505</v>
      </c>
      <c r="D96399" s="20"/>
      <c r="E96399" s="13"/>
      <c r="F96399" s="13"/>
      <c r="G96399" s="13"/>
      <c r="H96399" s="13"/>
      <c r="I96399" s="13"/>
      <c r="O96399" s="11">
        <v>1.0</v>
      </c>
    </row>
    <row r="96400" ht="15.0" customHeight="1">
      <c r="A96400" s="127" t="s">
        <v>188048</v>
      </c>
      <c r="B96400" s="11" t="s">
        <v>2505</v>
      </c>
      <c r="D96400" s="20"/>
      <c r="E96400" s="13"/>
      <c r="F96400" s="13"/>
      <c r="G96400" s="13"/>
      <c r="H96400" s="13"/>
      <c r="I96400" s="13"/>
      <c r="O96400" s="11">
        <v>1.0</v>
      </c>
    </row>
    <row r="96401" ht="15.0" customHeight="1">
      <c r="A96401" s="124" t="s">
        <v>188049</v>
      </c>
      <c r="B96401" s="11">
        <v>274023.0</v>
      </c>
      <c r="D96401" s="20"/>
      <c r="E96401" s="13"/>
      <c r="F96401" s="13"/>
      <c r="G96401" s="13"/>
      <c r="H96401" s="13"/>
      <c r="I96401" s="13"/>
      <c r="O96401" s="11">
        <v>1.0</v>
      </c>
    </row>
    <row r="96402" ht="15.0" customHeight="1">
      <c r="A96402" s="127" t="s">
        <v>188050</v>
      </c>
      <c r="B96402" s="11" t="s">
        <v>2505</v>
      </c>
      <c r="D96402" s="20"/>
      <c r="E96402" s="13"/>
      <c r="F96402" s="13"/>
      <c r="G96402" s="13"/>
      <c r="H96402" s="13"/>
      <c r="I96402" s="13"/>
      <c r="O96402" s="11">
        <v>1.0</v>
      </c>
    </row>
    <row r="96403" ht="15.0" customHeight="1">
      <c r="A96403" s="124" t="s">
        <v>188051</v>
      </c>
      <c r="B96403" s="11" t="s">
        <v>2505</v>
      </c>
      <c r="D96403" s="20"/>
      <c r="E96403" s="13"/>
      <c r="F96403" s="13"/>
      <c r="G96403" s="13"/>
      <c r="H96403" s="13"/>
      <c r="I96403" s="13"/>
      <c r="O96403" s="11">
        <v>1.0</v>
      </c>
    </row>
    <row r="96404" ht="15.0" customHeight="1">
      <c r="A96404" s="80" t="s">
        <v>179798</v>
      </c>
      <c r="B96404" s="11" t="s">
        <v>2505</v>
      </c>
      <c r="D96404" s="20"/>
      <c r="E96404" s="13"/>
      <c r="F96404" s="13"/>
      <c r="G96404" s="13"/>
      <c r="H96404" s="13"/>
      <c r="I96404" s="13"/>
      <c r="O96404" s="11">
        <v>1.0</v>
      </c>
    </row>
    <row r="96405" ht="15.0" customHeight="1">
      <c r="A96405" s="127" t="s">
        <v>188052</v>
      </c>
      <c r="B96405" s="11" t="s">
        <v>2505</v>
      </c>
      <c r="D96405" s="20"/>
      <c r="E96405" s="13"/>
      <c r="F96405" s="13"/>
      <c r="G96405" s="13"/>
      <c r="H96405" s="13"/>
      <c r="I96405" s="13"/>
      <c r="O96405" s="11">
        <v>1.0</v>
      </c>
    </row>
    <row r="96406" ht="15.0" customHeight="1">
      <c r="A96406" s="124" t="s">
        <v>188053</v>
      </c>
      <c r="B96406" s="11">
        <v>1080018.0</v>
      </c>
      <c r="D96406" s="20"/>
      <c r="E96406" s="13"/>
      <c r="F96406" s="13"/>
      <c r="G96406" s="13"/>
      <c r="H96406" s="13"/>
      <c r="I96406" s="13"/>
      <c r="O96406" s="11">
        <v>1.0</v>
      </c>
    </row>
    <row r="96407" ht="15.0" customHeight="1">
      <c r="A96407" s="124" t="s">
        <v>188054</v>
      </c>
      <c r="B96407" s="11">
        <v>7198502.0</v>
      </c>
      <c r="D96407" s="20"/>
      <c r="E96407" s="13"/>
      <c r="F96407" s="13"/>
      <c r="G96407" s="13"/>
      <c r="H96407" s="13"/>
      <c r="I96407" s="13"/>
      <c r="O96407" s="11">
        <v>1.0</v>
      </c>
    </row>
    <row r="96408" ht="15.0" customHeight="1">
      <c r="A96408" s="127" t="s">
        <v>188055</v>
      </c>
      <c r="B96408" s="11" t="s">
        <v>2505</v>
      </c>
      <c r="D96408" s="20"/>
      <c r="E96408" s="13"/>
      <c r="F96408" s="13"/>
      <c r="G96408" s="13"/>
      <c r="H96408" s="13"/>
      <c r="I96408" s="13"/>
      <c r="O96408" s="11">
        <v>1.0</v>
      </c>
    </row>
    <row r="96409" ht="15.0" customHeight="1">
      <c r="A96409" s="127" t="s">
        <v>188056</v>
      </c>
      <c r="B96409" s="11" t="s">
        <v>2505</v>
      </c>
      <c r="D96409" s="20"/>
      <c r="E96409" s="13"/>
      <c r="F96409" s="13"/>
      <c r="G96409" s="13"/>
      <c r="H96409" s="13"/>
      <c r="I96409" s="13"/>
      <c r="O96409" s="11">
        <v>1.0</v>
      </c>
    </row>
    <row r="96410" ht="15.0" customHeight="1">
      <c r="A96410" s="127" t="s">
        <v>188057</v>
      </c>
      <c r="B96410" s="11" t="s">
        <v>2505</v>
      </c>
      <c r="D96410" s="20"/>
      <c r="E96410" s="13"/>
      <c r="F96410" s="13"/>
      <c r="G96410" s="13"/>
      <c r="H96410" s="13"/>
      <c r="I96410" s="13"/>
      <c r="O96410" s="11">
        <v>1.0</v>
      </c>
    </row>
    <row r="96411" ht="15.0" customHeight="1">
      <c r="A96411" s="124" t="s">
        <v>188058</v>
      </c>
      <c r="B96411" s="11">
        <v>2985520.0</v>
      </c>
      <c r="D96411" s="20"/>
      <c r="E96411" s="13"/>
      <c r="F96411" s="13"/>
      <c r="G96411" s="13"/>
      <c r="H96411" s="13"/>
      <c r="I96411" s="13"/>
      <c r="O96411" s="11">
        <v>1.0</v>
      </c>
    </row>
    <row r="96412" ht="15.0" customHeight="1">
      <c r="A96412" s="127" t="s">
        <v>188059</v>
      </c>
      <c r="B96412" s="11" t="s">
        <v>2505</v>
      </c>
      <c r="D96412" s="20"/>
      <c r="E96412" s="13"/>
      <c r="F96412" s="13"/>
      <c r="G96412" s="13"/>
      <c r="H96412" s="13"/>
      <c r="I96412" s="13"/>
      <c r="O96412" s="11">
        <v>1.0</v>
      </c>
    </row>
    <row r="96413" ht="15.0" customHeight="1">
      <c r="A96413" s="127" t="s">
        <v>188060</v>
      </c>
      <c r="B96413" s="11" t="s">
        <v>2505</v>
      </c>
      <c r="D96413" s="20"/>
      <c r="E96413" s="13"/>
      <c r="F96413" s="13"/>
      <c r="G96413" s="13"/>
      <c r="H96413" s="13"/>
      <c r="I96413" s="13"/>
      <c r="O96413" s="11">
        <v>1.0</v>
      </c>
    </row>
    <row r="96414" ht="15.0" customHeight="1">
      <c r="A96414" s="80" t="s">
        <v>179798</v>
      </c>
      <c r="B96414" s="11" t="s">
        <v>2505</v>
      </c>
      <c r="D96414" s="20"/>
      <c r="E96414" s="13"/>
      <c r="F96414" s="13"/>
      <c r="G96414" s="13"/>
      <c r="H96414" s="13"/>
      <c r="I96414" s="13"/>
      <c r="O96414" s="11">
        <v>1.0</v>
      </c>
    </row>
    <row r="96415" ht="15.0" customHeight="1">
      <c r="A96415" s="127" t="s">
        <v>188061</v>
      </c>
      <c r="B96415" s="11" t="s">
        <v>2505</v>
      </c>
      <c r="D96415" s="20"/>
      <c r="E96415" s="13"/>
      <c r="F96415" s="13"/>
      <c r="G96415" s="13"/>
      <c r="H96415" s="13"/>
      <c r="I96415" s="13"/>
      <c r="O96415" s="11">
        <v>1.0</v>
      </c>
    </row>
    <row r="96416" ht="15.0" customHeight="1">
      <c r="A96416" s="127" t="s">
        <v>188062</v>
      </c>
      <c r="B96416" s="11" t="s">
        <v>2505</v>
      </c>
      <c r="D96416" s="20"/>
      <c r="E96416" s="13"/>
      <c r="F96416" s="13"/>
      <c r="G96416" s="13"/>
      <c r="H96416" s="13"/>
      <c r="I96416" s="13"/>
      <c r="O96416" s="11">
        <v>1.0</v>
      </c>
    </row>
    <row r="96417" ht="15.0" customHeight="1">
      <c r="A96417" s="145" t="s">
        <v>188063</v>
      </c>
      <c r="B96417" s="11" t="s">
        <v>2505</v>
      </c>
      <c r="D96417" s="20"/>
      <c r="E96417" s="13"/>
      <c r="F96417" s="13"/>
      <c r="G96417" s="13"/>
      <c r="H96417" s="13"/>
      <c r="I96417" s="13"/>
      <c r="O96417" s="11">
        <v>1.0</v>
      </c>
    </row>
    <row r="96418" ht="15.0" customHeight="1">
      <c r="A96418" s="127" t="s">
        <v>188064</v>
      </c>
      <c r="B96418" s="11" t="s">
        <v>2505</v>
      </c>
      <c r="D96418" s="20"/>
      <c r="E96418" s="13"/>
      <c r="F96418" s="13"/>
      <c r="G96418" s="13"/>
      <c r="H96418" s="13"/>
      <c r="I96418" s="13"/>
      <c r="O96418" s="11">
        <v>1.0</v>
      </c>
    </row>
    <row r="96419" ht="15.0" customHeight="1">
      <c r="A96419" s="127" t="s">
        <v>188065</v>
      </c>
      <c r="B96419" s="11" t="s">
        <v>2505</v>
      </c>
      <c r="D96419" s="20"/>
      <c r="E96419" s="13"/>
      <c r="F96419" s="13"/>
      <c r="G96419" s="13"/>
      <c r="H96419" s="13"/>
      <c r="I96419" s="13"/>
      <c r="O96419" s="11">
        <v>1.0</v>
      </c>
    </row>
    <row r="96420" ht="15.0" customHeight="1">
      <c r="A96420" s="202" t="s">
        <v>187660</v>
      </c>
      <c r="B96420" s="11" t="s">
        <v>2505</v>
      </c>
      <c r="D96420" s="20"/>
      <c r="E96420" s="13"/>
      <c r="F96420" s="13"/>
      <c r="G96420" s="13"/>
      <c r="H96420" s="13"/>
      <c r="I96420" s="13"/>
      <c r="O96420" s="11">
        <v>1.0</v>
      </c>
    </row>
    <row r="96421" ht="15.0" customHeight="1">
      <c r="A96421" s="127" t="s">
        <v>188066</v>
      </c>
      <c r="B96421" s="11" t="s">
        <v>2505</v>
      </c>
      <c r="D96421" s="20"/>
      <c r="E96421" s="13"/>
      <c r="F96421" s="13"/>
      <c r="G96421" s="13"/>
      <c r="H96421" s="13"/>
      <c r="I96421" s="13"/>
      <c r="O96421" s="11">
        <v>1.0</v>
      </c>
    </row>
    <row r="96422" ht="15.0" customHeight="1">
      <c r="A96422" s="127" t="s">
        <v>188067</v>
      </c>
      <c r="B96422" s="11" t="s">
        <v>2505</v>
      </c>
      <c r="D96422" s="20"/>
      <c r="E96422" s="13"/>
      <c r="F96422" s="13"/>
      <c r="G96422" s="13"/>
      <c r="H96422" s="13"/>
      <c r="I96422" s="13"/>
      <c r="O96422" s="11">
        <v>1.0</v>
      </c>
    </row>
    <row r="96423" ht="15.0" customHeight="1">
      <c r="A96423" s="127" t="s">
        <v>188068</v>
      </c>
      <c r="B96423" s="11" t="s">
        <v>2505</v>
      </c>
      <c r="D96423" s="20"/>
      <c r="E96423" s="13"/>
      <c r="F96423" s="13"/>
      <c r="G96423" s="13"/>
      <c r="H96423" s="13"/>
      <c r="I96423" s="13"/>
      <c r="O96423" s="11">
        <v>1.0</v>
      </c>
    </row>
    <row r="96424" ht="15.0" customHeight="1">
      <c r="A96424" s="127" t="s">
        <v>188069</v>
      </c>
      <c r="B96424" s="11" t="s">
        <v>2505</v>
      </c>
      <c r="D96424" s="20"/>
      <c r="E96424" s="13"/>
      <c r="F96424" s="13"/>
      <c r="G96424" s="13"/>
      <c r="H96424" s="13"/>
      <c r="I96424" s="13"/>
      <c r="O96424" s="11">
        <v>1.0</v>
      </c>
    </row>
    <row r="96425" ht="15.0" customHeight="1">
      <c r="A96425" s="127" t="s">
        <v>188070</v>
      </c>
      <c r="B96425" s="11" t="s">
        <v>2505</v>
      </c>
      <c r="D96425" s="20"/>
      <c r="E96425" s="13"/>
      <c r="F96425" s="13"/>
      <c r="G96425" s="13"/>
      <c r="H96425" s="13"/>
      <c r="I96425" s="13"/>
      <c r="O96425" s="11">
        <v>1.0</v>
      </c>
    </row>
    <row r="96426" ht="15.0" customHeight="1">
      <c r="A96426" s="124" t="s">
        <v>188071</v>
      </c>
      <c r="B96426" s="11" t="s">
        <v>2505</v>
      </c>
      <c r="D96426" s="20"/>
      <c r="E96426" s="13"/>
      <c r="F96426" s="13"/>
      <c r="G96426" s="13"/>
      <c r="H96426" s="13"/>
      <c r="I96426" s="13"/>
      <c r="O96426" s="11">
        <v>1.0</v>
      </c>
    </row>
    <row r="96427" ht="15.0" customHeight="1">
      <c r="A96427" s="127" t="s">
        <v>188072</v>
      </c>
      <c r="B96427" s="11" t="s">
        <v>2505</v>
      </c>
      <c r="D96427" s="20"/>
      <c r="E96427" s="13"/>
      <c r="F96427" s="13"/>
      <c r="G96427" s="13"/>
      <c r="H96427" s="13"/>
      <c r="I96427" s="13"/>
      <c r="O96427" s="11">
        <v>1.0</v>
      </c>
    </row>
    <row r="96428" ht="15.0" customHeight="1">
      <c r="A96428" s="127" t="s">
        <v>188073</v>
      </c>
      <c r="B96428" s="11" t="s">
        <v>2505</v>
      </c>
      <c r="D96428" s="20"/>
      <c r="E96428" s="13"/>
      <c r="F96428" s="13"/>
      <c r="G96428" s="13"/>
      <c r="H96428" s="13"/>
      <c r="I96428" s="13"/>
      <c r="O96428" s="11">
        <v>1.0</v>
      </c>
    </row>
    <row r="96429" ht="15.0" customHeight="1">
      <c r="A96429" s="124" t="s">
        <v>188074</v>
      </c>
      <c r="B96429" s="11" t="s">
        <v>2505</v>
      </c>
      <c r="D96429" s="20"/>
      <c r="E96429" s="13"/>
      <c r="F96429" s="13"/>
      <c r="G96429" s="13"/>
      <c r="H96429" s="13"/>
      <c r="I96429" s="13"/>
      <c r="O96429" s="11">
        <v>1.0</v>
      </c>
    </row>
    <row r="96430" ht="15.0" customHeight="1">
      <c r="A96430" s="124" t="s">
        <v>188075</v>
      </c>
      <c r="B96430" s="11" t="s">
        <v>2505</v>
      </c>
      <c r="D96430" s="20"/>
      <c r="E96430" s="13"/>
      <c r="F96430" s="13"/>
      <c r="G96430" s="13"/>
      <c r="H96430" s="13"/>
      <c r="I96430" s="13"/>
      <c r="O96430" s="11">
        <v>1.0</v>
      </c>
    </row>
    <row r="96431" ht="15.0" customHeight="1">
      <c r="A96431" s="127" t="s">
        <v>188076</v>
      </c>
      <c r="B96431" s="11" t="s">
        <v>2505</v>
      </c>
      <c r="D96431" s="20"/>
      <c r="E96431" s="13"/>
      <c r="F96431" s="13"/>
      <c r="G96431" s="13"/>
      <c r="H96431" s="13"/>
      <c r="I96431" s="13"/>
      <c r="O96431" s="11">
        <v>1.0</v>
      </c>
    </row>
    <row r="96432" ht="15.0" customHeight="1">
      <c r="A96432" s="127" t="s">
        <v>188077</v>
      </c>
      <c r="B96432" s="11" t="s">
        <v>2505</v>
      </c>
      <c r="D96432" s="20"/>
      <c r="E96432" s="13"/>
      <c r="F96432" s="13"/>
      <c r="G96432" s="13"/>
      <c r="H96432" s="13"/>
      <c r="I96432" s="13"/>
      <c r="O96432" s="11">
        <v>1.0</v>
      </c>
    </row>
    <row r="96433" ht="15.0" customHeight="1">
      <c r="A96433" s="124" t="s">
        <v>188078</v>
      </c>
      <c r="B96433" s="11" t="s">
        <v>2505</v>
      </c>
      <c r="D96433" s="20"/>
      <c r="E96433" s="13"/>
      <c r="F96433" s="13"/>
      <c r="G96433" s="13"/>
      <c r="H96433" s="13"/>
      <c r="I96433" s="13"/>
      <c r="O96433" s="11">
        <v>1.0</v>
      </c>
    </row>
    <row r="96434" ht="15.0" customHeight="1">
      <c r="A96434" s="127" t="s">
        <v>188079</v>
      </c>
      <c r="B96434" s="11" t="s">
        <v>2505</v>
      </c>
      <c r="D96434" s="20"/>
      <c r="E96434" s="13"/>
      <c r="F96434" s="13"/>
      <c r="G96434" s="13"/>
      <c r="H96434" s="13"/>
      <c r="I96434" s="13"/>
      <c r="O96434" s="11">
        <v>1.0</v>
      </c>
    </row>
    <row r="96435" ht="15.0" customHeight="1">
      <c r="A96435" s="135" t="s">
        <v>182269</v>
      </c>
      <c r="B96435" s="11" t="s">
        <v>2505</v>
      </c>
      <c r="D96435" s="20"/>
      <c r="E96435" s="13"/>
      <c r="F96435" s="13"/>
      <c r="G96435" s="13"/>
      <c r="H96435" s="13"/>
      <c r="I96435" s="13"/>
      <c r="O96435" s="11">
        <v>1.0</v>
      </c>
    </row>
    <row r="96436" ht="15.0" customHeight="1">
      <c r="A96436" s="127" t="s">
        <v>188080</v>
      </c>
      <c r="B96436" s="11" t="s">
        <v>2505</v>
      </c>
      <c r="D96436" s="20"/>
      <c r="E96436" s="13"/>
      <c r="F96436" s="13"/>
      <c r="G96436" s="13"/>
      <c r="H96436" s="13"/>
      <c r="I96436" s="13"/>
      <c r="O96436" s="11">
        <v>1.0</v>
      </c>
    </row>
    <row r="96437" ht="15.0" customHeight="1">
      <c r="A96437" s="124" t="s">
        <v>188081</v>
      </c>
      <c r="B96437" s="11">
        <v>2.5120356E7</v>
      </c>
      <c r="D96437" s="20"/>
      <c r="E96437" s="13"/>
      <c r="F96437" s="13"/>
      <c r="G96437" s="13"/>
      <c r="H96437" s="13"/>
      <c r="I96437" s="13"/>
      <c r="O96437" s="11">
        <v>1.0</v>
      </c>
    </row>
    <row r="96438" ht="15.0" customHeight="1">
      <c r="A96438" s="127" t="s">
        <v>188082</v>
      </c>
      <c r="B96438" s="11" t="s">
        <v>2505</v>
      </c>
      <c r="D96438" s="20"/>
      <c r="E96438" s="13"/>
      <c r="F96438" s="13"/>
      <c r="G96438" s="13"/>
      <c r="H96438" s="13"/>
      <c r="I96438" s="13"/>
      <c r="O96438" s="11">
        <v>1.0</v>
      </c>
    </row>
    <row r="96439" ht="15.0" customHeight="1">
      <c r="A96439" s="127" t="s">
        <v>188083</v>
      </c>
      <c r="B96439" s="11" t="s">
        <v>2505</v>
      </c>
      <c r="D96439" s="20"/>
      <c r="E96439" s="13"/>
      <c r="F96439" s="13"/>
      <c r="G96439" s="13"/>
      <c r="H96439" s="13"/>
      <c r="I96439" s="13"/>
      <c r="O96439" s="11">
        <v>1.0</v>
      </c>
    </row>
    <row r="96440" ht="15.0" customHeight="1">
      <c r="A96440" s="138" t="s">
        <v>182269</v>
      </c>
      <c r="B96440" s="11" t="s">
        <v>2505</v>
      </c>
      <c r="D96440" s="20"/>
      <c r="E96440" s="13"/>
      <c r="F96440" s="13"/>
      <c r="G96440" s="13"/>
      <c r="H96440" s="13"/>
      <c r="I96440" s="13"/>
      <c r="O96440" s="11">
        <v>1.0</v>
      </c>
    </row>
    <row r="96441" ht="15.0" customHeight="1">
      <c r="A96441" s="127" t="s">
        <v>188084</v>
      </c>
      <c r="B96441" s="11" t="s">
        <v>2505</v>
      </c>
      <c r="D96441" s="20"/>
      <c r="E96441" s="13"/>
      <c r="F96441" s="13"/>
      <c r="G96441" s="13"/>
      <c r="H96441" s="13"/>
      <c r="I96441" s="13"/>
      <c r="O96441" s="11">
        <v>1.0</v>
      </c>
    </row>
    <row r="96442" ht="15.0" customHeight="1">
      <c r="A96442" s="124" t="s">
        <v>188085</v>
      </c>
      <c r="B96442" s="11" t="s">
        <v>2505</v>
      </c>
      <c r="D96442" s="20"/>
      <c r="E96442" s="13"/>
      <c r="F96442" s="13"/>
      <c r="G96442" s="13"/>
      <c r="H96442" s="13"/>
      <c r="I96442" s="13"/>
      <c r="O96442" s="11">
        <v>1.0</v>
      </c>
    </row>
    <row r="96443" ht="15.0" customHeight="1">
      <c r="A96443" s="127" t="s">
        <v>188086</v>
      </c>
      <c r="B96443" s="11" t="s">
        <v>2505</v>
      </c>
      <c r="D96443" s="20"/>
      <c r="E96443" s="13"/>
      <c r="F96443" s="13"/>
      <c r="G96443" s="13"/>
      <c r="H96443" s="13"/>
      <c r="I96443" s="13"/>
      <c r="O96443" s="11">
        <v>1.0</v>
      </c>
    </row>
    <row r="96444" ht="15.0" customHeight="1">
      <c r="A96444" s="127" t="s">
        <v>188087</v>
      </c>
      <c r="B96444" s="11" t="s">
        <v>2505</v>
      </c>
      <c r="D96444" s="20"/>
      <c r="E96444" s="13"/>
      <c r="F96444" s="13"/>
      <c r="G96444" s="13"/>
      <c r="H96444" s="13"/>
      <c r="I96444" s="13"/>
      <c r="O96444" s="11">
        <v>1.0</v>
      </c>
    </row>
    <row r="96445" ht="15.0" customHeight="1">
      <c r="A96445" s="127" t="s">
        <v>188088</v>
      </c>
      <c r="B96445" s="11" t="s">
        <v>2505</v>
      </c>
      <c r="D96445" s="20"/>
      <c r="E96445" s="13"/>
      <c r="F96445" s="13"/>
      <c r="G96445" s="13"/>
      <c r="H96445" s="13"/>
      <c r="I96445" s="13"/>
      <c r="O96445" s="11">
        <v>1.0</v>
      </c>
    </row>
    <row r="96446" ht="15.0" customHeight="1">
      <c r="A96446" s="127" t="s">
        <v>188089</v>
      </c>
      <c r="B96446" s="11" t="s">
        <v>2505</v>
      </c>
      <c r="D96446" s="20"/>
      <c r="E96446" s="13"/>
      <c r="F96446" s="13"/>
      <c r="G96446" s="13"/>
      <c r="H96446" s="13"/>
      <c r="I96446" s="13"/>
      <c r="O96446" s="11">
        <v>1.0</v>
      </c>
    </row>
    <row r="96447" ht="15.0" customHeight="1">
      <c r="A96447" s="124" t="s">
        <v>188090</v>
      </c>
      <c r="B96447" s="11" t="s">
        <v>2505</v>
      </c>
      <c r="D96447" s="20"/>
      <c r="E96447" s="13"/>
      <c r="F96447" s="13"/>
      <c r="G96447" s="13"/>
      <c r="H96447" s="13"/>
      <c r="I96447" s="13"/>
      <c r="O96447" s="11">
        <v>1.0</v>
      </c>
    </row>
    <row r="96448" ht="15.0" customHeight="1">
      <c r="A96448" s="127" t="s">
        <v>188091</v>
      </c>
      <c r="B96448" s="11" t="s">
        <v>2505</v>
      </c>
      <c r="D96448" s="20"/>
      <c r="E96448" s="13"/>
      <c r="F96448" s="13"/>
      <c r="G96448" s="13"/>
      <c r="H96448" s="13"/>
      <c r="I96448" s="13"/>
      <c r="O96448" s="11">
        <v>1.0</v>
      </c>
    </row>
    <row r="96449" ht="15.0" customHeight="1">
      <c r="A96449" s="127" t="s">
        <v>188092</v>
      </c>
      <c r="B96449" s="11" t="s">
        <v>2505</v>
      </c>
      <c r="D96449" s="20"/>
      <c r="E96449" s="13"/>
      <c r="F96449" s="13"/>
      <c r="G96449" s="13"/>
      <c r="H96449" s="13"/>
      <c r="I96449" s="13"/>
      <c r="O96449" s="11">
        <v>1.0</v>
      </c>
    </row>
    <row r="96450" ht="15.0" customHeight="1">
      <c r="A96450" s="127" t="s">
        <v>188093</v>
      </c>
      <c r="B96450" s="11" t="s">
        <v>2505</v>
      </c>
      <c r="D96450" s="20"/>
      <c r="E96450" s="13"/>
      <c r="F96450" s="13"/>
      <c r="G96450" s="13"/>
      <c r="H96450" s="13"/>
      <c r="I96450" s="13"/>
      <c r="O96450" s="11">
        <v>1.0</v>
      </c>
    </row>
    <row r="96451" ht="15.0" customHeight="1">
      <c r="A96451" s="127" t="s">
        <v>188094</v>
      </c>
      <c r="B96451" s="11" t="s">
        <v>2505</v>
      </c>
      <c r="D96451" s="20"/>
      <c r="E96451" s="13"/>
      <c r="F96451" s="13"/>
      <c r="G96451" s="13"/>
      <c r="H96451" s="13"/>
      <c r="I96451" s="13"/>
      <c r="O96451" s="11">
        <v>1.0</v>
      </c>
    </row>
    <row r="96452" ht="15.0" customHeight="1">
      <c r="A96452" s="124" t="s">
        <v>188095</v>
      </c>
      <c r="B96452" s="11" t="s">
        <v>2505</v>
      </c>
      <c r="D96452" s="20"/>
      <c r="E96452" s="13"/>
      <c r="F96452" s="13"/>
      <c r="G96452" s="13"/>
      <c r="H96452" s="13"/>
      <c r="I96452" s="13"/>
      <c r="O96452" s="11">
        <v>1.0</v>
      </c>
    </row>
    <row r="96453" ht="15.0" customHeight="1">
      <c r="A96453" s="124" t="s">
        <v>188096</v>
      </c>
      <c r="B96453" s="11" t="s">
        <v>2505</v>
      </c>
      <c r="D96453" s="20"/>
      <c r="E96453" s="13"/>
      <c r="F96453" s="13"/>
      <c r="G96453" s="13"/>
      <c r="H96453" s="13"/>
      <c r="I96453" s="13"/>
      <c r="O96453" s="11">
        <v>1.0</v>
      </c>
    </row>
    <row r="96454" ht="15.0" customHeight="1">
      <c r="A96454" s="127" t="s">
        <v>188097</v>
      </c>
      <c r="B96454" s="11" t="s">
        <v>2505</v>
      </c>
      <c r="D96454" s="20"/>
      <c r="E96454" s="13"/>
      <c r="F96454" s="13"/>
      <c r="G96454" s="13"/>
      <c r="H96454" s="13"/>
      <c r="I96454" s="13"/>
      <c r="O96454" s="11">
        <v>1.0</v>
      </c>
    </row>
    <row r="96455" ht="15.0" customHeight="1">
      <c r="A96455" s="124" t="s">
        <v>188098</v>
      </c>
      <c r="B96455" s="11">
        <v>2887919.0</v>
      </c>
      <c r="D96455" s="20"/>
      <c r="E96455" s="13"/>
      <c r="F96455" s="13"/>
      <c r="G96455" s="13"/>
      <c r="H96455" s="13"/>
      <c r="I96455" s="13"/>
      <c r="O96455" s="11">
        <v>1.0</v>
      </c>
    </row>
    <row r="96456" ht="15.0" customHeight="1">
      <c r="A96456" s="127" t="s">
        <v>188099</v>
      </c>
      <c r="B96456" s="11" t="s">
        <v>2505</v>
      </c>
      <c r="D96456" s="20"/>
      <c r="E96456" s="13"/>
      <c r="F96456" s="13"/>
      <c r="G96456" s="13"/>
      <c r="H96456" s="13"/>
      <c r="I96456" s="13"/>
      <c r="O96456" s="11">
        <v>1.0</v>
      </c>
    </row>
    <row r="96457" ht="15.0" customHeight="1">
      <c r="A96457" s="124" t="s">
        <v>188100</v>
      </c>
      <c r="B96457" s="11" t="s">
        <v>2505</v>
      </c>
      <c r="D96457" s="20"/>
      <c r="E96457" s="13"/>
      <c r="F96457" s="13"/>
      <c r="G96457" s="13"/>
      <c r="H96457" s="13"/>
      <c r="I96457" s="13"/>
      <c r="O96457" s="11">
        <v>1.0</v>
      </c>
    </row>
    <row r="96458" ht="15.0" customHeight="1">
      <c r="A96458" s="124" t="s">
        <v>188101</v>
      </c>
      <c r="B96458" s="11" t="s">
        <v>2505</v>
      </c>
      <c r="D96458" s="20"/>
      <c r="E96458" s="13"/>
      <c r="F96458" s="13"/>
      <c r="G96458" s="13"/>
      <c r="H96458" s="13"/>
      <c r="I96458" s="13"/>
      <c r="O96458" s="11">
        <v>1.0</v>
      </c>
    </row>
    <row r="96459" ht="15.0" customHeight="1">
      <c r="A96459" s="127" t="s">
        <v>188102</v>
      </c>
      <c r="B96459" s="11" t="s">
        <v>2505</v>
      </c>
      <c r="D96459" s="20"/>
      <c r="E96459" s="13"/>
      <c r="F96459" s="13"/>
      <c r="G96459" s="13"/>
      <c r="H96459" s="13"/>
      <c r="I96459" s="13"/>
      <c r="O96459" s="11">
        <v>1.0</v>
      </c>
    </row>
    <row r="96460" ht="15.0" customHeight="1">
      <c r="A96460" s="127" t="s">
        <v>188103</v>
      </c>
      <c r="B96460" s="11">
        <v>2614059.0</v>
      </c>
      <c r="D96460" s="20"/>
      <c r="E96460" s="13"/>
      <c r="F96460" s="13"/>
      <c r="G96460" s="13"/>
      <c r="H96460" s="13"/>
      <c r="I96460" s="13"/>
      <c r="O96460" s="11">
        <v>1.0</v>
      </c>
    </row>
    <row r="96461" ht="15.0" customHeight="1">
      <c r="A96461" s="124" t="s">
        <v>188104</v>
      </c>
      <c r="B96461" s="11" t="s">
        <v>2505</v>
      </c>
      <c r="D96461" s="20"/>
      <c r="E96461" s="13"/>
      <c r="F96461" s="13"/>
      <c r="G96461" s="13"/>
      <c r="H96461" s="13"/>
      <c r="I96461" s="13"/>
      <c r="O96461" s="11">
        <v>1.0</v>
      </c>
    </row>
    <row r="96462" ht="15.0" customHeight="1">
      <c r="A96462" s="127" t="s">
        <v>188105</v>
      </c>
      <c r="B96462" s="11" t="s">
        <v>2505</v>
      </c>
      <c r="D96462" s="20"/>
      <c r="E96462" s="13"/>
      <c r="F96462" s="13"/>
      <c r="G96462" s="13"/>
      <c r="H96462" s="13"/>
      <c r="I96462" s="13"/>
      <c r="O96462" s="11">
        <v>1.0</v>
      </c>
    </row>
    <row r="96463" ht="15.0" customHeight="1">
      <c r="A96463" s="127" t="s">
        <v>188106</v>
      </c>
      <c r="B96463" s="11" t="s">
        <v>2505</v>
      </c>
      <c r="D96463" s="20"/>
      <c r="E96463" s="13"/>
      <c r="F96463" s="13"/>
      <c r="G96463" s="13"/>
      <c r="H96463" s="13"/>
      <c r="I96463" s="13"/>
      <c r="O96463" s="11">
        <v>1.0</v>
      </c>
    </row>
    <row r="96464" ht="15.0" customHeight="1">
      <c r="A96464" s="124" t="s">
        <v>188107</v>
      </c>
      <c r="B96464" s="11">
        <v>1427694.0</v>
      </c>
      <c r="D96464" s="20"/>
      <c r="E96464" s="13"/>
      <c r="F96464" s="13"/>
      <c r="G96464" s="13"/>
      <c r="H96464" s="13"/>
      <c r="I96464" s="13"/>
      <c r="O96464" s="11">
        <v>1.0</v>
      </c>
    </row>
    <row r="96465" ht="15.0" customHeight="1">
      <c r="A96465" s="124" t="s">
        <v>188108</v>
      </c>
      <c r="B96465" s="11" t="s">
        <v>2505</v>
      </c>
      <c r="D96465" s="20"/>
      <c r="E96465" s="13"/>
      <c r="F96465" s="13"/>
      <c r="G96465" s="13"/>
      <c r="H96465" s="13"/>
      <c r="I96465" s="13"/>
      <c r="O96465" s="11">
        <v>1.0</v>
      </c>
    </row>
    <row r="96466" ht="15.0" customHeight="1">
      <c r="A96466" s="127" t="s">
        <v>188109</v>
      </c>
      <c r="B96466" s="11" t="s">
        <v>2505</v>
      </c>
      <c r="D96466" s="20"/>
      <c r="E96466" s="13"/>
      <c r="F96466" s="13"/>
      <c r="G96466" s="13"/>
      <c r="H96466" s="13"/>
      <c r="I96466" s="13"/>
      <c r="O96466" s="11">
        <v>1.0</v>
      </c>
    </row>
    <row r="96467" ht="15.0" customHeight="1">
      <c r="A96467" s="127" t="s">
        <v>188110</v>
      </c>
      <c r="B96467" s="11" t="s">
        <v>2505</v>
      </c>
      <c r="D96467" s="20"/>
      <c r="E96467" s="13"/>
      <c r="F96467" s="13"/>
      <c r="G96467" s="13"/>
      <c r="H96467" s="13"/>
      <c r="I96467" s="13"/>
      <c r="O96467" s="11">
        <v>1.0</v>
      </c>
    </row>
    <row r="96468" ht="15.0" customHeight="1">
      <c r="A96468" s="124" t="s">
        <v>188111</v>
      </c>
      <c r="B96468" s="11">
        <v>1.7581589E7</v>
      </c>
      <c r="D96468" s="20"/>
      <c r="E96468" s="13"/>
      <c r="F96468" s="13"/>
      <c r="G96468" s="13"/>
      <c r="H96468" s="13"/>
      <c r="I96468" s="13"/>
      <c r="O96468" s="11">
        <v>1.0</v>
      </c>
    </row>
    <row r="96469" ht="15.0" customHeight="1">
      <c r="A96469" s="135" t="s">
        <v>186079</v>
      </c>
      <c r="B96469" s="11" t="s">
        <v>2505</v>
      </c>
      <c r="D96469" s="20"/>
      <c r="E96469" s="13"/>
      <c r="F96469" s="13"/>
      <c r="G96469" s="13"/>
      <c r="H96469" s="13"/>
      <c r="I96469" s="13"/>
      <c r="O96469" s="11">
        <v>1.0</v>
      </c>
    </row>
    <row r="96470" ht="15.0" customHeight="1">
      <c r="A96470" s="124" t="s">
        <v>188112</v>
      </c>
      <c r="B96470" s="11" t="s">
        <v>2505</v>
      </c>
      <c r="D96470" s="20"/>
      <c r="E96470" s="13"/>
      <c r="F96470" s="13"/>
      <c r="G96470" s="13"/>
      <c r="H96470" s="13"/>
      <c r="I96470" s="13"/>
      <c r="O96470" s="11">
        <v>1.0</v>
      </c>
    </row>
    <row r="96471" ht="15.0" customHeight="1">
      <c r="A96471" s="80" t="s">
        <v>179798</v>
      </c>
      <c r="B96471" s="11" t="s">
        <v>2505</v>
      </c>
      <c r="D96471" s="20"/>
      <c r="E96471" s="13"/>
      <c r="F96471" s="13"/>
      <c r="G96471" s="13"/>
      <c r="H96471" s="13"/>
      <c r="I96471" s="13"/>
      <c r="O96471" s="11">
        <v>1.0</v>
      </c>
    </row>
    <row r="96472" ht="15.0" customHeight="1">
      <c r="A96472" s="124" t="s">
        <v>188113</v>
      </c>
      <c r="B96472" s="11">
        <v>1.1569661E7</v>
      </c>
      <c r="D96472" s="20"/>
      <c r="E96472" s="13"/>
      <c r="F96472" s="13"/>
      <c r="G96472" s="13"/>
      <c r="H96472" s="13"/>
      <c r="I96472" s="13"/>
      <c r="O96472" s="11">
        <v>1.0</v>
      </c>
    </row>
    <row r="96473" ht="15.0" customHeight="1">
      <c r="A96473" s="124" t="s">
        <v>188114</v>
      </c>
      <c r="B96473" s="11" t="s">
        <v>2505</v>
      </c>
      <c r="D96473" s="20"/>
      <c r="E96473" s="13"/>
      <c r="F96473" s="13"/>
      <c r="G96473" s="13"/>
      <c r="H96473" s="13"/>
      <c r="I96473" s="13"/>
      <c r="O96473" s="11">
        <v>1.0</v>
      </c>
    </row>
    <row r="96474" ht="15.0" customHeight="1">
      <c r="A96474" s="127" t="s">
        <v>188115</v>
      </c>
      <c r="B96474" s="11" t="s">
        <v>2505</v>
      </c>
      <c r="D96474" s="20"/>
      <c r="E96474" s="13"/>
      <c r="F96474" s="13"/>
      <c r="G96474" s="13"/>
      <c r="H96474" s="13"/>
      <c r="I96474" s="13"/>
      <c r="O96474" s="11">
        <v>1.0</v>
      </c>
    </row>
    <row r="96475" ht="15.0" customHeight="1">
      <c r="A96475" s="193" t="s">
        <v>182590</v>
      </c>
      <c r="B96475" s="11" t="s">
        <v>2505</v>
      </c>
      <c r="D96475" s="20"/>
      <c r="E96475" s="13"/>
      <c r="F96475" s="13"/>
      <c r="G96475" s="13"/>
      <c r="H96475" s="13"/>
      <c r="I96475" s="13"/>
      <c r="O96475" s="11">
        <v>1.0</v>
      </c>
    </row>
    <row r="96476" ht="15.0" customHeight="1">
      <c r="A96476" s="127" t="s">
        <v>188116</v>
      </c>
      <c r="B96476" s="11" t="s">
        <v>2505</v>
      </c>
      <c r="D96476" s="20"/>
      <c r="E96476" s="13"/>
      <c r="F96476" s="13"/>
      <c r="G96476" s="13"/>
      <c r="H96476" s="13"/>
      <c r="I96476" s="13"/>
      <c r="O96476" s="11">
        <v>1.0</v>
      </c>
    </row>
    <row r="96477" ht="15.0" customHeight="1">
      <c r="A96477" s="135" t="s">
        <v>182269</v>
      </c>
      <c r="B96477" s="11" t="s">
        <v>2505</v>
      </c>
      <c r="D96477" s="20"/>
      <c r="E96477" s="13"/>
      <c r="F96477" s="13"/>
      <c r="G96477" s="13"/>
      <c r="H96477" s="13"/>
      <c r="I96477" s="13"/>
      <c r="O96477" s="11">
        <v>1.0</v>
      </c>
    </row>
    <row r="96478" ht="15.0" customHeight="1">
      <c r="A96478" s="127" t="s">
        <v>188117</v>
      </c>
      <c r="B96478" s="11" t="s">
        <v>2505</v>
      </c>
      <c r="D96478" s="20"/>
      <c r="E96478" s="13"/>
      <c r="F96478" s="13"/>
      <c r="G96478" s="13"/>
      <c r="H96478" s="13"/>
      <c r="I96478" s="13"/>
      <c r="O96478" s="11">
        <v>1.0</v>
      </c>
    </row>
    <row r="96479" ht="15.0" customHeight="1">
      <c r="A96479" s="124" t="s">
        <v>188118</v>
      </c>
      <c r="B96479" s="11" t="s">
        <v>2505</v>
      </c>
      <c r="D96479" s="20"/>
      <c r="E96479" s="13"/>
      <c r="F96479" s="13"/>
      <c r="G96479" s="13"/>
      <c r="H96479" s="13"/>
      <c r="I96479" s="13"/>
      <c r="O96479" s="11">
        <v>1.0</v>
      </c>
    </row>
    <row r="96480" ht="15.0" customHeight="1">
      <c r="A96480" s="127" t="s">
        <v>188119</v>
      </c>
      <c r="B96480" s="11" t="s">
        <v>2505</v>
      </c>
      <c r="D96480" s="20"/>
      <c r="E96480" s="13"/>
      <c r="F96480" s="13"/>
      <c r="G96480" s="13"/>
      <c r="H96480" s="13"/>
      <c r="I96480" s="13"/>
      <c r="O96480" s="11">
        <v>1.0</v>
      </c>
    </row>
    <row r="96481" ht="15.0" customHeight="1">
      <c r="A96481" s="127" t="s">
        <v>188120</v>
      </c>
      <c r="B96481" s="11" t="s">
        <v>2505</v>
      </c>
      <c r="D96481" s="20"/>
      <c r="E96481" s="13"/>
      <c r="F96481" s="13"/>
      <c r="G96481" s="13"/>
      <c r="H96481" s="13"/>
      <c r="I96481" s="13"/>
      <c r="O96481" s="11">
        <v>1.0</v>
      </c>
    </row>
    <row r="96482" ht="15.0" customHeight="1">
      <c r="A96482" s="124" t="s">
        <v>188121</v>
      </c>
      <c r="B96482" s="11" t="s">
        <v>2505</v>
      </c>
      <c r="D96482" s="20"/>
      <c r="E96482" s="13"/>
      <c r="F96482" s="13"/>
      <c r="G96482" s="13"/>
      <c r="H96482" s="13"/>
      <c r="I96482" s="13"/>
      <c r="O96482" s="11">
        <v>1.0</v>
      </c>
    </row>
    <row r="96483" ht="15.0" customHeight="1">
      <c r="A96483" s="127" t="s">
        <v>188122</v>
      </c>
      <c r="B96483" s="11" t="s">
        <v>2505</v>
      </c>
      <c r="D96483" s="20"/>
      <c r="E96483" s="13"/>
      <c r="F96483" s="13"/>
      <c r="G96483" s="13"/>
      <c r="H96483" s="13"/>
      <c r="I96483" s="13"/>
      <c r="O96483" s="11">
        <v>1.0</v>
      </c>
    </row>
    <row r="96484" ht="15.0" customHeight="1">
      <c r="A96484" s="127" t="s">
        <v>188123</v>
      </c>
      <c r="B96484" s="11" t="s">
        <v>2505</v>
      </c>
      <c r="D96484" s="20"/>
      <c r="E96484" s="13"/>
      <c r="F96484" s="13"/>
      <c r="G96484" s="13"/>
      <c r="H96484" s="13"/>
      <c r="I96484" s="13"/>
      <c r="O96484" s="11">
        <v>1.0</v>
      </c>
    </row>
    <row r="96485" ht="15.0" customHeight="1">
      <c r="A96485" s="124" t="s">
        <v>188124</v>
      </c>
      <c r="B96485" s="11" t="s">
        <v>2505</v>
      </c>
      <c r="D96485" s="20"/>
      <c r="E96485" s="13"/>
      <c r="F96485" s="13"/>
      <c r="G96485" s="13"/>
      <c r="H96485" s="13"/>
      <c r="I96485" s="13"/>
      <c r="O96485" s="11">
        <v>1.0</v>
      </c>
    </row>
    <row r="96486" ht="15.0" customHeight="1">
      <c r="A96486" s="127" t="s">
        <v>188125</v>
      </c>
      <c r="B96486" s="11" t="s">
        <v>2505</v>
      </c>
      <c r="D96486" s="20"/>
      <c r="E96486" s="13"/>
      <c r="F96486" s="13"/>
      <c r="G96486" s="13"/>
      <c r="H96486" s="13"/>
      <c r="I96486" s="13"/>
      <c r="O96486" s="11">
        <v>1.0</v>
      </c>
    </row>
    <row r="96487" ht="15.0" customHeight="1">
      <c r="A96487" s="127" t="s">
        <v>188126</v>
      </c>
      <c r="B96487" s="11" t="s">
        <v>2505</v>
      </c>
      <c r="D96487" s="20"/>
      <c r="E96487" s="13"/>
      <c r="F96487" s="13"/>
      <c r="G96487" s="13"/>
      <c r="H96487" s="13"/>
      <c r="I96487" s="13"/>
      <c r="O96487" s="11">
        <v>1.0</v>
      </c>
    </row>
    <row r="96488" ht="15.0" customHeight="1">
      <c r="A96488" s="127" t="s">
        <v>188127</v>
      </c>
      <c r="B96488" s="11" t="s">
        <v>2505</v>
      </c>
      <c r="D96488" s="20"/>
      <c r="E96488" s="13"/>
      <c r="F96488" s="13"/>
      <c r="G96488" s="13"/>
      <c r="H96488" s="13"/>
      <c r="I96488" s="13"/>
      <c r="O96488" s="11">
        <v>1.0</v>
      </c>
    </row>
    <row r="96489" ht="15.0" customHeight="1">
      <c r="A96489" s="127" t="s">
        <v>188128</v>
      </c>
      <c r="B96489" s="11" t="s">
        <v>2505</v>
      </c>
      <c r="D96489" s="20"/>
      <c r="E96489" s="13"/>
      <c r="F96489" s="13"/>
      <c r="G96489" s="13"/>
      <c r="H96489" s="13"/>
      <c r="I96489" s="13"/>
      <c r="O96489" s="11">
        <v>1.0</v>
      </c>
    </row>
    <row r="96490" ht="15.0" customHeight="1">
      <c r="A96490" s="124" t="s">
        <v>188129</v>
      </c>
      <c r="B96490" s="11" t="s">
        <v>2505</v>
      </c>
      <c r="D96490" s="20"/>
      <c r="E96490" s="13"/>
      <c r="F96490" s="13"/>
      <c r="G96490" s="13"/>
      <c r="H96490" s="13"/>
      <c r="I96490" s="13"/>
      <c r="O96490" s="11">
        <v>1.0</v>
      </c>
    </row>
    <row r="96491" ht="15.0" customHeight="1">
      <c r="A96491" s="127" t="s">
        <v>188130</v>
      </c>
      <c r="B96491" s="11" t="s">
        <v>2505</v>
      </c>
      <c r="D96491" s="20"/>
      <c r="E96491" s="13"/>
      <c r="F96491" s="13"/>
      <c r="G96491" s="13"/>
      <c r="H96491" s="13"/>
      <c r="I96491" s="13"/>
      <c r="O96491" s="11">
        <v>1.0</v>
      </c>
    </row>
    <row r="96492" ht="15.0" customHeight="1">
      <c r="A96492" s="127" t="s">
        <v>188131</v>
      </c>
      <c r="B96492" s="11" t="s">
        <v>2505</v>
      </c>
      <c r="D96492" s="20"/>
      <c r="E96492" s="13"/>
      <c r="F96492" s="13"/>
      <c r="G96492" s="13"/>
      <c r="H96492" s="13"/>
      <c r="I96492" s="13"/>
      <c r="O96492" s="11">
        <v>1.0</v>
      </c>
    </row>
    <row r="96493" ht="15.0" customHeight="1">
      <c r="A96493" s="124" t="s">
        <v>188132</v>
      </c>
      <c r="B96493" s="11" t="s">
        <v>2505</v>
      </c>
      <c r="D96493" s="20"/>
      <c r="E96493" s="13"/>
      <c r="F96493" s="13"/>
      <c r="G96493" s="13"/>
      <c r="H96493" s="13"/>
      <c r="I96493" s="13"/>
      <c r="O96493" s="11">
        <v>1.0</v>
      </c>
    </row>
    <row r="96494" ht="15.0" customHeight="1">
      <c r="A96494" s="127" t="s">
        <v>188133</v>
      </c>
      <c r="B96494" s="11" t="s">
        <v>2505</v>
      </c>
      <c r="D96494" s="20"/>
      <c r="E96494" s="13"/>
      <c r="F96494" s="13"/>
      <c r="G96494" s="13"/>
      <c r="H96494" s="13"/>
      <c r="I96494" s="13"/>
      <c r="O96494" s="11">
        <v>1.0</v>
      </c>
    </row>
    <row r="96495" ht="15.0" customHeight="1">
      <c r="A96495" s="124" t="s">
        <v>188134</v>
      </c>
      <c r="B96495" s="11" t="s">
        <v>2505</v>
      </c>
      <c r="D96495" s="20"/>
      <c r="E96495" s="13"/>
      <c r="F96495" s="13"/>
      <c r="G96495" s="13"/>
      <c r="H96495" s="13"/>
      <c r="I96495" s="13"/>
      <c r="O96495" s="11">
        <v>1.0</v>
      </c>
    </row>
    <row r="96496" ht="15.0" customHeight="1">
      <c r="A96496" s="124" t="s">
        <v>188135</v>
      </c>
      <c r="B96496" s="11" t="s">
        <v>2505</v>
      </c>
      <c r="D96496" s="20"/>
      <c r="E96496" s="13"/>
      <c r="F96496" s="13"/>
      <c r="G96496" s="13"/>
      <c r="H96496" s="13"/>
      <c r="I96496" s="13"/>
      <c r="O96496" s="11">
        <v>1.0</v>
      </c>
    </row>
    <row r="96497" ht="15.0" customHeight="1">
      <c r="A96497" s="127" t="s">
        <v>188136</v>
      </c>
      <c r="B96497" s="11" t="s">
        <v>2505</v>
      </c>
      <c r="D96497" s="20"/>
      <c r="E96497" s="13"/>
      <c r="F96497" s="13"/>
      <c r="G96497" s="13"/>
      <c r="H96497" s="13"/>
      <c r="I96497" s="13"/>
      <c r="O96497" s="11">
        <v>1.0</v>
      </c>
    </row>
    <row r="96498" ht="15.0" customHeight="1">
      <c r="A96498" s="127" t="s">
        <v>188137</v>
      </c>
      <c r="B96498" s="11" t="s">
        <v>2505</v>
      </c>
      <c r="D96498" s="20"/>
      <c r="E96498" s="13"/>
      <c r="F96498" s="13"/>
      <c r="G96498" s="13"/>
      <c r="H96498" s="13"/>
      <c r="I96498" s="13"/>
      <c r="O96498" s="11">
        <v>1.0</v>
      </c>
    </row>
    <row r="96499" ht="15.0" customHeight="1">
      <c r="A96499" s="124" t="s">
        <v>188138</v>
      </c>
      <c r="B96499" s="11" t="s">
        <v>2505</v>
      </c>
      <c r="D96499" s="20"/>
      <c r="E96499" s="13"/>
      <c r="F96499" s="13"/>
      <c r="G96499" s="13"/>
      <c r="H96499" s="13"/>
      <c r="I96499" s="13"/>
      <c r="O96499" s="11">
        <v>1.0</v>
      </c>
    </row>
    <row r="96500" ht="15.0" customHeight="1">
      <c r="A96500" s="127" t="s">
        <v>188139</v>
      </c>
      <c r="B96500" s="11" t="s">
        <v>2505</v>
      </c>
      <c r="D96500" s="20"/>
      <c r="E96500" s="13"/>
      <c r="F96500" s="13"/>
      <c r="G96500" s="13"/>
      <c r="H96500" s="13"/>
      <c r="I96500" s="13"/>
      <c r="O96500" s="11">
        <v>1.0</v>
      </c>
    </row>
    <row r="96501" ht="15.0" customHeight="1">
      <c r="A96501" s="127" t="s">
        <v>188140</v>
      </c>
      <c r="B96501" s="11" t="s">
        <v>2505</v>
      </c>
      <c r="D96501" s="20"/>
      <c r="E96501" s="13"/>
      <c r="F96501" s="13"/>
      <c r="G96501" s="13"/>
      <c r="H96501" s="13"/>
      <c r="I96501" s="13"/>
      <c r="O96501" s="11">
        <v>1.0</v>
      </c>
    </row>
    <row r="96502" ht="15.0" customHeight="1">
      <c r="A96502" s="127" t="s">
        <v>188141</v>
      </c>
      <c r="B96502" s="11" t="s">
        <v>2505</v>
      </c>
      <c r="D96502" s="20"/>
      <c r="E96502" s="13"/>
      <c r="F96502" s="13"/>
      <c r="G96502" s="13"/>
      <c r="H96502" s="13"/>
      <c r="I96502" s="13"/>
      <c r="O96502" s="11">
        <v>1.0</v>
      </c>
    </row>
    <row r="96503" ht="15.0" customHeight="1">
      <c r="A96503" s="145" t="s">
        <v>183112</v>
      </c>
      <c r="B96503" s="11" t="s">
        <v>2505</v>
      </c>
      <c r="D96503" s="20"/>
      <c r="E96503" s="13"/>
      <c r="F96503" s="13"/>
      <c r="G96503" s="13"/>
      <c r="H96503" s="13"/>
      <c r="I96503" s="13"/>
      <c r="O96503" s="11">
        <v>1.0</v>
      </c>
    </row>
    <row r="96504" ht="15.0" customHeight="1">
      <c r="A96504" s="127" t="s">
        <v>188142</v>
      </c>
      <c r="B96504" s="11">
        <v>3887305.0</v>
      </c>
      <c r="D96504" s="20"/>
      <c r="E96504" s="13"/>
      <c r="F96504" s="13"/>
      <c r="G96504" s="13"/>
      <c r="H96504" s="13"/>
      <c r="I96504" s="13"/>
      <c r="O96504" s="11">
        <v>1.0</v>
      </c>
    </row>
    <row r="96505" ht="15.0" customHeight="1">
      <c r="A96505" s="127" t="s">
        <v>188143</v>
      </c>
      <c r="B96505" s="11" t="s">
        <v>2505</v>
      </c>
      <c r="D96505" s="20"/>
      <c r="E96505" s="13"/>
      <c r="F96505" s="13"/>
      <c r="G96505" s="13"/>
      <c r="H96505" s="13"/>
      <c r="I96505" s="13"/>
      <c r="O96505" s="11">
        <v>1.0</v>
      </c>
    </row>
    <row r="96506" ht="15.0" customHeight="1">
      <c r="A96506" s="127" t="s">
        <v>188144</v>
      </c>
      <c r="B96506" s="11" t="s">
        <v>2505</v>
      </c>
      <c r="D96506" s="20"/>
      <c r="E96506" s="13"/>
      <c r="F96506" s="13"/>
      <c r="G96506" s="13"/>
      <c r="H96506" s="13"/>
      <c r="I96506" s="13"/>
      <c r="O96506" s="11">
        <v>1.0</v>
      </c>
    </row>
    <row r="96507" ht="15.0" customHeight="1">
      <c r="A96507" s="127" t="s">
        <v>188145</v>
      </c>
      <c r="B96507" s="11" t="s">
        <v>2505</v>
      </c>
      <c r="D96507" s="20"/>
      <c r="E96507" s="13"/>
      <c r="F96507" s="13"/>
      <c r="G96507" s="13"/>
      <c r="H96507" s="13"/>
      <c r="I96507" s="13"/>
      <c r="O96507" s="11">
        <v>1.0</v>
      </c>
    </row>
    <row r="96508" ht="15.0" customHeight="1">
      <c r="A96508" s="127" t="s">
        <v>188146</v>
      </c>
      <c r="B96508" s="11" t="s">
        <v>2505</v>
      </c>
      <c r="D96508" s="20"/>
      <c r="E96508" s="13"/>
      <c r="F96508" s="13"/>
      <c r="G96508" s="13"/>
      <c r="H96508" s="13"/>
      <c r="I96508" s="13"/>
      <c r="O96508" s="11">
        <v>1.0</v>
      </c>
    </row>
    <row r="96509" ht="15.0" customHeight="1">
      <c r="A96509" s="80" t="s">
        <v>179798</v>
      </c>
      <c r="B96509" s="11" t="s">
        <v>2505</v>
      </c>
      <c r="D96509" s="20"/>
      <c r="E96509" s="13"/>
      <c r="F96509" s="13"/>
      <c r="G96509" s="13"/>
      <c r="H96509" s="13"/>
      <c r="I96509" s="13"/>
      <c r="O96509" s="11">
        <v>1.0</v>
      </c>
    </row>
    <row r="96510" ht="15.0" customHeight="1">
      <c r="A96510" s="127" t="s">
        <v>188147</v>
      </c>
      <c r="B96510" s="11" t="s">
        <v>2505</v>
      </c>
      <c r="D96510" s="20"/>
      <c r="E96510" s="13"/>
      <c r="F96510" s="13"/>
      <c r="G96510" s="13"/>
      <c r="H96510" s="13"/>
      <c r="I96510" s="13"/>
      <c r="O96510" s="11">
        <v>1.0</v>
      </c>
    </row>
    <row r="96511" ht="15.0" customHeight="1">
      <c r="A96511" s="124" t="s">
        <v>188148</v>
      </c>
      <c r="B96511" s="11" t="s">
        <v>2505</v>
      </c>
      <c r="D96511" s="20"/>
      <c r="E96511" s="13"/>
      <c r="F96511" s="13"/>
      <c r="G96511" s="13"/>
      <c r="H96511" s="13"/>
      <c r="I96511" s="13"/>
      <c r="O96511" s="11">
        <v>1.0</v>
      </c>
    </row>
    <row r="96512" ht="15.0" customHeight="1">
      <c r="A96512" s="127" t="s">
        <v>188149</v>
      </c>
      <c r="B96512" s="11" t="s">
        <v>2505</v>
      </c>
      <c r="D96512" s="20"/>
      <c r="E96512" s="13"/>
      <c r="F96512" s="13"/>
      <c r="G96512" s="13"/>
      <c r="H96512" s="13"/>
      <c r="I96512" s="13"/>
      <c r="O96512" s="11">
        <v>1.0</v>
      </c>
    </row>
    <row r="96513" ht="15.0" customHeight="1">
      <c r="A96513" s="127" t="s">
        <v>188150</v>
      </c>
      <c r="B96513" s="11" t="s">
        <v>2505</v>
      </c>
      <c r="D96513" s="20"/>
      <c r="E96513" s="13"/>
      <c r="F96513" s="13"/>
      <c r="G96513" s="13"/>
      <c r="H96513" s="13"/>
      <c r="I96513" s="13"/>
      <c r="O96513" s="11">
        <v>1.0</v>
      </c>
    </row>
    <row r="96514" ht="15.0" customHeight="1">
      <c r="A96514" s="127" t="s">
        <v>188151</v>
      </c>
      <c r="B96514" s="11" t="s">
        <v>2505</v>
      </c>
      <c r="D96514" s="20"/>
      <c r="E96514" s="13"/>
      <c r="F96514" s="13"/>
      <c r="G96514" s="13"/>
      <c r="H96514" s="13"/>
      <c r="I96514" s="13"/>
      <c r="O96514" s="11">
        <v>1.0</v>
      </c>
    </row>
    <row r="96515" ht="15.0" customHeight="1">
      <c r="A96515" s="127" t="s">
        <v>188152</v>
      </c>
      <c r="B96515" s="11" t="s">
        <v>2505</v>
      </c>
      <c r="D96515" s="20"/>
      <c r="E96515" s="13"/>
      <c r="F96515" s="13"/>
      <c r="G96515" s="13"/>
      <c r="H96515" s="13"/>
      <c r="I96515" s="13"/>
      <c r="O96515" s="11">
        <v>1.0</v>
      </c>
    </row>
    <row r="96516" ht="15.0" customHeight="1">
      <c r="A96516" s="124" t="s">
        <v>188153</v>
      </c>
      <c r="B96516" s="11" t="s">
        <v>2505</v>
      </c>
      <c r="D96516" s="20"/>
      <c r="E96516" s="13"/>
      <c r="F96516" s="13"/>
      <c r="G96516" s="13"/>
      <c r="H96516" s="13"/>
      <c r="I96516" s="13"/>
      <c r="O96516" s="11">
        <v>1.0</v>
      </c>
    </row>
    <row r="96517" ht="15.0" customHeight="1">
      <c r="A96517" s="127" t="s">
        <v>188154</v>
      </c>
      <c r="B96517" s="11" t="s">
        <v>2505</v>
      </c>
      <c r="D96517" s="20"/>
      <c r="E96517" s="13"/>
      <c r="F96517" s="13"/>
      <c r="G96517" s="13"/>
      <c r="H96517" s="13"/>
      <c r="I96517" s="13"/>
      <c r="O96517" s="11">
        <v>1.0</v>
      </c>
    </row>
    <row r="96518" ht="15.0" customHeight="1">
      <c r="A96518" s="124" t="s">
        <v>188155</v>
      </c>
      <c r="B96518" s="11">
        <v>1.3512931E7</v>
      </c>
      <c r="D96518" s="20"/>
      <c r="E96518" s="13"/>
      <c r="F96518" s="13"/>
      <c r="G96518" s="13"/>
      <c r="H96518" s="13"/>
      <c r="I96518" s="13"/>
      <c r="O96518" s="11">
        <v>1.0</v>
      </c>
    </row>
    <row r="96519" ht="15.0" customHeight="1">
      <c r="A96519" s="124" t="s">
        <v>188156</v>
      </c>
      <c r="B96519" s="11">
        <v>2.3070037E7</v>
      </c>
      <c r="D96519" s="20"/>
      <c r="E96519" s="13"/>
      <c r="F96519" s="13"/>
      <c r="G96519" s="13"/>
      <c r="H96519" s="13"/>
      <c r="I96519" s="13"/>
      <c r="O96519" s="11">
        <v>1.0</v>
      </c>
    </row>
    <row r="96520" ht="15.0" customHeight="1">
      <c r="A96520" s="127" t="s">
        <v>188157</v>
      </c>
      <c r="B96520" s="11" t="s">
        <v>2505</v>
      </c>
      <c r="D96520" s="20"/>
      <c r="E96520" s="13"/>
      <c r="F96520" s="13"/>
      <c r="G96520" s="13"/>
      <c r="H96520" s="13"/>
      <c r="I96520" s="13"/>
      <c r="O96520" s="11">
        <v>1.0</v>
      </c>
    </row>
    <row r="96521" ht="15.0" customHeight="1">
      <c r="A96521" s="124" t="s">
        <v>188158</v>
      </c>
      <c r="B96521" s="11" t="s">
        <v>2505</v>
      </c>
      <c r="D96521" s="20"/>
      <c r="E96521" s="13"/>
      <c r="F96521" s="13"/>
      <c r="G96521" s="13"/>
      <c r="H96521" s="13"/>
      <c r="I96521" s="13"/>
      <c r="O96521" s="11">
        <v>1.0</v>
      </c>
    </row>
    <row r="96522" ht="15.0" customHeight="1">
      <c r="A96522" s="124" t="s">
        <v>188159</v>
      </c>
      <c r="B96522" s="11" t="s">
        <v>2505</v>
      </c>
      <c r="D96522" s="20"/>
      <c r="E96522" s="13"/>
      <c r="F96522" s="13"/>
      <c r="G96522" s="13"/>
      <c r="H96522" s="13"/>
      <c r="I96522" s="13"/>
      <c r="O96522" s="11">
        <v>1.0</v>
      </c>
    </row>
    <row r="96523" ht="15.0" customHeight="1">
      <c r="A96523" s="127" t="s">
        <v>188160</v>
      </c>
      <c r="B96523" s="11" t="s">
        <v>2505</v>
      </c>
      <c r="D96523" s="20"/>
      <c r="E96523" s="13"/>
      <c r="F96523" s="13"/>
      <c r="G96523" s="13"/>
      <c r="H96523" s="13"/>
      <c r="I96523" s="13"/>
      <c r="O96523" s="11">
        <v>1.0</v>
      </c>
    </row>
    <row r="96524" ht="15.0" customHeight="1">
      <c r="A96524" s="124" t="s">
        <v>188161</v>
      </c>
      <c r="B96524" s="11">
        <v>1.7027736E7</v>
      </c>
      <c r="D96524" s="20"/>
      <c r="E96524" s="13"/>
      <c r="F96524" s="13"/>
      <c r="G96524" s="13"/>
      <c r="H96524" s="13"/>
      <c r="I96524" s="13"/>
      <c r="O96524" s="11">
        <v>1.0</v>
      </c>
    </row>
    <row r="96525" ht="15.0" customHeight="1">
      <c r="A96525" s="124" t="s">
        <v>188162</v>
      </c>
      <c r="B96525" s="11" t="s">
        <v>2505</v>
      </c>
      <c r="D96525" s="20"/>
      <c r="E96525" s="13"/>
      <c r="F96525" s="13"/>
      <c r="G96525" s="13"/>
      <c r="H96525" s="13"/>
      <c r="I96525" s="13"/>
      <c r="O96525" s="11">
        <v>1.0</v>
      </c>
    </row>
    <row r="96526" ht="15.0" customHeight="1">
      <c r="A96526" s="127" t="s">
        <v>188163</v>
      </c>
      <c r="B96526" s="11" t="s">
        <v>2505</v>
      </c>
      <c r="D96526" s="20"/>
      <c r="E96526" s="13"/>
      <c r="F96526" s="13"/>
      <c r="G96526" s="13"/>
      <c r="H96526" s="13"/>
      <c r="I96526" s="13"/>
      <c r="O96526" s="11">
        <v>1.0</v>
      </c>
    </row>
    <row r="96527" ht="15.0" customHeight="1">
      <c r="A96527" s="135" t="s">
        <v>182269</v>
      </c>
      <c r="B96527" s="11" t="s">
        <v>2505</v>
      </c>
      <c r="D96527" s="20"/>
      <c r="E96527" s="13"/>
      <c r="F96527" s="13"/>
      <c r="G96527" s="13"/>
      <c r="H96527" s="13"/>
      <c r="I96527" s="13"/>
      <c r="O96527" s="11">
        <v>1.0</v>
      </c>
    </row>
    <row r="96528" ht="15.0" customHeight="1">
      <c r="A96528" s="124" t="s">
        <v>188164</v>
      </c>
      <c r="B96528" s="11" t="s">
        <v>2505</v>
      </c>
      <c r="D96528" s="20"/>
      <c r="E96528" s="13"/>
      <c r="F96528" s="13"/>
      <c r="G96528" s="13"/>
      <c r="H96528" s="13"/>
      <c r="I96528" s="13"/>
      <c r="O96528" s="11">
        <v>1.0</v>
      </c>
    </row>
    <row r="96529" ht="15.0" customHeight="1">
      <c r="A96529" s="127" t="s">
        <v>188165</v>
      </c>
      <c r="B96529" s="11" t="s">
        <v>2505</v>
      </c>
      <c r="D96529" s="20"/>
      <c r="E96529" s="13"/>
      <c r="F96529" s="13"/>
      <c r="G96529" s="13"/>
      <c r="H96529" s="13"/>
      <c r="I96529" s="13"/>
      <c r="O96529" s="11">
        <v>1.0</v>
      </c>
    </row>
    <row r="96530" ht="15.0" customHeight="1">
      <c r="A96530" s="124" t="s">
        <v>188166</v>
      </c>
      <c r="B96530" s="11">
        <v>1.6625491E7</v>
      </c>
      <c r="D96530" s="20"/>
      <c r="E96530" s="13"/>
      <c r="F96530" s="13"/>
      <c r="G96530" s="13"/>
      <c r="H96530" s="13"/>
      <c r="I96530" s="13"/>
      <c r="O96530" s="11">
        <v>1.0</v>
      </c>
    </row>
    <row r="96531" ht="15.0" customHeight="1">
      <c r="A96531" s="127" t="s">
        <v>188167</v>
      </c>
      <c r="B96531" s="11" t="s">
        <v>2505</v>
      </c>
      <c r="D96531" s="20"/>
      <c r="E96531" s="13"/>
      <c r="F96531" s="13"/>
      <c r="G96531" s="13"/>
      <c r="H96531" s="13"/>
      <c r="I96531" s="13"/>
      <c r="O96531" s="11">
        <v>1.0</v>
      </c>
    </row>
    <row r="96532" ht="15.0" customHeight="1">
      <c r="A96532" s="124" t="s">
        <v>188168</v>
      </c>
      <c r="B96532" s="11" t="s">
        <v>2505</v>
      </c>
      <c r="D96532" s="20"/>
      <c r="E96532" s="13"/>
      <c r="F96532" s="13"/>
      <c r="G96532" s="13"/>
      <c r="H96532" s="13"/>
      <c r="I96532" s="13"/>
      <c r="O96532" s="11">
        <v>1.0</v>
      </c>
    </row>
    <row r="96533" ht="15.0" customHeight="1">
      <c r="A96533" s="127" t="s">
        <v>188169</v>
      </c>
      <c r="B96533" s="11" t="s">
        <v>2505</v>
      </c>
      <c r="D96533" s="20"/>
      <c r="E96533" s="13"/>
      <c r="F96533" s="13"/>
      <c r="G96533" s="13"/>
      <c r="H96533" s="13"/>
      <c r="I96533" s="13"/>
      <c r="O96533" s="11">
        <v>1.0</v>
      </c>
    </row>
    <row r="96534" ht="15.0" customHeight="1">
      <c r="A96534" s="127" t="s">
        <v>188170</v>
      </c>
      <c r="B96534" s="11" t="s">
        <v>2505</v>
      </c>
      <c r="D96534" s="20"/>
      <c r="E96534" s="13"/>
      <c r="F96534" s="13"/>
      <c r="G96534" s="13"/>
      <c r="H96534" s="13"/>
      <c r="I96534" s="13"/>
      <c r="O96534" s="11">
        <v>1.0</v>
      </c>
    </row>
    <row r="96535" ht="15.0" customHeight="1">
      <c r="A96535" s="124" t="s">
        <v>188171</v>
      </c>
      <c r="B96535" s="11">
        <v>1268541.0</v>
      </c>
      <c r="D96535" s="20"/>
      <c r="E96535" s="13"/>
      <c r="F96535" s="13"/>
      <c r="G96535" s="13"/>
      <c r="H96535" s="13"/>
      <c r="I96535" s="13"/>
      <c r="O96535" s="11">
        <v>1.0</v>
      </c>
    </row>
    <row r="96536" ht="15.0" customHeight="1">
      <c r="A96536" s="127" t="s">
        <v>188172</v>
      </c>
      <c r="B96536" s="11" t="s">
        <v>2505</v>
      </c>
      <c r="D96536" s="20"/>
      <c r="E96536" s="13"/>
      <c r="F96536" s="13"/>
      <c r="G96536" s="13"/>
      <c r="H96536" s="13"/>
      <c r="I96536" s="13"/>
      <c r="O96536" s="11">
        <v>1.0</v>
      </c>
    </row>
    <row r="96537" ht="15.0" customHeight="1">
      <c r="A96537" s="127" t="s">
        <v>188173</v>
      </c>
      <c r="B96537" s="11" t="s">
        <v>2505</v>
      </c>
      <c r="D96537" s="20"/>
      <c r="E96537" s="13"/>
      <c r="F96537" s="13"/>
      <c r="G96537" s="13"/>
      <c r="H96537" s="13"/>
      <c r="I96537" s="13"/>
      <c r="O96537" s="11">
        <v>1.0</v>
      </c>
    </row>
    <row r="96538" ht="15.0" customHeight="1">
      <c r="A96538" s="127" t="s">
        <v>188174</v>
      </c>
      <c r="B96538" s="11" t="s">
        <v>2505</v>
      </c>
      <c r="D96538" s="20"/>
      <c r="E96538" s="13"/>
      <c r="F96538" s="13"/>
      <c r="G96538" s="13"/>
      <c r="H96538" s="13"/>
      <c r="I96538" s="13"/>
      <c r="O96538" s="11">
        <v>1.0</v>
      </c>
    </row>
    <row r="96539" ht="15.0" customHeight="1">
      <c r="A96539" s="127" t="s">
        <v>188175</v>
      </c>
      <c r="B96539" s="11" t="s">
        <v>2505</v>
      </c>
      <c r="D96539" s="20"/>
      <c r="E96539" s="13"/>
      <c r="F96539" s="13"/>
      <c r="G96539" s="13"/>
      <c r="H96539" s="13"/>
      <c r="I96539" s="13"/>
      <c r="O96539" s="11">
        <v>1.0</v>
      </c>
    </row>
    <row r="96540" ht="15.0" customHeight="1">
      <c r="A96540" s="127" t="s">
        <v>188176</v>
      </c>
      <c r="B96540" s="11" t="s">
        <v>2505</v>
      </c>
      <c r="D96540" s="20"/>
      <c r="E96540" s="13"/>
      <c r="F96540" s="13"/>
      <c r="G96540" s="13"/>
      <c r="H96540" s="13"/>
      <c r="I96540" s="13"/>
      <c r="O96540" s="11">
        <v>1.0</v>
      </c>
    </row>
    <row r="96541" ht="15.0" customHeight="1">
      <c r="A96541" s="127" t="s">
        <v>188177</v>
      </c>
      <c r="B96541" s="11" t="s">
        <v>2505</v>
      </c>
      <c r="D96541" s="20"/>
      <c r="E96541" s="13"/>
      <c r="F96541" s="13"/>
      <c r="G96541" s="13"/>
      <c r="H96541" s="13"/>
      <c r="I96541" s="13"/>
      <c r="O96541" s="11">
        <v>1.0</v>
      </c>
    </row>
    <row r="96542" ht="15.0" customHeight="1">
      <c r="A96542" s="127" t="s">
        <v>188178</v>
      </c>
      <c r="B96542" s="11" t="s">
        <v>2505</v>
      </c>
      <c r="D96542" s="20"/>
      <c r="E96542" s="13"/>
      <c r="F96542" s="13"/>
      <c r="G96542" s="13"/>
      <c r="H96542" s="13"/>
      <c r="I96542" s="13"/>
      <c r="O96542" s="11">
        <v>1.0</v>
      </c>
    </row>
    <row r="96543" ht="15.0" customHeight="1">
      <c r="A96543" s="124" t="s">
        <v>188179</v>
      </c>
      <c r="B96543" s="11" t="s">
        <v>2505</v>
      </c>
      <c r="D96543" s="20"/>
      <c r="E96543" s="13"/>
      <c r="F96543" s="13"/>
      <c r="G96543" s="13"/>
      <c r="H96543" s="13"/>
      <c r="I96543" s="13"/>
      <c r="O96543" s="11">
        <v>1.0</v>
      </c>
    </row>
    <row r="96544" ht="15.0" customHeight="1">
      <c r="A96544" s="127" t="s">
        <v>188180</v>
      </c>
      <c r="B96544" s="11" t="s">
        <v>2505</v>
      </c>
      <c r="D96544" s="20"/>
      <c r="E96544" s="13"/>
      <c r="F96544" s="13"/>
      <c r="G96544" s="13"/>
      <c r="H96544" s="13"/>
      <c r="I96544" s="13"/>
      <c r="O96544" s="11">
        <v>1.0</v>
      </c>
    </row>
    <row r="96545" ht="15.0" customHeight="1">
      <c r="A96545" s="124" t="s">
        <v>188181</v>
      </c>
      <c r="B96545" s="11" t="s">
        <v>2505</v>
      </c>
      <c r="D96545" s="20"/>
      <c r="E96545" s="13"/>
      <c r="F96545" s="13"/>
      <c r="G96545" s="13"/>
      <c r="H96545" s="13"/>
      <c r="I96545" s="13"/>
      <c r="O96545" s="11">
        <v>1.0</v>
      </c>
    </row>
    <row r="96546" ht="15.0" customHeight="1">
      <c r="A96546" s="127" t="s">
        <v>188182</v>
      </c>
      <c r="B96546" s="11" t="s">
        <v>2505</v>
      </c>
      <c r="D96546" s="20"/>
      <c r="E96546" s="13"/>
      <c r="F96546" s="13"/>
      <c r="G96546" s="13"/>
      <c r="H96546" s="13"/>
      <c r="I96546" s="13"/>
      <c r="O96546" s="11">
        <v>1.0</v>
      </c>
    </row>
    <row r="96547" ht="15.0" customHeight="1">
      <c r="A96547" s="127" t="s">
        <v>188183</v>
      </c>
      <c r="B96547" s="11" t="s">
        <v>2505</v>
      </c>
      <c r="D96547" s="20"/>
      <c r="E96547" s="13"/>
      <c r="F96547" s="13"/>
      <c r="G96547" s="13"/>
      <c r="H96547" s="13"/>
      <c r="I96547" s="13"/>
      <c r="O96547" s="11">
        <v>1.0</v>
      </c>
    </row>
    <row r="96548" ht="15.0" customHeight="1">
      <c r="A96548" s="127" t="s">
        <v>188184</v>
      </c>
      <c r="B96548" s="11" t="s">
        <v>2505</v>
      </c>
      <c r="D96548" s="20"/>
      <c r="E96548" s="13"/>
      <c r="F96548" s="13"/>
      <c r="G96548" s="13"/>
      <c r="H96548" s="13"/>
      <c r="I96548" s="13"/>
      <c r="O96548" s="11">
        <v>1.0</v>
      </c>
    </row>
    <row r="96549" ht="15.0" customHeight="1">
      <c r="A96549" s="127" t="s">
        <v>188185</v>
      </c>
      <c r="B96549" s="11" t="s">
        <v>2505</v>
      </c>
      <c r="D96549" s="20"/>
      <c r="E96549" s="13"/>
      <c r="F96549" s="13"/>
      <c r="G96549" s="13"/>
      <c r="H96549" s="13"/>
      <c r="I96549" s="13"/>
      <c r="O96549" s="11">
        <v>1.0</v>
      </c>
    </row>
    <row r="96550" ht="15.0" customHeight="1">
      <c r="A96550" s="127" t="s">
        <v>188186</v>
      </c>
      <c r="B96550" s="11" t="s">
        <v>2505</v>
      </c>
      <c r="D96550" s="20"/>
      <c r="E96550" s="13"/>
      <c r="F96550" s="13"/>
      <c r="G96550" s="13"/>
      <c r="H96550" s="13"/>
      <c r="I96550" s="13"/>
      <c r="O96550" s="11">
        <v>1.0</v>
      </c>
    </row>
    <row r="96551" ht="15.0" customHeight="1">
      <c r="A96551" s="127" t="s">
        <v>188187</v>
      </c>
      <c r="B96551" s="11" t="s">
        <v>2505</v>
      </c>
      <c r="D96551" s="20"/>
      <c r="E96551" s="13"/>
      <c r="F96551" s="13"/>
      <c r="G96551" s="13"/>
      <c r="H96551" s="13"/>
      <c r="I96551" s="13"/>
      <c r="O96551" s="11">
        <v>1.0</v>
      </c>
    </row>
    <row r="96552" ht="15.0" customHeight="1">
      <c r="A96552" s="127" t="s">
        <v>188188</v>
      </c>
      <c r="B96552" s="11" t="s">
        <v>2505</v>
      </c>
      <c r="D96552" s="20"/>
      <c r="E96552" s="13"/>
      <c r="F96552" s="13"/>
      <c r="G96552" s="13"/>
      <c r="H96552" s="13"/>
      <c r="I96552" s="13"/>
      <c r="O96552" s="11">
        <v>1.0</v>
      </c>
    </row>
    <row r="96553" ht="15.0" customHeight="1">
      <c r="A96553" s="127" t="s">
        <v>188189</v>
      </c>
      <c r="B96553" s="11" t="s">
        <v>2505</v>
      </c>
      <c r="D96553" s="20"/>
      <c r="E96553" s="13"/>
      <c r="F96553" s="13"/>
      <c r="G96553" s="13"/>
      <c r="H96553" s="13"/>
      <c r="I96553" s="13"/>
      <c r="O96553" s="11">
        <v>1.0</v>
      </c>
    </row>
    <row r="96554" ht="15.0" customHeight="1">
      <c r="A96554" s="127" t="s">
        <v>188190</v>
      </c>
      <c r="B96554" s="11" t="s">
        <v>2505</v>
      </c>
      <c r="D96554" s="20"/>
      <c r="E96554" s="13"/>
      <c r="F96554" s="13"/>
      <c r="G96554" s="13"/>
      <c r="H96554" s="13"/>
      <c r="I96554" s="13"/>
      <c r="O96554" s="11">
        <v>1.0</v>
      </c>
    </row>
    <row r="96555" ht="15.0" customHeight="1">
      <c r="A96555" s="124" t="s">
        <v>188191</v>
      </c>
      <c r="B96555" s="11">
        <v>2.4811416E7</v>
      </c>
      <c r="D96555" s="20"/>
      <c r="E96555" s="13"/>
      <c r="F96555" s="13"/>
      <c r="G96555" s="13"/>
      <c r="H96555" s="13"/>
      <c r="I96555" s="13"/>
      <c r="O96555" s="11">
        <v>1.0</v>
      </c>
    </row>
    <row r="96556" ht="15.0" customHeight="1">
      <c r="A96556" s="124" t="s">
        <v>188192</v>
      </c>
      <c r="B96556" s="11">
        <v>700211.0</v>
      </c>
      <c r="D96556" s="20"/>
      <c r="E96556" s="13"/>
      <c r="F96556" s="13"/>
      <c r="G96556" s="13"/>
      <c r="H96556" s="13"/>
      <c r="I96556" s="13"/>
      <c r="O96556" s="11">
        <v>1.0</v>
      </c>
    </row>
    <row r="96557" ht="15.0" customHeight="1">
      <c r="A96557" s="127" t="s">
        <v>188193</v>
      </c>
      <c r="B96557" s="11" t="s">
        <v>2505</v>
      </c>
      <c r="D96557" s="20"/>
      <c r="E96557" s="13"/>
      <c r="F96557" s="13"/>
      <c r="G96557" s="13"/>
      <c r="H96557" s="13"/>
      <c r="I96557" s="13"/>
      <c r="O96557" s="11">
        <v>1.0</v>
      </c>
    </row>
    <row r="96558" ht="15.0" customHeight="1">
      <c r="A96558" s="127" t="s">
        <v>188194</v>
      </c>
      <c r="B96558" s="11" t="s">
        <v>2505</v>
      </c>
      <c r="D96558" s="20"/>
      <c r="E96558" s="13"/>
      <c r="F96558" s="13"/>
      <c r="G96558" s="13"/>
      <c r="H96558" s="13"/>
      <c r="I96558" s="13"/>
      <c r="O96558" s="11">
        <v>1.0</v>
      </c>
    </row>
    <row r="96559" ht="15.0" customHeight="1">
      <c r="A96559" s="127" t="s">
        <v>188195</v>
      </c>
      <c r="B96559" s="11" t="s">
        <v>2505</v>
      </c>
      <c r="D96559" s="20"/>
      <c r="E96559" s="13"/>
      <c r="F96559" s="13"/>
      <c r="G96559" s="13"/>
      <c r="H96559" s="13"/>
      <c r="I96559" s="13"/>
      <c r="O96559" s="11">
        <v>1.0</v>
      </c>
    </row>
    <row r="96560" ht="15.0" customHeight="1">
      <c r="A96560" s="127" t="s">
        <v>188196</v>
      </c>
      <c r="B96560" s="11" t="s">
        <v>2505</v>
      </c>
      <c r="D96560" s="20"/>
      <c r="E96560" s="13"/>
      <c r="F96560" s="13"/>
      <c r="G96560" s="13"/>
      <c r="H96560" s="13"/>
      <c r="I96560" s="13"/>
      <c r="O96560" s="11">
        <v>1.0</v>
      </c>
    </row>
    <row r="96561" ht="15.0" customHeight="1">
      <c r="A96561" s="127" t="s">
        <v>188197</v>
      </c>
      <c r="B96561" s="11" t="s">
        <v>2505</v>
      </c>
      <c r="D96561" s="20"/>
      <c r="E96561" s="13"/>
      <c r="F96561" s="13"/>
      <c r="G96561" s="13"/>
      <c r="H96561" s="13"/>
      <c r="I96561" s="13"/>
      <c r="O96561" s="11">
        <v>1.0</v>
      </c>
    </row>
    <row r="96562" ht="15.0" customHeight="1">
      <c r="A96562" s="127" t="s">
        <v>188198</v>
      </c>
      <c r="B96562" s="11" t="s">
        <v>2505</v>
      </c>
      <c r="D96562" s="20"/>
      <c r="E96562" s="13"/>
      <c r="F96562" s="13"/>
      <c r="G96562" s="13"/>
      <c r="H96562" s="13"/>
      <c r="I96562" s="13"/>
      <c r="O96562" s="11">
        <v>1.0</v>
      </c>
    </row>
    <row r="96563" ht="15.0" customHeight="1">
      <c r="A96563" s="124" t="s">
        <v>188199</v>
      </c>
      <c r="B96563" s="11">
        <v>9126306.0</v>
      </c>
      <c r="D96563" s="20"/>
      <c r="E96563" s="13"/>
      <c r="F96563" s="13"/>
      <c r="G96563" s="13"/>
      <c r="H96563" s="13"/>
      <c r="I96563" s="13"/>
      <c r="O96563" s="11">
        <v>1.0</v>
      </c>
    </row>
    <row r="96564" ht="15.0" customHeight="1">
      <c r="A96564" s="127" t="s">
        <v>188200</v>
      </c>
      <c r="B96564" s="11" t="s">
        <v>2505</v>
      </c>
      <c r="D96564" s="20"/>
      <c r="E96564" s="13"/>
      <c r="F96564" s="13"/>
      <c r="G96564" s="13"/>
      <c r="H96564" s="13"/>
      <c r="I96564" s="13"/>
      <c r="O96564" s="11">
        <v>1.0</v>
      </c>
    </row>
    <row r="96565" ht="15.0" customHeight="1">
      <c r="A96565" s="127" t="s">
        <v>188201</v>
      </c>
      <c r="B96565" s="11" t="s">
        <v>2505</v>
      </c>
      <c r="D96565" s="20"/>
      <c r="E96565" s="13"/>
      <c r="F96565" s="13"/>
      <c r="G96565" s="13"/>
      <c r="H96565" s="13"/>
      <c r="I96565" s="13"/>
      <c r="O96565" s="11">
        <v>1.0</v>
      </c>
    </row>
    <row r="96566" ht="15.0" customHeight="1">
      <c r="A96566" s="124" t="s">
        <v>188202</v>
      </c>
      <c r="B96566" s="11" t="s">
        <v>2505</v>
      </c>
      <c r="D96566" s="20"/>
      <c r="E96566" s="13"/>
      <c r="F96566" s="13"/>
      <c r="G96566" s="13"/>
      <c r="H96566" s="13"/>
      <c r="I96566" s="13"/>
      <c r="O96566" s="11">
        <v>1.0</v>
      </c>
    </row>
    <row r="96567" ht="15.0" customHeight="1">
      <c r="A96567" s="127" t="s">
        <v>188203</v>
      </c>
      <c r="B96567" s="11" t="s">
        <v>2505</v>
      </c>
      <c r="D96567" s="20"/>
      <c r="E96567" s="13"/>
      <c r="F96567" s="13"/>
      <c r="G96567" s="13"/>
      <c r="H96567" s="13"/>
      <c r="I96567" s="13"/>
      <c r="O96567" s="11">
        <v>1.0</v>
      </c>
    </row>
    <row r="96568" ht="15.0" customHeight="1">
      <c r="A96568" s="124" t="s">
        <v>188204</v>
      </c>
      <c r="B96568" s="11" t="s">
        <v>2505</v>
      </c>
      <c r="D96568" s="20"/>
      <c r="E96568" s="13"/>
      <c r="F96568" s="13"/>
      <c r="G96568" s="13"/>
      <c r="H96568" s="13"/>
      <c r="I96568" s="13"/>
      <c r="O96568" s="11">
        <v>1.0</v>
      </c>
    </row>
    <row r="96569" ht="15.0" customHeight="1">
      <c r="A96569" s="127" t="s">
        <v>188205</v>
      </c>
      <c r="B96569" s="11" t="s">
        <v>2505</v>
      </c>
      <c r="D96569" s="20"/>
      <c r="E96569" s="13"/>
      <c r="F96569" s="13"/>
      <c r="G96569" s="13"/>
      <c r="H96569" s="13"/>
      <c r="I96569" s="13"/>
      <c r="O96569" s="11">
        <v>1.0</v>
      </c>
    </row>
    <row r="96570" ht="15.0" customHeight="1">
      <c r="A96570" s="127" t="s">
        <v>188206</v>
      </c>
      <c r="B96570" s="11" t="s">
        <v>2505</v>
      </c>
      <c r="D96570" s="20"/>
      <c r="E96570" s="13"/>
      <c r="F96570" s="13"/>
      <c r="G96570" s="13"/>
      <c r="H96570" s="13"/>
      <c r="I96570" s="13"/>
      <c r="O96570" s="11">
        <v>1.0</v>
      </c>
    </row>
    <row r="96571" ht="15.0" customHeight="1">
      <c r="A96571" s="124" t="s">
        <v>188207</v>
      </c>
      <c r="B96571" s="11">
        <v>1.8951192E7</v>
      </c>
      <c r="D96571" s="20"/>
      <c r="E96571" s="13"/>
      <c r="F96571" s="13"/>
      <c r="G96571" s="13"/>
      <c r="H96571" s="13"/>
      <c r="I96571" s="13"/>
      <c r="O96571" s="11">
        <v>1.0</v>
      </c>
    </row>
    <row r="96572" ht="15.0" customHeight="1">
      <c r="A96572" s="124" t="s">
        <v>188208</v>
      </c>
      <c r="B96572" s="11">
        <v>972966.0</v>
      </c>
      <c r="D96572" s="20"/>
      <c r="E96572" s="13"/>
      <c r="F96572" s="13"/>
      <c r="G96572" s="13"/>
      <c r="H96572" s="13"/>
      <c r="I96572" s="13"/>
      <c r="O96572" s="11">
        <v>1.0</v>
      </c>
    </row>
    <row r="96573" ht="15.0" customHeight="1">
      <c r="A96573" s="127" t="s">
        <v>188209</v>
      </c>
      <c r="B96573" s="11" t="s">
        <v>2505</v>
      </c>
      <c r="D96573" s="20"/>
      <c r="E96573" s="13"/>
      <c r="F96573" s="13"/>
      <c r="G96573" s="13"/>
      <c r="H96573" s="13"/>
      <c r="I96573" s="13"/>
      <c r="O96573" s="11">
        <v>1.0</v>
      </c>
    </row>
    <row r="96574" ht="15.0" customHeight="1">
      <c r="A96574" s="127" t="s">
        <v>188210</v>
      </c>
      <c r="B96574" s="11" t="s">
        <v>2505</v>
      </c>
      <c r="D96574" s="20"/>
      <c r="E96574" s="13"/>
      <c r="F96574" s="13"/>
      <c r="G96574" s="13"/>
      <c r="H96574" s="13"/>
      <c r="I96574" s="13"/>
      <c r="O96574" s="11">
        <v>1.0</v>
      </c>
    </row>
    <row r="96575" ht="15.0" customHeight="1">
      <c r="A96575" s="127" t="s">
        <v>188211</v>
      </c>
      <c r="B96575" s="11" t="s">
        <v>2505</v>
      </c>
      <c r="D96575" s="20"/>
      <c r="E96575" s="13"/>
      <c r="F96575" s="13"/>
      <c r="G96575" s="13"/>
      <c r="H96575" s="13"/>
      <c r="I96575" s="13"/>
      <c r="O96575" s="11">
        <v>1.0</v>
      </c>
    </row>
    <row r="96576" ht="15.0" customHeight="1">
      <c r="A96576" s="127" t="s">
        <v>188212</v>
      </c>
      <c r="B96576" s="11" t="s">
        <v>2505</v>
      </c>
      <c r="D96576" s="20"/>
      <c r="E96576" s="13"/>
      <c r="F96576" s="13"/>
      <c r="G96576" s="13"/>
      <c r="H96576" s="13"/>
      <c r="I96576" s="13"/>
      <c r="O96576" s="11">
        <v>1.0</v>
      </c>
    </row>
    <row r="96577" ht="15.0" customHeight="1">
      <c r="A96577" s="127" t="s">
        <v>188213</v>
      </c>
      <c r="B96577" s="11" t="s">
        <v>2505</v>
      </c>
      <c r="D96577" s="20"/>
      <c r="E96577" s="13"/>
      <c r="F96577" s="13"/>
      <c r="G96577" s="13"/>
      <c r="H96577" s="13"/>
      <c r="I96577" s="13"/>
      <c r="O96577" s="11">
        <v>1.0</v>
      </c>
    </row>
    <row r="96578" ht="15.0" customHeight="1">
      <c r="A96578" s="124" t="s">
        <v>188214</v>
      </c>
      <c r="B96578" s="11">
        <v>1468214.0</v>
      </c>
      <c r="D96578" s="20"/>
      <c r="E96578" s="13"/>
      <c r="F96578" s="13"/>
      <c r="G96578" s="13"/>
      <c r="H96578" s="13"/>
      <c r="I96578" s="13"/>
      <c r="O96578" s="11">
        <v>1.0</v>
      </c>
    </row>
    <row r="96579" ht="15.0" customHeight="1">
      <c r="A96579" s="124" t="s">
        <v>188215</v>
      </c>
      <c r="B96579" s="11" t="s">
        <v>2505</v>
      </c>
      <c r="D96579" s="20"/>
      <c r="E96579" s="13"/>
      <c r="F96579" s="13"/>
      <c r="G96579" s="13"/>
      <c r="H96579" s="13"/>
      <c r="I96579" s="13"/>
      <c r="O96579" s="11">
        <v>1.0</v>
      </c>
    </row>
    <row r="96580" ht="15.0" customHeight="1">
      <c r="A96580" s="127" t="s">
        <v>188216</v>
      </c>
      <c r="B96580" s="11" t="s">
        <v>2505</v>
      </c>
      <c r="D96580" s="20"/>
      <c r="E96580" s="13"/>
      <c r="F96580" s="13"/>
      <c r="G96580" s="13"/>
      <c r="H96580" s="13"/>
      <c r="I96580" s="13"/>
      <c r="O96580" s="11">
        <v>1.0</v>
      </c>
    </row>
    <row r="96581" ht="15.0" customHeight="1">
      <c r="A96581" s="135" t="s">
        <v>182269</v>
      </c>
      <c r="B96581" s="11" t="s">
        <v>2505</v>
      </c>
      <c r="D96581" s="20"/>
      <c r="E96581" s="13"/>
      <c r="F96581" s="13"/>
      <c r="G96581" s="13"/>
      <c r="H96581" s="13"/>
      <c r="I96581" s="13"/>
      <c r="O96581" s="11">
        <v>1.0</v>
      </c>
    </row>
    <row r="96582" ht="15.0" customHeight="1">
      <c r="A96582" s="127" t="s">
        <v>188217</v>
      </c>
      <c r="B96582" s="11">
        <v>5612575.0</v>
      </c>
      <c r="D96582" s="20"/>
      <c r="E96582" s="13"/>
      <c r="F96582" s="13"/>
      <c r="G96582" s="13"/>
      <c r="H96582" s="13"/>
      <c r="I96582" s="13"/>
      <c r="O96582" s="11">
        <v>1.0</v>
      </c>
    </row>
    <row r="96583" ht="15.0" customHeight="1">
      <c r="A96583" s="127" t="s">
        <v>188218</v>
      </c>
      <c r="B96583" s="11" t="s">
        <v>2505</v>
      </c>
      <c r="D96583" s="20"/>
      <c r="E96583" s="13"/>
      <c r="F96583" s="13"/>
      <c r="G96583" s="13"/>
      <c r="H96583" s="13"/>
      <c r="I96583" s="13"/>
      <c r="O96583" s="11">
        <v>1.0</v>
      </c>
    </row>
    <row r="96584" ht="15.0" customHeight="1">
      <c r="A96584" s="124" t="s">
        <v>188219</v>
      </c>
      <c r="B96584" s="11" t="s">
        <v>2505</v>
      </c>
      <c r="D96584" s="20"/>
      <c r="E96584" s="13"/>
      <c r="F96584" s="13"/>
      <c r="G96584" s="13"/>
      <c r="H96584" s="13"/>
      <c r="I96584" s="13"/>
      <c r="O96584" s="11">
        <v>1.0</v>
      </c>
    </row>
    <row r="96585" ht="15.0" customHeight="1">
      <c r="A96585" s="127" t="s">
        <v>188220</v>
      </c>
      <c r="B96585" s="11" t="s">
        <v>2505</v>
      </c>
      <c r="D96585" s="20"/>
      <c r="E96585" s="13"/>
      <c r="F96585" s="13"/>
      <c r="G96585" s="13"/>
      <c r="H96585" s="13"/>
      <c r="I96585" s="13"/>
      <c r="O96585" s="11">
        <v>1.0</v>
      </c>
    </row>
    <row r="96586" ht="15.0" customHeight="1">
      <c r="A96586" s="127" t="s">
        <v>188221</v>
      </c>
      <c r="B96586" s="11" t="s">
        <v>2505</v>
      </c>
      <c r="D96586" s="20"/>
      <c r="E96586" s="13"/>
      <c r="F96586" s="13"/>
      <c r="G96586" s="13"/>
      <c r="H96586" s="13"/>
      <c r="I96586" s="13"/>
      <c r="O96586" s="11">
        <v>1.0</v>
      </c>
    </row>
    <row r="96587" ht="15.0" customHeight="1">
      <c r="A96587" s="127" t="s">
        <v>188222</v>
      </c>
      <c r="B96587" s="11" t="s">
        <v>2505</v>
      </c>
      <c r="D96587" s="20"/>
      <c r="E96587" s="13"/>
      <c r="F96587" s="13"/>
      <c r="G96587" s="13"/>
      <c r="H96587" s="13"/>
      <c r="I96587" s="13"/>
      <c r="O96587" s="11">
        <v>1.0</v>
      </c>
    </row>
    <row r="96588" ht="15.0" customHeight="1">
      <c r="A96588" s="127" t="s">
        <v>188223</v>
      </c>
      <c r="B96588" s="11" t="s">
        <v>2505</v>
      </c>
      <c r="D96588" s="20"/>
      <c r="E96588" s="13"/>
      <c r="F96588" s="13"/>
      <c r="G96588" s="13"/>
      <c r="H96588" s="13"/>
      <c r="I96588" s="13"/>
      <c r="O96588" s="11">
        <v>1.0</v>
      </c>
    </row>
    <row r="96589" ht="15.0" customHeight="1">
      <c r="A96589" s="135" t="s">
        <v>182269</v>
      </c>
      <c r="B96589" s="11" t="s">
        <v>2505</v>
      </c>
      <c r="D96589" s="20"/>
      <c r="E96589" s="13"/>
      <c r="F96589" s="13"/>
      <c r="G96589" s="13"/>
      <c r="H96589" s="13"/>
      <c r="I96589" s="13"/>
      <c r="O96589" s="11">
        <v>1.0</v>
      </c>
    </row>
    <row r="96590" ht="15.0" customHeight="1">
      <c r="A96590" s="127" t="s">
        <v>188224</v>
      </c>
      <c r="B96590" s="11" t="s">
        <v>2505</v>
      </c>
      <c r="D96590" s="20"/>
      <c r="E96590" s="13"/>
      <c r="F96590" s="13"/>
      <c r="G96590" s="13"/>
      <c r="H96590" s="13"/>
      <c r="I96590" s="13"/>
      <c r="O96590" s="11">
        <v>1.0</v>
      </c>
    </row>
    <row r="96591" ht="15.0" customHeight="1">
      <c r="A96591" s="127" t="s">
        <v>188225</v>
      </c>
      <c r="B96591" s="11" t="s">
        <v>2505</v>
      </c>
      <c r="D96591" s="20"/>
      <c r="E96591" s="13"/>
      <c r="F96591" s="13"/>
      <c r="G96591" s="13"/>
      <c r="H96591" s="13"/>
      <c r="I96591" s="13"/>
      <c r="O96591" s="11">
        <v>1.0</v>
      </c>
    </row>
    <row r="96592" ht="15.0" customHeight="1">
      <c r="A96592" s="124" t="s">
        <v>188226</v>
      </c>
      <c r="B96592" s="11">
        <v>5974788.0</v>
      </c>
      <c r="D96592" s="20"/>
      <c r="E96592" s="13"/>
      <c r="F96592" s="13"/>
      <c r="G96592" s="13"/>
      <c r="H96592" s="13"/>
      <c r="I96592" s="13"/>
      <c r="O96592" s="11">
        <v>1.0</v>
      </c>
    </row>
    <row r="96593" ht="15.0" customHeight="1">
      <c r="A96593" s="124" t="s">
        <v>188227</v>
      </c>
      <c r="B96593" s="11" t="s">
        <v>2505</v>
      </c>
      <c r="D96593" s="20"/>
      <c r="E96593" s="13"/>
      <c r="F96593" s="13"/>
      <c r="G96593" s="13"/>
      <c r="H96593" s="13"/>
      <c r="I96593" s="13"/>
      <c r="O96593" s="11">
        <v>1.0</v>
      </c>
    </row>
    <row r="96594" ht="15.0" customHeight="1">
      <c r="A96594" s="127" t="s">
        <v>188228</v>
      </c>
      <c r="B96594" s="11" t="s">
        <v>2505</v>
      </c>
      <c r="D96594" s="20"/>
      <c r="E96594" s="13"/>
      <c r="F96594" s="13"/>
      <c r="G96594" s="13"/>
      <c r="H96594" s="13"/>
      <c r="I96594" s="13"/>
      <c r="O96594" s="11">
        <v>1.0</v>
      </c>
    </row>
    <row r="96595" ht="15.0" customHeight="1">
      <c r="A96595" s="127" t="s">
        <v>188229</v>
      </c>
      <c r="B96595" s="11" t="s">
        <v>2505</v>
      </c>
      <c r="D96595" s="20"/>
      <c r="E96595" s="13"/>
      <c r="F96595" s="13"/>
      <c r="G96595" s="13"/>
      <c r="H96595" s="13"/>
      <c r="I96595" s="13"/>
      <c r="O96595" s="11">
        <v>1.0</v>
      </c>
    </row>
    <row r="96596" ht="15.0" customHeight="1">
      <c r="A96596" s="127" t="s">
        <v>188230</v>
      </c>
      <c r="B96596" s="11" t="s">
        <v>2505</v>
      </c>
      <c r="D96596" s="20"/>
      <c r="E96596" s="13"/>
      <c r="F96596" s="13"/>
      <c r="G96596" s="13"/>
      <c r="H96596" s="13"/>
      <c r="I96596" s="13"/>
      <c r="O96596" s="11">
        <v>1.0</v>
      </c>
    </row>
    <row r="96597" ht="15.0" customHeight="1">
      <c r="A96597" s="127" t="s">
        <v>188231</v>
      </c>
      <c r="B96597" s="11" t="s">
        <v>2505</v>
      </c>
      <c r="D96597" s="20"/>
      <c r="E96597" s="13"/>
      <c r="F96597" s="13"/>
      <c r="G96597" s="13"/>
      <c r="H96597" s="13"/>
      <c r="I96597" s="13"/>
      <c r="O96597" s="11">
        <v>1.0</v>
      </c>
    </row>
    <row r="96598" ht="15.0" customHeight="1">
      <c r="A96598" s="127" t="s">
        <v>188232</v>
      </c>
      <c r="B96598" s="11" t="s">
        <v>2505</v>
      </c>
      <c r="D96598" s="20"/>
      <c r="E96598" s="13"/>
      <c r="F96598" s="13"/>
      <c r="G96598" s="13"/>
      <c r="H96598" s="13"/>
      <c r="I96598" s="13"/>
      <c r="O96598" s="11">
        <v>1.0</v>
      </c>
    </row>
    <row r="96599" ht="15.0" customHeight="1">
      <c r="A96599" s="127" t="s">
        <v>188233</v>
      </c>
      <c r="B96599" s="11" t="s">
        <v>2505</v>
      </c>
      <c r="D96599" s="20"/>
      <c r="E96599" s="13"/>
      <c r="F96599" s="13"/>
      <c r="G96599" s="13"/>
      <c r="H96599" s="13"/>
      <c r="I96599" s="13"/>
      <c r="O96599" s="11">
        <v>1.0</v>
      </c>
    </row>
    <row r="96600" ht="15.0" customHeight="1">
      <c r="A96600" s="127" t="s">
        <v>188234</v>
      </c>
      <c r="B96600" s="11" t="s">
        <v>2505</v>
      </c>
      <c r="D96600" s="20"/>
      <c r="E96600" s="13"/>
      <c r="F96600" s="13"/>
      <c r="G96600" s="13"/>
      <c r="H96600" s="13"/>
      <c r="I96600" s="13"/>
      <c r="O96600" s="11">
        <v>1.0</v>
      </c>
    </row>
    <row r="96601" ht="15.0" customHeight="1">
      <c r="A96601" s="127" t="s">
        <v>188235</v>
      </c>
      <c r="B96601" s="11" t="s">
        <v>2505</v>
      </c>
      <c r="D96601" s="20"/>
      <c r="E96601" s="13"/>
      <c r="F96601" s="13"/>
      <c r="G96601" s="13"/>
      <c r="H96601" s="13"/>
      <c r="I96601" s="13"/>
      <c r="O96601" s="11">
        <v>1.0</v>
      </c>
    </row>
    <row r="96602" ht="15.0" customHeight="1">
      <c r="A96602" s="127" t="s">
        <v>188236</v>
      </c>
      <c r="B96602" s="11" t="s">
        <v>2505</v>
      </c>
      <c r="D96602" s="20"/>
      <c r="E96602" s="13"/>
      <c r="F96602" s="13"/>
      <c r="G96602" s="13"/>
      <c r="H96602" s="13"/>
      <c r="I96602" s="13"/>
      <c r="O96602" s="11">
        <v>1.0</v>
      </c>
    </row>
    <row r="96603" ht="15.0" customHeight="1">
      <c r="A96603" s="127" t="s">
        <v>188237</v>
      </c>
      <c r="B96603" s="11" t="s">
        <v>2505</v>
      </c>
      <c r="D96603" s="20"/>
      <c r="E96603" s="13"/>
      <c r="F96603" s="13"/>
      <c r="G96603" s="13"/>
      <c r="H96603" s="13"/>
      <c r="I96603" s="13"/>
      <c r="O96603" s="11">
        <v>1.0</v>
      </c>
    </row>
    <row r="96604" ht="15.0" customHeight="1">
      <c r="A96604" s="127" t="s">
        <v>188238</v>
      </c>
      <c r="B96604" s="11" t="s">
        <v>2505</v>
      </c>
      <c r="D96604" s="20"/>
      <c r="E96604" s="13"/>
      <c r="F96604" s="13"/>
      <c r="G96604" s="13"/>
      <c r="H96604" s="13"/>
      <c r="I96604" s="13"/>
      <c r="O96604" s="11">
        <v>1.0</v>
      </c>
    </row>
    <row r="96605" ht="15.0" customHeight="1">
      <c r="A96605" s="135" t="s">
        <v>182269</v>
      </c>
      <c r="B96605" s="11" t="s">
        <v>2505</v>
      </c>
      <c r="D96605" s="20"/>
      <c r="E96605" s="13"/>
      <c r="F96605" s="13"/>
      <c r="G96605" s="13"/>
      <c r="H96605" s="13"/>
      <c r="I96605" s="13"/>
      <c r="O96605" s="11">
        <v>1.0</v>
      </c>
    </row>
    <row r="96606" ht="15.0" customHeight="1">
      <c r="A96606" s="127" t="s">
        <v>188239</v>
      </c>
      <c r="B96606" s="11" t="s">
        <v>2505</v>
      </c>
      <c r="D96606" s="20"/>
      <c r="E96606" s="13"/>
      <c r="F96606" s="13"/>
      <c r="G96606" s="13"/>
      <c r="H96606" s="13"/>
      <c r="I96606" s="13"/>
      <c r="O96606" s="11">
        <v>1.0</v>
      </c>
    </row>
    <row r="96607" ht="15.0" customHeight="1">
      <c r="A96607" s="127" t="s">
        <v>188240</v>
      </c>
      <c r="B96607" s="11" t="s">
        <v>2505</v>
      </c>
      <c r="D96607" s="20"/>
      <c r="E96607" s="13"/>
      <c r="F96607" s="13"/>
      <c r="G96607" s="13"/>
      <c r="H96607" s="13"/>
      <c r="I96607" s="13"/>
      <c r="O96607" s="11">
        <v>1.0</v>
      </c>
    </row>
    <row r="96608" ht="15.0" customHeight="1">
      <c r="A96608" s="127" t="s">
        <v>188241</v>
      </c>
      <c r="B96608" s="11" t="s">
        <v>2505</v>
      </c>
      <c r="D96608" s="20"/>
      <c r="E96608" s="13"/>
      <c r="F96608" s="13"/>
      <c r="G96608" s="13"/>
      <c r="H96608" s="13"/>
      <c r="I96608" s="13"/>
      <c r="O96608" s="11">
        <v>1.0</v>
      </c>
    </row>
    <row r="96609" ht="15.0" customHeight="1">
      <c r="A96609" s="124" t="s">
        <v>188242</v>
      </c>
      <c r="B96609" s="11">
        <v>3.585014E7</v>
      </c>
      <c r="D96609" s="20"/>
      <c r="E96609" s="13"/>
      <c r="F96609" s="13"/>
      <c r="G96609" s="13"/>
      <c r="H96609" s="13"/>
      <c r="I96609" s="13"/>
      <c r="O96609" s="11">
        <v>1.0</v>
      </c>
    </row>
    <row r="96610" ht="15.0" customHeight="1">
      <c r="A96610" s="127" t="s">
        <v>188243</v>
      </c>
      <c r="B96610" s="11" t="s">
        <v>2505</v>
      </c>
      <c r="D96610" s="20"/>
      <c r="E96610" s="13"/>
      <c r="F96610" s="13"/>
      <c r="G96610" s="13"/>
      <c r="H96610" s="13"/>
      <c r="I96610" s="13"/>
      <c r="O96610" s="11">
        <v>1.0</v>
      </c>
    </row>
    <row r="96611" ht="15.0" customHeight="1">
      <c r="A96611" s="127" t="s">
        <v>188244</v>
      </c>
      <c r="B96611" s="11" t="s">
        <v>2505</v>
      </c>
      <c r="D96611" s="20"/>
      <c r="E96611" s="13"/>
      <c r="F96611" s="13"/>
      <c r="G96611" s="13"/>
      <c r="H96611" s="13"/>
      <c r="I96611" s="13"/>
      <c r="O96611" s="11">
        <v>1.0</v>
      </c>
    </row>
    <row r="96612" ht="15.0" customHeight="1">
      <c r="A96612" s="127" t="s">
        <v>188245</v>
      </c>
      <c r="B96612" s="11" t="s">
        <v>2505</v>
      </c>
      <c r="D96612" s="20"/>
      <c r="E96612" s="13"/>
      <c r="F96612" s="13"/>
      <c r="G96612" s="13"/>
      <c r="H96612" s="13"/>
      <c r="I96612" s="13"/>
      <c r="O96612" s="11">
        <v>1.0</v>
      </c>
    </row>
    <row r="96613" ht="15.0" customHeight="1">
      <c r="A96613" s="167" t="s">
        <v>182269</v>
      </c>
      <c r="B96613" s="11" t="s">
        <v>2505</v>
      </c>
      <c r="D96613" s="20"/>
      <c r="E96613" s="13"/>
      <c r="F96613" s="13"/>
      <c r="G96613" s="13"/>
      <c r="H96613" s="13"/>
      <c r="I96613" s="13"/>
      <c r="O96613" s="11">
        <v>1.0</v>
      </c>
    </row>
    <row r="96614" ht="15.0" customHeight="1">
      <c r="A96614" s="127" t="s">
        <v>188246</v>
      </c>
      <c r="B96614" s="11" t="s">
        <v>2505</v>
      </c>
      <c r="D96614" s="20"/>
      <c r="E96614" s="13"/>
      <c r="F96614" s="13"/>
      <c r="G96614" s="13"/>
      <c r="H96614" s="13"/>
      <c r="I96614" s="13"/>
      <c r="O96614" s="11">
        <v>1.0</v>
      </c>
    </row>
    <row r="96615" ht="15.0" customHeight="1">
      <c r="A96615" s="81" t="s">
        <v>179797</v>
      </c>
      <c r="B96615" s="11" t="s">
        <v>2505</v>
      </c>
      <c r="D96615" s="20"/>
      <c r="E96615" s="13"/>
      <c r="F96615" s="13"/>
      <c r="G96615" s="13"/>
      <c r="H96615" s="13"/>
      <c r="I96615" s="13"/>
      <c r="O96615" s="11">
        <v>1.0</v>
      </c>
    </row>
    <row r="96616" ht="15.0" customHeight="1">
      <c r="A96616" s="127" t="s">
        <v>188247</v>
      </c>
      <c r="B96616" s="11" t="s">
        <v>2505</v>
      </c>
      <c r="D96616" s="20"/>
      <c r="E96616" s="13"/>
      <c r="F96616" s="13"/>
      <c r="G96616" s="13"/>
      <c r="H96616" s="13"/>
      <c r="I96616" s="13"/>
      <c r="O96616" s="11">
        <v>1.0</v>
      </c>
    </row>
    <row r="96617" ht="15.0" customHeight="1">
      <c r="A96617" s="124" t="s">
        <v>188248</v>
      </c>
      <c r="B96617" s="11">
        <v>9405567.0</v>
      </c>
      <c r="D96617" s="20"/>
      <c r="E96617" s="13"/>
      <c r="F96617" s="13"/>
      <c r="G96617" s="13"/>
      <c r="H96617" s="13"/>
      <c r="I96617" s="13"/>
      <c r="O96617" s="11">
        <v>1.0</v>
      </c>
    </row>
    <row r="96618" ht="15.0" customHeight="1">
      <c r="A96618" s="127" t="s">
        <v>188249</v>
      </c>
      <c r="B96618" s="11" t="s">
        <v>2505</v>
      </c>
      <c r="D96618" s="20"/>
      <c r="E96618" s="13"/>
      <c r="F96618" s="13"/>
      <c r="G96618" s="13"/>
      <c r="H96618" s="13"/>
      <c r="I96618" s="13"/>
      <c r="O96618" s="11">
        <v>1.0</v>
      </c>
    </row>
    <row r="96619" ht="15.0" customHeight="1">
      <c r="A96619" s="127" t="s">
        <v>188250</v>
      </c>
      <c r="B96619" s="11" t="s">
        <v>2505</v>
      </c>
      <c r="D96619" s="20"/>
      <c r="E96619" s="13"/>
      <c r="F96619" s="13"/>
      <c r="G96619" s="13"/>
      <c r="H96619" s="13"/>
      <c r="I96619" s="13"/>
      <c r="O96619" s="11">
        <v>1.0</v>
      </c>
    </row>
    <row r="96620" ht="15.0" customHeight="1">
      <c r="A96620" s="124" t="s">
        <v>188251</v>
      </c>
      <c r="B96620" s="11">
        <v>2533063.0</v>
      </c>
      <c r="D96620" s="20"/>
      <c r="E96620" s="13"/>
      <c r="F96620" s="13"/>
      <c r="G96620" s="13"/>
      <c r="H96620" s="13"/>
      <c r="I96620" s="13"/>
      <c r="O96620" s="11">
        <v>1.0</v>
      </c>
    </row>
    <row r="96621" ht="15.0" customHeight="1">
      <c r="A96621" s="127" t="s">
        <v>188252</v>
      </c>
      <c r="B96621" s="11" t="s">
        <v>2505</v>
      </c>
      <c r="D96621" s="20"/>
      <c r="E96621" s="13"/>
      <c r="F96621" s="13"/>
      <c r="G96621" s="13"/>
      <c r="H96621" s="13"/>
      <c r="I96621" s="13"/>
      <c r="O96621" s="11">
        <v>1.0</v>
      </c>
    </row>
    <row r="96622" ht="15.0" customHeight="1">
      <c r="A96622" s="127" t="s">
        <v>188253</v>
      </c>
      <c r="B96622" s="11" t="s">
        <v>2505</v>
      </c>
      <c r="D96622" s="20"/>
      <c r="E96622" s="13"/>
      <c r="F96622" s="13"/>
      <c r="G96622" s="13"/>
      <c r="H96622" s="13"/>
      <c r="I96622" s="13"/>
      <c r="O96622" s="11">
        <v>1.0</v>
      </c>
    </row>
    <row r="96623" ht="15.0" customHeight="1">
      <c r="A96623" s="127" t="s">
        <v>188254</v>
      </c>
      <c r="B96623" s="11" t="s">
        <v>2505</v>
      </c>
      <c r="D96623" s="20"/>
      <c r="E96623" s="13"/>
      <c r="F96623" s="13"/>
      <c r="G96623" s="13"/>
      <c r="H96623" s="13"/>
      <c r="I96623" s="13"/>
      <c r="O96623" s="11">
        <v>1.0</v>
      </c>
    </row>
    <row r="96624" ht="15.0" customHeight="1">
      <c r="A96624" s="127" t="s">
        <v>188255</v>
      </c>
      <c r="B96624" s="11" t="s">
        <v>2505</v>
      </c>
      <c r="D96624" s="20"/>
      <c r="E96624" s="13"/>
      <c r="F96624" s="13"/>
      <c r="G96624" s="13"/>
      <c r="H96624" s="13"/>
      <c r="I96624" s="13"/>
      <c r="O96624" s="11">
        <v>1.0</v>
      </c>
    </row>
    <row r="96625" ht="15.0" customHeight="1">
      <c r="A96625" s="127" t="s">
        <v>188256</v>
      </c>
      <c r="B96625" s="11" t="s">
        <v>2505</v>
      </c>
      <c r="D96625" s="20"/>
      <c r="E96625" s="13"/>
      <c r="F96625" s="13"/>
      <c r="G96625" s="13"/>
      <c r="H96625" s="13"/>
      <c r="I96625" s="13"/>
      <c r="O96625" s="11">
        <v>1.0</v>
      </c>
    </row>
    <row r="96626" ht="15.0" customHeight="1">
      <c r="A96626" s="127" t="s">
        <v>188257</v>
      </c>
      <c r="B96626" s="11" t="s">
        <v>2505</v>
      </c>
      <c r="D96626" s="20"/>
      <c r="E96626" s="13"/>
      <c r="F96626" s="13"/>
      <c r="G96626" s="13"/>
      <c r="H96626" s="13"/>
      <c r="I96626" s="13"/>
      <c r="O96626" s="11">
        <v>1.0</v>
      </c>
    </row>
    <row r="96627" ht="15.0" customHeight="1">
      <c r="A96627" s="124" t="s">
        <v>188258</v>
      </c>
      <c r="B96627" s="11">
        <v>2508097.0</v>
      </c>
      <c r="D96627" s="20"/>
      <c r="E96627" s="13"/>
      <c r="F96627" s="13"/>
      <c r="G96627" s="13"/>
      <c r="H96627" s="13"/>
      <c r="I96627" s="13"/>
      <c r="O96627" s="11">
        <v>1.0</v>
      </c>
    </row>
    <row r="96628" ht="15.0" customHeight="1">
      <c r="A96628" s="124" t="s">
        <v>188259</v>
      </c>
      <c r="B96628" s="11">
        <v>238139.0</v>
      </c>
      <c r="D96628" s="20"/>
      <c r="E96628" s="13"/>
      <c r="F96628" s="13"/>
      <c r="G96628" s="13"/>
      <c r="H96628" s="13"/>
      <c r="I96628" s="13"/>
      <c r="O96628" s="11">
        <v>1.0</v>
      </c>
    </row>
    <row r="96629" ht="15.0" customHeight="1">
      <c r="A96629" s="124" t="s">
        <v>188260</v>
      </c>
      <c r="B96629" s="11" t="s">
        <v>2505</v>
      </c>
      <c r="D96629" s="20"/>
      <c r="E96629" s="13"/>
      <c r="F96629" s="13"/>
      <c r="G96629" s="13"/>
      <c r="H96629" s="13"/>
      <c r="I96629" s="13"/>
      <c r="O96629" s="11">
        <v>1.0</v>
      </c>
    </row>
    <row r="96630" ht="15.0" customHeight="1">
      <c r="A96630" s="127" t="s">
        <v>188261</v>
      </c>
      <c r="B96630" s="11" t="s">
        <v>2505</v>
      </c>
      <c r="D96630" s="20"/>
      <c r="E96630" s="13"/>
      <c r="F96630" s="13"/>
      <c r="G96630" s="13"/>
      <c r="H96630" s="13"/>
      <c r="I96630" s="13"/>
      <c r="O96630" s="11">
        <v>1.0</v>
      </c>
    </row>
    <row r="96631" ht="15.0" customHeight="1">
      <c r="A96631" s="124" t="s">
        <v>183634</v>
      </c>
      <c r="B96631" s="11">
        <v>3429141.0</v>
      </c>
      <c r="D96631" s="20"/>
      <c r="E96631" s="13"/>
      <c r="F96631" s="13"/>
      <c r="G96631" s="13"/>
      <c r="H96631" s="13"/>
      <c r="I96631" s="13"/>
      <c r="O96631" s="11">
        <v>1.0</v>
      </c>
    </row>
    <row r="96632" ht="15.0" customHeight="1">
      <c r="A96632" s="127" t="s">
        <v>188262</v>
      </c>
      <c r="B96632" s="11" t="s">
        <v>2505</v>
      </c>
      <c r="D96632" s="20"/>
      <c r="E96632" s="13"/>
      <c r="F96632" s="13"/>
      <c r="G96632" s="13"/>
      <c r="H96632" s="13"/>
      <c r="I96632" s="13"/>
      <c r="O96632" s="11">
        <v>1.0</v>
      </c>
    </row>
    <row r="96633" ht="15.0" customHeight="1">
      <c r="A96633" s="127" t="s">
        <v>188263</v>
      </c>
      <c r="B96633" s="11" t="s">
        <v>2505</v>
      </c>
      <c r="D96633" s="20"/>
      <c r="E96633" s="13"/>
      <c r="F96633" s="13"/>
      <c r="G96633" s="13"/>
      <c r="H96633" s="13"/>
      <c r="I96633" s="13"/>
      <c r="O96633" s="11">
        <v>1.0</v>
      </c>
    </row>
    <row r="96634" ht="15.0" customHeight="1">
      <c r="A96634" s="127" t="s">
        <v>188264</v>
      </c>
      <c r="B96634" s="11" t="s">
        <v>2505</v>
      </c>
      <c r="D96634" s="20"/>
      <c r="E96634" s="13"/>
      <c r="F96634" s="13"/>
      <c r="G96634" s="13"/>
      <c r="H96634" s="13"/>
      <c r="I96634" s="13"/>
      <c r="O96634" s="11">
        <v>1.0</v>
      </c>
    </row>
    <row r="96635" ht="15.0" customHeight="1">
      <c r="A96635" s="127" t="s">
        <v>188265</v>
      </c>
      <c r="B96635" s="11" t="s">
        <v>2505</v>
      </c>
      <c r="D96635" s="20"/>
      <c r="E96635" s="13"/>
      <c r="F96635" s="13"/>
      <c r="G96635" s="13"/>
      <c r="H96635" s="13"/>
      <c r="I96635" s="13"/>
      <c r="O96635" s="11">
        <v>1.0</v>
      </c>
    </row>
    <row r="96636" ht="15.0" customHeight="1">
      <c r="A96636" s="124" t="s">
        <v>188266</v>
      </c>
      <c r="B96636" s="11">
        <v>3831206.0</v>
      </c>
      <c r="D96636" s="20"/>
      <c r="E96636" s="13"/>
      <c r="F96636" s="13"/>
      <c r="G96636" s="13"/>
      <c r="H96636" s="13"/>
      <c r="I96636" s="13"/>
      <c r="O96636" s="11">
        <v>1.0</v>
      </c>
    </row>
    <row r="96637" ht="15.0" customHeight="1">
      <c r="A96637" s="127" t="s">
        <v>188267</v>
      </c>
      <c r="B96637" s="11">
        <v>6829072.0</v>
      </c>
      <c r="D96637" s="20"/>
      <c r="E96637" s="13"/>
      <c r="F96637" s="13"/>
      <c r="G96637" s="13"/>
      <c r="H96637" s="13"/>
      <c r="I96637" s="13"/>
      <c r="O96637" s="11">
        <v>1.0</v>
      </c>
    </row>
    <row r="96638" ht="15.0" customHeight="1">
      <c r="A96638" s="127" t="s">
        <v>188268</v>
      </c>
      <c r="B96638" s="11" t="s">
        <v>2505</v>
      </c>
      <c r="D96638" s="20"/>
      <c r="E96638" s="13"/>
      <c r="F96638" s="13"/>
      <c r="G96638" s="13"/>
      <c r="H96638" s="13"/>
      <c r="I96638" s="13"/>
      <c r="O96638" s="11">
        <v>1.0</v>
      </c>
    </row>
    <row r="96639" ht="15.0" customHeight="1">
      <c r="A96639" s="127" t="s">
        <v>188269</v>
      </c>
      <c r="B96639" s="11" t="s">
        <v>2505</v>
      </c>
      <c r="D96639" s="20"/>
      <c r="E96639" s="13"/>
      <c r="F96639" s="13"/>
      <c r="G96639" s="13"/>
      <c r="H96639" s="13"/>
      <c r="I96639" s="13"/>
      <c r="O96639" s="11">
        <v>1.0</v>
      </c>
    </row>
    <row r="96640" ht="15.0" customHeight="1">
      <c r="A96640" s="127" t="s">
        <v>188270</v>
      </c>
      <c r="B96640" s="11" t="s">
        <v>2505</v>
      </c>
      <c r="D96640" s="20"/>
      <c r="E96640" s="13"/>
      <c r="F96640" s="13"/>
      <c r="G96640" s="13"/>
      <c r="H96640" s="13"/>
      <c r="I96640" s="13"/>
      <c r="O96640" s="11">
        <v>1.0</v>
      </c>
    </row>
    <row r="96641" ht="15.0" customHeight="1">
      <c r="A96641" s="127" t="s">
        <v>188271</v>
      </c>
      <c r="B96641" s="11" t="s">
        <v>2505</v>
      </c>
      <c r="D96641" s="20"/>
      <c r="E96641" s="13"/>
      <c r="F96641" s="13"/>
      <c r="G96641" s="13"/>
      <c r="H96641" s="13"/>
      <c r="I96641" s="13"/>
      <c r="O96641" s="11">
        <v>1.0</v>
      </c>
    </row>
    <row r="96642" ht="15.0" customHeight="1">
      <c r="A96642" s="127" t="s">
        <v>188272</v>
      </c>
      <c r="B96642" s="11" t="s">
        <v>2505</v>
      </c>
      <c r="D96642" s="20"/>
      <c r="E96642" s="13"/>
      <c r="F96642" s="13"/>
      <c r="G96642" s="13"/>
      <c r="H96642" s="13"/>
      <c r="I96642" s="13"/>
      <c r="O96642" s="11">
        <v>1.0</v>
      </c>
    </row>
    <row r="96643" ht="15.0" customHeight="1">
      <c r="A96643" s="124" t="s">
        <v>188273</v>
      </c>
      <c r="B96643" s="11" t="s">
        <v>2505</v>
      </c>
      <c r="D96643" s="20"/>
      <c r="E96643" s="13"/>
      <c r="F96643" s="13"/>
      <c r="G96643" s="13"/>
      <c r="H96643" s="13"/>
      <c r="I96643" s="13"/>
      <c r="O96643" s="11">
        <v>1.0</v>
      </c>
    </row>
    <row r="96644" ht="15.0" customHeight="1">
      <c r="A96644" s="124" t="s">
        <v>188274</v>
      </c>
      <c r="B96644" s="11">
        <v>1.7004888E7</v>
      </c>
      <c r="D96644" s="20"/>
      <c r="E96644" s="13"/>
      <c r="F96644" s="13"/>
      <c r="G96644" s="13"/>
      <c r="H96644" s="13"/>
      <c r="I96644" s="13"/>
      <c r="O96644" s="11">
        <v>1.0</v>
      </c>
    </row>
    <row r="96645" ht="15.0" customHeight="1">
      <c r="A96645" s="127" t="s">
        <v>188275</v>
      </c>
      <c r="B96645" s="11" t="s">
        <v>2505</v>
      </c>
      <c r="D96645" s="20"/>
      <c r="E96645" s="13"/>
      <c r="F96645" s="13"/>
      <c r="G96645" s="13"/>
      <c r="H96645" s="13"/>
      <c r="I96645" s="13"/>
      <c r="O96645" s="11">
        <v>1.0</v>
      </c>
    </row>
    <row r="96646" ht="15.0" customHeight="1">
      <c r="A96646" s="127" t="s">
        <v>188276</v>
      </c>
      <c r="B96646" s="11" t="s">
        <v>2505</v>
      </c>
      <c r="D96646" s="20"/>
      <c r="E96646" s="13"/>
      <c r="F96646" s="13"/>
      <c r="G96646" s="13"/>
      <c r="H96646" s="13"/>
      <c r="I96646" s="13"/>
      <c r="O96646" s="11">
        <v>1.0</v>
      </c>
    </row>
    <row r="96647" ht="15.0" customHeight="1">
      <c r="A96647" s="135" t="s">
        <v>182269</v>
      </c>
      <c r="B96647" s="11" t="s">
        <v>2505</v>
      </c>
      <c r="D96647" s="20"/>
      <c r="E96647" s="13"/>
      <c r="F96647" s="13"/>
      <c r="G96647" s="13"/>
      <c r="H96647" s="13"/>
      <c r="I96647" s="13"/>
      <c r="O96647" s="11">
        <v>1.0</v>
      </c>
    </row>
    <row r="96648" ht="15.0" customHeight="1">
      <c r="A96648" s="127" t="s">
        <v>188277</v>
      </c>
      <c r="B96648" s="11" t="s">
        <v>2505</v>
      </c>
      <c r="D96648" s="20"/>
      <c r="E96648" s="13"/>
      <c r="F96648" s="13"/>
      <c r="G96648" s="13"/>
      <c r="H96648" s="13"/>
      <c r="I96648" s="13"/>
      <c r="O96648" s="11">
        <v>1.0</v>
      </c>
    </row>
    <row r="96649" ht="15.0" customHeight="1">
      <c r="A96649" s="127" t="s">
        <v>188278</v>
      </c>
      <c r="B96649" s="11" t="s">
        <v>2505</v>
      </c>
      <c r="D96649" s="20"/>
      <c r="E96649" s="13"/>
      <c r="F96649" s="13"/>
      <c r="G96649" s="13"/>
      <c r="H96649" s="13"/>
      <c r="I96649" s="13"/>
      <c r="O96649" s="11">
        <v>1.0</v>
      </c>
    </row>
    <row r="96650" ht="15.0" customHeight="1">
      <c r="A96650" s="127" t="s">
        <v>188279</v>
      </c>
      <c r="B96650" s="11" t="s">
        <v>2505</v>
      </c>
      <c r="D96650" s="20"/>
      <c r="E96650" s="13"/>
      <c r="F96650" s="13"/>
      <c r="G96650" s="13"/>
      <c r="H96650" s="13"/>
      <c r="I96650" s="13"/>
      <c r="O96650" s="11">
        <v>1.0</v>
      </c>
    </row>
    <row r="96651" ht="15.0" customHeight="1">
      <c r="A96651" s="127" t="s">
        <v>188280</v>
      </c>
      <c r="B96651" s="11" t="s">
        <v>2505</v>
      </c>
      <c r="D96651" s="20"/>
      <c r="E96651" s="13"/>
      <c r="F96651" s="13"/>
      <c r="G96651" s="13"/>
      <c r="H96651" s="13"/>
      <c r="I96651" s="13"/>
      <c r="O96651" s="11">
        <v>1.0</v>
      </c>
    </row>
    <row r="96652" ht="15.0" customHeight="1">
      <c r="A96652" s="135" t="s">
        <v>182269</v>
      </c>
      <c r="B96652" s="11" t="s">
        <v>2505</v>
      </c>
      <c r="D96652" s="20"/>
      <c r="E96652" s="13"/>
      <c r="F96652" s="13"/>
      <c r="G96652" s="13"/>
      <c r="H96652" s="13"/>
      <c r="I96652" s="13"/>
      <c r="O96652" s="11">
        <v>1.0</v>
      </c>
    </row>
    <row r="96653" ht="15.0" customHeight="1">
      <c r="A96653" s="127" t="s">
        <v>188281</v>
      </c>
      <c r="B96653" s="11" t="s">
        <v>2505</v>
      </c>
      <c r="D96653" s="20"/>
      <c r="E96653" s="13"/>
      <c r="F96653" s="13"/>
      <c r="G96653" s="13"/>
      <c r="H96653" s="13"/>
      <c r="I96653" s="13"/>
      <c r="O96653" s="11">
        <v>1.0</v>
      </c>
    </row>
    <row r="96654" ht="15.0" customHeight="1">
      <c r="A96654" s="124" t="s">
        <v>188282</v>
      </c>
      <c r="B96654" s="11" t="s">
        <v>2505</v>
      </c>
      <c r="D96654" s="20"/>
      <c r="E96654" s="13"/>
      <c r="F96654" s="13"/>
      <c r="G96654" s="13"/>
      <c r="H96654" s="13"/>
      <c r="I96654" s="13"/>
      <c r="O96654" s="11">
        <v>1.0</v>
      </c>
    </row>
    <row r="96655" ht="15.0" customHeight="1">
      <c r="A96655" s="127" t="s">
        <v>188283</v>
      </c>
      <c r="B96655" s="11" t="s">
        <v>2505</v>
      </c>
      <c r="D96655" s="20"/>
      <c r="E96655" s="13"/>
      <c r="F96655" s="13"/>
      <c r="G96655" s="13"/>
      <c r="H96655" s="13"/>
      <c r="I96655" s="13"/>
      <c r="O96655" s="11">
        <v>1.0</v>
      </c>
    </row>
    <row r="96656" ht="15.0" customHeight="1">
      <c r="A96656" s="127" t="s">
        <v>188284</v>
      </c>
      <c r="B96656" s="11" t="s">
        <v>2505</v>
      </c>
      <c r="D96656" s="20"/>
      <c r="E96656" s="13"/>
      <c r="F96656" s="13"/>
      <c r="G96656" s="13"/>
      <c r="H96656" s="13"/>
      <c r="I96656" s="13"/>
      <c r="O96656" s="11">
        <v>1.0</v>
      </c>
    </row>
    <row r="96657" ht="15.0" customHeight="1">
      <c r="A96657" s="124" t="s">
        <v>188285</v>
      </c>
      <c r="B96657" s="11" t="s">
        <v>2505</v>
      </c>
      <c r="D96657" s="20"/>
      <c r="E96657" s="13"/>
      <c r="F96657" s="13"/>
      <c r="G96657" s="13"/>
      <c r="H96657" s="13"/>
      <c r="I96657" s="13"/>
      <c r="O96657" s="11">
        <v>1.0</v>
      </c>
    </row>
    <row r="96658" ht="15.0" customHeight="1">
      <c r="A96658" s="124" t="s">
        <v>188286</v>
      </c>
      <c r="B96658" s="11" t="s">
        <v>2505</v>
      </c>
      <c r="D96658" s="20"/>
      <c r="E96658" s="13"/>
      <c r="F96658" s="13"/>
      <c r="G96658" s="13"/>
      <c r="H96658" s="13"/>
      <c r="I96658" s="13"/>
      <c r="O96658" s="11">
        <v>1.0</v>
      </c>
    </row>
    <row r="96659" ht="15.0" customHeight="1">
      <c r="A96659" s="135" t="s">
        <v>182269</v>
      </c>
      <c r="B96659" s="11" t="s">
        <v>2505</v>
      </c>
      <c r="D96659" s="20"/>
      <c r="E96659" s="13"/>
      <c r="F96659" s="13"/>
      <c r="G96659" s="13"/>
      <c r="H96659" s="13"/>
      <c r="I96659" s="13"/>
      <c r="O96659" s="11">
        <v>1.0</v>
      </c>
    </row>
    <row r="96660" ht="15.0" customHeight="1">
      <c r="A96660" s="124" t="s">
        <v>188287</v>
      </c>
      <c r="B96660" s="11">
        <v>2479193.0</v>
      </c>
      <c r="D96660" s="20"/>
      <c r="E96660" s="13"/>
      <c r="F96660" s="13"/>
      <c r="G96660" s="13"/>
      <c r="H96660" s="13"/>
      <c r="I96660" s="13"/>
      <c r="O96660" s="11">
        <v>1.0</v>
      </c>
    </row>
    <row r="96661" ht="15.0" customHeight="1">
      <c r="A96661" s="124" t="s">
        <v>188288</v>
      </c>
      <c r="B96661" s="11" t="s">
        <v>2505</v>
      </c>
      <c r="D96661" s="20"/>
      <c r="E96661" s="13"/>
      <c r="F96661" s="13"/>
      <c r="G96661" s="13"/>
      <c r="H96661" s="13"/>
      <c r="I96661" s="13"/>
      <c r="O96661" s="11">
        <v>1.0</v>
      </c>
    </row>
    <row r="96662" ht="15.0" customHeight="1">
      <c r="A96662" s="135" t="s">
        <v>182269</v>
      </c>
      <c r="B96662" s="11" t="s">
        <v>2505</v>
      </c>
      <c r="D96662" s="20"/>
      <c r="E96662" s="13"/>
      <c r="F96662" s="13"/>
      <c r="G96662" s="13"/>
      <c r="H96662" s="13"/>
      <c r="I96662" s="13"/>
      <c r="O96662" s="11">
        <v>1.0</v>
      </c>
    </row>
    <row r="96663" ht="15.0" customHeight="1">
      <c r="A96663" s="127" t="s">
        <v>188289</v>
      </c>
      <c r="B96663" s="11" t="s">
        <v>2505</v>
      </c>
      <c r="D96663" s="20"/>
      <c r="E96663" s="13"/>
      <c r="F96663" s="13"/>
      <c r="G96663" s="13"/>
      <c r="H96663" s="13"/>
      <c r="I96663" s="13"/>
      <c r="O96663" s="11">
        <v>1.0</v>
      </c>
    </row>
    <row r="96664" ht="15.0" customHeight="1">
      <c r="A96664" s="127" t="s">
        <v>188290</v>
      </c>
      <c r="B96664" s="11" t="s">
        <v>2505</v>
      </c>
      <c r="D96664" s="20"/>
      <c r="E96664" s="13"/>
      <c r="F96664" s="13"/>
      <c r="G96664" s="13"/>
      <c r="H96664" s="13"/>
      <c r="I96664" s="13"/>
      <c r="O96664" s="11">
        <v>1.0</v>
      </c>
    </row>
    <row r="96665" ht="15.0" customHeight="1">
      <c r="A96665" s="127" t="s">
        <v>188291</v>
      </c>
      <c r="B96665" s="11" t="s">
        <v>2505</v>
      </c>
      <c r="D96665" s="20"/>
      <c r="E96665" s="13"/>
      <c r="F96665" s="13"/>
      <c r="G96665" s="13"/>
      <c r="H96665" s="13"/>
      <c r="I96665" s="13"/>
      <c r="O96665" s="11">
        <v>1.0</v>
      </c>
    </row>
    <row r="96666" ht="15.0" customHeight="1">
      <c r="A96666" s="127" t="s">
        <v>188292</v>
      </c>
      <c r="B96666" s="11" t="s">
        <v>2505</v>
      </c>
      <c r="D96666" s="20"/>
      <c r="E96666" s="13"/>
      <c r="F96666" s="13"/>
      <c r="G96666" s="13"/>
      <c r="H96666" s="13"/>
      <c r="I96666" s="13"/>
      <c r="O96666" s="11">
        <v>1.0</v>
      </c>
    </row>
    <row r="96667" ht="15.0" customHeight="1">
      <c r="A96667" s="124" t="s">
        <v>188293</v>
      </c>
      <c r="B96667" s="11">
        <v>1954773.0</v>
      </c>
      <c r="D96667" s="20"/>
      <c r="E96667" s="13"/>
      <c r="F96667" s="13"/>
      <c r="G96667" s="13"/>
      <c r="H96667" s="13"/>
      <c r="I96667" s="13"/>
      <c r="O96667" s="11">
        <v>1.0</v>
      </c>
    </row>
    <row r="96668" ht="15.0" customHeight="1">
      <c r="A96668" s="127" t="s">
        <v>188294</v>
      </c>
      <c r="B96668" s="11" t="s">
        <v>2505</v>
      </c>
      <c r="D96668" s="20"/>
      <c r="E96668" s="13"/>
      <c r="F96668" s="13"/>
      <c r="G96668" s="13"/>
      <c r="H96668" s="13"/>
      <c r="I96668" s="13"/>
      <c r="O96668" s="11">
        <v>1.0</v>
      </c>
    </row>
    <row r="96669" ht="15.0" customHeight="1">
      <c r="A96669" s="127" t="s">
        <v>188295</v>
      </c>
      <c r="B96669" s="11" t="s">
        <v>2505</v>
      </c>
      <c r="D96669" s="20"/>
      <c r="E96669" s="13"/>
      <c r="F96669" s="13"/>
      <c r="G96669" s="13"/>
      <c r="H96669" s="13"/>
      <c r="I96669" s="13"/>
      <c r="O96669" s="11">
        <v>1.0</v>
      </c>
    </row>
    <row r="96670" ht="15.0" customHeight="1">
      <c r="A96670" s="127" t="s">
        <v>188296</v>
      </c>
      <c r="B96670" s="11" t="s">
        <v>2505</v>
      </c>
      <c r="D96670" s="20"/>
      <c r="E96670" s="13"/>
      <c r="F96670" s="13"/>
      <c r="G96670" s="13"/>
      <c r="H96670" s="13"/>
      <c r="I96670" s="13"/>
      <c r="O96670" s="11">
        <v>1.0</v>
      </c>
    </row>
    <row r="96671" ht="15.0" customHeight="1">
      <c r="A96671" s="124" t="s">
        <v>188297</v>
      </c>
      <c r="B96671" s="11" t="s">
        <v>2505</v>
      </c>
      <c r="D96671" s="20"/>
      <c r="E96671" s="13"/>
      <c r="F96671" s="13"/>
      <c r="G96671" s="13"/>
      <c r="H96671" s="13"/>
      <c r="I96671" s="13"/>
      <c r="O96671" s="11">
        <v>1.0</v>
      </c>
    </row>
    <row r="96672" ht="15.0" customHeight="1">
      <c r="A96672" s="127" t="s">
        <v>188298</v>
      </c>
      <c r="B96672" s="11" t="s">
        <v>2505</v>
      </c>
      <c r="D96672" s="20"/>
      <c r="E96672" s="13"/>
      <c r="F96672" s="13"/>
      <c r="G96672" s="13"/>
      <c r="H96672" s="13"/>
      <c r="I96672" s="13"/>
      <c r="O96672" s="11">
        <v>1.0</v>
      </c>
    </row>
    <row r="96673" ht="15.0" customHeight="1">
      <c r="A96673" s="127" t="s">
        <v>188299</v>
      </c>
      <c r="B96673" s="11" t="s">
        <v>2505</v>
      </c>
      <c r="D96673" s="20"/>
      <c r="E96673" s="13"/>
      <c r="F96673" s="13"/>
      <c r="G96673" s="13"/>
      <c r="H96673" s="13"/>
      <c r="I96673" s="13"/>
      <c r="O96673" s="11">
        <v>1.0</v>
      </c>
    </row>
    <row r="96674" ht="15.0" customHeight="1">
      <c r="A96674" s="127" t="s">
        <v>188300</v>
      </c>
      <c r="B96674" s="11" t="s">
        <v>2505</v>
      </c>
      <c r="D96674" s="20"/>
      <c r="E96674" s="13"/>
      <c r="F96674" s="13"/>
      <c r="G96674" s="13"/>
      <c r="H96674" s="13"/>
      <c r="I96674" s="13"/>
      <c r="O96674" s="11">
        <v>1.0</v>
      </c>
    </row>
    <row r="96675" ht="15.0" customHeight="1">
      <c r="A96675" s="127" t="s">
        <v>188301</v>
      </c>
      <c r="B96675" s="11" t="s">
        <v>2505</v>
      </c>
      <c r="D96675" s="20"/>
      <c r="E96675" s="13"/>
      <c r="F96675" s="13"/>
      <c r="G96675" s="13"/>
      <c r="H96675" s="13"/>
      <c r="I96675" s="13"/>
      <c r="O96675" s="11">
        <v>1.0</v>
      </c>
    </row>
    <row r="96676" ht="15.0" customHeight="1">
      <c r="A96676" s="127" t="s">
        <v>188302</v>
      </c>
      <c r="B96676" s="11" t="s">
        <v>2505</v>
      </c>
      <c r="D96676" s="20"/>
      <c r="E96676" s="13"/>
      <c r="F96676" s="13"/>
      <c r="G96676" s="13"/>
      <c r="H96676" s="13"/>
      <c r="I96676" s="13"/>
      <c r="O96676" s="11">
        <v>1.0</v>
      </c>
    </row>
    <row r="96677" ht="15.0" customHeight="1">
      <c r="A96677" s="127" t="s">
        <v>188303</v>
      </c>
      <c r="B96677" s="11" t="s">
        <v>2505</v>
      </c>
      <c r="D96677" s="20"/>
      <c r="E96677" s="13"/>
      <c r="F96677" s="13"/>
      <c r="G96677" s="13"/>
      <c r="H96677" s="13"/>
      <c r="I96677" s="13"/>
      <c r="O96677" s="11">
        <v>1.0</v>
      </c>
    </row>
    <row r="96678" ht="15.0" customHeight="1">
      <c r="A96678" s="124" t="s">
        <v>188304</v>
      </c>
      <c r="B96678" s="11">
        <v>2.0900969E7</v>
      </c>
      <c r="D96678" s="20"/>
      <c r="E96678" s="13"/>
      <c r="F96678" s="13"/>
      <c r="G96678" s="13"/>
      <c r="H96678" s="13"/>
      <c r="I96678" s="13"/>
      <c r="O96678" s="11">
        <v>1.0</v>
      </c>
    </row>
    <row r="96679" ht="15.0" customHeight="1">
      <c r="A96679" s="124" t="s">
        <v>188305</v>
      </c>
      <c r="B96679" s="11" t="s">
        <v>2505</v>
      </c>
      <c r="D96679" s="20"/>
      <c r="E96679" s="13"/>
      <c r="F96679" s="13"/>
      <c r="G96679" s="13"/>
      <c r="H96679" s="13"/>
      <c r="I96679" s="13"/>
      <c r="O96679" s="11">
        <v>1.0</v>
      </c>
    </row>
    <row r="96680" ht="15.0" customHeight="1">
      <c r="A96680" s="124" t="s">
        <v>188306</v>
      </c>
      <c r="B96680" s="11" t="s">
        <v>2505</v>
      </c>
      <c r="D96680" s="20"/>
      <c r="E96680" s="13"/>
      <c r="F96680" s="13"/>
      <c r="G96680" s="13"/>
      <c r="H96680" s="13"/>
      <c r="I96680" s="13"/>
      <c r="O96680" s="11">
        <v>1.0</v>
      </c>
    </row>
    <row r="96681" ht="15.0" customHeight="1">
      <c r="A96681" s="127" t="s">
        <v>188307</v>
      </c>
      <c r="B96681" s="11" t="s">
        <v>2505</v>
      </c>
      <c r="D96681" s="20"/>
      <c r="E96681" s="13"/>
      <c r="F96681" s="13"/>
      <c r="G96681" s="13"/>
      <c r="H96681" s="13"/>
      <c r="I96681" s="13"/>
      <c r="O96681" s="11">
        <v>1.0</v>
      </c>
    </row>
    <row r="96682" ht="15.0" customHeight="1">
      <c r="A96682" s="127" t="s">
        <v>188308</v>
      </c>
      <c r="B96682" s="11" t="s">
        <v>2505</v>
      </c>
      <c r="D96682" s="20"/>
      <c r="E96682" s="13"/>
      <c r="F96682" s="13"/>
      <c r="G96682" s="13"/>
      <c r="H96682" s="13"/>
      <c r="I96682" s="13"/>
      <c r="O96682" s="11">
        <v>1.0</v>
      </c>
    </row>
    <row r="96683" ht="15.0" customHeight="1">
      <c r="A96683" s="124" t="s">
        <v>188309</v>
      </c>
      <c r="B96683" s="11">
        <v>5780840.0</v>
      </c>
      <c r="D96683" s="20"/>
      <c r="E96683" s="13"/>
      <c r="F96683" s="13"/>
      <c r="G96683" s="13"/>
      <c r="H96683" s="13"/>
      <c r="I96683" s="13"/>
      <c r="O96683" s="11">
        <v>1.0</v>
      </c>
    </row>
    <row r="96684" ht="15.0" customHeight="1">
      <c r="A96684" s="127" t="s">
        <v>188310</v>
      </c>
      <c r="B96684" s="11" t="s">
        <v>2505</v>
      </c>
      <c r="D96684" s="20"/>
      <c r="E96684" s="13"/>
      <c r="F96684" s="13"/>
      <c r="G96684" s="13"/>
      <c r="H96684" s="13"/>
      <c r="I96684" s="13"/>
      <c r="O96684" s="11">
        <v>1.0</v>
      </c>
    </row>
    <row r="96685" ht="15.0" customHeight="1">
      <c r="A96685" s="127" t="s">
        <v>188311</v>
      </c>
      <c r="B96685" s="11" t="s">
        <v>2505</v>
      </c>
      <c r="D96685" s="20"/>
      <c r="E96685" s="13"/>
      <c r="F96685" s="13"/>
      <c r="G96685" s="13"/>
      <c r="H96685" s="13"/>
      <c r="I96685" s="13"/>
      <c r="O96685" s="11">
        <v>1.0</v>
      </c>
    </row>
    <row r="96686" ht="15.0" customHeight="1">
      <c r="A96686" s="127" t="s">
        <v>188312</v>
      </c>
      <c r="B96686" s="11" t="s">
        <v>2505</v>
      </c>
      <c r="D96686" s="20"/>
      <c r="E96686" s="13"/>
      <c r="F96686" s="13"/>
      <c r="G96686" s="13"/>
      <c r="H96686" s="13"/>
      <c r="I96686" s="13"/>
      <c r="O96686" s="11">
        <v>1.0</v>
      </c>
    </row>
    <row r="96687" ht="15.0" customHeight="1">
      <c r="A96687" s="127" t="s">
        <v>188313</v>
      </c>
      <c r="B96687" s="11" t="s">
        <v>2505</v>
      </c>
      <c r="D96687" s="20"/>
      <c r="E96687" s="13"/>
      <c r="F96687" s="13"/>
      <c r="G96687" s="13"/>
      <c r="H96687" s="13"/>
      <c r="I96687" s="13"/>
      <c r="O96687" s="11">
        <v>1.0</v>
      </c>
    </row>
    <row r="96688" ht="15.0" customHeight="1">
      <c r="A96688" s="124" t="s">
        <v>188314</v>
      </c>
      <c r="B96688" s="11" t="s">
        <v>2505</v>
      </c>
      <c r="D96688" s="20"/>
      <c r="E96688" s="13"/>
      <c r="F96688" s="13"/>
      <c r="G96688" s="13"/>
      <c r="H96688" s="13"/>
      <c r="I96688" s="13"/>
      <c r="O96688" s="11">
        <v>1.0</v>
      </c>
    </row>
    <row r="96689" ht="15.0" customHeight="1">
      <c r="A96689" s="124" t="s">
        <v>188315</v>
      </c>
      <c r="B96689" s="11">
        <v>2248146.0</v>
      </c>
      <c r="D96689" s="20"/>
      <c r="E96689" s="13"/>
      <c r="F96689" s="13"/>
      <c r="G96689" s="13"/>
      <c r="H96689" s="13"/>
      <c r="I96689" s="13"/>
      <c r="O96689" s="11">
        <v>1.0</v>
      </c>
    </row>
    <row r="96690" ht="15.0" customHeight="1">
      <c r="A96690" s="124" t="s">
        <v>188316</v>
      </c>
      <c r="B96690" s="11" t="s">
        <v>2505</v>
      </c>
      <c r="D96690" s="20"/>
      <c r="E96690" s="13"/>
      <c r="F96690" s="13"/>
      <c r="G96690" s="13"/>
      <c r="H96690" s="13"/>
      <c r="I96690" s="13"/>
      <c r="O96690" s="11">
        <v>1.0</v>
      </c>
    </row>
    <row r="96691" ht="15.0" customHeight="1">
      <c r="A96691" s="124" t="s">
        <v>188317</v>
      </c>
      <c r="B96691" s="11" t="s">
        <v>2505</v>
      </c>
      <c r="D96691" s="20"/>
      <c r="E96691" s="13"/>
      <c r="F96691" s="13"/>
      <c r="G96691" s="13"/>
      <c r="H96691" s="13"/>
      <c r="I96691" s="13"/>
      <c r="O96691" s="11">
        <v>1.0</v>
      </c>
    </row>
    <row r="96692" ht="15.0" customHeight="1">
      <c r="A96692" s="124" t="s">
        <v>188318</v>
      </c>
      <c r="B96692" s="11">
        <v>3467578.0</v>
      </c>
      <c r="D96692" s="20"/>
      <c r="E96692" s="13"/>
      <c r="F96692" s="13"/>
      <c r="G96692" s="13"/>
      <c r="H96692" s="13"/>
      <c r="I96692" s="13"/>
      <c r="O96692" s="11">
        <v>1.0</v>
      </c>
    </row>
    <row r="96693" ht="15.0" customHeight="1">
      <c r="A96693" s="127" t="s">
        <v>188319</v>
      </c>
      <c r="B96693" s="11" t="s">
        <v>2505</v>
      </c>
      <c r="D96693" s="20"/>
      <c r="E96693" s="13"/>
      <c r="F96693" s="13"/>
      <c r="G96693" s="13"/>
      <c r="H96693" s="13"/>
      <c r="I96693" s="13"/>
      <c r="O96693" s="11">
        <v>1.0</v>
      </c>
    </row>
    <row r="96694" ht="15.0" customHeight="1">
      <c r="A96694" s="127" t="s">
        <v>188320</v>
      </c>
      <c r="B96694" s="11" t="s">
        <v>2505</v>
      </c>
      <c r="D96694" s="20"/>
      <c r="E96694" s="13"/>
      <c r="F96694" s="13"/>
      <c r="G96694" s="13"/>
      <c r="H96694" s="13"/>
      <c r="I96694" s="13"/>
      <c r="O96694" s="11">
        <v>1.0</v>
      </c>
    </row>
    <row r="96695" ht="15.0" customHeight="1">
      <c r="A96695" s="127" t="s">
        <v>188321</v>
      </c>
      <c r="B96695" s="11" t="s">
        <v>2505</v>
      </c>
      <c r="D96695" s="20"/>
      <c r="E96695" s="13"/>
      <c r="F96695" s="13"/>
      <c r="G96695" s="13"/>
      <c r="H96695" s="13"/>
      <c r="I96695" s="13"/>
      <c r="O96695" s="11">
        <v>1.0</v>
      </c>
    </row>
    <row r="96696" ht="15.0" customHeight="1">
      <c r="A96696" s="124" t="s">
        <v>188322</v>
      </c>
      <c r="B96696" s="11" t="s">
        <v>2505</v>
      </c>
      <c r="D96696" s="20"/>
      <c r="E96696" s="13"/>
      <c r="F96696" s="13"/>
      <c r="G96696" s="13"/>
      <c r="H96696" s="13"/>
      <c r="I96696" s="13"/>
      <c r="O96696" s="11">
        <v>1.0</v>
      </c>
    </row>
    <row r="96697" ht="15.0" customHeight="1">
      <c r="A96697" s="127" t="s">
        <v>188323</v>
      </c>
      <c r="B96697" s="11" t="s">
        <v>2505</v>
      </c>
      <c r="D96697" s="20"/>
      <c r="E96697" s="13"/>
      <c r="F96697" s="13"/>
      <c r="G96697" s="13"/>
      <c r="H96697" s="13"/>
      <c r="I96697" s="13"/>
      <c r="O96697" s="11">
        <v>1.0</v>
      </c>
    </row>
    <row r="96698" ht="15.0" customHeight="1">
      <c r="A96698" s="127" t="s">
        <v>188324</v>
      </c>
      <c r="B96698" s="11" t="s">
        <v>2505</v>
      </c>
      <c r="D96698" s="20"/>
      <c r="E96698" s="13"/>
      <c r="F96698" s="13"/>
      <c r="G96698" s="13"/>
      <c r="H96698" s="13"/>
      <c r="I96698" s="13"/>
      <c r="O96698" s="11">
        <v>1.0</v>
      </c>
    </row>
    <row r="96699" ht="15.0" customHeight="1">
      <c r="A96699" s="127" t="s">
        <v>188325</v>
      </c>
      <c r="B96699" s="11" t="s">
        <v>2505</v>
      </c>
      <c r="D96699" s="20"/>
      <c r="E96699" s="13"/>
      <c r="F96699" s="13"/>
      <c r="G96699" s="13"/>
      <c r="H96699" s="13"/>
      <c r="I96699" s="13"/>
      <c r="O96699" s="11">
        <v>1.0</v>
      </c>
    </row>
    <row r="96700" ht="15.0" customHeight="1">
      <c r="A96700" s="124" t="s">
        <v>188326</v>
      </c>
      <c r="B96700" s="11" t="s">
        <v>2505</v>
      </c>
      <c r="D96700" s="20"/>
      <c r="E96700" s="13"/>
      <c r="F96700" s="13"/>
      <c r="G96700" s="13"/>
      <c r="H96700" s="13"/>
      <c r="I96700" s="13"/>
      <c r="O96700" s="11">
        <v>1.0</v>
      </c>
    </row>
    <row r="96701" ht="15.0" customHeight="1">
      <c r="A96701" s="124" t="s">
        <v>188327</v>
      </c>
      <c r="B96701" s="11" t="s">
        <v>2505</v>
      </c>
      <c r="D96701" s="20"/>
      <c r="E96701" s="13"/>
      <c r="F96701" s="13"/>
      <c r="G96701" s="13"/>
      <c r="H96701" s="13"/>
      <c r="I96701" s="13"/>
      <c r="O96701" s="11">
        <v>1.0</v>
      </c>
    </row>
    <row r="96702" ht="15.0" customHeight="1">
      <c r="A96702" s="127" t="s">
        <v>188328</v>
      </c>
      <c r="B96702" s="11" t="s">
        <v>2505</v>
      </c>
      <c r="D96702" s="20"/>
      <c r="E96702" s="13"/>
      <c r="F96702" s="13"/>
      <c r="G96702" s="13"/>
      <c r="H96702" s="13"/>
      <c r="I96702" s="13"/>
      <c r="O96702" s="11">
        <v>1.0</v>
      </c>
    </row>
    <row r="96703" ht="15.0" customHeight="1">
      <c r="A96703" s="127" t="s">
        <v>188329</v>
      </c>
      <c r="B96703" s="11" t="s">
        <v>2505</v>
      </c>
      <c r="D96703" s="20"/>
      <c r="E96703" s="13"/>
      <c r="F96703" s="13"/>
      <c r="G96703" s="13"/>
      <c r="H96703" s="13"/>
      <c r="I96703" s="13"/>
      <c r="O96703" s="11">
        <v>1.0</v>
      </c>
    </row>
    <row r="96704" ht="15.0" customHeight="1">
      <c r="A96704" s="124" t="s">
        <v>188330</v>
      </c>
      <c r="B96704" s="11">
        <v>3061631.0</v>
      </c>
      <c r="D96704" s="20"/>
      <c r="E96704" s="13"/>
      <c r="F96704" s="13"/>
      <c r="G96704" s="13"/>
      <c r="H96704" s="13"/>
      <c r="I96704" s="13"/>
      <c r="O96704" s="11">
        <v>1.0</v>
      </c>
    </row>
    <row r="96705" ht="15.0" customHeight="1">
      <c r="A96705" s="127" t="s">
        <v>188331</v>
      </c>
      <c r="B96705" s="11" t="s">
        <v>2505</v>
      </c>
      <c r="D96705" s="20"/>
      <c r="E96705" s="13"/>
      <c r="F96705" s="13"/>
      <c r="G96705" s="13"/>
      <c r="H96705" s="13"/>
      <c r="I96705" s="13"/>
      <c r="O96705" s="11">
        <v>1.0</v>
      </c>
    </row>
    <row r="96706" ht="15.0" customHeight="1">
      <c r="A96706" s="124" t="s">
        <v>188332</v>
      </c>
      <c r="B96706" s="11" t="s">
        <v>2505</v>
      </c>
      <c r="D96706" s="20"/>
      <c r="E96706" s="13"/>
      <c r="F96706" s="13"/>
      <c r="G96706" s="13"/>
      <c r="H96706" s="13"/>
      <c r="I96706" s="13"/>
      <c r="O96706" s="11">
        <v>1.0</v>
      </c>
    </row>
    <row r="96707" ht="15.0" customHeight="1">
      <c r="A96707" s="127" t="s">
        <v>188333</v>
      </c>
      <c r="B96707" s="11" t="s">
        <v>2505</v>
      </c>
      <c r="D96707" s="20"/>
      <c r="E96707" s="13"/>
      <c r="F96707" s="13"/>
      <c r="G96707" s="13"/>
      <c r="H96707" s="13"/>
      <c r="I96707" s="13"/>
      <c r="O96707" s="11">
        <v>1.0</v>
      </c>
    </row>
    <row r="96708" ht="15.0" customHeight="1">
      <c r="A96708" s="124" t="s">
        <v>188334</v>
      </c>
      <c r="B96708" s="11">
        <v>5173771.0</v>
      </c>
      <c r="D96708" s="20"/>
      <c r="E96708" s="13"/>
      <c r="F96708" s="13"/>
      <c r="G96708" s="13"/>
      <c r="H96708" s="13"/>
      <c r="I96708" s="13"/>
      <c r="O96708" s="11">
        <v>1.0</v>
      </c>
    </row>
    <row r="96709" ht="15.0" customHeight="1">
      <c r="A96709" s="127" t="s">
        <v>188335</v>
      </c>
      <c r="B96709" s="11" t="s">
        <v>2505</v>
      </c>
      <c r="D96709" s="20"/>
      <c r="E96709" s="13"/>
      <c r="F96709" s="13"/>
      <c r="G96709" s="13"/>
      <c r="H96709" s="13"/>
      <c r="I96709" s="13"/>
      <c r="O96709" s="11">
        <v>1.0</v>
      </c>
    </row>
    <row r="96710" ht="15.0" customHeight="1">
      <c r="A96710" s="127" t="s">
        <v>188336</v>
      </c>
      <c r="B96710" s="11" t="s">
        <v>2505</v>
      </c>
      <c r="D96710" s="20"/>
      <c r="E96710" s="13"/>
      <c r="F96710" s="13"/>
      <c r="G96710" s="13"/>
      <c r="H96710" s="13"/>
      <c r="I96710" s="13"/>
      <c r="O96710" s="11">
        <v>1.0</v>
      </c>
    </row>
    <row r="96711" ht="15.0" customHeight="1">
      <c r="A96711" s="124" t="s">
        <v>188337</v>
      </c>
      <c r="B96711" s="11" t="s">
        <v>2505</v>
      </c>
      <c r="D96711" s="20"/>
      <c r="E96711" s="13"/>
      <c r="F96711" s="13"/>
      <c r="G96711" s="13"/>
      <c r="H96711" s="13"/>
      <c r="I96711" s="13"/>
      <c r="O96711" s="11">
        <v>1.0</v>
      </c>
    </row>
    <row r="96712" ht="15.0" customHeight="1">
      <c r="A96712" s="127" t="s">
        <v>188338</v>
      </c>
      <c r="B96712" s="11" t="s">
        <v>2505</v>
      </c>
      <c r="D96712" s="20"/>
      <c r="E96712" s="13"/>
      <c r="F96712" s="13"/>
      <c r="G96712" s="13"/>
      <c r="H96712" s="13"/>
      <c r="I96712" s="13"/>
      <c r="O96712" s="11">
        <v>1.0</v>
      </c>
    </row>
    <row r="96713" ht="15.0" customHeight="1">
      <c r="A96713" s="127" t="s">
        <v>188339</v>
      </c>
      <c r="B96713" s="11" t="s">
        <v>2505</v>
      </c>
      <c r="D96713" s="20"/>
      <c r="E96713" s="13"/>
      <c r="F96713" s="13"/>
      <c r="G96713" s="13"/>
      <c r="H96713" s="13"/>
      <c r="I96713" s="13"/>
      <c r="O96713" s="11">
        <v>1.0</v>
      </c>
    </row>
    <row r="96714" ht="15.0" customHeight="1">
      <c r="A96714" s="127" t="s">
        <v>188340</v>
      </c>
      <c r="B96714" s="11" t="s">
        <v>2505</v>
      </c>
      <c r="D96714" s="20"/>
      <c r="E96714" s="13"/>
      <c r="F96714" s="13"/>
      <c r="G96714" s="13"/>
      <c r="H96714" s="13"/>
      <c r="I96714" s="13"/>
      <c r="O96714" s="11">
        <v>1.0</v>
      </c>
    </row>
    <row r="96715" ht="15.0" customHeight="1">
      <c r="A96715" s="124" t="s">
        <v>188341</v>
      </c>
      <c r="B96715" s="11" t="s">
        <v>2505</v>
      </c>
      <c r="D96715" s="20"/>
      <c r="E96715" s="13"/>
      <c r="F96715" s="13"/>
      <c r="G96715" s="13"/>
      <c r="H96715" s="13"/>
      <c r="I96715" s="13"/>
      <c r="O96715" s="11">
        <v>1.0</v>
      </c>
    </row>
    <row r="96716" ht="15.0" customHeight="1">
      <c r="A96716" s="124" t="s">
        <v>188342</v>
      </c>
      <c r="B96716" s="11" t="s">
        <v>2505</v>
      </c>
      <c r="D96716" s="20"/>
      <c r="E96716" s="13"/>
      <c r="F96716" s="13"/>
      <c r="G96716" s="13"/>
      <c r="H96716" s="13"/>
      <c r="I96716" s="13"/>
      <c r="O96716" s="11">
        <v>1.0</v>
      </c>
    </row>
    <row r="96717" ht="15.0" customHeight="1">
      <c r="A96717" s="127" t="s">
        <v>188343</v>
      </c>
      <c r="B96717" s="11" t="s">
        <v>2505</v>
      </c>
      <c r="D96717" s="20"/>
      <c r="E96717" s="13"/>
      <c r="F96717" s="13"/>
      <c r="G96717" s="13"/>
      <c r="H96717" s="13"/>
      <c r="I96717" s="13"/>
      <c r="O96717" s="11">
        <v>1.0</v>
      </c>
    </row>
    <row r="96718" ht="15.0" customHeight="1">
      <c r="A96718" s="127" t="s">
        <v>188344</v>
      </c>
      <c r="B96718" s="11" t="s">
        <v>2505</v>
      </c>
      <c r="D96718" s="20"/>
      <c r="E96718" s="13"/>
      <c r="F96718" s="13"/>
      <c r="G96718" s="13"/>
      <c r="H96718" s="13"/>
      <c r="I96718" s="13"/>
      <c r="O96718" s="11">
        <v>1.0</v>
      </c>
    </row>
    <row r="96719" ht="15.0" customHeight="1">
      <c r="A96719" s="124" t="s">
        <v>188345</v>
      </c>
      <c r="B96719" s="11" t="s">
        <v>2505</v>
      </c>
      <c r="D96719" s="20"/>
      <c r="E96719" s="13"/>
      <c r="F96719" s="13"/>
      <c r="G96719" s="13"/>
      <c r="H96719" s="13"/>
      <c r="I96719" s="13"/>
      <c r="O96719" s="11">
        <v>1.0</v>
      </c>
    </row>
    <row r="96720" ht="15.0" customHeight="1">
      <c r="A96720" s="124" t="s">
        <v>188346</v>
      </c>
      <c r="B96720" s="11" t="s">
        <v>2505</v>
      </c>
      <c r="D96720" s="20"/>
      <c r="E96720" s="13"/>
      <c r="F96720" s="13"/>
      <c r="G96720" s="13"/>
      <c r="H96720" s="13"/>
      <c r="I96720" s="13"/>
      <c r="O96720" s="11">
        <v>1.0</v>
      </c>
    </row>
    <row r="96721" ht="15.0" customHeight="1">
      <c r="A96721" s="124" t="s">
        <v>188347</v>
      </c>
      <c r="B96721" s="11" t="s">
        <v>2505</v>
      </c>
      <c r="D96721" s="20"/>
      <c r="E96721" s="13"/>
      <c r="F96721" s="13"/>
      <c r="G96721" s="13"/>
      <c r="H96721" s="13"/>
      <c r="I96721" s="13"/>
      <c r="O96721" s="11">
        <v>1.0</v>
      </c>
    </row>
    <row r="96722" ht="15.0" customHeight="1">
      <c r="A96722" s="124" t="s">
        <v>188348</v>
      </c>
      <c r="B96722" s="11" t="s">
        <v>2505</v>
      </c>
      <c r="D96722" s="20"/>
      <c r="E96722" s="13"/>
      <c r="F96722" s="13"/>
      <c r="G96722" s="13"/>
      <c r="H96722" s="13"/>
      <c r="I96722" s="13"/>
      <c r="O96722" s="11">
        <v>1.0</v>
      </c>
    </row>
    <row r="96723" ht="15.0" customHeight="1">
      <c r="A96723" s="124" t="s">
        <v>188349</v>
      </c>
      <c r="B96723" s="11" t="s">
        <v>2505</v>
      </c>
      <c r="D96723" s="20"/>
      <c r="E96723" s="13"/>
      <c r="F96723" s="13"/>
      <c r="G96723" s="13"/>
      <c r="H96723" s="13"/>
      <c r="I96723" s="13"/>
      <c r="O96723" s="11">
        <v>1.0</v>
      </c>
    </row>
    <row r="96724" ht="15.0" customHeight="1">
      <c r="A96724" s="124" t="s">
        <v>188350</v>
      </c>
      <c r="B96724" s="11" t="s">
        <v>2505</v>
      </c>
      <c r="D96724" s="20"/>
      <c r="E96724" s="13"/>
      <c r="F96724" s="13"/>
      <c r="G96724" s="13"/>
      <c r="H96724" s="13"/>
      <c r="I96724" s="13"/>
      <c r="O96724" s="11">
        <v>1.0</v>
      </c>
    </row>
    <row r="96725" ht="15.0" customHeight="1">
      <c r="A96725" s="124" t="s">
        <v>188351</v>
      </c>
      <c r="B96725" s="11">
        <v>7700791.0</v>
      </c>
      <c r="D96725" s="20"/>
      <c r="E96725" s="13"/>
      <c r="F96725" s="13"/>
      <c r="G96725" s="13"/>
      <c r="H96725" s="13"/>
      <c r="I96725" s="13"/>
      <c r="O96725" s="11">
        <v>1.0</v>
      </c>
    </row>
    <row r="96726" ht="15.0" customHeight="1">
      <c r="A96726" s="140" t="s">
        <v>182269</v>
      </c>
      <c r="B96726" s="11" t="s">
        <v>2505</v>
      </c>
      <c r="D96726" s="20"/>
      <c r="E96726" s="13"/>
      <c r="F96726" s="13"/>
      <c r="G96726" s="13"/>
      <c r="H96726" s="13"/>
      <c r="I96726" s="13"/>
      <c r="O96726" s="11">
        <v>1.0</v>
      </c>
    </row>
    <row r="96727" ht="15.0" customHeight="1">
      <c r="A96727" s="81" t="s">
        <v>179797</v>
      </c>
      <c r="B96727" s="11" t="s">
        <v>2505</v>
      </c>
      <c r="D96727" s="20"/>
      <c r="E96727" s="13"/>
      <c r="F96727" s="13"/>
      <c r="G96727" s="13"/>
      <c r="H96727" s="13"/>
      <c r="I96727" s="13"/>
      <c r="O96727" s="11">
        <v>1.0</v>
      </c>
    </row>
    <row r="96728" ht="15.0" customHeight="1">
      <c r="A96728" s="204" t="s">
        <v>188352</v>
      </c>
      <c r="B96728" s="11" t="s">
        <v>2505</v>
      </c>
      <c r="D96728" s="20"/>
      <c r="E96728" s="13"/>
      <c r="F96728" s="13"/>
      <c r="G96728" s="13"/>
      <c r="H96728" s="13"/>
      <c r="I96728" s="13"/>
      <c r="O96728" s="11">
        <v>1.0</v>
      </c>
    </row>
    <row r="96729" ht="15.0" customHeight="1">
      <c r="A96729" s="127" t="s">
        <v>188353</v>
      </c>
      <c r="B96729" s="11" t="s">
        <v>2505</v>
      </c>
      <c r="D96729" s="20"/>
      <c r="E96729" s="13"/>
      <c r="F96729" s="13"/>
      <c r="G96729" s="13"/>
      <c r="H96729" s="13"/>
      <c r="I96729" s="13"/>
      <c r="O96729" s="11">
        <v>1.0</v>
      </c>
    </row>
    <row r="96730" ht="15.0" customHeight="1">
      <c r="A96730" s="124" t="s">
        <v>188354</v>
      </c>
      <c r="B96730" s="11">
        <v>6352450.0</v>
      </c>
      <c r="D96730" s="20"/>
      <c r="E96730" s="13"/>
      <c r="F96730" s="13"/>
      <c r="G96730" s="13"/>
      <c r="H96730" s="13"/>
      <c r="I96730" s="13"/>
      <c r="O96730" s="11">
        <v>1.0</v>
      </c>
    </row>
    <row r="96731" ht="15.0" customHeight="1">
      <c r="A96731" s="127" t="s">
        <v>188355</v>
      </c>
      <c r="B96731" s="11" t="s">
        <v>2505</v>
      </c>
      <c r="D96731" s="20"/>
      <c r="E96731" s="13"/>
      <c r="F96731" s="13"/>
      <c r="G96731" s="13"/>
      <c r="H96731" s="13"/>
      <c r="I96731" s="13"/>
      <c r="O96731" s="11">
        <v>1.0</v>
      </c>
    </row>
    <row r="96732" ht="15.0" customHeight="1">
      <c r="A96732" s="127" t="s">
        <v>188356</v>
      </c>
      <c r="B96732" s="11" t="s">
        <v>2505</v>
      </c>
      <c r="D96732" s="20"/>
      <c r="E96732" s="13"/>
      <c r="F96732" s="13"/>
      <c r="G96732" s="13"/>
      <c r="H96732" s="13"/>
      <c r="I96732" s="13"/>
      <c r="O96732" s="11">
        <v>1.0</v>
      </c>
    </row>
    <row r="96733" ht="15.0" customHeight="1">
      <c r="A96733" s="124" t="s">
        <v>188357</v>
      </c>
      <c r="B96733" s="11" t="s">
        <v>2505</v>
      </c>
      <c r="D96733" s="20"/>
      <c r="E96733" s="13"/>
      <c r="F96733" s="13"/>
      <c r="G96733" s="13"/>
      <c r="H96733" s="13"/>
      <c r="I96733" s="13"/>
      <c r="O96733" s="11">
        <v>1.0</v>
      </c>
    </row>
    <row r="96734" ht="15.0" customHeight="1">
      <c r="A96734" s="135" t="s">
        <v>182269</v>
      </c>
      <c r="B96734" s="11" t="s">
        <v>2505</v>
      </c>
      <c r="D96734" s="20"/>
      <c r="E96734" s="13"/>
      <c r="F96734" s="13"/>
      <c r="G96734" s="13"/>
      <c r="H96734" s="13"/>
      <c r="I96734" s="13"/>
      <c r="O96734" s="11">
        <v>1.0</v>
      </c>
    </row>
    <row r="96735" ht="15.0" customHeight="1">
      <c r="A96735" s="124" t="s">
        <v>188358</v>
      </c>
      <c r="B96735" s="11" t="s">
        <v>2505</v>
      </c>
      <c r="D96735" s="20"/>
      <c r="E96735" s="13"/>
      <c r="F96735" s="13"/>
      <c r="G96735" s="13"/>
      <c r="H96735" s="13"/>
      <c r="I96735" s="13"/>
      <c r="O96735" s="11">
        <v>1.0</v>
      </c>
    </row>
    <row r="96736" ht="15.0" customHeight="1">
      <c r="A96736" s="124" t="s">
        <v>188359</v>
      </c>
      <c r="B96736" s="11" t="s">
        <v>2505</v>
      </c>
      <c r="D96736" s="20"/>
      <c r="E96736" s="13"/>
      <c r="F96736" s="13"/>
      <c r="G96736" s="13"/>
      <c r="H96736" s="13"/>
      <c r="I96736" s="13"/>
      <c r="O96736" s="11">
        <v>1.0</v>
      </c>
    </row>
    <row r="96737" ht="15.0" customHeight="1">
      <c r="A96737" s="124" t="s">
        <v>188360</v>
      </c>
      <c r="B96737" s="11" t="s">
        <v>2505</v>
      </c>
      <c r="D96737" s="20"/>
      <c r="E96737" s="13"/>
      <c r="F96737" s="13"/>
      <c r="G96737" s="13"/>
      <c r="H96737" s="13"/>
      <c r="I96737" s="13"/>
      <c r="O96737" s="11">
        <v>1.0</v>
      </c>
    </row>
    <row r="96738" ht="15.0" customHeight="1">
      <c r="A96738" s="124" t="s">
        <v>188361</v>
      </c>
      <c r="B96738" s="11" t="s">
        <v>2505</v>
      </c>
      <c r="D96738" s="20"/>
      <c r="E96738" s="13"/>
      <c r="F96738" s="13"/>
      <c r="G96738" s="13"/>
      <c r="H96738" s="13"/>
      <c r="I96738" s="13"/>
      <c r="O96738" s="11">
        <v>1.0</v>
      </c>
    </row>
    <row r="96739" ht="15.0" customHeight="1">
      <c r="A96739" s="124" t="s">
        <v>188362</v>
      </c>
      <c r="B96739" s="11" t="s">
        <v>2505</v>
      </c>
      <c r="D96739" s="20"/>
      <c r="E96739" s="13"/>
      <c r="F96739" s="13"/>
      <c r="G96739" s="13"/>
      <c r="H96739" s="13"/>
      <c r="I96739" s="13"/>
      <c r="O96739" s="11">
        <v>1.0</v>
      </c>
    </row>
    <row r="96740" ht="15.0" customHeight="1">
      <c r="A96740" s="124" t="s">
        <v>188363</v>
      </c>
      <c r="B96740" s="11" t="s">
        <v>2505</v>
      </c>
      <c r="D96740" s="20"/>
      <c r="E96740" s="13"/>
      <c r="F96740" s="13"/>
      <c r="G96740" s="13"/>
      <c r="H96740" s="13"/>
      <c r="I96740" s="13"/>
      <c r="O96740" s="11">
        <v>1.0</v>
      </c>
    </row>
    <row r="96741" ht="15.0" customHeight="1">
      <c r="A96741" s="127" t="s">
        <v>188364</v>
      </c>
      <c r="B96741" s="11" t="s">
        <v>2505</v>
      </c>
      <c r="D96741" s="20"/>
      <c r="E96741" s="13"/>
      <c r="F96741" s="13"/>
      <c r="G96741" s="13"/>
      <c r="H96741" s="13"/>
      <c r="I96741" s="13"/>
      <c r="O96741" s="11">
        <v>1.0</v>
      </c>
    </row>
    <row r="96742" ht="15.0" customHeight="1">
      <c r="A96742" s="127" t="s">
        <v>188365</v>
      </c>
      <c r="B96742" s="11" t="s">
        <v>2505</v>
      </c>
      <c r="D96742" s="20"/>
      <c r="E96742" s="13"/>
      <c r="F96742" s="13"/>
      <c r="G96742" s="13"/>
      <c r="H96742" s="13"/>
      <c r="I96742" s="13"/>
      <c r="O96742" s="11">
        <v>1.0</v>
      </c>
    </row>
    <row r="96743" ht="15.0" customHeight="1">
      <c r="A96743" s="127" t="s">
        <v>188366</v>
      </c>
      <c r="B96743" s="11" t="s">
        <v>2505</v>
      </c>
      <c r="D96743" s="20"/>
      <c r="E96743" s="13"/>
      <c r="F96743" s="13"/>
      <c r="G96743" s="13"/>
      <c r="H96743" s="13"/>
      <c r="I96743" s="13"/>
      <c r="O96743" s="11">
        <v>1.0</v>
      </c>
    </row>
    <row r="96744" ht="15.0" customHeight="1">
      <c r="A96744" s="127" t="s">
        <v>188367</v>
      </c>
      <c r="B96744" s="11" t="s">
        <v>2505</v>
      </c>
      <c r="D96744" s="20"/>
      <c r="E96744" s="13"/>
      <c r="F96744" s="13"/>
      <c r="G96744" s="13"/>
      <c r="H96744" s="13"/>
      <c r="I96744" s="13"/>
      <c r="O96744" s="11">
        <v>1.0</v>
      </c>
    </row>
    <row r="96745" ht="15.0" customHeight="1">
      <c r="A96745" s="124" t="s">
        <v>188368</v>
      </c>
      <c r="B96745" s="11" t="s">
        <v>2505</v>
      </c>
      <c r="D96745" s="20"/>
      <c r="E96745" s="13"/>
      <c r="F96745" s="13"/>
      <c r="G96745" s="13"/>
      <c r="H96745" s="13"/>
      <c r="I96745" s="13"/>
      <c r="O96745" s="11">
        <v>1.0</v>
      </c>
    </row>
    <row r="96746" ht="15.0" customHeight="1">
      <c r="A96746" s="124" t="s">
        <v>188369</v>
      </c>
      <c r="B96746" s="11" t="s">
        <v>2505</v>
      </c>
      <c r="D96746" s="20"/>
      <c r="E96746" s="13"/>
      <c r="F96746" s="13"/>
      <c r="G96746" s="13"/>
      <c r="H96746" s="13"/>
      <c r="I96746" s="13"/>
      <c r="O96746" s="11">
        <v>1.0</v>
      </c>
    </row>
    <row r="96747" ht="15.0" customHeight="1">
      <c r="A96747" s="124" t="s">
        <v>188370</v>
      </c>
      <c r="B96747" s="11">
        <v>303575.0</v>
      </c>
      <c r="D96747" s="20"/>
      <c r="E96747" s="13"/>
      <c r="F96747" s="13"/>
      <c r="G96747" s="13"/>
      <c r="H96747" s="13"/>
      <c r="I96747" s="13"/>
      <c r="O96747" s="11">
        <v>1.0</v>
      </c>
    </row>
    <row r="96748" ht="15.0" customHeight="1">
      <c r="A96748" s="124" t="s">
        <v>188371</v>
      </c>
      <c r="B96748" s="11" t="s">
        <v>2505</v>
      </c>
      <c r="D96748" s="20"/>
      <c r="E96748" s="13"/>
      <c r="F96748" s="13"/>
      <c r="G96748" s="13"/>
      <c r="H96748" s="13"/>
      <c r="I96748" s="13"/>
      <c r="O96748" s="11">
        <v>1.0</v>
      </c>
    </row>
    <row r="96749" ht="15.0" customHeight="1">
      <c r="A96749" s="124" t="s">
        <v>188372</v>
      </c>
      <c r="B96749" s="11">
        <v>5609417.0</v>
      </c>
      <c r="D96749" s="20"/>
      <c r="E96749" s="13"/>
      <c r="F96749" s="13"/>
      <c r="G96749" s="13"/>
      <c r="H96749" s="13"/>
      <c r="I96749" s="13"/>
      <c r="O96749" s="11">
        <v>1.0</v>
      </c>
    </row>
    <row r="96750" ht="15.0" customHeight="1">
      <c r="A96750" s="124" t="s">
        <v>188373</v>
      </c>
      <c r="B96750" s="11">
        <v>227831.0</v>
      </c>
      <c r="D96750" s="20"/>
      <c r="E96750" s="13"/>
      <c r="F96750" s="13"/>
      <c r="G96750" s="13"/>
      <c r="H96750" s="13"/>
      <c r="I96750" s="13"/>
      <c r="O96750" s="11">
        <v>1.0</v>
      </c>
    </row>
    <row r="96751" ht="15.0" customHeight="1">
      <c r="A96751" s="127" t="s">
        <v>188374</v>
      </c>
      <c r="B96751" s="11" t="s">
        <v>2505</v>
      </c>
      <c r="D96751" s="20"/>
      <c r="E96751" s="13"/>
      <c r="F96751" s="13"/>
      <c r="G96751" s="13"/>
      <c r="H96751" s="13"/>
      <c r="I96751" s="13"/>
      <c r="O96751" s="11">
        <v>1.0</v>
      </c>
    </row>
    <row r="96752" ht="15.0" customHeight="1">
      <c r="A96752" s="124" t="s">
        <v>188375</v>
      </c>
      <c r="B96752" s="11" t="s">
        <v>2505</v>
      </c>
      <c r="D96752" s="20"/>
      <c r="E96752" s="13"/>
      <c r="F96752" s="13"/>
      <c r="G96752" s="13"/>
      <c r="H96752" s="13"/>
      <c r="I96752" s="13"/>
      <c r="O96752" s="11">
        <v>1.0</v>
      </c>
    </row>
    <row r="96753" ht="15.0" customHeight="1">
      <c r="A96753" s="127" t="s">
        <v>188376</v>
      </c>
      <c r="B96753" s="11" t="s">
        <v>2505</v>
      </c>
      <c r="D96753" s="20"/>
      <c r="E96753" s="13"/>
      <c r="F96753" s="13"/>
      <c r="G96753" s="13"/>
      <c r="H96753" s="13"/>
      <c r="I96753" s="13"/>
      <c r="O96753" s="11">
        <v>1.0</v>
      </c>
    </row>
    <row r="96754" ht="15.0" customHeight="1">
      <c r="A96754" s="124" t="s">
        <v>188377</v>
      </c>
      <c r="B96754" s="11">
        <v>2254684.0</v>
      </c>
      <c r="D96754" s="20"/>
      <c r="E96754" s="13"/>
      <c r="F96754" s="13"/>
      <c r="G96754" s="13"/>
      <c r="H96754" s="13"/>
      <c r="I96754" s="13"/>
      <c r="O96754" s="11">
        <v>1.0</v>
      </c>
    </row>
    <row r="96755" ht="15.0" customHeight="1">
      <c r="A96755" s="127" t="s">
        <v>188378</v>
      </c>
      <c r="B96755" s="11" t="s">
        <v>2505</v>
      </c>
      <c r="D96755" s="20"/>
      <c r="E96755" s="13"/>
      <c r="F96755" s="13"/>
      <c r="G96755" s="13"/>
      <c r="H96755" s="13"/>
      <c r="I96755" s="13"/>
      <c r="O96755" s="11">
        <v>1.0</v>
      </c>
    </row>
    <row r="96756" ht="15.0" customHeight="1">
      <c r="A96756" s="127" t="s">
        <v>188379</v>
      </c>
      <c r="B96756" s="11" t="s">
        <v>2505</v>
      </c>
      <c r="D96756" s="20"/>
      <c r="E96756" s="13"/>
      <c r="F96756" s="13"/>
      <c r="G96756" s="13"/>
      <c r="H96756" s="13"/>
      <c r="I96756" s="13"/>
      <c r="O96756" s="11">
        <v>1.0</v>
      </c>
    </row>
    <row r="96757" ht="15.0" customHeight="1">
      <c r="A96757" s="127" t="s">
        <v>188380</v>
      </c>
      <c r="B96757" s="11" t="s">
        <v>2505</v>
      </c>
      <c r="D96757" s="20"/>
      <c r="E96757" s="13"/>
      <c r="F96757" s="13"/>
      <c r="G96757" s="13"/>
      <c r="H96757" s="13"/>
      <c r="I96757" s="13"/>
      <c r="O96757" s="11">
        <v>1.0</v>
      </c>
    </row>
    <row r="96758" ht="15.0" customHeight="1">
      <c r="A96758" s="127" t="s">
        <v>188381</v>
      </c>
      <c r="B96758" s="11" t="s">
        <v>2505</v>
      </c>
      <c r="D96758" s="20"/>
      <c r="E96758" s="13"/>
      <c r="F96758" s="13"/>
      <c r="G96758" s="13"/>
      <c r="H96758" s="13"/>
      <c r="I96758" s="13"/>
      <c r="O96758" s="11">
        <v>1.0</v>
      </c>
    </row>
    <row r="96759" ht="15.0" customHeight="1">
      <c r="A96759" s="127" t="s">
        <v>188382</v>
      </c>
      <c r="B96759" s="11" t="s">
        <v>2505</v>
      </c>
      <c r="D96759" s="20"/>
      <c r="E96759" s="13"/>
      <c r="F96759" s="13"/>
      <c r="G96759" s="13"/>
      <c r="H96759" s="13"/>
      <c r="I96759" s="13"/>
      <c r="O96759" s="11">
        <v>1.0</v>
      </c>
    </row>
    <row r="96760" ht="15.0" customHeight="1">
      <c r="A96760" s="127" t="s">
        <v>188383</v>
      </c>
      <c r="B96760" s="11" t="s">
        <v>2505</v>
      </c>
      <c r="D96760" s="20"/>
      <c r="E96760" s="13"/>
      <c r="F96760" s="13"/>
      <c r="G96760" s="13"/>
      <c r="H96760" s="13"/>
      <c r="I96760" s="13"/>
      <c r="O96760" s="11">
        <v>1.0</v>
      </c>
    </row>
    <row r="96761" ht="15.0" customHeight="1">
      <c r="A96761" s="127" t="s">
        <v>188384</v>
      </c>
      <c r="B96761" s="11" t="s">
        <v>2505</v>
      </c>
      <c r="D96761" s="20"/>
      <c r="E96761" s="13"/>
      <c r="F96761" s="13"/>
      <c r="G96761" s="13"/>
      <c r="H96761" s="13"/>
      <c r="I96761" s="13"/>
      <c r="O96761" s="11">
        <v>1.0</v>
      </c>
    </row>
    <row r="96762" ht="15.0" customHeight="1">
      <c r="A96762" s="143" t="s">
        <v>182269</v>
      </c>
      <c r="B96762" s="11" t="s">
        <v>2505</v>
      </c>
      <c r="D96762" s="20"/>
      <c r="E96762" s="13"/>
      <c r="F96762" s="13"/>
      <c r="G96762" s="13"/>
      <c r="H96762" s="13"/>
      <c r="I96762" s="13"/>
      <c r="O96762" s="11">
        <v>1.0</v>
      </c>
    </row>
    <row r="96763" ht="15.0" customHeight="1">
      <c r="A96763" s="124" t="s">
        <v>188385</v>
      </c>
      <c r="B96763" s="11">
        <v>6032542.0</v>
      </c>
      <c r="D96763" s="20"/>
      <c r="E96763" s="13"/>
      <c r="F96763" s="13"/>
      <c r="G96763" s="13"/>
      <c r="H96763" s="13"/>
      <c r="I96763" s="13"/>
      <c r="O96763" s="11">
        <v>1.0</v>
      </c>
    </row>
    <row r="96764" ht="15.0" customHeight="1">
      <c r="A96764" s="127" t="s">
        <v>188386</v>
      </c>
      <c r="B96764" s="11" t="s">
        <v>2505</v>
      </c>
      <c r="D96764" s="20"/>
      <c r="E96764" s="13"/>
      <c r="F96764" s="13"/>
      <c r="G96764" s="13"/>
      <c r="H96764" s="13"/>
      <c r="I96764" s="13"/>
      <c r="O96764" s="11">
        <v>1.0</v>
      </c>
    </row>
    <row r="96765" ht="15.0" customHeight="1">
      <c r="A96765" s="127" t="s">
        <v>188387</v>
      </c>
      <c r="B96765" s="11" t="s">
        <v>2505</v>
      </c>
      <c r="D96765" s="20"/>
      <c r="E96765" s="13"/>
      <c r="F96765" s="13"/>
      <c r="G96765" s="13"/>
      <c r="H96765" s="13"/>
      <c r="I96765" s="13"/>
      <c r="O96765" s="11">
        <v>1.0</v>
      </c>
    </row>
    <row r="96766" ht="15.0" customHeight="1">
      <c r="A96766" s="127" t="s">
        <v>188388</v>
      </c>
      <c r="B96766" s="11" t="s">
        <v>2505</v>
      </c>
      <c r="D96766" s="20"/>
      <c r="E96766" s="13"/>
      <c r="F96766" s="13"/>
      <c r="G96766" s="13"/>
      <c r="H96766" s="13"/>
      <c r="I96766" s="13"/>
      <c r="O96766" s="11">
        <v>1.0</v>
      </c>
    </row>
    <row r="96767" ht="15.0" customHeight="1">
      <c r="A96767" s="127" t="s">
        <v>188389</v>
      </c>
      <c r="B96767" s="11" t="s">
        <v>2505</v>
      </c>
      <c r="D96767" s="20"/>
      <c r="E96767" s="13"/>
      <c r="F96767" s="13"/>
      <c r="G96767" s="13"/>
      <c r="H96767" s="13"/>
      <c r="I96767" s="13"/>
      <c r="O96767" s="11">
        <v>1.0</v>
      </c>
    </row>
    <row r="96768" ht="15.0" customHeight="1">
      <c r="A96768" s="127" t="s">
        <v>188390</v>
      </c>
      <c r="B96768" s="11" t="s">
        <v>2505</v>
      </c>
      <c r="D96768" s="20"/>
      <c r="E96768" s="13"/>
      <c r="F96768" s="13"/>
      <c r="G96768" s="13"/>
      <c r="H96768" s="13"/>
      <c r="I96768" s="13"/>
      <c r="O96768" s="11">
        <v>1.0</v>
      </c>
    </row>
    <row r="96769" ht="15.0" customHeight="1">
      <c r="A96769" s="124" t="s">
        <v>188391</v>
      </c>
      <c r="B96769" s="11">
        <v>1.4722971E7</v>
      </c>
      <c r="D96769" s="20"/>
      <c r="E96769" s="13"/>
      <c r="F96769" s="13"/>
      <c r="G96769" s="13"/>
      <c r="H96769" s="13"/>
      <c r="I96769" s="13"/>
      <c r="O96769" s="11">
        <v>1.0</v>
      </c>
    </row>
    <row r="96770" ht="15.0" customHeight="1">
      <c r="A96770" s="127" t="s">
        <v>188392</v>
      </c>
      <c r="B96770" s="11" t="s">
        <v>2505</v>
      </c>
      <c r="D96770" s="20"/>
      <c r="E96770" s="13"/>
      <c r="F96770" s="13"/>
      <c r="G96770" s="13"/>
      <c r="H96770" s="13"/>
      <c r="I96770" s="13"/>
      <c r="O96770" s="11">
        <v>1.0</v>
      </c>
    </row>
    <row r="96771" ht="15.0" customHeight="1">
      <c r="A96771" s="124" t="s">
        <v>188393</v>
      </c>
      <c r="B96771" s="11">
        <v>1.3669071E7</v>
      </c>
      <c r="D96771" s="20"/>
      <c r="E96771" s="13"/>
      <c r="F96771" s="13"/>
      <c r="G96771" s="13"/>
      <c r="H96771" s="13"/>
      <c r="I96771" s="13"/>
      <c r="O96771" s="11">
        <v>1.0</v>
      </c>
    </row>
    <row r="96772" ht="15.0" customHeight="1">
      <c r="A96772" s="127" t="s">
        <v>188394</v>
      </c>
      <c r="B96772" s="11" t="s">
        <v>2505</v>
      </c>
      <c r="D96772" s="20"/>
      <c r="E96772" s="13"/>
      <c r="F96772" s="13"/>
      <c r="G96772" s="13"/>
      <c r="H96772" s="13"/>
      <c r="I96772" s="13"/>
      <c r="O96772" s="11">
        <v>1.0</v>
      </c>
    </row>
    <row r="96773" ht="15.0" customHeight="1">
      <c r="A96773" s="127" t="s">
        <v>188395</v>
      </c>
      <c r="B96773" s="11" t="s">
        <v>2505</v>
      </c>
      <c r="D96773" s="20"/>
      <c r="E96773" s="13"/>
      <c r="F96773" s="13"/>
      <c r="G96773" s="13"/>
      <c r="H96773" s="13"/>
      <c r="I96773" s="13"/>
      <c r="O96773" s="11">
        <v>1.0</v>
      </c>
    </row>
    <row r="96774" ht="15.0" customHeight="1">
      <c r="A96774" s="127" t="s">
        <v>188396</v>
      </c>
      <c r="B96774" s="11" t="s">
        <v>2505</v>
      </c>
      <c r="D96774" s="20"/>
      <c r="E96774" s="13"/>
      <c r="F96774" s="13"/>
      <c r="G96774" s="13"/>
      <c r="H96774" s="13"/>
      <c r="I96774" s="13"/>
      <c r="O96774" s="11">
        <v>1.0</v>
      </c>
    </row>
    <row r="96775" ht="15.0" customHeight="1">
      <c r="A96775" s="127" t="s">
        <v>188397</v>
      </c>
      <c r="B96775" s="11" t="s">
        <v>2505</v>
      </c>
      <c r="D96775" s="20"/>
      <c r="E96775" s="13"/>
      <c r="F96775" s="13"/>
      <c r="G96775" s="13"/>
      <c r="H96775" s="13"/>
      <c r="I96775" s="13"/>
      <c r="O96775" s="11">
        <v>1.0</v>
      </c>
    </row>
    <row r="96776" ht="15.0" customHeight="1">
      <c r="A96776" s="127" t="s">
        <v>188398</v>
      </c>
      <c r="B96776" s="11" t="s">
        <v>2505</v>
      </c>
      <c r="D96776" s="20"/>
      <c r="E96776" s="13"/>
      <c r="F96776" s="13"/>
      <c r="G96776" s="13"/>
      <c r="H96776" s="13"/>
      <c r="I96776" s="13"/>
      <c r="O96776" s="11">
        <v>1.0</v>
      </c>
    </row>
    <row r="96777" ht="15.0" customHeight="1">
      <c r="A96777" s="124" t="s">
        <v>188399</v>
      </c>
      <c r="B96777" s="11">
        <v>7962128.0</v>
      </c>
      <c r="D96777" s="20"/>
      <c r="E96777" s="13"/>
      <c r="F96777" s="13"/>
      <c r="G96777" s="13"/>
      <c r="H96777" s="13"/>
      <c r="I96777" s="13"/>
      <c r="O96777" s="11">
        <v>1.0</v>
      </c>
    </row>
    <row r="96778" ht="15.0" customHeight="1">
      <c r="A96778" s="127" t="s">
        <v>188400</v>
      </c>
      <c r="B96778" s="11" t="s">
        <v>2505</v>
      </c>
      <c r="D96778" s="20"/>
      <c r="E96778" s="13"/>
      <c r="F96778" s="13"/>
      <c r="G96778" s="13"/>
      <c r="H96778" s="13"/>
      <c r="I96778" s="13"/>
      <c r="O96778" s="11">
        <v>1.0</v>
      </c>
    </row>
    <row r="96779" ht="15.0" customHeight="1">
      <c r="A96779" s="127" t="s">
        <v>188401</v>
      </c>
      <c r="B96779" s="11" t="s">
        <v>2505</v>
      </c>
      <c r="D96779" s="20"/>
      <c r="E96779" s="13"/>
      <c r="F96779" s="13"/>
      <c r="G96779" s="13"/>
      <c r="H96779" s="13"/>
      <c r="I96779" s="13"/>
      <c r="O96779" s="11">
        <v>1.0</v>
      </c>
    </row>
    <row r="96780" ht="15.0" customHeight="1">
      <c r="A96780" s="124" t="s">
        <v>188402</v>
      </c>
      <c r="B96780" s="11">
        <v>2.8462425E7</v>
      </c>
      <c r="D96780" s="20"/>
      <c r="E96780" s="13"/>
      <c r="F96780" s="13"/>
      <c r="G96780" s="13"/>
      <c r="H96780" s="13"/>
      <c r="I96780" s="13"/>
      <c r="O96780" s="11">
        <v>1.0</v>
      </c>
    </row>
    <row r="96781" ht="15.0" customHeight="1">
      <c r="A96781" s="127" t="s">
        <v>188403</v>
      </c>
      <c r="B96781" s="11" t="s">
        <v>2505</v>
      </c>
      <c r="D96781" s="20"/>
      <c r="E96781" s="13"/>
      <c r="F96781" s="13"/>
      <c r="G96781" s="13"/>
      <c r="H96781" s="13"/>
      <c r="I96781" s="13"/>
      <c r="O96781" s="11">
        <v>1.0</v>
      </c>
    </row>
    <row r="96782" ht="15.0" customHeight="1">
      <c r="A96782" s="124" t="s">
        <v>188404</v>
      </c>
      <c r="B96782" s="11" t="s">
        <v>2505</v>
      </c>
      <c r="D96782" s="20"/>
      <c r="E96782" s="13"/>
      <c r="F96782" s="13"/>
      <c r="G96782" s="13"/>
      <c r="H96782" s="13"/>
      <c r="I96782" s="13"/>
      <c r="O96782" s="11">
        <v>1.0</v>
      </c>
    </row>
    <row r="96783" ht="15.0" customHeight="1">
      <c r="A96783" s="124" t="s">
        <v>188405</v>
      </c>
      <c r="B96783" s="11">
        <v>640831.0</v>
      </c>
      <c r="D96783" s="20"/>
      <c r="E96783" s="13"/>
      <c r="F96783" s="13"/>
      <c r="G96783" s="13"/>
      <c r="H96783" s="13"/>
      <c r="I96783" s="13"/>
      <c r="O96783" s="11">
        <v>1.0</v>
      </c>
    </row>
    <row r="96784" ht="15.0" customHeight="1">
      <c r="A96784" s="162" t="s">
        <v>182269</v>
      </c>
      <c r="B96784" s="11" t="s">
        <v>2505</v>
      </c>
      <c r="D96784" s="20"/>
      <c r="E96784" s="13"/>
      <c r="F96784" s="13"/>
      <c r="G96784" s="13"/>
      <c r="H96784" s="13"/>
      <c r="I96784" s="13"/>
      <c r="O96784" s="11">
        <v>1.0</v>
      </c>
    </row>
    <row r="96785" ht="15.0" customHeight="1">
      <c r="A96785" s="124" t="s">
        <v>188406</v>
      </c>
      <c r="B96785" s="11" t="s">
        <v>2505</v>
      </c>
      <c r="D96785" s="20"/>
      <c r="E96785" s="13"/>
      <c r="F96785" s="13"/>
      <c r="G96785" s="13"/>
      <c r="H96785" s="13"/>
      <c r="I96785" s="13"/>
      <c r="O96785" s="11">
        <v>1.0</v>
      </c>
    </row>
    <row r="96786" ht="15.0" customHeight="1">
      <c r="A96786" s="135" t="s">
        <v>182269</v>
      </c>
      <c r="B96786" s="11" t="s">
        <v>2505</v>
      </c>
      <c r="D96786" s="20"/>
      <c r="E96786" s="13"/>
      <c r="F96786" s="13"/>
      <c r="G96786" s="13"/>
      <c r="H96786" s="13"/>
      <c r="I96786" s="13"/>
      <c r="O96786" s="11">
        <v>1.0</v>
      </c>
    </row>
    <row r="96787" ht="15.0" customHeight="1">
      <c r="A96787" s="127" t="s">
        <v>188407</v>
      </c>
      <c r="B96787" s="11" t="s">
        <v>2505</v>
      </c>
      <c r="D96787" s="20"/>
      <c r="E96787" s="13"/>
      <c r="F96787" s="13"/>
      <c r="G96787" s="13"/>
      <c r="H96787" s="13"/>
      <c r="I96787" s="13"/>
      <c r="O96787" s="11">
        <v>1.0</v>
      </c>
    </row>
    <row r="96788" ht="15.0" customHeight="1">
      <c r="A96788" s="205" t="s">
        <v>182269</v>
      </c>
      <c r="B96788" s="11" t="s">
        <v>2505</v>
      </c>
      <c r="D96788" s="20"/>
      <c r="E96788" s="13"/>
      <c r="F96788" s="13"/>
      <c r="G96788" s="13"/>
      <c r="H96788" s="13"/>
      <c r="I96788" s="13"/>
      <c r="O96788" s="11">
        <v>1.0</v>
      </c>
    </row>
    <row r="96789" ht="15.0" customHeight="1">
      <c r="A96789" s="127" t="s">
        <v>188408</v>
      </c>
      <c r="B96789" s="11" t="s">
        <v>2505</v>
      </c>
      <c r="D96789" s="20"/>
      <c r="E96789" s="13"/>
      <c r="F96789" s="13"/>
      <c r="G96789" s="13"/>
      <c r="H96789" s="13"/>
      <c r="I96789" s="13"/>
      <c r="O96789" s="11">
        <v>1.0</v>
      </c>
    </row>
    <row r="96790" ht="15.0" customHeight="1">
      <c r="A96790" s="124" t="s">
        <v>188409</v>
      </c>
      <c r="B96790" s="11" t="s">
        <v>2505</v>
      </c>
      <c r="D96790" s="20"/>
      <c r="E96790" s="13"/>
      <c r="F96790" s="13"/>
      <c r="G96790" s="13"/>
      <c r="H96790" s="13"/>
      <c r="I96790" s="13"/>
      <c r="O96790" s="11">
        <v>1.0</v>
      </c>
    </row>
    <row r="96791" ht="15.0" customHeight="1">
      <c r="A96791" s="127" t="s">
        <v>188410</v>
      </c>
      <c r="B96791" s="11">
        <v>2.6599393E7</v>
      </c>
      <c r="D96791" s="20"/>
      <c r="E96791" s="13"/>
      <c r="F96791" s="13"/>
      <c r="G96791" s="13"/>
      <c r="H96791" s="13"/>
      <c r="I96791" s="13"/>
      <c r="O96791" s="11">
        <v>1.0</v>
      </c>
    </row>
    <row r="96792" ht="15.0" customHeight="1">
      <c r="A96792" s="127" t="s">
        <v>188411</v>
      </c>
      <c r="B96792" s="11" t="s">
        <v>2505</v>
      </c>
      <c r="D96792" s="20"/>
      <c r="E96792" s="13"/>
      <c r="F96792" s="13"/>
      <c r="G96792" s="13"/>
      <c r="H96792" s="13"/>
      <c r="I96792" s="13"/>
      <c r="O96792" s="11">
        <v>1.0</v>
      </c>
    </row>
    <row r="96793" ht="15.0" customHeight="1">
      <c r="A96793" s="127" t="s">
        <v>188412</v>
      </c>
      <c r="B96793" s="11" t="s">
        <v>2505</v>
      </c>
      <c r="D96793" s="20"/>
      <c r="E96793" s="13"/>
      <c r="F96793" s="13"/>
      <c r="G96793" s="13"/>
      <c r="H96793" s="13"/>
      <c r="I96793" s="13"/>
      <c r="O96793" s="11">
        <v>1.0</v>
      </c>
    </row>
    <row r="96794" ht="15.0" customHeight="1">
      <c r="A96794" s="127" t="s">
        <v>188413</v>
      </c>
      <c r="B96794" s="11" t="s">
        <v>2505</v>
      </c>
      <c r="D96794" s="20"/>
      <c r="E96794" s="13"/>
      <c r="F96794" s="13"/>
      <c r="G96794" s="13"/>
      <c r="H96794" s="13"/>
      <c r="I96794" s="13"/>
      <c r="O96794" s="11">
        <v>1.0</v>
      </c>
    </row>
    <row r="96795" ht="15.0" customHeight="1">
      <c r="A96795" s="124" t="s">
        <v>188414</v>
      </c>
      <c r="B96795" s="11" t="s">
        <v>2505</v>
      </c>
      <c r="D96795" s="20"/>
      <c r="E96795" s="13"/>
      <c r="F96795" s="13"/>
      <c r="G96795" s="13"/>
      <c r="H96795" s="13"/>
      <c r="I96795" s="13"/>
      <c r="O96795" s="11">
        <v>1.0</v>
      </c>
    </row>
    <row r="96796" ht="15.0" customHeight="1">
      <c r="A96796" s="124" t="s">
        <v>188415</v>
      </c>
      <c r="B96796" s="11">
        <v>7041373.0</v>
      </c>
      <c r="D96796" s="20"/>
      <c r="E96796" s="13"/>
      <c r="F96796" s="13"/>
      <c r="G96796" s="13"/>
      <c r="H96796" s="13"/>
      <c r="I96796" s="13"/>
      <c r="O96796" s="11">
        <v>1.0</v>
      </c>
    </row>
    <row r="96797" ht="15.0" customHeight="1">
      <c r="A96797" s="124" t="s">
        <v>188416</v>
      </c>
      <c r="B96797" s="11" t="s">
        <v>2505</v>
      </c>
      <c r="D96797" s="20"/>
      <c r="E96797" s="13"/>
      <c r="F96797" s="13"/>
      <c r="G96797" s="13"/>
      <c r="H96797" s="13"/>
      <c r="I96797" s="13"/>
      <c r="O96797" s="11">
        <v>1.0</v>
      </c>
    </row>
    <row r="96798" ht="15.0" customHeight="1">
      <c r="A96798" s="127" t="s">
        <v>188417</v>
      </c>
      <c r="B96798" s="11" t="s">
        <v>2505</v>
      </c>
      <c r="D96798" s="20"/>
      <c r="E96798" s="13"/>
      <c r="F96798" s="13"/>
      <c r="G96798" s="13"/>
      <c r="H96798" s="13"/>
      <c r="I96798" s="13"/>
      <c r="O96798" s="11">
        <v>1.0</v>
      </c>
    </row>
    <row r="96799" ht="15.0" customHeight="1">
      <c r="A96799" s="135" t="s">
        <v>182269</v>
      </c>
      <c r="B96799" s="11" t="s">
        <v>2505</v>
      </c>
      <c r="D96799" s="20"/>
      <c r="E96799" s="13"/>
      <c r="F96799" s="13"/>
      <c r="G96799" s="13"/>
      <c r="H96799" s="13"/>
      <c r="I96799" s="13"/>
      <c r="O96799" s="11">
        <v>1.0</v>
      </c>
    </row>
    <row r="96800" ht="15.0" customHeight="1">
      <c r="A96800" s="124" t="s">
        <v>188418</v>
      </c>
      <c r="B96800" s="11">
        <v>418748.0</v>
      </c>
      <c r="D96800" s="20"/>
      <c r="E96800" s="13"/>
      <c r="F96800" s="13"/>
      <c r="G96800" s="13"/>
      <c r="H96800" s="13"/>
      <c r="I96800" s="13"/>
      <c r="O96800" s="11">
        <v>1.0</v>
      </c>
    </row>
    <row r="96801" ht="15.0" customHeight="1">
      <c r="A96801" s="127" t="s">
        <v>188419</v>
      </c>
      <c r="B96801" s="11" t="s">
        <v>2505</v>
      </c>
      <c r="D96801" s="20"/>
      <c r="E96801" s="13"/>
      <c r="F96801" s="13"/>
      <c r="G96801" s="13"/>
      <c r="H96801" s="13"/>
      <c r="I96801" s="13"/>
      <c r="O96801" s="11">
        <v>1.0</v>
      </c>
    </row>
    <row r="96802" ht="15.0" customHeight="1">
      <c r="A96802" s="124" t="s">
        <v>188420</v>
      </c>
      <c r="B96802" s="11" t="s">
        <v>2505</v>
      </c>
      <c r="D96802" s="20"/>
      <c r="E96802" s="13"/>
      <c r="F96802" s="13"/>
      <c r="G96802" s="13"/>
      <c r="H96802" s="13"/>
      <c r="I96802" s="13"/>
      <c r="O96802" s="11">
        <v>1.0</v>
      </c>
    </row>
    <row r="96803" ht="15.0" customHeight="1">
      <c r="A96803" s="127" t="s">
        <v>188421</v>
      </c>
      <c r="B96803" s="11" t="s">
        <v>2505</v>
      </c>
      <c r="D96803" s="20"/>
      <c r="E96803" s="13"/>
      <c r="F96803" s="13"/>
      <c r="G96803" s="13"/>
      <c r="H96803" s="13"/>
      <c r="I96803" s="13"/>
      <c r="O96803" s="11">
        <v>1.0</v>
      </c>
    </row>
    <row r="96804" ht="15.0" customHeight="1">
      <c r="A96804" s="124" t="s">
        <v>188422</v>
      </c>
      <c r="B96804" s="11" t="s">
        <v>2505</v>
      </c>
      <c r="D96804" s="20"/>
      <c r="E96804" s="13"/>
      <c r="F96804" s="13"/>
      <c r="G96804" s="13"/>
      <c r="H96804" s="13"/>
      <c r="I96804" s="13"/>
      <c r="O96804" s="11">
        <v>1.0</v>
      </c>
    </row>
    <row r="96805" ht="15.0" customHeight="1">
      <c r="A96805" s="127" t="s">
        <v>188423</v>
      </c>
      <c r="B96805" s="11" t="s">
        <v>2505</v>
      </c>
      <c r="D96805" s="20"/>
      <c r="E96805" s="13"/>
      <c r="F96805" s="13"/>
      <c r="G96805" s="13"/>
      <c r="H96805" s="13"/>
      <c r="I96805" s="13"/>
      <c r="O96805" s="11">
        <v>1.0</v>
      </c>
    </row>
    <row r="96806" ht="15.0" customHeight="1">
      <c r="A96806" s="127" t="s">
        <v>188424</v>
      </c>
      <c r="B96806" s="11" t="s">
        <v>2505</v>
      </c>
      <c r="D96806" s="20"/>
      <c r="E96806" s="13"/>
      <c r="F96806" s="13"/>
      <c r="G96806" s="13"/>
      <c r="H96806" s="13"/>
      <c r="I96806" s="13"/>
      <c r="O96806" s="11">
        <v>1.0</v>
      </c>
    </row>
    <row r="96807" ht="15.0" customHeight="1">
      <c r="A96807" s="127" t="s">
        <v>188425</v>
      </c>
      <c r="B96807" s="11" t="s">
        <v>2505</v>
      </c>
      <c r="D96807" s="20"/>
      <c r="E96807" s="13"/>
      <c r="F96807" s="13"/>
      <c r="G96807" s="13"/>
      <c r="H96807" s="13"/>
      <c r="I96807" s="13"/>
      <c r="O96807" s="11">
        <v>1.0</v>
      </c>
    </row>
    <row r="96808" ht="15.0" customHeight="1">
      <c r="A96808" s="127" t="s">
        <v>188426</v>
      </c>
      <c r="B96808" s="11" t="s">
        <v>2505</v>
      </c>
      <c r="D96808" s="20"/>
      <c r="E96808" s="13"/>
      <c r="F96808" s="13"/>
      <c r="G96808" s="13"/>
      <c r="H96808" s="13"/>
      <c r="I96808" s="13"/>
      <c r="O96808" s="11">
        <v>1.0</v>
      </c>
    </row>
    <row r="96809" ht="15.0" customHeight="1">
      <c r="A96809" s="127" t="s">
        <v>188427</v>
      </c>
      <c r="B96809" s="11" t="s">
        <v>2505</v>
      </c>
      <c r="D96809" s="20"/>
      <c r="E96809" s="13"/>
      <c r="F96809" s="13"/>
      <c r="G96809" s="13"/>
      <c r="H96809" s="13"/>
      <c r="I96809" s="13"/>
      <c r="O96809" s="11">
        <v>1.0</v>
      </c>
    </row>
    <row r="96810" ht="15.0" customHeight="1">
      <c r="A96810" s="127" t="s">
        <v>188428</v>
      </c>
      <c r="B96810" s="11" t="s">
        <v>2505</v>
      </c>
      <c r="D96810" s="20"/>
      <c r="E96810" s="13"/>
      <c r="F96810" s="13"/>
      <c r="G96810" s="13"/>
      <c r="H96810" s="13"/>
      <c r="I96810" s="13"/>
      <c r="O96810" s="11">
        <v>1.0</v>
      </c>
    </row>
    <row r="96811" ht="15.0" customHeight="1">
      <c r="A96811" s="127" t="s">
        <v>188429</v>
      </c>
      <c r="B96811" s="11" t="s">
        <v>2505</v>
      </c>
      <c r="D96811" s="20"/>
      <c r="E96811" s="13"/>
      <c r="F96811" s="13"/>
      <c r="G96811" s="13"/>
      <c r="H96811" s="13"/>
      <c r="I96811" s="13"/>
      <c r="O96811" s="11">
        <v>1.0</v>
      </c>
    </row>
    <row r="96812" ht="15.0" customHeight="1">
      <c r="A96812" s="127" t="s">
        <v>188430</v>
      </c>
      <c r="B96812" s="11" t="s">
        <v>2505</v>
      </c>
      <c r="D96812" s="20"/>
      <c r="E96812" s="13"/>
      <c r="F96812" s="13"/>
      <c r="G96812" s="13"/>
      <c r="H96812" s="13"/>
      <c r="I96812" s="13"/>
      <c r="O96812" s="11">
        <v>1.0</v>
      </c>
    </row>
    <row r="96813" ht="15.0" customHeight="1">
      <c r="A96813" s="127" t="s">
        <v>188431</v>
      </c>
      <c r="B96813" s="11" t="s">
        <v>2505</v>
      </c>
      <c r="D96813" s="20"/>
      <c r="E96813" s="13"/>
      <c r="F96813" s="13"/>
      <c r="G96813" s="13"/>
      <c r="H96813" s="13"/>
      <c r="I96813" s="13"/>
      <c r="O96813" s="11">
        <v>1.0</v>
      </c>
    </row>
    <row r="96814" ht="15.0" customHeight="1">
      <c r="A96814" s="124" t="s">
        <v>188432</v>
      </c>
      <c r="B96814" s="11">
        <v>4443044.0</v>
      </c>
      <c r="D96814" s="20"/>
      <c r="E96814" s="13"/>
      <c r="F96814" s="13"/>
      <c r="G96814" s="13"/>
      <c r="H96814" s="13"/>
      <c r="I96814" s="13"/>
      <c r="O96814" s="11">
        <v>1.0</v>
      </c>
    </row>
    <row r="96815" ht="15.0" customHeight="1">
      <c r="A96815" s="124" t="s">
        <v>188433</v>
      </c>
      <c r="B96815" s="11" t="s">
        <v>2505</v>
      </c>
      <c r="D96815" s="20"/>
      <c r="E96815" s="13"/>
      <c r="F96815" s="13"/>
      <c r="G96815" s="13"/>
      <c r="H96815" s="13"/>
      <c r="I96815" s="13"/>
      <c r="O96815" s="11">
        <v>1.0</v>
      </c>
    </row>
    <row r="96816" ht="15.0" customHeight="1">
      <c r="A96816" s="124" t="s">
        <v>188434</v>
      </c>
      <c r="B96816" s="11">
        <v>3.2107157E7</v>
      </c>
      <c r="D96816" s="20"/>
      <c r="E96816" s="13"/>
      <c r="F96816" s="13"/>
      <c r="G96816" s="13"/>
      <c r="H96816" s="13"/>
      <c r="I96816" s="13"/>
      <c r="O96816" s="11">
        <v>1.0</v>
      </c>
    </row>
    <row r="96817" ht="15.0" customHeight="1">
      <c r="A96817" s="124" t="s">
        <v>188435</v>
      </c>
      <c r="B96817" s="11">
        <v>7739071.0</v>
      </c>
      <c r="D96817" s="20"/>
      <c r="E96817" s="13"/>
      <c r="F96817" s="13"/>
      <c r="G96817" s="13"/>
      <c r="H96817" s="13"/>
      <c r="I96817" s="13"/>
      <c r="O96817" s="11">
        <v>1.0</v>
      </c>
    </row>
    <row r="96818" ht="15.0" customHeight="1">
      <c r="A96818" s="127" t="s">
        <v>188436</v>
      </c>
      <c r="B96818" s="11" t="s">
        <v>2505</v>
      </c>
      <c r="D96818" s="20"/>
      <c r="E96818" s="13"/>
      <c r="F96818" s="13"/>
      <c r="G96818" s="13"/>
      <c r="H96818" s="13"/>
      <c r="I96818" s="13"/>
      <c r="O96818" s="11">
        <v>1.0</v>
      </c>
    </row>
    <row r="96819" ht="15.0" customHeight="1">
      <c r="A96819" s="124" t="s">
        <v>188437</v>
      </c>
      <c r="B96819" s="11" t="s">
        <v>2505</v>
      </c>
      <c r="D96819" s="20"/>
      <c r="E96819" s="13"/>
      <c r="F96819" s="13"/>
      <c r="G96819" s="13"/>
      <c r="H96819" s="13"/>
      <c r="I96819" s="13"/>
      <c r="O96819" s="11">
        <v>1.0</v>
      </c>
    </row>
    <row r="96820" ht="15.0" customHeight="1">
      <c r="A96820" s="124" t="s">
        <v>188438</v>
      </c>
      <c r="B96820" s="11" t="s">
        <v>2505</v>
      </c>
      <c r="D96820" s="20"/>
      <c r="E96820" s="13"/>
      <c r="F96820" s="13"/>
      <c r="G96820" s="13"/>
      <c r="H96820" s="13"/>
      <c r="I96820" s="13"/>
      <c r="O96820" s="11">
        <v>1.0</v>
      </c>
    </row>
    <row r="96821" ht="15.0" customHeight="1">
      <c r="A96821" s="124" t="s">
        <v>188439</v>
      </c>
      <c r="B96821" s="11" t="s">
        <v>2505</v>
      </c>
      <c r="D96821" s="20"/>
      <c r="E96821" s="13"/>
      <c r="F96821" s="13"/>
      <c r="G96821" s="13"/>
      <c r="H96821" s="13"/>
      <c r="I96821" s="13"/>
      <c r="O96821" s="11">
        <v>1.0</v>
      </c>
    </row>
    <row r="96822" ht="15.0" customHeight="1">
      <c r="A96822" s="124" t="s">
        <v>188440</v>
      </c>
      <c r="B96822" s="11" t="s">
        <v>2505</v>
      </c>
      <c r="D96822" s="20"/>
      <c r="E96822" s="13"/>
      <c r="F96822" s="13"/>
      <c r="G96822" s="13"/>
      <c r="H96822" s="13"/>
      <c r="I96822" s="13"/>
      <c r="O96822" s="11">
        <v>1.0</v>
      </c>
    </row>
    <row r="96823" ht="15.0" customHeight="1">
      <c r="A96823" s="124" t="s">
        <v>188441</v>
      </c>
      <c r="B96823" s="11" t="s">
        <v>2505</v>
      </c>
      <c r="D96823" s="20"/>
      <c r="E96823" s="13"/>
      <c r="F96823" s="13"/>
      <c r="G96823" s="13"/>
      <c r="H96823" s="13"/>
      <c r="I96823" s="13"/>
      <c r="O96823" s="11">
        <v>1.0</v>
      </c>
    </row>
    <row r="96824" ht="15.0" customHeight="1">
      <c r="A96824" s="124" t="s">
        <v>188442</v>
      </c>
      <c r="B96824" s="11">
        <v>1109459.0</v>
      </c>
      <c r="D96824" s="20"/>
      <c r="E96824" s="13"/>
      <c r="F96824" s="13"/>
      <c r="G96824" s="13"/>
      <c r="H96824" s="13"/>
      <c r="I96824" s="13"/>
      <c r="O96824" s="11">
        <v>1.0</v>
      </c>
    </row>
    <row r="96825" ht="15.0" customHeight="1">
      <c r="A96825" s="127" t="s">
        <v>188443</v>
      </c>
      <c r="B96825" s="11" t="s">
        <v>2505</v>
      </c>
      <c r="D96825" s="20"/>
      <c r="E96825" s="13"/>
      <c r="F96825" s="13"/>
      <c r="G96825" s="13"/>
      <c r="H96825" s="13"/>
      <c r="I96825" s="13"/>
      <c r="O96825" s="11">
        <v>1.0</v>
      </c>
    </row>
    <row r="96826" ht="15.0" customHeight="1">
      <c r="A96826" s="127" t="s">
        <v>188444</v>
      </c>
      <c r="B96826" s="11" t="s">
        <v>2505</v>
      </c>
      <c r="D96826" s="20"/>
      <c r="E96826" s="13"/>
      <c r="F96826" s="13"/>
      <c r="G96826" s="13"/>
      <c r="H96826" s="13"/>
      <c r="I96826" s="13"/>
      <c r="O96826" s="11">
        <v>1.0</v>
      </c>
    </row>
    <row r="96827" ht="15.0" customHeight="1">
      <c r="A96827" s="127" t="s">
        <v>188445</v>
      </c>
      <c r="B96827" s="11" t="s">
        <v>2505</v>
      </c>
      <c r="D96827" s="20"/>
      <c r="E96827" s="13"/>
      <c r="F96827" s="13"/>
      <c r="G96827" s="13"/>
      <c r="H96827" s="13"/>
      <c r="I96827" s="13"/>
      <c r="O96827" s="11">
        <v>1.0</v>
      </c>
    </row>
    <row r="96828" ht="15.0" customHeight="1">
      <c r="A96828" s="127" t="s">
        <v>188446</v>
      </c>
      <c r="B96828" s="11" t="s">
        <v>2505</v>
      </c>
      <c r="D96828" s="20"/>
      <c r="E96828" s="13"/>
      <c r="F96828" s="13"/>
      <c r="G96828" s="13"/>
      <c r="H96828" s="13"/>
      <c r="I96828" s="13"/>
      <c r="O96828" s="11">
        <v>1.0</v>
      </c>
    </row>
    <row r="96829" ht="15.0" customHeight="1">
      <c r="A96829" s="127" t="s">
        <v>188447</v>
      </c>
      <c r="B96829" s="11" t="s">
        <v>2505</v>
      </c>
      <c r="D96829" s="20"/>
      <c r="E96829" s="13"/>
      <c r="F96829" s="13"/>
      <c r="G96829" s="13"/>
      <c r="H96829" s="13"/>
      <c r="I96829" s="13"/>
      <c r="O96829" s="11">
        <v>1.0</v>
      </c>
    </row>
    <row r="96830" ht="15.0" customHeight="1">
      <c r="A96830" s="127" t="s">
        <v>188448</v>
      </c>
      <c r="B96830" s="11" t="s">
        <v>2505</v>
      </c>
      <c r="D96830" s="20"/>
      <c r="E96830" s="13"/>
      <c r="F96830" s="13"/>
      <c r="G96830" s="13"/>
      <c r="H96830" s="13"/>
      <c r="I96830" s="13"/>
      <c r="O96830" s="11">
        <v>1.0</v>
      </c>
    </row>
    <row r="96831" ht="15.0" customHeight="1">
      <c r="A96831" s="127" t="s">
        <v>188449</v>
      </c>
      <c r="B96831" s="11" t="s">
        <v>2505</v>
      </c>
      <c r="D96831" s="20"/>
      <c r="E96831" s="13"/>
      <c r="F96831" s="13"/>
      <c r="G96831" s="13"/>
      <c r="H96831" s="13"/>
      <c r="I96831" s="13"/>
      <c r="O96831" s="11">
        <v>1.0</v>
      </c>
    </row>
    <row r="96832" ht="15.0" customHeight="1">
      <c r="A96832" s="124" t="s">
        <v>188450</v>
      </c>
      <c r="B96832" s="11">
        <v>9522313.0</v>
      </c>
      <c r="D96832" s="20"/>
      <c r="E96832" s="13"/>
      <c r="F96832" s="13"/>
      <c r="G96832" s="13"/>
      <c r="H96832" s="13"/>
      <c r="I96832" s="13"/>
      <c r="O96832" s="11">
        <v>1.0</v>
      </c>
    </row>
    <row r="96833" ht="15.0" customHeight="1">
      <c r="A96833" s="124" t="s">
        <v>188451</v>
      </c>
      <c r="B96833" s="11" t="s">
        <v>2505</v>
      </c>
      <c r="D96833" s="20"/>
      <c r="E96833" s="13"/>
      <c r="F96833" s="13"/>
      <c r="G96833" s="13"/>
      <c r="H96833" s="13"/>
      <c r="I96833" s="13"/>
      <c r="O96833" s="11">
        <v>1.0</v>
      </c>
    </row>
    <row r="96834" ht="15.0" customHeight="1">
      <c r="A96834" s="172" t="s">
        <v>188452</v>
      </c>
      <c r="B96834" s="11" t="s">
        <v>2505</v>
      </c>
      <c r="D96834" s="20"/>
      <c r="E96834" s="13"/>
      <c r="F96834" s="13"/>
      <c r="G96834" s="13"/>
      <c r="H96834" s="13"/>
      <c r="I96834" s="13"/>
      <c r="O96834" s="11">
        <v>1.0</v>
      </c>
    </row>
    <row r="96835" ht="15.0" customHeight="1">
      <c r="A96835" s="135" t="s">
        <v>182269</v>
      </c>
      <c r="B96835" s="11" t="s">
        <v>2505</v>
      </c>
      <c r="D96835" s="20"/>
      <c r="E96835" s="13"/>
      <c r="F96835" s="13"/>
      <c r="G96835" s="13"/>
      <c r="H96835" s="13"/>
      <c r="I96835" s="13"/>
      <c r="O96835" s="11">
        <v>1.0</v>
      </c>
    </row>
    <row r="96836" ht="15.0" customHeight="1">
      <c r="A96836" s="127" t="s">
        <v>188453</v>
      </c>
      <c r="B96836" s="11" t="s">
        <v>2505</v>
      </c>
      <c r="D96836" s="20"/>
      <c r="E96836" s="13"/>
      <c r="F96836" s="13"/>
      <c r="G96836" s="13"/>
      <c r="H96836" s="13"/>
      <c r="I96836" s="13"/>
      <c r="O96836" s="11">
        <v>1.0</v>
      </c>
    </row>
    <row r="96837" ht="15.0" customHeight="1">
      <c r="A96837" s="127" t="s">
        <v>188454</v>
      </c>
      <c r="B96837" s="11" t="s">
        <v>2505</v>
      </c>
      <c r="D96837" s="20"/>
      <c r="E96837" s="13"/>
      <c r="F96837" s="13"/>
      <c r="G96837" s="13"/>
      <c r="H96837" s="13"/>
      <c r="I96837" s="13"/>
      <c r="O96837" s="11">
        <v>1.0</v>
      </c>
    </row>
    <row r="96838" ht="15.0" customHeight="1">
      <c r="A96838" s="127" t="s">
        <v>188455</v>
      </c>
      <c r="B96838" s="11" t="s">
        <v>2505</v>
      </c>
      <c r="D96838" s="20"/>
      <c r="E96838" s="13"/>
      <c r="F96838" s="13"/>
      <c r="G96838" s="13"/>
      <c r="H96838" s="13"/>
      <c r="I96838" s="13"/>
      <c r="O96838" s="11">
        <v>1.0</v>
      </c>
    </row>
    <row r="96839" ht="15.0" customHeight="1">
      <c r="A96839" s="127" t="s">
        <v>188456</v>
      </c>
      <c r="B96839" s="11" t="s">
        <v>2505</v>
      </c>
      <c r="D96839" s="20"/>
      <c r="E96839" s="13"/>
      <c r="F96839" s="13"/>
      <c r="G96839" s="13"/>
      <c r="H96839" s="13"/>
      <c r="I96839" s="13"/>
      <c r="O96839" s="11">
        <v>1.0</v>
      </c>
    </row>
    <row r="96840" ht="15.0" customHeight="1">
      <c r="A96840" s="124" t="s">
        <v>188457</v>
      </c>
      <c r="B96840" s="11">
        <v>190931.0</v>
      </c>
      <c r="D96840" s="20"/>
      <c r="E96840" s="13"/>
      <c r="F96840" s="13"/>
      <c r="G96840" s="13"/>
      <c r="H96840" s="13"/>
      <c r="I96840" s="13"/>
      <c r="O96840" s="11">
        <v>1.0</v>
      </c>
    </row>
    <row r="96841" ht="15.0" customHeight="1">
      <c r="A96841" s="127" t="s">
        <v>188458</v>
      </c>
      <c r="B96841" s="11" t="s">
        <v>2505</v>
      </c>
      <c r="D96841" s="20"/>
      <c r="E96841" s="13"/>
      <c r="F96841" s="13"/>
      <c r="G96841" s="13"/>
      <c r="H96841" s="13"/>
      <c r="I96841" s="13"/>
      <c r="O96841" s="11">
        <v>1.0</v>
      </c>
    </row>
    <row r="96842" ht="15.0" customHeight="1">
      <c r="A96842" s="124" t="s">
        <v>188459</v>
      </c>
      <c r="B96842" s="11" t="s">
        <v>2505</v>
      </c>
      <c r="D96842" s="20"/>
      <c r="E96842" s="13"/>
      <c r="F96842" s="13"/>
      <c r="G96842" s="13"/>
      <c r="H96842" s="13"/>
      <c r="I96842" s="13"/>
      <c r="O96842" s="11">
        <v>1.0</v>
      </c>
    </row>
    <row r="96843" ht="15.0" customHeight="1">
      <c r="A96843" s="127" t="s">
        <v>188460</v>
      </c>
      <c r="B96843" s="11" t="s">
        <v>2505</v>
      </c>
      <c r="D96843" s="20"/>
      <c r="E96843" s="13"/>
      <c r="F96843" s="13"/>
      <c r="G96843" s="13"/>
      <c r="H96843" s="13"/>
      <c r="I96843" s="13"/>
      <c r="O96843" s="11">
        <v>1.0</v>
      </c>
    </row>
    <row r="96844" ht="15.0" customHeight="1">
      <c r="A96844" s="127" t="s">
        <v>188461</v>
      </c>
      <c r="B96844" s="11" t="s">
        <v>2505</v>
      </c>
      <c r="D96844" s="20"/>
      <c r="E96844" s="13"/>
      <c r="F96844" s="13"/>
      <c r="G96844" s="13"/>
      <c r="H96844" s="13"/>
      <c r="I96844" s="13"/>
      <c r="O96844" s="11">
        <v>1.0</v>
      </c>
    </row>
    <row r="96845" ht="15.0" customHeight="1">
      <c r="A96845" s="124" t="s">
        <v>188462</v>
      </c>
      <c r="B96845" s="11" t="s">
        <v>2505</v>
      </c>
      <c r="D96845" s="20"/>
      <c r="E96845" s="13"/>
      <c r="F96845" s="13"/>
      <c r="G96845" s="13"/>
      <c r="H96845" s="13"/>
      <c r="I96845" s="13"/>
      <c r="O96845" s="11">
        <v>1.0</v>
      </c>
    </row>
    <row r="96846" ht="15.0" customHeight="1">
      <c r="A96846" s="127" t="s">
        <v>188463</v>
      </c>
      <c r="B96846" s="11" t="s">
        <v>2505</v>
      </c>
      <c r="D96846" s="20"/>
      <c r="E96846" s="13"/>
      <c r="F96846" s="13"/>
      <c r="G96846" s="13"/>
      <c r="H96846" s="13"/>
      <c r="I96846" s="13"/>
      <c r="O96846" s="11">
        <v>1.0</v>
      </c>
    </row>
    <row r="96847" ht="15.0" customHeight="1">
      <c r="A96847" s="124" t="s">
        <v>188464</v>
      </c>
      <c r="B96847" s="11">
        <v>8680231.0</v>
      </c>
      <c r="D96847" s="20"/>
      <c r="E96847" s="13"/>
      <c r="F96847" s="13"/>
      <c r="G96847" s="13"/>
      <c r="H96847" s="13"/>
      <c r="I96847" s="13"/>
      <c r="O96847" s="11">
        <v>1.0</v>
      </c>
    </row>
    <row r="96848" ht="15.0" customHeight="1">
      <c r="A96848" s="135" t="s">
        <v>182269</v>
      </c>
      <c r="B96848" s="11" t="s">
        <v>2505</v>
      </c>
      <c r="D96848" s="20"/>
      <c r="E96848" s="13"/>
      <c r="F96848" s="13"/>
      <c r="G96848" s="13"/>
      <c r="H96848" s="13"/>
      <c r="I96848" s="13"/>
      <c r="O96848" s="11">
        <v>1.0</v>
      </c>
    </row>
    <row r="96849" ht="15.0" customHeight="1">
      <c r="A96849" s="127" t="s">
        <v>188465</v>
      </c>
      <c r="B96849" s="11" t="s">
        <v>2505</v>
      </c>
      <c r="D96849" s="20"/>
      <c r="E96849" s="13"/>
      <c r="F96849" s="13"/>
      <c r="G96849" s="13"/>
      <c r="H96849" s="13"/>
      <c r="I96849" s="13"/>
      <c r="O96849" s="11">
        <v>1.0</v>
      </c>
    </row>
    <row r="96850" ht="15.0" customHeight="1">
      <c r="A96850" s="127" t="s">
        <v>188466</v>
      </c>
      <c r="B96850" s="11" t="s">
        <v>2505</v>
      </c>
      <c r="D96850" s="20"/>
      <c r="E96850" s="13"/>
      <c r="F96850" s="13"/>
      <c r="G96850" s="13"/>
      <c r="H96850" s="13"/>
      <c r="I96850" s="13"/>
      <c r="O96850" s="11">
        <v>1.0</v>
      </c>
    </row>
    <row r="96851" ht="15.0" customHeight="1">
      <c r="A96851" s="127" t="s">
        <v>188467</v>
      </c>
      <c r="B96851" s="11" t="s">
        <v>2505</v>
      </c>
      <c r="D96851" s="20"/>
      <c r="E96851" s="13"/>
      <c r="F96851" s="13"/>
      <c r="G96851" s="13"/>
      <c r="H96851" s="13"/>
      <c r="I96851" s="13"/>
      <c r="O96851" s="11">
        <v>1.0</v>
      </c>
    </row>
    <row r="96852" ht="15.0" customHeight="1">
      <c r="A96852" s="127" t="s">
        <v>188468</v>
      </c>
      <c r="B96852" s="11" t="s">
        <v>2505</v>
      </c>
      <c r="D96852" s="20"/>
      <c r="E96852" s="13"/>
      <c r="F96852" s="13"/>
      <c r="G96852" s="13"/>
      <c r="H96852" s="13"/>
      <c r="I96852" s="13"/>
      <c r="O96852" s="11">
        <v>1.0</v>
      </c>
    </row>
    <row r="96853" ht="15.0" customHeight="1">
      <c r="A96853" s="127" t="s">
        <v>188469</v>
      </c>
      <c r="B96853" s="11" t="s">
        <v>2505</v>
      </c>
      <c r="D96853" s="20"/>
      <c r="E96853" s="13"/>
      <c r="F96853" s="13"/>
      <c r="G96853" s="13"/>
      <c r="H96853" s="13"/>
      <c r="I96853" s="13"/>
      <c r="O96853" s="11">
        <v>1.0</v>
      </c>
    </row>
    <row r="96854" ht="15.0" customHeight="1">
      <c r="A96854" s="127" t="s">
        <v>188470</v>
      </c>
      <c r="B96854" s="11" t="s">
        <v>2505</v>
      </c>
      <c r="D96854" s="20"/>
      <c r="E96854" s="13"/>
      <c r="F96854" s="13"/>
      <c r="G96854" s="13"/>
      <c r="H96854" s="13"/>
      <c r="I96854" s="13"/>
      <c r="O96854" s="11">
        <v>1.0</v>
      </c>
    </row>
    <row r="96855" ht="15.0" customHeight="1">
      <c r="A96855" s="135" t="s">
        <v>182269</v>
      </c>
      <c r="B96855" s="11" t="s">
        <v>2505</v>
      </c>
      <c r="D96855" s="20"/>
      <c r="E96855" s="13"/>
      <c r="F96855" s="13"/>
      <c r="G96855" s="13"/>
      <c r="H96855" s="13"/>
      <c r="I96855" s="13"/>
      <c r="O96855" s="11">
        <v>1.0</v>
      </c>
    </row>
    <row r="96856" ht="15.0" customHeight="1">
      <c r="A96856" s="124" t="s">
        <v>188471</v>
      </c>
      <c r="B96856" s="11">
        <v>1.1488883E7</v>
      </c>
      <c r="D96856" s="20"/>
      <c r="E96856" s="13"/>
      <c r="F96856" s="13"/>
      <c r="G96856" s="13"/>
      <c r="H96856" s="13"/>
      <c r="I96856" s="13"/>
      <c r="O96856" s="11">
        <v>1.0</v>
      </c>
    </row>
    <row r="96857" ht="15.0" customHeight="1">
      <c r="A96857" s="127" t="s">
        <v>188472</v>
      </c>
      <c r="B96857" s="11" t="s">
        <v>2505</v>
      </c>
      <c r="D96857" s="20"/>
      <c r="E96857" s="13"/>
      <c r="F96857" s="13"/>
      <c r="G96857" s="13"/>
      <c r="H96857" s="13"/>
      <c r="I96857" s="13"/>
      <c r="O96857" s="11">
        <v>1.0</v>
      </c>
    </row>
    <row r="96858" ht="15.0" customHeight="1">
      <c r="A96858" s="135" t="s">
        <v>182269</v>
      </c>
      <c r="B96858" s="11" t="s">
        <v>2505</v>
      </c>
      <c r="D96858" s="20"/>
      <c r="E96858" s="13"/>
      <c r="F96858" s="13"/>
      <c r="G96858" s="13"/>
      <c r="H96858" s="13"/>
      <c r="I96858" s="13"/>
      <c r="O96858" s="11">
        <v>1.0</v>
      </c>
    </row>
    <row r="96859" ht="15.0" customHeight="1">
      <c r="A96859" s="127" t="s">
        <v>188473</v>
      </c>
      <c r="B96859" s="11" t="s">
        <v>2505</v>
      </c>
      <c r="D96859" s="20"/>
      <c r="E96859" s="13"/>
      <c r="F96859" s="13"/>
      <c r="G96859" s="13"/>
      <c r="H96859" s="13"/>
      <c r="I96859" s="13"/>
      <c r="O96859" s="11">
        <v>1.0</v>
      </c>
    </row>
    <row r="96860" ht="15.0" customHeight="1">
      <c r="A96860" s="127" t="s">
        <v>188474</v>
      </c>
      <c r="B96860" s="11" t="s">
        <v>2505</v>
      </c>
      <c r="D96860" s="20"/>
      <c r="E96860" s="13"/>
      <c r="F96860" s="13"/>
      <c r="G96860" s="13"/>
      <c r="H96860" s="13"/>
      <c r="I96860" s="13"/>
      <c r="O96860" s="11">
        <v>1.0</v>
      </c>
    </row>
    <row r="96861" ht="15.0" customHeight="1">
      <c r="A96861" s="127" t="s">
        <v>188475</v>
      </c>
      <c r="B96861" s="11" t="s">
        <v>2505</v>
      </c>
      <c r="D96861" s="20"/>
      <c r="E96861" s="13"/>
      <c r="F96861" s="13"/>
      <c r="G96861" s="13"/>
      <c r="H96861" s="13"/>
      <c r="I96861" s="13"/>
      <c r="O96861" s="11">
        <v>1.0</v>
      </c>
    </row>
    <row r="96862" ht="15.0" customHeight="1">
      <c r="A96862" s="127" t="s">
        <v>188476</v>
      </c>
      <c r="B96862" s="11" t="s">
        <v>2505</v>
      </c>
      <c r="D96862" s="20"/>
      <c r="E96862" s="13"/>
      <c r="F96862" s="13"/>
      <c r="G96862" s="13"/>
      <c r="H96862" s="13"/>
      <c r="I96862" s="13"/>
      <c r="O96862" s="11">
        <v>1.0</v>
      </c>
    </row>
    <row r="96863" ht="15.0" customHeight="1">
      <c r="A96863" s="124" t="s">
        <v>188477</v>
      </c>
      <c r="B96863" s="11">
        <v>3.0423609E7</v>
      </c>
      <c r="D96863" s="20"/>
      <c r="E96863" s="13"/>
      <c r="F96863" s="13"/>
      <c r="G96863" s="13"/>
      <c r="H96863" s="13"/>
      <c r="I96863" s="13"/>
      <c r="O96863" s="11">
        <v>1.0</v>
      </c>
    </row>
    <row r="96864" ht="15.0" customHeight="1">
      <c r="A96864" s="118" t="s">
        <v>188478</v>
      </c>
      <c r="B96864" s="11" t="s">
        <v>2505</v>
      </c>
      <c r="D96864" s="20"/>
      <c r="E96864" s="13"/>
      <c r="F96864" s="13"/>
      <c r="G96864" s="13"/>
      <c r="H96864" s="13"/>
      <c r="I96864" s="13"/>
      <c r="O96864" s="11">
        <v>1.0</v>
      </c>
    </row>
    <row r="96865" ht="15.0" customHeight="1">
      <c r="A96865" s="124" t="s">
        <v>188479</v>
      </c>
      <c r="B96865" s="11" t="s">
        <v>2505</v>
      </c>
      <c r="D96865" s="20"/>
      <c r="E96865" s="13"/>
      <c r="F96865" s="13"/>
      <c r="G96865" s="13"/>
      <c r="H96865" s="13"/>
      <c r="I96865" s="13"/>
      <c r="O96865" s="11">
        <v>1.0</v>
      </c>
    </row>
    <row r="96866" ht="15.0" customHeight="1">
      <c r="A96866" s="127" t="s">
        <v>188480</v>
      </c>
      <c r="B96866" s="11" t="s">
        <v>2505</v>
      </c>
      <c r="D96866" s="20"/>
      <c r="E96866" s="13"/>
      <c r="F96866" s="13"/>
      <c r="G96866" s="13"/>
      <c r="H96866" s="13"/>
      <c r="I96866" s="13"/>
      <c r="O96866" s="11">
        <v>1.0</v>
      </c>
    </row>
    <row r="96867" ht="15.0" customHeight="1">
      <c r="A96867" s="127" t="s">
        <v>188481</v>
      </c>
      <c r="B96867" s="11" t="s">
        <v>2505</v>
      </c>
      <c r="D96867" s="20"/>
      <c r="E96867" s="13"/>
      <c r="F96867" s="13"/>
      <c r="G96867" s="13"/>
      <c r="H96867" s="13"/>
      <c r="I96867" s="13"/>
      <c r="O96867" s="11">
        <v>1.0</v>
      </c>
    </row>
    <row r="96868" ht="15.0" customHeight="1">
      <c r="A96868" s="124" t="s">
        <v>188482</v>
      </c>
      <c r="B96868" s="11" t="s">
        <v>2505</v>
      </c>
      <c r="D96868" s="20"/>
      <c r="E96868" s="13"/>
      <c r="F96868" s="13"/>
      <c r="G96868" s="13"/>
      <c r="H96868" s="13"/>
      <c r="I96868" s="13"/>
      <c r="O96868" s="11">
        <v>1.0</v>
      </c>
    </row>
    <row r="96869" ht="15.0" customHeight="1">
      <c r="A96869" s="124" t="s">
        <v>188483</v>
      </c>
      <c r="B96869" s="11" t="s">
        <v>2505</v>
      </c>
      <c r="D96869" s="20"/>
      <c r="E96869" s="13"/>
      <c r="F96869" s="13"/>
      <c r="G96869" s="13"/>
      <c r="H96869" s="13"/>
      <c r="I96869" s="13"/>
      <c r="O96869" s="11">
        <v>1.0</v>
      </c>
    </row>
    <row r="96870" ht="15.0" customHeight="1">
      <c r="A96870" s="127" t="s">
        <v>188484</v>
      </c>
      <c r="B96870" s="11" t="s">
        <v>2505</v>
      </c>
      <c r="D96870" s="20"/>
      <c r="E96870" s="13"/>
      <c r="F96870" s="13"/>
      <c r="G96870" s="13"/>
      <c r="H96870" s="13"/>
      <c r="I96870" s="13"/>
      <c r="O96870" s="11">
        <v>1.0</v>
      </c>
    </row>
    <row r="96871" ht="15.0" customHeight="1">
      <c r="A96871" s="127" t="s">
        <v>188485</v>
      </c>
      <c r="B96871" s="11" t="s">
        <v>2505</v>
      </c>
      <c r="D96871" s="20"/>
      <c r="E96871" s="13"/>
      <c r="F96871" s="13"/>
      <c r="G96871" s="13"/>
      <c r="H96871" s="13"/>
      <c r="I96871" s="13"/>
      <c r="O96871" s="11">
        <v>1.0</v>
      </c>
    </row>
    <row r="96872" ht="15.0" customHeight="1">
      <c r="A96872" s="127" t="s">
        <v>188486</v>
      </c>
      <c r="B96872" s="11" t="s">
        <v>2505</v>
      </c>
      <c r="D96872" s="20"/>
      <c r="E96872" s="13"/>
      <c r="F96872" s="13"/>
      <c r="G96872" s="13"/>
      <c r="H96872" s="13"/>
      <c r="I96872" s="13"/>
      <c r="O96872" s="11">
        <v>1.0</v>
      </c>
    </row>
    <row r="96873" ht="15.0" customHeight="1">
      <c r="A96873" s="127" t="s">
        <v>188487</v>
      </c>
      <c r="B96873" s="11" t="s">
        <v>2505</v>
      </c>
      <c r="D96873" s="20"/>
      <c r="E96873" s="13"/>
      <c r="F96873" s="13"/>
      <c r="G96873" s="13"/>
      <c r="H96873" s="13"/>
      <c r="I96873" s="13"/>
      <c r="O96873" s="11">
        <v>1.0</v>
      </c>
    </row>
    <row r="96874" ht="15.0" customHeight="1">
      <c r="A96874" s="124" t="s">
        <v>188488</v>
      </c>
      <c r="B96874" s="11">
        <v>1.6547004E7</v>
      </c>
      <c r="D96874" s="20"/>
      <c r="E96874" s="13"/>
      <c r="F96874" s="13"/>
      <c r="G96874" s="13"/>
      <c r="H96874" s="13"/>
      <c r="I96874" s="13"/>
      <c r="O96874" s="11">
        <v>1.0</v>
      </c>
    </row>
    <row r="96875" ht="15.0" customHeight="1">
      <c r="A96875" s="127" t="s">
        <v>188489</v>
      </c>
      <c r="B96875" s="11" t="s">
        <v>2505</v>
      </c>
      <c r="D96875" s="20"/>
      <c r="E96875" s="13"/>
      <c r="F96875" s="13"/>
      <c r="G96875" s="13"/>
      <c r="H96875" s="13"/>
      <c r="I96875" s="13"/>
      <c r="O96875" s="11">
        <v>1.0</v>
      </c>
    </row>
    <row r="96876" ht="15.0" customHeight="1">
      <c r="A96876" s="127" t="s">
        <v>188490</v>
      </c>
      <c r="B96876" s="11" t="s">
        <v>2505</v>
      </c>
      <c r="D96876" s="20"/>
      <c r="E96876" s="13"/>
      <c r="F96876" s="13"/>
      <c r="G96876" s="13"/>
      <c r="H96876" s="13"/>
      <c r="I96876" s="13"/>
      <c r="O96876" s="11">
        <v>1.0</v>
      </c>
    </row>
    <row r="96877" ht="15.0" customHeight="1">
      <c r="A96877" s="127" t="s">
        <v>188491</v>
      </c>
      <c r="B96877" s="11" t="s">
        <v>2505</v>
      </c>
      <c r="D96877" s="20"/>
      <c r="E96877" s="13"/>
      <c r="F96877" s="13"/>
      <c r="G96877" s="13"/>
      <c r="H96877" s="13"/>
      <c r="I96877" s="13"/>
      <c r="O96877" s="11">
        <v>1.0</v>
      </c>
    </row>
    <row r="96878" ht="15.0" customHeight="1">
      <c r="A96878" s="127" t="s">
        <v>188492</v>
      </c>
      <c r="B96878" s="11" t="s">
        <v>2505</v>
      </c>
      <c r="D96878" s="20"/>
      <c r="E96878" s="13"/>
      <c r="F96878" s="13"/>
      <c r="G96878" s="13"/>
      <c r="H96878" s="13"/>
      <c r="I96878" s="13"/>
      <c r="O96878" s="11">
        <v>1.0</v>
      </c>
    </row>
    <row r="96879" ht="15.0" customHeight="1">
      <c r="A96879" s="127" t="s">
        <v>188493</v>
      </c>
      <c r="B96879" s="11" t="s">
        <v>2505</v>
      </c>
      <c r="D96879" s="20"/>
      <c r="E96879" s="13"/>
      <c r="F96879" s="13"/>
      <c r="G96879" s="13"/>
      <c r="H96879" s="13"/>
      <c r="I96879" s="13"/>
      <c r="O96879" s="11">
        <v>1.0</v>
      </c>
    </row>
    <row r="96880" ht="15.0" customHeight="1">
      <c r="A96880" s="124" t="s">
        <v>188494</v>
      </c>
      <c r="B96880" s="11">
        <v>1.3478655E7</v>
      </c>
      <c r="D96880" s="20"/>
      <c r="E96880" s="13"/>
      <c r="F96880" s="13"/>
      <c r="G96880" s="13"/>
      <c r="H96880" s="13"/>
      <c r="I96880" s="13"/>
      <c r="O96880" s="11">
        <v>1.0</v>
      </c>
    </row>
    <row r="96881" ht="15.0" customHeight="1">
      <c r="A96881" s="127" t="s">
        <v>188495</v>
      </c>
      <c r="B96881" s="11" t="s">
        <v>2505</v>
      </c>
      <c r="D96881" s="20"/>
      <c r="E96881" s="13"/>
      <c r="F96881" s="13"/>
      <c r="G96881" s="13"/>
      <c r="H96881" s="13"/>
      <c r="I96881" s="13"/>
      <c r="O96881" s="11">
        <v>1.0</v>
      </c>
    </row>
    <row r="96882" ht="15.0" customHeight="1">
      <c r="A96882" s="127" t="s">
        <v>188496</v>
      </c>
      <c r="B96882" s="11" t="s">
        <v>2505</v>
      </c>
      <c r="D96882" s="20"/>
      <c r="E96882" s="13"/>
      <c r="F96882" s="13"/>
      <c r="G96882" s="13"/>
      <c r="H96882" s="13"/>
      <c r="I96882" s="13"/>
      <c r="O96882" s="11">
        <v>1.0</v>
      </c>
    </row>
    <row r="96883" ht="15.0" customHeight="1">
      <c r="A96883" s="127" t="s">
        <v>188497</v>
      </c>
      <c r="B96883" s="11" t="s">
        <v>2505</v>
      </c>
      <c r="D96883" s="20"/>
      <c r="E96883" s="13"/>
      <c r="F96883" s="13"/>
      <c r="G96883" s="13"/>
      <c r="H96883" s="13"/>
      <c r="I96883" s="13"/>
      <c r="O96883" s="11">
        <v>1.0</v>
      </c>
    </row>
    <row r="96884" ht="15.0" customHeight="1">
      <c r="A96884" s="127" t="s">
        <v>188498</v>
      </c>
      <c r="B96884" s="11" t="s">
        <v>2505</v>
      </c>
      <c r="D96884" s="20"/>
      <c r="E96884" s="13"/>
      <c r="F96884" s="13"/>
      <c r="G96884" s="13"/>
      <c r="H96884" s="13"/>
      <c r="I96884" s="13"/>
      <c r="O96884" s="11">
        <v>1.0</v>
      </c>
    </row>
    <row r="96885" ht="15.0" customHeight="1">
      <c r="A96885" s="127" t="s">
        <v>188499</v>
      </c>
      <c r="B96885" s="11" t="s">
        <v>2505</v>
      </c>
      <c r="D96885" s="20"/>
      <c r="E96885" s="13"/>
      <c r="F96885" s="13"/>
      <c r="G96885" s="13"/>
      <c r="H96885" s="13"/>
      <c r="I96885" s="13"/>
      <c r="O96885" s="11">
        <v>1.0</v>
      </c>
    </row>
    <row r="96886" ht="15.0" customHeight="1">
      <c r="A96886" s="127" t="s">
        <v>188500</v>
      </c>
      <c r="B96886" s="11" t="s">
        <v>2505</v>
      </c>
      <c r="D96886" s="20"/>
      <c r="E96886" s="13"/>
      <c r="F96886" s="13"/>
      <c r="G96886" s="13"/>
      <c r="H96886" s="13"/>
      <c r="I96886" s="13"/>
      <c r="O96886" s="11">
        <v>1.0</v>
      </c>
    </row>
    <row r="96887" ht="15.0" customHeight="1">
      <c r="A96887" s="127" t="s">
        <v>188501</v>
      </c>
      <c r="B96887" s="11" t="s">
        <v>2505</v>
      </c>
      <c r="D96887" s="20"/>
      <c r="E96887" s="13"/>
      <c r="F96887" s="13"/>
      <c r="G96887" s="13"/>
      <c r="H96887" s="13"/>
      <c r="I96887" s="13"/>
      <c r="O96887" s="11">
        <v>1.0</v>
      </c>
    </row>
    <row r="96888" ht="15.0" customHeight="1">
      <c r="A96888" s="124" t="s">
        <v>188502</v>
      </c>
      <c r="B96888" s="11">
        <v>136843.0</v>
      </c>
      <c r="D96888" s="20"/>
      <c r="E96888" s="13"/>
      <c r="F96888" s="13"/>
      <c r="G96888" s="13"/>
      <c r="H96888" s="13"/>
      <c r="I96888" s="13"/>
      <c r="O96888" s="11">
        <v>1.0</v>
      </c>
    </row>
    <row r="96889" ht="15.0" customHeight="1">
      <c r="A96889" s="124" t="s">
        <v>188503</v>
      </c>
      <c r="B96889" s="11" t="s">
        <v>2505</v>
      </c>
      <c r="D96889" s="20"/>
      <c r="E96889" s="13"/>
      <c r="F96889" s="13"/>
      <c r="G96889" s="13"/>
      <c r="H96889" s="13"/>
      <c r="I96889" s="13"/>
      <c r="O96889" s="11">
        <v>1.0</v>
      </c>
    </row>
    <row r="96890" ht="15.0" customHeight="1">
      <c r="A96890" s="127" t="s">
        <v>188504</v>
      </c>
      <c r="B96890" s="11" t="s">
        <v>2505</v>
      </c>
      <c r="D96890" s="20"/>
      <c r="E96890" s="13"/>
      <c r="F96890" s="13"/>
      <c r="G96890" s="13"/>
      <c r="H96890" s="13"/>
      <c r="I96890" s="13"/>
      <c r="O96890" s="11">
        <v>1.0</v>
      </c>
    </row>
    <row r="96891" ht="15.0" customHeight="1">
      <c r="A96891" s="124" t="s">
        <v>188505</v>
      </c>
      <c r="B96891" s="11" t="s">
        <v>2505</v>
      </c>
      <c r="D96891" s="20"/>
      <c r="E96891" s="13"/>
      <c r="F96891" s="13"/>
      <c r="G96891" s="13"/>
      <c r="H96891" s="13"/>
      <c r="I96891" s="13"/>
      <c r="O96891" s="11">
        <v>1.0</v>
      </c>
    </row>
    <row r="96892" ht="15.0" customHeight="1">
      <c r="A96892" s="124" t="s">
        <v>188506</v>
      </c>
      <c r="B96892" s="11" t="s">
        <v>2505</v>
      </c>
      <c r="D96892" s="20"/>
      <c r="E96892" s="13"/>
      <c r="F96892" s="13"/>
      <c r="G96892" s="13"/>
      <c r="H96892" s="13"/>
      <c r="I96892" s="13"/>
      <c r="O96892" s="11">
        <v>1.0</v>
      </c>
    </row>
    <row r="96893" ht="15.0" customHeight="1">
      <c r="A96893" s="127" t="s">
        <v>188507</v>
      </c>
      <c r="B96893" s="11" t="s">
        <v>2505</v>
      </c>
      <c r="D96893" s="20"/>
      <c r="E96893" s="13"/>
      <c r="F96893" s="13"/>
      <c r="G96893" s="13"/>
      <c r="H96893" s="13"/>
      <c r="I96893" s="13"/>
      <c r="O96893" s="11">
        <v>1.0</v>
      </c>
    </row>
    <row r="96894" ht="15.0" customHeight="1">
      <c r="A96894" s="127" t="s">
        <v>188508</v>
      </c>
      <c r="B96894" s="11" t="s">
        <v>2505</v>
      </c>
      <c r="D96894" s="20"/>
      <c r="E96894" s="13"/>
      <c r="F96894" s="13"/>
      <c r="G96894" s="13"/>
      <c r="H96894" s="13"/>
      <c r="I96894" s="13"/>
      <c r="O96894" s="11">
        <v>1.0</v>
      </c>
    </row>
    <row r="96895" ht="15.0" customHeight="1">
      <c r="A96895" s="135" t="s">
        <v>182269</v>
      </c>
      <c r="B96895" s="11" t="s">
        <v>2505</v>
      </c>
      <c r="D96895" s="20"/>
      <c r="E96895" s="13"/>
      <c r="F96895" s="13"/>
      <c r="G96895" s="13"/>
      <c r="H96895" s="13"/>
      <c r="I96895" s="13"/>
      <c r="O96895" s="11">
        <v>1.0</v>
      </c>
    </row>
    <row r="96896" ht="15.0" customHeight="1">
      <c r="A96896" s="127" t="s">
        <v>188509</v>
      </c>
      <c r="B96896" s="11" t="s">
        <v>2505</v>
      </c>
      <c r="D96896" s="20"/>
      <c r="E96896" s="13"/>
      <c r="F96896" s="13"/>
      <c r="G96896" s="13"/>
      <c r="H96896" s="13"/>
      <c r="I96896" s="13"/>
      <c r="O96896" s="11">
        <v>1.0</v>
      </c>
    </row>
    <row r="96897" ht="15.0" customHeight="1">
      <c r="A96897" s="127" t="s">
        <v>188510</v>
      </c>
      <c r="B96897" s="11" t="s">
        <v>2505</v>
      </c>
      <c r="D96897" s="20"/>
      <c r="E96897" s="13"/>
      <c r="F96897" s="13"/>
      <c r="G96897" s="13"/>
      <c r="H96897" s="13"/>
      <c r="I96897" s="13"/>
      <c r="O96897" s="11">
        <v>1.0</v>
      </c>
    </row>
    <row r="96898" ht="15.0" customHeight="1">
      <c r="A96898" s="124" t="s">
        <v>188511</v>
      </c>
      <c r="B96898" s="11" t="s">
        <v>2505</v>
      </c>
      <c r="D96898" s="20"/>
      <c r="E96898" s="13"/>
      <c r="F96898" s="13"/>
      <c r="G96898" s="13"/>
      <c r="H96898" s="13"/>
      <c r="I96898" s="13"/>
      <c r="O96898" s="11">
        <v>1.0</v>
      </c>
    </row>
    <row r="96899" ht="15.0" customHeight="1">
      <c r="A96899" s="124" t="s">
        <v>188512</v>
      </c>
      <c r="B96899" s="11" t="s">
        <v>2505</v>
      </c>
      <c r="D96899" s="20"/>
      <c r="E96899" s="13"/>
      <c r="F96899" s="13"/>
      <c r="G96899" s="13"/>
      <c r="H96899" s="13"/>
      <c r="I96899" s="13"/>
      <c r="O96899" s="11">
        <v>1.0</v>
      </c>
    </row>
    <row r="96900" ht="15.0" customHeight="1">
      <c r="A96900" s="124" t="s">
        <v>188513</v>
      </c>
      <c r="B96900" s="11" t="s">
        <v>2505</v>
      </c>
      <c r="D96900" s="20"/>
      <c r="E96900" s="13"/>
      <c r="F96900" s="13"/>
      <c r="G96900" s="13"/>
      <c r="H96900" s="13"/>
      <c r="I96900" s="13"/>
      <c r="O96900" s="11">
        <v>1.0</v>
      </c>
    </row>
    <row r="96901" ht="15.0" customHeight="1">
      <c r="A96901" s="127" t="s">
        <v>188514</v>
      </c>
      <c r="B96901" s="11" t="s">
        <v>2505</v>
      </c>
      <c r="D96901" s="20"/>
      <c r="E96901" s="13"/>
      <c r="F96901" s="13"/>
      <c r="G96901" s="13"/>
      <c r="H96901" s="13"/>
      <c r="I96901" s="13"/>
      <c r="O96901" s="11">
        <v>1.0</v>
      </c>
    </row>
    <row r="96902" ht="15.0" customHeight="1">
      <c r="A96902" s="124" t="s">
        <v>188515</v>
      </c>
      <c r="B96902" s="11" t="s">
        <v>2505</v>
      </c>
      <c r="D96902" s="20"/>
      <c r="E96902" s="13"/>
      <c r="F96902" s="13"/>
      <c r="G96902" s="13"/>
      <c r="H96902" s="13"/>
      <c r="I96902" s="13"/>
      <c r="O96902" s="11">
        <v>1.0</v>
      </c>
    </row>
    <row r="96903" ht="15.0" customHeight="1">
      <c r="A96903" s="127" t="s">
        <v>188516</v>
      </c>
      <c r="B96903" s="11" t="s">
        <v>2505</v>
      </c>
      <c r="D96903" s="20"/>
      <c r="E96903" s="13"/>
      <c r="F96903" s="13"/>
      <c r="G96903" s="13"/>
      <c r="H96903" s="13"/>
      <c r="I96903" s="13"/>
      <c r="O96903" s="11">
        <v>1.0</v>
      </c>
    </row>
    <row r="96904" ht="15.0" customHeight="1">
      <c r="A96904" s="124" t="s">
        <v>188517</v>
      </c>
      <c r="B96904" s="11" t="s">
        <v>2505</v>
      </c>
      <c r="D96904" s="20"/>
      <c r="E96904" s="13"/>
      <c r="F96904" s="13"/>
      <c r="G96904" s="13"/>
      <c r="H96904" s="13"/>
      <c r="I96904" s="13"/>
      <c r="O96904" s="11">
        <v>1.0</v>
      </c>
    </row>
    <row r="96905" ht="15.0" customHeight="1">
      <c r="A96905" s="124" t="s">
        <v>188518</v>
      </c>
      <c r="B96905" s="11" t="s">
        <v>2505</v>
      </c>
      <c r="D96905" s="20"/>
      <c r="E96905" s="13"/>
      <c r="F96905" s="13"/>
      <c r="G96905" s="13"/>
      <c r="H96905" s="13"/>
      <c r="I96905" s="13"/>
      <c r="O96905" s="11">
        <v>1.0</v>
      </c>
    </row>
    <row r="96906" ht="15.0" customHeight="1">
      <c r="A96906" s="127" t="s">
        <v>188519</v>
      </c>
      <c r="B96906" s="11" t="s">
        <v>2505</v>
      </c>
      <c r="D96906" s="20"/>
      <c r="E96906" s="13"/>
      <c r="F96906" s="13"/>
      <c r="G96906" s="13"/>
      <c r="H96906" s="13"/>
      <c r="I96906" s="13"/>
      <c r="O96906" s="11">
        <v>1.0</v>
      </c>
    </row>
    <row r="96907" ht="15.0" customHeight="1">
      <c r="A96907" s="124" t="s">
        <v>188520</v>
      </c>
      <c r="B96907" s="11" t="s">
        <v>2505</v>
      </c>
      <c r="D96907" s="20"/>
      <c r="E96907" s="13"/>
      <c r="F96907" s="13"/>
      <c r="G96907" s="13"/>
      <c r="H96907" s="13"/>
      <c r="I96907" s="13"/>
      <c r="O96907" s="11">
        <v>1.0</v>
      </c>
    </row>
    <row r="96908" ht="15.0" customHeight="1">
      <c r="A96908" s="127" t="s">
        <v>188521</v>
      </c>
      <c r="B96908" s="11" t="s">
        <v>2505</v>
      </c>
      <c r="D96908" s="20"/>
      <c r="E96908" s="13"/>
      <c r="F96908" s="13"/>
      <c r="G96908" s="13"/>
      <c r="H96908" s="13"/>
      <c r="I96908" s="13"/>
      <c r="O96908" s="11">
        <v>1.0</v>
      </c>
    </row>
    <row r="96909" ht="15.0" customHeight="1">
      <c r="A96909" s="127" t="s">
        <v>188522</v>
      </c>
      <c r="B96909" s="11" t="s">
        <v>2505</v>
      </c>
      <c r="D96909" s="20"/>
      <c r="E96909" s="13"/>
      <c r="F96909" s="13"/>
      <c r="G96909" s="13"/>
      <c r="H96909" s="13"/>
      <c r="I96909" s="13"/>
      <c r="O96909" s="11">
        <v>1.0</v>
      </c>
    </row>
    <row r="96910" ht="15.0" customHeight="1">
      <c r="A96910" s="124" t="s">
        <v>188523</v>
      </c>
      <c r="B96910" s="11">
        <v>1.6113821E7</v>
      </c>
      <c r="D96910" s="20"/>
      <c r="E96910" s="13"/>
      <c r="F96910" s="13"/>
      <c r="G96910" s="13"/>
      <c r="H96910" s="13"/>
      <c r="I96910" s="13"/>
      <c r="O96910" s="11">
        <v>1.0</v>
      </c>
    </row>
    <row r="96911" ht="15.0" customHeight="1">
      <c r="A96911" s="127" t="s">
        <v>188524</v>
      </c>
      <c r="B96911" s="11" t="s">
        <v>2505</v>
      </c>
      <c r="D96911" s="20"/>
      <c r="E96911" s="13"/>
      <c r="F96911" s="13"/>
      <c r="G96911" s="13"/>
      <c r="H96911" s="13"/>
      <c r="I96911" s="13"/>
      <c r="O96911" s="11">
        <v>1.0</v>
      </c>
    </row>
    <row r="96912" ht="15.0" customHeight="1">
      <c r="A96912" s="127" t="s">
        <v>188525</v>
      </c>
      <c r="B96912" s="11" t="s">
        <v>2505</v>
      </c>
      <c r="D96912" s="20"/>
      <c r="E96912" s="13"/>
      <c r="F96912" s="13"/>
      <c r="G96912" s="13"/>
      <c r="H96912" s="13"/>
      <c r="I96912" s="13"/>
      <c r="O96912" s="11">
        <v>1.0</v>
      </c>
    </row>
    <row r="96913" ht="15.0" customHeight="1">
      <c r="A96913" s="127" t="s">
        <v>188526</v>
      </c>
      <c r="B96913" s="11" t="s">
        <v>2505</v>
      </c>
      <c r="D96913" s="20"/>
      <c r="E96913" s="13"/>
      <c r="F96913" s="13"/>
      <c r="G96913" s="13"/>
      <c r="H96913" s="13"/>
      <c r="I96913" s="13"/>
      <c r="O96913" s="11">
        <v>1.0</v>
      </c>
    </row>
    <row r="96914" ht="15.0" customHeight="1">
      <c r="A96914" s="124" t="s">
        <v>188527</v>
      </c>
      <c r="B96914" s="11">
        <v>1462242.0</v>
      </c>
      <c r="D96914" s="20"/>
      <c r="E96914" s="13"/>
      <c r="F96914" s="13"/>
      <c r="G96914" s="13"/>
      <c r="H96914" s="13"/>
      <c r="I96914" s="13"/>
      <c r="O96914" s="11">
        <v>1.0</v>
      </c>
    </row>
    <row r="96915" ht="15.0" customHeight="1">
      <c r="A96915" s="127" t="s">
        <v>188528</v>
      </c>
      <c r="B96915" s="11" t="s">
        <v>2505</v>
      </c>
      <c r="D96915" s="20"/>
      <c r="E96915" s="13"/>
      <c r="F96915" s="13"/>
      <c r="G96915" s="13"/>
      <c r="H96915" s="13"/>
      <c r="I96915" s="13"/>
      <c r="O96915" s="11">
        <v>1.0</v>
      </c>
    </row>
    <row r="96916" ht="15.0" customHeight="1">
      <c r="A96916" s="124" t="s">
        <v>188529</v>
      </c>
      <c r="B96916" s="11">
        <v>1.3097819E7</v>
      </c>
      <c r="D96916" s="20"/>
      <c r="E96916" s="13"/>
      <c r="F96916" s="13"/>
      <c r="G96916" s="13"/>
      <c r="H96916" s="13"/>
      <c r="I96916" s="13"/>
      <c r="O96916" s="11">
        <v>1.0</v>
      </c>
    </row>
    <row r="96917" ht="15.0" customHeight="1">
      <c r="A96917" s="127" t="s">
        <v>188530</v>
      </c>
      <c r="B96917" s="11" t="s">
        <v>2505</v>
      </c>
      <c r="D96917" s="20"/>
      <c r="E96917" s="13"/>
      <c r="F96917" s="13"/>
      <c r="G96917" s="13"/>
      <c r="H96917" s="13"/>
      <c r="I96917" s="13"/>
      <c r="O96917" s="11">
        <v>1.0</v>
      </c>
    </row>
    <row r="96918" ht="15.0" customHeight="1">
      <c r="A96918" s="127" t="s">
        <v>188531</v>
      </c>
      <c r="B96918" s="11" t="s">
        <v>2505</v>
      </c>
      <c r="D96918" s="20"/>
      <c r="E96918" s="13"/>
      <c r="F96918" s="13"/>
      <c r="G96918" s="13"/>
      <c r="H96918" s="13"/>
      <c r="I96918" s="13"/>
      <c r="O96918" s="11">
        <v>1.0</v>
      </c>
    </row>
    <row r="96919" ht="15.0" customHeight="1">
      <c r="A96919" s="127" t="s">
        <v>188532</v>
      </c>
      <c r="B96919" s="11" t="s">
        <v>2505</v>
      </c>
      <c r="D96919" s="20"/>
      <c r="E96919" s="13"/>
      <c r="F96919" s="13"/>
      <c r="G96919" s="13"/>
      <c r="H96919" s="13"/>
      <c r="I96919" s="13"/>
      <c r="O96919" s="11">
        <v>1.0</v>
      </c>
    </row>
    <row r="96920" ht="15.0" customHeight="1">
      <c r="A96920" s="135" t="s">
        <v>182269</v>
      </c>
      <c r="B96920" s="11" t="s">
        <v>2505</v>
      </c>
      <c r="D96920" s="20"/>
      <c r="E96920" s="13"/>
      <c r="F96920" s="13"/>
      <c r="G96920" s="13"/>
      <c r="H96920" s="13"/>
      <c r="I96920" s="13"/>
      <c r="O96920" s="11">
        <v>1.0</v>
      </c>
    </row>
    <row r="96921" ht="15.0" customHeight="1">
      <c r="A96921" s="127" t="s">
        <v>188533</v>
      </c>
      <c r="B96921" s="11" t="s">
        <v>2505</v>
      </c>
      <c r="D96921" s="20"/>
      <c r="E96921" s="13"/>
      <c r="F96921" s="13"/>
      <c r="G96921" s="13"/>
      <c r="H96921" s="13"/>
      <c r="I96921" s="13"/>
      <c r="O96921" s="11">
        <v>1.0</v>
      </c>
    </row>
    <row r="96922" ht="15.0" customHeight="1">
      <c r="A96922" s="127" t="s">
        <v>188534</v>
      </c>
      <c r="B96922" s="11" t="s">
        <v>2505</v>
      </c>
      <c r="D96922" s="20"/>
      <c r="E96922" s="13"/>
      <c r="F96922" s="13"/>
      <c r="G96922" s="13"/>
      <c r="H96922" s="13"/>
      <c r="I96922" s="13"/>
      <c r="O96922" s="11">
        <v>1.0</v>
      </c>
    </row>
    <row r="96923" ht="15.0" customHeight="1">
      <c r="A96923" s="124" t="s">
        <v>188535</v>
      </c>
      <c r="B96923" s="11">
        <v>93123.0</v>
      </c>
      <c r="D96923" s="20"/>
      <c r="E96923" s="13"/>
      <c r="F96923" s="13"/>
      <c r="G96923" s="13"/>
      <c r="H96923" s="13"/>
      <c r="I96923" s="13"/>
      <c r="O96923" s="11">
        <v>1.0</v>
      </c>
    </row>
    <row r="96924" ht="15.0" customHeight="1">
      <c r="A96924" s="127" t="s">
        <v>188536</v>
      </c>
      <c r="B96924" s="11" t="s">
        <v>2505</v>
      </c>
      <c r="D96924" s="20"/>
      <c r="E96924" s="13"/>
      <c r="F96924" s="13"/>
      <c r="G96924" s="13"/>
      <c r="H96924" s="13"/>
      <c r="I96924" s="13"/>
      <c r="O96924" s="11">
        <v>1.0</v>
      </c>
    </row>
    <row r="96925" ht="15.0" customHeight="1">
      <c r="A96925" s="127" t="s">
        <v>188537</v>
      </c>
      <c r="B96925" s="11" t="s">
        <v>2505</v>
      </c>
      <c r="D96925" s="20"/>
      <c r="E96925" s="13"/>
      <c r="F96925" s="13"/>
      <c r="G96925" s="13"/>
      <c r="H96925" s="13"/>
      <c r="I96925" s="13"/>
      <c r="O96925" s="11">
        <v>1.0</v>
      </c>
    </row>
    <row r="96926" ht="15.0" customHeight="1">
      <c r="A96926" s="124" t="s">
        <v>188538</v>
      </c>
      <c r="B96926" s="11" t="s">
        <v>2505</v>
      </c>
      <c r="D96926" s="20"/>
      <c r="E96926" s="13"/>
      <c r="F96926" s="13"/>
      <c r="G96926" s="13"/>
      <c r="H96926" s="13"/>
      <c r="I96926" s="13"/>
      <c r="O96926" s="11">
        <v>1.0</v>
      </c>
    </row>
    <row r="96927" ht="15.0" customHeight="1">
      <c r="A96927" s="146" t="s">
        <v>182269</v>
      </c>
      <c r="B96927" s="11" t="s">
        <v>2505</v>
      </c>
      <c r="D96927" s="20"/>
      <c r="E96927" s="13"/>
      <c r="F96927" s="13"/>
      <c r="G96927" s="13"/>
      <c r="H96927" s="13"/>
      <c r="I96927" s="13"/>
      <c r="O96927" s="11">
        <v>1.0</v>
      </c>
    </row>
    <row r="96928" ht="15.0" customHeight="1">
      <c r="A96928" s="127" t="s">
        <v>188539</v>
      </c>
      <c r="B96928" s="11" t="s">
        <v>2505</v>
      </c>
      <c r="D96928" s="20"/>
      <c r="E96928" s="13"/>
      <c r="F96928" s="13"/>
      <c r="G96928" s="13"/>
      <c r="H96928" s="13"/>
      <c r="I96928" s="13"/>
      <c r="O96928" s="11">
        <v>1.0</v>
      </c>
    </row>
    <row r="96929" ht="15.0" customHeight="1">
      <c r="A96929" s="127" t="s">
        <v>188540</v>
      </c>
      <c r="B96929" s="11" t="s">
        <v>2505</v>
      </c>
      <c r="D96929" s="20"/>
      <c r="E96929" s="13"/>
      <c r="F96929" s="13"/>
      <c r="G96929" s="13"/>
      <c r="H96929" s="13"/>
      <c r="I96929" s="13"/>
      <c r="O96929" s="11">
        <v>1.0</v>
      </c>
    </row>
    <row r="96930" ht="15.0" customHeight="1">
      <c r="A96930" s="127" t="s">
        <v>188541</v>
      </c>
      <c r="B96930" s="11" t="s">
        <v>2505</v>
      </c>
      <c r="D96930" s="20"/>
      <c r="E96930" s="13"/>
      <c r="F96930" s="13"/>
      <c r="G96930" s="13"/>
      <c r="H96930" s="13"/>
      <c r="I96930" s="13"/>
      <c r="O96930" s="11">
        <v>1.0</v>
      </c>
    </row>
    <row r="96931" ht="15.0" customHeight="1">
      <c r="A96931" s="127" t="s">
        <v>188542</v>
      </c>
      <c r="B96931" s="11" t="s">
        <v>2505</v>
      </c>
      <c r="D96931" s="20"/>
      <c r="E96931" s="13"/>
      <c r="F96931" s="13"/>
      <c r="G96931" s="13"/>
      <c r="H96931" s="13"/>
      <c r="I96931" s="13"/>
      <c r="O96931" s="11">
        <v>1.0</v>
      </c>
    </row>
    <row r="96932" ht="15.0" customHeight="1">
      <c r="A96932" s="206" t="s">
        <v>182269</v>
      </c>
      <c r="B96932" s="11" t="s">
        <v>2505</v>
      </c>
      <c r="D96932" s="20"/>
      <c r="E96932" s="13"/>
      <c r="F96932" s="13"/>
      <c r="G96932" s="13"/>
      <c r="H96932" s="13"/>
      <c r="I96932" s="13"/>
      <c r="O96932" s="11">
        <v>1.0</v>
      </c>
    </row>
    <row r="96933" ht="15.0" customHeight="1">
      <c r="A96933" s="127" t="s">
        <v>188543</v>
      </c>
      <c r="B96933" s="11" t="s">
        <v>2505</v>
      </c>
      <c r="D96933" s="20"/>
      <c r="E96933" s="13"/>
      <c r="F96933" s="13"/>
      <c r="G96933" s="13"/>
      <c r="H96933" s="13"/>
      <c r="I96933" s="13"/>
      <c r="O96933" s="11">
        <v>1.0</v>
      </c>
    </row>
    <row r="96934" ht="15.0" customHeight="1">
      <c r="A96934" s="127" t="s">
        <v>188544</v>
      </c>
      <c r="B96934" s="11" t="s">
        <v>2505</v>
      </c>
      <c r="D96934" s="20"/>
      <c r="E96934" s="13"/>
      <c r="F96934" s="13"/>
      <c r="G96934" s="13"/>
      <c r="H96934" s="13"/>
      <c r="I96934" s="13"/>
      <c r="O96934" s="11">
        <v>1.0</v>
      </c>
    </row>
    <row r="96935" ht="15.0" customHeight="1">
      <c r="A96935" s="127" t="s">
        <v>188545</v>
      </c>
      <c r="B96935" s="11" t="s">
        <v>2505</v>
      </c>
      <c r="D96935" s="20"/>
      <c r="E96935" s="13"/>
      <c r="F96935" s="13"/>
      <c r="G96935" s="13"/>
      <c r="H96935" s="13"/>
      <c r="I96935" s="13"/>
      <c r="O96935" s="11">
        <v>1.0</v>
      </c>
    </row>
    <row r="96936" ht="15.0" customHeight="1">
      <c r="A96936" s="127" t="s">
        <v>188546</v>
      </c>
      <c r="B96936" s="11">
        <v>1.0172301E7</v>
      </c>
      <c r="D96936" s="20"/>
      <c r="E96936" s="13"/>
      <c r="F96936" s="13"/>
      <c r="G96936" s="13"/>
      <c r="H96936" s="13"/>
      <c r="I96936" s="13"/>
      <c r="O96936" s="11">
        <v>1.0</v>
      </c>
    </row>
    <row r="96937" ht="15.0" customHeight="1">
      <c r="A96937" s="124" t="s">
        <v>188547</v>
      </c>
      <c r="B96937" s="11" t="s">
        <v>2505</v>
      </c>
      <c r="D96937" s="20"/>
      <c r="E96937" s="13"/>
      <c r="F96937" s="13"/>
      <c r="G96937" s="13"/>
      <c r="H96937" s="13"/>
      <c r="I96937" s="13"/>
      <c r="O96937" s="11">
        <v>1.0</v>
      </c>
    </row>
    <row r="96938" ht="15.0" customHeight="1">
      <c r="A96938" s="127" t="s">
        <v>188548</v>
      </c>
      <c r="B96938" s="11" t="s">
        <v>2505</v>
      </c>
      <c r="D96938" s="20"/>
      <c r="E96938" s="13"/>
      <c r="F96938" s="13"/>
      <c r="G96938" s="13"/>
      <c r="H96938" s="13"/>
      <c r="I96938" s="13"/>
      <c r="O96938" s="11">
        <v>1.0</v>
      </c>
    </row>
    <row r="96939" ht="15.0" customHeight="1">
      <c r="A96939" s="124" t="s">
        <v>188549</v>
      </c>
      <c r="B96939" s="11" t="s">
        <v>2505</v>
      </c>
      <c r="D96939" s="20"/>
      <c r="E96939" s="13"/>
      <c r="F96939" s="13"/>
      <c r="G96939" s="13"/>
      <c r="H96939" s="13"/>
      <c r="I96939" s="13"/>
      <c r="O96939" s="11">
        <v>1.0</v>
      </c>
    </row>
    <row r="96940" ht="15.0" customHeight="1">
      <c r="A96940" s="127" t="s">
        <v>188550</v>
      </c>
      <c r="B96940" s="11" t="s">
        <v>2505</v>
      </c>
      <c r="D96940" s="20"/>
      <c r="E96940" s="13"/>
      <c r="F96940" s="13"/>
      <c r="G96940" s="13"/>
      <c r="H96940" s="13"/>
      <c r="I96940" s="13"/>
      <c r="O96940" s="11">
        <v>1.0</v>
      </c>
    </row>
    <row r="96941" ht="15.0" customHeight="1">
      <c r="A96941" s="148" t="s">
        <v>182269</v>
      </c>
      <c r="B96941" s="11" t="s">
        <v>2505</v>
      </c>
      <c r="D96941" s="20"/>
      <c r="E96941" s="13"/>
      <c r="F96941" s="13"/>
      <c r="G96941" s="13"/>
      <c r="H96941" s="13"/>
      <c r="I96941" s="13"/>
      <c r="O96941" s="11">
        <v>1.0</v>
      </c>
    </row>
    <row r="96942" ht="15.0" customHeight="1">
      <c r="A96942" s="124" t="s">
        <v>188551</v>
      </c>
      <c r="B96942" s="11" t="s">
        <v>2505</v>
      </c>
      <c r="D96942" s="20"/>
      <c r="E96942" s="13"/>
      <c r="F96942" s="13"/>
      <c r="G96942" s="13"/>
      <c r="H96942" s="13"/>
      <c r="I96942" s="13"/>
      <c r="O96942" s="11">
        <v>1.0</v>
      </c>
    </row>
    <row r="96943" ht="15.0" customHeight="1">
      <c r="A96943" s="124" t="s">
        <v>188552</v>
      </c>
      <c r="B96943" s="11">
        <v>9575004.0</v>
      </c>
      <c r="D96943" s="20"/>
      <c r="E96943" s="13"/>
      <c r="F96943" s="13"/>
      <c r="G96943" s="13"/>
      <c r="H96943" s="13"/>
      <c r="I96943" s="13"/>
      <c r="O96943" s="11">
        <v>1.0</v>
      </c>
    </row>
    <row r="96944" ht="15.0" customHeight="1">
      <c r="A96944" s="127" t="s">
        <v>188553</v>
      </c>
      <c r="B96944" s="11" t="s">
        <v>2505</v>
      </c>
      <c r="D96944" s="20"/>
      <c r="E96944" s="13"/>
      <c r="F96944" s="13"/>
      <c r="G96944" s="13"/>
      <c r="H96944" s="13"/>
      <c r="I96944" s="13"/>
      <c r="O96944" s="11">
        <v>1.0</v>
      </c>
    </row>
    <row r="96945" ht="15.0" customHeight="1">
      <c r="A96945" s="207" t="s">
        <v>182269</v>
      </c>
      <c r="B96945" s="11" t="s">
        <v>2505</v>
      </c>
      <c r="D96945" s="20"/>
      <c r="E96945" s="13"/>
      <c r="F96945" s="13"/>
      <c r="G96945" s="13"/>
      <c r="H96945" s="13"/>
      <c r="I96945" s="13"/>
      <c r="O96945" s="11">
        <v>1.0</v>
      </c>
    </row>
    <row r="96946" ht="15.0" customHeight="1">
      <c r="A96946" s="124" t="s">
        <v>188554</v>
      </c>
      <c r="B96946" s="11">
        <v>151078.0</v>
      </c>
      <c r="D96946" s="20"/>
      <c r="E96946" s="13"/>
      <c r="F96946" s="13"/>
      <c r="G96946" s="13"/>
      <c r="H96946" s="13"/>
      <c r="I96946" s="13"/>
      <c r="O96946" s="11">
        <v>1.0</v>
      </c>
    </row>
    <row r="96947" ht="15.0" customHeight="1">
      <c r="A96947" s="127" t="s">
        <v>188555</v>
      </c>
      <c r="B96947" s="11" t="s">
        <v>2505</v>
      </c>
      <c r="D96947" s="20"/>
      <c r="E96947" s="13"/>
      <c r="F96947" s="13"/>
      <c r="G96947" s="13"/>
      <c r="H96947" s="13"/>
      <c r="I96947" s="13"/>
      <c r="O96947" s="11">
        <v>1.0</v>
      </c>
    </row>
    <row r="96948" ht="15.0" customHeight="1">
      <c r="A96948" s="80" t="s">
        <v>179798</v>
      </c>
      <c r="B96948" s="11" t="s">
        <v>2505</v>
      </c>
      <c r="D96948" s="20"/>
      <c r="E96948" s="13"/>
      <c r="F96948" s="13"/>
      <c r="G96948" s="13"/>
      <c r="H96948" s="13"/>
      <c r="I96948" s="13"/>
      <c r="O96948" s="11">
        <v>1.0</v>
      </c>
    </row>
    <row r="96949" ht="15.0" customHeight="1">
      <c r="A96949" s="127" t="s">
        <v>188556</v>
      </c>
      <c r="B96949" s="11" t="s">
        <v>2505</v>
      </c>
      <c r="D96949" s="20"/>
      <c r="E96949" s="13"/>
      <c r="F96949" s="13"/>
      <c r="G96949" s="13"/>
      <c r="H96949" s="13"/>
      <c r="I96949" s="13"/>
      <c r="O96949" s="11">
        <v>1.0</v>
      </c>
    </row>
    <row r="96950" ht="15.0" customHeight="1">
      <c r="A96950" s="124" t="s">
        <v>188557</v>
      </c>
      <c r="B96950" s="11" t="s">
        <v>2505</v>
      </c>
      <c r="D96950" s="20"/>
      <c r="E96950" s="13"/>
      <c r="F96950" s="13"/>
      <c r="G96950" s="13"/>
      <c r="H96950" s="13"/>
      <c r="I96950" s="13"/>
      <c r="O96950" s="11">
        <v>1.0</v>
      </c>
    </row>
    <row r="96951" ht="15.0" customHeight="1">
      <c r="A96951" s="127" t="s">
        <v>188558</v>
      </c>
      <c r="B96951" s="11" t="s">
        <v>2505</v>
      </c>
      <c r="D96951" s="20"/>
      <c r="E96951" s="13"/>
      <c r="F96951" s="13"/>
      <c r="G96951" s="13"/>
      <c r="H96951" s="13"/>
      <c r="I96951" s="13"/>
      <c r="O96951" s="11">
        <v>1.0</v>
      </c>
    </row>
    <row r="96952" ht="15.0" customHeight="1">
      <c r="A96952" s="124" t="s">
        <v>188559</v>
      </c>
      <c r="B96952" s="11" t="s">
        <v>2505</v>
      </c>
      <c r="D96952" s="20"/>
      <c r="E96952" s="13"/>
      <c r="F96952" s="13"/>
      <c r="G96952" s="13"/>
      <c r="H96952" s="13"/>
      <c r="I96952" s="13"/>
      <c r="O96952" s="11">
        <v>1.0</v>
      </c>
    </row>
    <row r="96953" ht="15.0" customHeight="1">
      <c r="A96953" s="127" t="s">
        <v>188560</v>
      </c>
      <c r="B96953" s="11" t="s">
        <v>2505</v>
      </c>
      <c r="D96953" s="20"/>
      <c r="E96953" s="13"/>
      <c r="F96953" s="13"/>
      <c r="G96953" s="13"/>
      <c r="H96953" s="13"/>
      <c r="I96953" s="13"/>
      <c r="O96953" s="11">
        <v>1.0</v>
      </c>
    </row>
    <row r="96954" ht="15.0" customHeight="1">
      <c r="A96954" s="127" t="s">
        <v>188561</v>
      </c>
      <c r="B96954" s="11" t="s">
        <v>2505</v>
      </c>
      <c r="D96954" s="20"/>
      <c r="E96954" s="13"/>
      <c r="F96954" s="13"/>
      <c r="G96954" s="13"/>
      <c r="H96954" s="13"/>
      <c r="I96954" s="13"/>
      <c r="O96954" s="11">
        <v>1.0</v>
      </c>
    </row>
    <row r="96955" ht="15.0" customHeight="1">
      <c r="A96955" s="127" t="s">
        <v>188562</v>
      </c>
      <c r="B96955" s="11" t="s">
        <v>2505</v>
      </c>
      <c r="D96955" s="20"/>
      <c r="E96955" s="13"/>
      <c r="F96955" s="13"/>
      <c r="G96955" s="13"/>
      <c r="H96955" s="13"/>
      <c r="I96955" s="13"/>
      <c r="O96955" s="11">
        <v>1.0</v>
      </c>
    </row>
    <row r="96956" ht="15.0" customHeight="1">
      <c r="A96956" s="124" t="s">
        <v>188563</v>
      </c>
      <c r="B96956" s="11">
        <v>3198354.0</v>
      </c>
      <c r="D96956" s="20"/>
      <c r="E96956" s="13"/>
      <c r="F96956" s="13"/>
      <c r="G96956" s="13"/>
      <c r="H96956" s="13"/>
      <c r="I96956" s="13"/>
      <c r="O96956" s="11">
        <v>1.0</v>
      </c>
    </row>
    <row r="96957" ht="15.0" customHeight="1">
      <c r="A96957" s="127" t="s">
        <v>188564</v>
      </c>
      <c r="B96957" s="11" t="s">
        <v>2505</v>
      </c>
      <c r="D96957" s="20"/>
      <c r="E96957" s="13"/>
      <c r="F96957" s="13"/>
      <c r="G96957" s="13"/>
      <c r="H96957" s="13"/>
      <c r="I96957" s="13"/>
      <c r="O96957" s="11">
        <v>1.0</v>
      </c>
    </row>
    <row r="96958" ht="15.0" customHeight="1">
      <c r="A96958" s="124" t="s">
        <v>188565</v>
      </c>
      <c r="B96958" s="11" t="s">
        <v>2505</v>
      </c>
      <c r="D96958" s="20"/>
      <c r="E96958" s="13"/>
      <c r="F96958" s="13"/>
      <c r="G96958" s="13"/>
      <c r="H96958" s="13"/>
      <c r="I96958" s="13"/>
      <c r="O96958" s="11">
        <v>1.0</v>
      </c>
    </row>
    <row r="96959" ht="15.0" customHeight="1">
      <c r="A96959" s="127" t="s">
        <v>188566</v>
      </c>
      <c r="B96959" s="11" t="s">
        <v>2505</v>
      </c>
      <c r="D96959" s="20"/>
      <c r="E96959" s="13"/>
      <c r="F96959" s="13"/>
      <c r="G96959" s="13"/>
      <c r="H96959" s="13"/>
      <c r="I96959" s="13"/>
      <c r="O96959" s="11">
        <v>1.0</v>
      </c>
    </row>
    <row r="96960" ht="15.0" customHeight="1">
      <c r="A96960" s="135" t="s">
        <v>182269</v>
      </c>
      <c r="B96960" s="11" t="s">
        <v>2505</v>
      </c>
      <c r="D96960" s="20"/>
      <c r="E96960" s="13"/>
      <c r="F96960" s="13"/>
      <c r="G96960" s="13"/>
      <c r="H96960" s="13"/>
      <c r="I96960" s="13"/>
      <c r="O96960" s="11">
        <v>1.0</v>
      </c>
    </row>
    <row r="96961" ht="15.0" customHeight="1">
      <c r="A96961" s="124" t="s">
        <v>188567</v>
      </c>
      <c r="B96961" s="11" t="s">
        <v>2505</v>
      </c>
      <c r="D96961" s="20"/>
      <c r="E96961" s="13"/>
      <c r="F96961" s="13"/>
      <c r="G96961" s="13"/>
      <c r="H96961" s="13"/>
      <c r="I96961" s="13"/>
      <c r="O96961" s="11">
        <v>1.0</v>
      </c>
    </row>
    <row r="96962" ht="15.0" customHeight="1">
      <c r="A96962" s="127" t="s">
        <v>188568</v>
      </c>
      <c r="B96962" s="11" t="s">
        <v>2505</v>
      </c>
      <c r="D96962" s="20"/>
      <c r="E96962" s="13"/>
      <c r="F96962" s="13"/>
      <c r="G96962" s="13"/>
      <c r="H96962" s="13"/>
      <c r="I96962" s="13"/>
      <c r="O96962" s="11">
        <v>1.0</v>
      </c>
    </row>
    <row r="96963" ht="15.0" customHeight="1">
      <c r="A96963" s="127" t="s">
        <v>188569</v>
      </c>
      <c r="B96963" s="11" t="s">
        <v>2505</v>
      </c>
      <c r="D96963" s="20"/>
      <c r="E96963" s="13"/>
      <c r="F96963" s="13"/>
      <c r="G96963" s="13"/>
      <c r="H96963" s="13"/>
      <c r="I96963" s="13"/>
      <c r="O96963" s="11">
        <v>1.0</v>
      </c>
    </row>
    <row r="96964" ht="15.0" customHeight="1">
      <c r="A96964" s="127" t="s">
        <v>188570</v>
      </c>
      <c r="B96964" s="11" t="s">
        <v>2505</v>
      </c>
      <c r="D96964" s="20"/>
      <c r="E96964" s="13"/>
      <c r="F96964" s="13"/>
      <c r="G96964" s="13"/>
      <c r="H96964" s="13"/>
      <c r="I96964" s="13"/>
      <c r="O96964" s="11">
        <v>1.0</v>
      </c>
    </row>
    <row r="96965" ht="15.0" customHeight="1">
      <c r="A96965" s="124" t="s">
        <v>188571</v>
      </c>
      <c r="B96965" s="11">
        <v>1.3184226E7</v>
      </c>
      <c r="D96965" s="20"/>
      <c r="E96965" s="13"/>
      <c r="F96965" s="13"/>
      <c r="G96965" s="13"/>
      <c r="H96965" s="13"/>
      <c r="I96965" s="13"/>
      <c r="O96965" s="11">
        <v>1.0</v>
      </c>
    </row>
    <row r="96966" ht="15.0" customHeight="1">
      <c r="A96966" s="135" t="s">
        <v>182269</v>
      </c>
      <c r="B96966" s="11" t="s">
        <v>2505</v>
      </c>
      <c r="D96966" s="20"/>
      <c r="E96966" s="13"/>
      <c r="F96966" s="13"/>
      <c r="G96966" s="13"/>
      <c r="H96966" s="13"/>
      <c r="I96966" s="13"/>
      <c r="O96966" s="11">
        <v>1.0</v>
      </c>
    </row>
    <row r="96967" ht="15.0" customHeight="1">
      <c r="A96967" s="127" t="s">
        <v>188572</v>
      </c>
      <c r="B96967" s="11" t="s">
        <v>2505</v>
      </c>
      <c r="D96967" s="20"/>
      <c r="E96967" s="13"/>
      <c r="F96967" s="13"/>
      <c r="G96967" s="13"/>
      <c r="H96967" s="13"/>
      <c r="I96967" s="13"/>
      <c r="O96967" s="11">
        <v>1.0</v>
      </c>
    </row>
    <row r="96968" ht="15.0" customHeight="1">
      <c r="A96968" s="127" t="s">
        <v>188573</v>
      </c>
      <c r="B96968" s="11" t="s">
        <v>2505</v>
      </c>
      <c r="D96968" s="20"/>
      <c r="E96968" s="13"/>
      <c r="F96968" s="13"/>
      <c r="G96968" s="13"/>
      <c r="H96968" s="13"/>
      <c r="I96968" s="13"/>
      <c r="O96968" s="11">
        <v>1.0</v>
      </c>
    </row>
    <row r="96969" ht="15.0" customHeight="1">
      <c r="A96969" s="127" t="s">
        <v>188574</v>
      </c>
      <c r="B96969" s="11" t="s">
        <v>2505</v>
      </c>
      <c r="D96969" s="20"/>
      <c r="E96969" s="13"/>
      <c r="F96969" s="13"/>
      <c r="G96969" s="13"/>
      <c r="H96969" s="13"/>
      <c r="I96969" s="13"/>
      <c r="O96969" s="11">
        <v>1.0</v>
      </c>
    </row>
    <row r="96970" ht="15.0" customHeight="1">
      <c r="A96970" s="127" t="s">
        <v>188575</v>
      </c>
      <c r="B96970" s="11" t="s">
        <v>2505</v>
      </c>
      <c r="D96970" s="20"/>
      <c r="E96970" s="13"/>
      <c r="F96970" s="13"/>
      <c r="G96970" s="13"/>
      <c r="H96970" s="13"/>
      <c r="I96970" s="13"/>
      <c r="O96970" s="11">
        <v>1.0</v>
      </c>
    </row>
    <row r="96971" ht="15.0" customHeight="1">
      <c r="A96971" s="124" t="s">
        <v>188576</v>
      </c>
      <c r="B96971" s="11" t="s">
        <v>2505</v>
      </c>
      <c r="D96971" s="20"/>
      <c r="E96971" s="13"/>
      <c r="F96971" s="13"/>
      <c r="G96971" s="13"/>
      <c r="H96971" s="13"/>
      <c r="I96971" s="13"/>
      <c r="O96971" s="11">
        <v>1.0</v>
      </c>
    </row>
    <row r="96972" ht="15.0" customHeight="1">
      <c r="A96972" s="127" t="s">
        <v>188577</v>
      </c>
      <c r="B96972" s="11" t="s">
        <v>2505</v>
      </c>
      <c r="D96972" s="20"/>
      <c r="E96972" s="13"/>
      <c r="F96972" s="13"/>
      <c r="G96972" s="13"/>
      <c r="H96972" s="13"/>
      <c r="I96972" s="13"/>
      <c r="O96972" s="11">
        <v>1.0</v>
      </c>
    </row>
    <row r="96973" ht="15.0" customHeight="1">
      <c r="A96973" s="127" t="s">
        <v>188578</v>
      </c>
      <c r="B96973" s="11" t="s">
        <v>2505</v>
      </c>
      <c r="D96973" s="20"/>
      <c r="E96973" s="13"/>
      <c r="F96973" s="13"/>
      <c r="G96973" s="13"/>
      <c r="H96973" s="13"/>
      <c r="I96973" s="13"/>
      <c r="O96973" s="11">
        <v>1.0</v>
      </c>
    </row>
    <row r="96974" ht="15.0" customHeight="1">
      <c r="A96974" s="127" t="s">
        <v>188579</v>
      </c>
      <c r="B96974" s="11" t="s">
        <v>2505</v>
      </c>
      <c r="D96974" s="20"/>
      <c r="E96974" s="13"/>
      <c r="F96974" s="13"/>
      <c r="G96974" s="13"/>
      <c r="H96974" s="13"/>
      <c r="I96974" s="13"/>
      <c r="O96974" s="11">
        <v>1.0</v>
      </c>
    </row>
    <row r="96975" ht="15.0" customHeight="1">
      <c r="A96975" s="127" t="s">
        <v>188580</v>
      </c>
      <c r="B96975" s="11" t="s">
        <v>2505</v>
      </c>
      <c r="D96975" s="20"/>
      <c r="E96975" s="13"/>
      <c r="F96975" s="13"/>
      <c r="G96975" s="13"/>
      <c r="H96975" s="13"/>
      <c r="I96975" s="13"/>
      <c r="O96975" s="11">
        <v>1.0</v>
      </c>
    </row>
    <row r="96976" ht="15.0" customHeight="1">
      <c r="A96976" s="127" t="s">
        <v>188581</v>
      </c>
      <c r="B96976" s="11" t="s">
        <v>2505</v>
      </c>
      <c r="D96976" s="20"/>
      <c r="E96976" s="13"/>
      <c r="F96976" s="13"/>
      <c r="G96976" s="13"/>
      <c r="H96976" s="13"/>
      <c r="I96976" s="13"/>
      <c r="O96976" s="11">
        <v>1.0</v>
      </c>
    </row>
    <row r="96977" ht="15.0" customHeight="1">
      <c r="A96977" s="135" t="s">
        <v>182269</v>
      </c>
      <c r="B96977" s="11" t="s">
        <v>2505</v>
      </c>
      <c r="D96977" s="20"/>
      <c r="E96977" s="13"/>
      <c r="F96977" s="13"/>
      <c r="G96977" s="13"/>
      <c r="H96977" s="13"/>
      <c r="I96977" s="13"/>
      <c r="O96977" s="11">
        <v>1.0</v>
      </c>
    </row>
    <row r="96978" ht="15.0" customHeight="1">
      <c r="A96978" s="124" t="s">
        <v>188582</v>
      </c>
      <c r="B96978" s="11" t="s">
        <v>2505</v>
      </c>
      <c r="D96978" s="20"/>
      <c r="E96978" s="13"/>
      <c r="F96978" s="13"/>
      <c r="G96978" s="13"/>
      <c r="H96978" s="13"/>
      <c r="I96978" s="13"/>
      <c r="O96978" s="11">
        <v>1.0</v>
      </c>
    </row>
    <row r="96979" ht="15.0" customHeight="1">
      <c r="A96979" s="124" t="s">
        <v>188583</v>
      </c>
      <c r="B96979" s="11">
        <v>4487020.0</v>
      </c>
      <c r="D96979" s="20"/>
      <c r="E96979" s="13"/>
      <c r="F96979" s="13"/>
      <c r="G96979" s="13"/>
      <c r="H96979" s="13"/>
      <c r="I96979" s="13"/>
      <c r="O96979" s="11">
        <v>1.0</v>
      </c>
    </row>
    <row r="96980" ht="15.0" customHeight="1">
      <c r="A96980" s="124" t="s">
        <v>188584</v>
      </c>
      <c r="B96980" s="11">
        <v>2491561.0</v>
      </c>
      <c r="D96980" s="20"/>
      <c r="E96980" s="13"/>
      <c r="F96980" s="13"/>
      <c r="G96980" s="13"/>
      <c r="H96980" s="13"/>
      <c r="I96980" s="13"/>
      <c r="O96980" s="11">
        <v>1.0</v>
      </c>
    </row>
    <row r="96981" ht="15.0" customHeight="1">
      <c r="A96981" s="127" t="s">
        <v>188585</v>
      </c>
      <c r="B96981" s="11" t="s">
        <v>2505</v>
      </c>
      <c r="D96981" s="20"/>
      <c r="E96981" s="13"/>
      <c r="F96981" s="13"/>
      <c r="G96981" s="13"/>
      <c r="H96981" s="13"/>
      <c r="I96981" s="13"/>
      <c r="O96981" s="11">
        <v>1.0</v>
      </c>
    </row>
    <row r="96982" ht="15.0" customHeight="1">
      <c r="A96982" s="127" t="s">
        <v>188586</v>
      </c>
      <c r="B96982" s="11" t="s">
        <v>2505</v>
      </c>
      <c r="D96982" s="20"/>
      <c r="E96982" s="13"/>
      <c r="F96982" s="13"/>
      <c r="G96982" s="13"/>
      <c r="H96982" s="13"/>
      <c r="I96982" s="13"/>
      <c r="O96982" s="11">
        <v>1.0</v>
      </c>
    </row>
    <row r="96983" ht="15.0" customHeight="1">
      <c r="A96983" s="124" t="s">
        <v>188587</v>
      </c>
      <c r="B96983" s="11">
        <v>1.4687654E7</v>
      </c>
      <c r="D96983" s="20"/>
      <c r="E96983" s="13"/>
      <c r="F96983" s="13"/>
      <c r="G96983" s="13"/>
      <c r="H96983" s="13"/>
      <c r="I96983" s="13"/>
      <c r="O96983" s="11">
        <v>1.0</v>
      </c>
    </row>
    <row r="96984" ht="15.0" customHeight="1">
      <c r="A96984" s="124" t="s">
        <v>188588</v>
      </c>
      <c r="B96984" s="11">
        <v>2.0810078E7</v>
      </c>
      <c r="D96984" s="20"/>
      <c r="E96984" s="13"/>
      <c r="F96984" s="13"/>
      <c r="G96984" s="13"/>
      <c r="H96984" s="13"/>
      <c r="I96984" s="13"/>
      <c r="O96984" s="11">
        <v>1.0</v>
      </c>
    </row>
    <row r="96985" ht="15.0" customHeight="1">
      <c r="A96985" s="124" t="s">
        <v>188589</v>
      </c>
      <c r="B96985" s="11">
        <v>2483633.0</v>
      </c>
      <c r="D96985" s="20"/>
      <c r="E96985" s="13"/>
      <c r="F96985" s="13"/>
      <c r="G96985" s="13"/>
      <c r="H96985" s="13"/>
      <c r="I96985" s="13"/>
      <c r="O96985" s="11">
        <v>1.0</v>
      </c>
    </row>
    <row r="96986" ht="15.0" customHeight="1">
      <c r="A96986" s="127" t="s">
        <v>188590</v>
      </c>
      <c r="B96986" s="11" t="s">
        <v>2505</v>
      </c>
      <c r="D96986" s="20"/>
      <c r="E96986" s="13"/>
      <c r="F96986" s="13"/>
      <c r="G96986" s="13"/>
      <c r="H96986" s="13"/>
      <c r="I96986" s="13"/>
      <c r="O96986" s="11">
        <v>1.0</v>
      </c>
    </row>
    <row r="96987" ht="15.0" customHeight="1">
      <c r="A96987" s="127" t="s">
        <v>188591</v>
      </c>
      <c r="B96987" s="11" t="s">
        <v>2505</v>
      </c>
      <c r="D96987" s="20"/>
      <c r="E96987" s="13"/>
      <c r="F96987" s="13"/>
      <c r="G96987" s="13"/>
      <c r="H96987" s="13"/>
      <c r="I96987" s="13"/>
      <c r="O96987" s="11">
        <v>1.0</v>
      </c>
    </row>
    <row r="96988" ht="15.0" customHeight="1">
      <c r="A96988" s="127" t="s">
        <v>188592</v>
      </c>
      <c r="B96988" s="11" t="s">
        <v>2505</v>
      </c>
      <c r="D96988" s="20"/>
      <c r="E96988" s="13"/>
      <c r="F96988" s="13"/>
      <c r="G96988" s="13"/>
      <c r="H96988" s="13"/>
      <c r="I96988" s="13"/>
      <c r="O96988" s="11">
        <v>1.0</v>
      </c>
    </row>
    <row r="96989" ht="15.0" customHeight="1">
      <c r="A96989" s="127" t="s">
        <v>188593</v>
      </c>
      <c r="B96989" s="11" t="s">
        <v>2505</v>
      </c>
      <c r="D96989" s="20"/>
      <c r="E96989" s="13"/>
      <c r="F96989" s="13"/>
      <c r="G96989" s="13"/>
      <c r="H96989" s="13"/>
      <c r="I96989" s="13"/>
      <c r="O96989" s="11">
        <v>1.0</v>
      </c>
    </row>
    <row r="96990" ht="15.0" customHeight="1">
      <c r="A96990" s="127" t="s">
        <v>188594</v>
      </c>
      <c r="B96990" s="11" t="s">
        <v>2505</v>
      </c>
      <c r="D96990" s="20"/>
      <c r="E96990" s="13"/>
      <c r="F96990" s="13"/>
      <c r="G96990" s="13"/>
      <c r="H96990" s="13"/>
      <c r="I96990" s="13"/>
      <c r="O96990" s="11">
        <v>1.0</v>
      </c>
    </row>
    <row r="96991" ht="15.0" customHeight="1">
      <c r="A96991" s="127" t="s">
        <v>188595</v>
      </c>
      <c r="B96991" s="11" t="s">
        <v>2505</v>
      </c>
      <c r="D96991" s="20"/>
      <c r="E96991" s="13"/>
      <c r="F96991" s="13"/>
      <c r="G96991" s="13"/>
      <c r="H96991" s="13"/>
      <c r="I96991" s="13"/>
      <c r="O96991" s="11">
        <v>1.0</v>
      </c>
    </row>
    <row r="96992" ht="15.0" customHeight="1">
      <c r="A96992" s="127" t="s">
        <v>188596</v>
      </c>
      <c r="B96992" s="11" t="s">
        <v>2505</v>
      </c>
      <c r="D96992" s="20"/>
      <c r="E96992" s="13"/>
      <c r="F96992" s="13"/>
      <c r="G96992" s="13"/>
      <c r="H96992" s="13"/>
      <c r="I96992" s="13"/>
      <c r="O96992" s="11">
        <v>1.0</v>
      </c>
    </row>
    <row r="96993" ht="15.0" customHeight="1">
      <c r="A96993" s="127" t="s">
        <v>188597</v>
      </c>
      <c r="B96993" s="11" t="s">
        <v>2505</v>
      </c>
      <c r="D96993" s="20"/>
      <c r="E96993" s="13"/>
      <c r="F96993" s="13"/>
      <c r="G96993" s="13"/>
      <c r="H96993" s="13"/>
      <c r="I96993" s="13"/>
      <c r="O96993" s="11">
        <v>1.0</v>
      </c>
    </row>
    <row r="96994" ht="15.0" customHeight="1">
      <c r="A96994" s="127" t="s">
        <v>188598</v>
      </c>
      <c r="B96994" s="11" t="s">
        <v>2505</v>
      </c>
      <c r="D96994" s="20"/>
      <c r="E96994" s="13"/>
      <c r="F96994" s="13"/>
      <c r="G96994" s="13"/>
      <c r="H96994" s="13"/>
      <c r="I96994" s="13"/>
      <c r="O96994" s="11">
        <v>1.0</v>
      </c>
    </row>
    <row r="96995" ht="15.0" customHeight="1">
      <c r="A96995" s="124" t="s">
        <v>188599</v>
      </c>
      <c r="B96995" s="11" t="s">
        <v>2505</v>
      </c>
      <c r="D96995" s="20"/>
      <c r="E96995" s="13"/>
      <c r="F96995" s="13"/>
      <c r="G96995" s="13"/>
      <c r="H96995" s="13"/>
      <c r="I96995" s="13"/>
      <c r="O96995" s="11">
        <v>1.0</v>
      </c>
    </row>
    <row r="96996" ht="15.0" customHeight="1">
      <c r="A96996" s="127" t="s">
        <v>188600</v>
      </c>
      <c r="B96996" s="11" t="s">
        <v>2505</v>
      </c>
      <c r="D96996" s="20"/>
      <c r="E96996" s="13"/>
      <c r="F96996" s="13"/>
      <c r="G96996" s="13"/>
      <c r="H96996" s="13"/>
      <c r="I96996" s="13"/>
      <c r="O96996" s="11">
        <v>1.0</v>
      </c>
    </row>
    <row r="96997" ht="15.0" customHeight="1">
      <c r="A96997" s="127" t="s">
        <v>188601</v>
      </c>
      <c r="B96997" s="11" t="s">
        <v>2505</v>
      </c>
      <c r="D96997" s="20"/>
      <c r="E96997" s="13"/>
      <c r="F96997" s="13"/>
      <c r="G96997" s="13"/>
      <c r="H96997" s="13"/>
      <c r="I96997" s="13"/>
      <c r="O96997" s="11">
        <v>1.0</v>
      </c>
    </row>
    <row r="96998" ht="15.0" customHeight="1">
      <c r="A96998" s="124" t="s">
        <v>188602</v>
      </c>
      <c r="B96998" s="11">
        <v>4397285.0</v>
      </c>
      <c r="D96998" s="20"/>
      <c r="E96998" s="13"/>
      <c r="F96998" s="13"/>
      <c r="G96998" s="13"/>
      <c r="H96998" s="13"/>
      <c r="I96998" s="13"/>
      <c r="O96998" s="11">
        <v>1.0</v>
      </c>
    </row>
    <row r="96999" ht="15.0" customHeight="1">
      <c r="A96999" s="127" t="s">
        <v>188603</v>
      </c>
      <c r="B96999" s="11" t="s">
        <v>2505</v>
      </c>
      <c r="D96999" s="20"/>
      <c r="E96999" s="13"/>
      <c r="F96999" s="13"/>
      <c r="G96999" s="13"/>
      <c r="H96999" s="13"/>
      <c r="I96999" s="13"/>
      <c r="O96999" s="11">
        <v>1.0</v>
      </c>
    </row>
    <row r="97000" ht="15.0" customHeight="1">
      <c r="A97000" s="127" t="s">
        <v>188604</v>
      </c>
      <c r="B97000" s="11" t="s">
        <v>2505</v>
      </c>
      <c r="D97000" s="20"/>
      <c r="E97000" s="13"/>
      <c r="F97000" s="13"/>
      <c r="G97000" s="13"/>
      <c r="H97000" s="13"/>
      <c r="I97000" s="13"/>
      <c r="O97000" s="11">
        <v>1.0</v>
      </c>
    </row>
    <row r="97001" ht="15.0" customHeight="1">
      <c r="A97001" s="135" t="s">
        <v>182269</v>
      </c>
      <c r="B97001" s="11" t="s">
        <v>2505</v>
      </c>
      <c r="D97001" s="20"/>
      <c r="E97001" s="13"/>
      <c r="F97001" s="13"/>
      <c r="G97001" s="13"/>
      <c r="H97001" s="13"/>
      <c r="I97001" s="13"/>
      <c r="O97001" s="11">
        <v>1.0</v>
      </c>
    </row>
    <row r="97002" ht="15.0" customHeight="1">
      <c r="A97002" s="135" t="s">
        <v>182269</v>
      </c>
      <c r="B97002" s="11" t="s">
        <v>2505</v>
      </c>
      <c r="D97002" s="20"/>
      <c r="E97002" s="13"/>
      <c r="F97002" s="13"/>
      <c r="G97002" s="13"/>
      <c r="H97002" s="13"/>
      <c r="I97002" s="13"/>
      <c r="O97002" s="11">
        <v>1.0</v>
      </c>
    </row>
    <row r="97003" ht="15.0" customHeight="1">
      <c r="A97003" s="124" t="s">
        <v>188605</v>
      </c>
      <c r="B97003" s="11">
        <v>2248466.0</v>
      </c>
      <c r="D97003" s="20"/>
      <c r="E97003" s="13"/>
      <c r="F97003" s="13"/>
      <c r="G97003" s="13"/>
      <c r="H97003" s="13"/>
      <c r="I97003" s="13"/>
      <c r="O97003" s="11">
        <v>1.0</v>
      </c>
    </row>
    <row r="97004" ht="15.0" customHeight="1">
      <c r="A97004" s="127" t="s">
        <v>188606</v>
      </c>
      <c r="B97004" s="11" t="s">
        <v>2505</v>
      </c>
      <c r="D97004" s="20"/>
      <c r="E97004" s="13"/>
      <c r="F97004" s="13"/>
      <c r="G97004" s="13"/>
      <c r="H97004" s="13"/>
      <c r="I97004" s="13"/>
      <c r="O97004" s="11">
        <v>1.0</v>
      </c>
    </row>
    <row r="97005" ht="15.0" customHeight="1">
      <c r="A97005" s="124" t="s">
        <v>188607</v>
      </c>
      <c r="B97005" s="11" t="s">
        <v>2505</v>
      </c>
      <c r="D97005" s="20"/>
      <c r="E97005" s="13"/>
      <c r="F97005" s="13"/>
      <c r="G97005" s="13"/>
      <c r="H97005" s="13"/>
      <c r="I97005" s="13"/>
      <c r="O97005" s="11">
        <v>1.0</v>
      </c>
    </row>
    <row r="97006" ht="15.0" customHeight="1">
      <c r="A97006" s="124" t="s">
        <v>188608</v>
      </c>
      <c r="B97006" s="11" t="s">
        <v>2505</v>
      </c>
      <c r="D97006" s="20"/>
      <c r="E97006" s="13"/>
      <c r="F97006" s="13"/>
      <c r="G97006" s="13"/>
      <c r="H97006" s="13"/>
      <c r="I97006" s="13"/>
      <c r="O97006" s="11">
        <v>1.0</v>
      </c>
    </row>
    <row r="97007" ht="15.0" customHeight="1">
      <c r="A97007" s="135" t="s">
        <v>182269</v>
      </c>
      <c r="B97007" s="11" t="s">
        <v>2505</v>
      </c>
      <c r="D97007" s="20"/>
      <c r="E97007" s="13"/>
      <c r="F97007" s="13"/>
      <c r="G97007" s="13"/>
      <c r="H97007" s="13"/>
      <c r="I97007" s="13"/>
      <c r="O97007" s="11">
        <v>1.0</v>
      </c>
    </row>
    <row r="97008" ht="15.0" customHeight="1">
      <c r="A97008" s="127" t="s">
        <v>188609</v>
      </c>
      <c r="B97008" s="11" t="s">
        <v>2505</v>
      </c>
      <c r="D97008" s="20"/>
      <c r="E97008" s="13"/>
      <c r="F97008" s="13"/>
      <c r="G97008" s="13"/>
      <c r="H97008" s="13"/>
      <c r="I97008" s="13"/>
      <c r="O97008" s="11">
        <v>1.0</v>
      </c>
    </row>
    <row r="97009" ht="15.0" customHeight="1">
      <c r="A97009" s="208" t="s">
        <v>188610</v>
      </c>
      <c r="B97009" s="11" t="s">
        <v>2505</v>
      </c>
      <c r="D97009" s="20"/>
      <c r="E97009" s="13"/>
      <c r="F97009" s="13"/>
      <c r="G97009" s="13"/>
      <c r="H97009" s="13"/>
      <c r="I97009" s="13"/>
      <c r="O97009" s="11">
        <v>1.0</v>
      </c>
    </row>
    <row r="97010" ht="15.0" customHeight="1">
      <c r="A97010" s="127" t="s">
        <v>188611</v>
      </c>
      <c r="B97010" s="11" t="s">
        <v>2505</v>
      </c>
      <c r="D97010" s="20"/>
      <c r="E97010" s="13"/>
      <c r="F97010" s="13"/>
      <c r="G97010" s="13"/>
      <c r="H97010" s="13"/>
      <c r="I97010" s="13"/>
      <c r="O97010" s="11">
        <v>1.0</v>
      </c>
    </row>
    <row r="97011" ht="15.0" customHeight="1">
      <c r="A97011" s="127" t="s">
        <v>188612</v>
      </c>
      <c r="B97011" s="11" t="s">
        <v>2505</v>
      </c>
      <c r="D97011" s="20"/>
      <c r="E97011" s="13"/>
      <c r="F97011" s="13"/>
      <c r="G97011" s="13"/>
      <c r="H97011" s="13"/>
      <c r="I97011" s="13"/>
      <c r="O97011" s="11">
        <v>1.0</v>
      </c>
    </row>
    <row r="97012" ht="15.0" customHeight="1">
      <c r="A97012" s="127" t="s">
        <v>188613</v>
      </c>
      <c r="B97012" s="11" t="s">
        <v>2505</v>
      </c>
      <c r="D97012" s="20"/>
      <c r="E97012" s="13"/>
      <c r="F97012" s="13"/>
      <c r="G97012" s="13"/>
      <c r="H97012" s="13"/>
      <c r="I97012" s="13"/>
      <c r="O97012" s="11">
        <v>1.0</v>
      </c>
    </row>
    <row r="97013" ht="15.0" customHeight="1">
      <c r="A97013" s="127" t="s">
        <v>188614</v>
      </c>
      <c r="B97013" s="11">
        <v>6730368.0</v>
      </c>
      <c r="D97013" s="20"/>
      <c r="E97013" s="13"/>
      <c r="F97013" s="13"/>
      <c r="G97013" s="13"/>
      <c r="H97013" s="13"/>
      <c r="I97013" s="13"/>
      <c r="O97013" s="11">
        <v>1.0</v>
      </c>
    </row>
    <row r="97014" ht="15.0" customHeight="1">
      <c r="A97014" s="137" t="s">
        <v>188615</v>
      </c>
      <c r="B97014" s="11" t="s">
        <v>2505</v>
      </c>
      <c r="D97014" s="20"/>
      <c r="E97014" s="13"/>
      <c r="F97014" s="13"/>
      <c r="G97014" s="13"/>
      <c r="H97014" s="13"/>
      <c r="I97014" s="13"/>
      <c r="O97014" s="11">
        <v>1.0</v>
      </c>
    </row>
    <row r="97015" ht="15.0" customHeight="1">
      <c r="A97015" s="127" t="s">
        <v>188616</v>
      </c>
      <c r="B97015" s="11" t="s">
        <v>2505</v>
      </c>
      <c r="D97015" s="20"/>
      <c r="E97015" s="13"/>
      <c r="F97015" s="13"/>
      <c r="G97015" s="13"/>
      <c r="H97015" s="13"/>
      <c r="I97015" s="13"/>
      <c r="O97015" s="11">
        <v>1.0</v>
      </c>
    </row>
    <row r="97016" ht="15.0" customHeight="1">
      <c r="A97016" s="127" t="s">
        <v>188617</v>
      </c>
      <c r="B97016" s="11" t="s">
        <v>2505</v>
      </c>
      <c r="D97016" s="20"/>
      <c r="E97016" s="13"/>
      <c r="F97016" s="13"/>
      <c r="G97016" s="13"/>
      <c r="H97016" s="13"/>
      <c r="I97016" s="13"/>
      <c r="O97016" s="11">
        <v>1.0</v>
      </c>
    </row>
    <row r="97017" ht="15.0" customHeight="1">
      <c r="A97017" s="127" t="s">
        <v>188618</v>
      </c>
      <c r="B97017" s="11" t="s">
        <v>2505</v>
      </c>
      <c r="D97017" s="20"/>
      <c r="E97017" s="13"/>
      <c r="F97017" s="13"/>
      <c r="G97017" s="13"/>
      <c r="H97017" s="13"/>
      <c r="I97017" s="13"/>
      <c r="O97017" s="11">
        <v>1.0</v>
      </c>
    </row>
    <row r="97018" ht="15.0" customHeight="1">
      <c r="A97018" s="127" t="s">
        <v>188619</v>
      </c>
      <c r="B97018" s="11" t="s">
        <v>2505</v>
      </c>
      <c r="D97018" s="20"/>
      <c r="E97018" s="13"/>
      <c r="F97018" s="13"/>
      <c r="G97018" s="13"/>
      <c r="H97018" s="13"/>
      <c r="I97018" s="13"/>
      <c r="O97018" s="11">
        <v>1.0</v>
      </c>
    </row>
    <row r="97019" ht="15.0" customHeight="1">
      <c r="A97019" s="124" t="s">
        <v>188620</v>
      </c>
      <c r="B97019" s="11" t="s">
        <v>2505</v>
      </c>
      <c r="D97019" s="20"/>
      <c r="E97019" s="13"/>
      <c r="F97019" s="13"/>
      <c r="G97019" s="13"/>
      <c r="H97019" s="13"/>
      <c r="I97019" s="13"/>
      <c r="O97019" s="11">
        <v>1.0</v>
      </c>
    </row>
    <row r="97020" ht="15.0" customHeight="1">
      <c r="A97020" s="124" t="s">
        <v>188621</v>
      </c>
      <c r="B97020" s="11" t="s">
        <v>2505</v>
      </c>
      <c r="D97020" s="20"/>
      <c r="E97020" s="13"/>
      <c r="F97020" s="13"/>
      <c r="G97020" s="13"/>
      <c r="H97020" s="13"/>
      <c r="I97020" s="13"/>
      <c r="O97020" s="11">
        <v>1.0</v>
      </c>
    </row>
    <row r="97021" ht="15.0" customHeight="1">
      <c r="A97021" s="124" t="s">
        <v>188622</v>
      </c>
      <c r="B97021" s="11">
        <v>1.6585188E7</v>
      </c>
      <c r="D97021" s="20"/>
      <c r="E97021" s="13"/>
      <c r="F97021" s="13"/>
      <c r="G97021" s="13"/>
      <c r="H97021" s="13"/>
      <c r="I97021" s="13"/>
      <c r="O97021" s="11">
        <v>1.0</v>
      </c>
    </row>
    <row r="97022" ht="15.0" customHeight="1">
      <c r="A97022" s="127" t="s">
        <v>188623</v>
      </c>
      <c r="B97022" s="11" t="s">
        <v>2505</v>
      </c>
      <c r="D97022" s="20"/>
      <c r="E97022" s="13"/>
      <c r="F97022" s="13"/>
      <c r="G97022" s="13"/>
      <c r="H97022" s="13"/>
      <c r="I97022" s="13"/>
      <c r="O97022" s="11">
        <v>1.0</v>
      </c>
    </row>
    <row r="97023" ht="15.0" customHeight="1">
      <c r="A97023" s="127" t="s">
        <v>188624</v>
      </c>
      <c r="B97023" s="11" t="s">
        <v>2505</v>
      </c>
      <c r="D97023" s="20"/>
      <c r="E97023" s="13"/>
      <c r="F97023" s="13"/>
      <c r="G97023" s="13"/>
      <c r="H97023" s="13"/>
      <c r="I97023" s="13"/>
      <c r="O97023" s="11">
        <v>1.0</v>
      </c>
    </row>
    <row r="97024" ht="15.0" customHeight="1">
      <c r="A97024" s="127" t="s">
        <v>188625</v>
      </c>
      <c r="B97024" s="11" t="s">
        <v>2505</v>
      </c>
      <c r="D97024" s="20"/>
      <c r="E97024" s="13"/>
      <c r="F97024" s="13"/>
      <c r="G97024" s="13"/>
      <c r="H97024" s="13"/>
      <c r="I97024" s="13"/>
      <c r="O97024" s="11">
        <v>1.0</v>
      </c>
    </row>
    <row r="97025" ht="15.0" customHeight="1">
      <c r="A97025" s="145" t="s">
        <v>183112</v>
      </c>
      <c r="B97025" s="11" t="s">
        <v>2505</v>
      </c>
      <c r="D97025" s="20"/>
      <c r="E97025" s="13"/>
      <c r="F97025" s="13"/>
      <c r="G97025" s="13"/>
      <c r="H97025" s="13"/>
      <c r="I97025" s="13"/>
      <c r="O97025" s="11">
        <v>1.0</v>
      </c>
    </row>
    <row r="97026" ht="15.0" customHeight="1">
      <c r="A97026" s="135" t="s">
        <v>182269</v>
      </c>
      <c r="B97026" s="11" t="s">
        <v>2505</v>
      </c>
      <c r="D97026" s="20"/>
      <c r="E97026" s="13"/>
      <c r="F97026" s="13"/>
      <c r="G97026" s="13"/>
      <c r="H97026" s="13"/>
      <c r="I97026" s="13"/>
      <c r="O97026" s="11">
        <v>1.0</v>
      </c>
    </row>
    <row r="97027" ht="15.0" customHeight="1">
      <c r="A97027" s="140" t="s">
        <v>182269</v>
      </c>
      <c r="B97027" s="11" t="s">
        <v>2505</v>
      </c>
      <c r="D97027" s="20"/>
      <c r="E97027" s="13"/>
      <c r="F97027" s="13"/>
      <c r="G97027" s="13"/>
      <c r="H97027" s="13"/>
      <c r="I97027" s="13"/>
      <c r="O97027" s="11">
        <v>1.0</v>
      </c>
    </row>
    <row r="97028" ht="15.0" customHeight="1">
      <c r="A97028" s="127" t="s">
        <v>188626</v>
      </c>
      <c r="B97028" s="11" t="s">
        <v>2505</v>
      </c>
      <c r="D97028" s="20"/>
      <c r="E97028" s="13"/>
      <c r="F97028" s="13"/>
      <c r="G97028" s="13"/>
      <c r="H97028" s="13"/>
      <c r="I97028" s="13"/>
      <c r="O97028" s="11">
        <v>1.0</v>
      </c>
    </row>
    <row r="97029" ht="15.0" customHeight="1">
      <c r="A97029" s="127" t="s">
        <v>188627</v>
      </c>
      <c r="B97029" s="11" t="s">
        <v>2505</v>
      </c>
      <c r="D97029" s="20"/>
      <c r="E97029" s="13"/>
      <c r="F97029" s="13"/>
      <c r="G97029" s="13"/>
      <c r="H97029" s="13"/>
      <c r="I97029" s="13"/>
      <c r="O97029" s="11">
        <v>1.0</v>
      </c>
    </row>
    <row r="97030" ht="15.0" customHeight="1">
      <c r="A97030" s="127" t="s">
        <v>188628</v>
      </c>
      <c r="B97030" s="11" t="s">
        <v>2505</v>
      </c>
      <c r="D97030" s="20"/>
      <c r="E97030" s="13"/>
      <c r="F97030" s="13"/>
      <c r="G97030" s="13"/>
      <c r="H97030" s="13"/>
      <c r="I97030" s="13"/>
      <c r="O97030" s="11">
        <v>1.0</v>
      </c>
    </row>
    <row r="97031" ht="15.0" customHeight="1">
      <c r="A97031" s="127" t="s">
        <v>188629</v>
      </c>
      <c r="B97031" s="11" t="s">
        <v>2505</v>
      </c>
      <c r="D97031" s="20"/>
      <c r="E97031" s="13"/>
      <c r="F97031" s="13"/>
      <c r="G97031" s="13"/>
      <c r="H97031" s="13"/>
      <c r="I97031" s="13"/>
      <c r="O97031" s="11">
        <v>1.0</v>
      </c>
    </row>
    <row r="97032" ht="15.0" customHeight="1">
      <c r="A97032" s="124" t="s">
        <v>188630</v>
      </c>
      <c r="B97032" s="11" t="s">
        <v>2505</v>
      </c>
      <c r="D97032" s="20"/>
      <c r="E97032" s="13"/>
      <c r="F97032" s="13"/>
      <c r="G97032" s="13"/>
      <c r="H97032" s="13"/>
      <c r="I97032" s="13"/>
      <c r="O97032" s="11">
        <v>1.0</v>
      </c>
    </row>
    <row r="97033" ht="15.0" customHeight="1">
      <c r="A97033" s="124" t="s">
        <v>188631</v>
      </c>
      <c r="B97033" s="11">
        <v>1583652.0</v>
      </c>
      <c r="D97033" s="20"/>
      <c r="E97033" s="13"/>
      <c r="F97033" s="13"/>
      <c r="G97033" s="13"/>
      <c r="H97033" s="13"/>
      <c r="I97033" s="13"/>
      <c r="O97033" s="11">
        <v>1.0</v>
      </c>
    </row>
    <row r="97034" ht="15.0" customHeight="1">
      <c r="A97034" s="127" t="s">
        <v>188632</v>
      </c>
      <c r="B97034" s="11" t="s">
        <v>2505</v>
      </c>
      <c r="D97034" s="20"/>
      <c r="E97034" s="13"/>
      <c r="F97034" s="13"/>
      <c r="G97034" s="13"/>
      <c r="H97034" s="13"/>
      <c r="I97034" s="13"/>
      <c r="O97034" s="11">
        <v>1.0</v>
      </c>
    </row>
    <row r="97035" ht="15.0" customHeight="1">
      <c r="A97035" s="127" t="s">
        <v>188633</v>
      </c>
      <c r="B97035" s="11">
        <v>3453682.0</v>
      </c>
      <c r="D97035" s="20"/>
      <c r="E97035" s="13"/>
      <c r="F97035" s="13"/>
      <c r="G97035" s="13"/>
      <c r="H97035" s="13"/>
      <c r="I97035" s="13"/>
      <c r="O97035" s="11">
        <v>1.0</v>
      </c>
    </row>
    <row r="97036" ht="15.0" customHeight="1">
      <c r="A97036" s="127" t="s">
        <v>188634</v>
      </c>
      <c r="B97036" s="11" t="s">
        <v>2505</v>
      </c>
      <c r="D97036" s="20"/>
      <c r="E97036" s="13"/>
      <c r="F97036" s="13"/>
      <c r="G97036" s="13"/>
      <c r="H97036" s="13"/>
      <c r="I97036" s="13"/>
      <c r="O97036" s="11">
        <v>1.0</v>
      </c>
    </row>
    <row r="97037" ht="15.0" customHeight="1">
      <c r="A97037" s="127" t="s">
        <v>188635</v>
      </c>
      <c r="B97037" s="11" t="s">
        <v>2505</v>
      </c>
      <c r="D97037" s="20"/>
      <c r="E97037" s="13"/>
      <c r="F97037" s="13"/>
      <c r="G97037" s="13"/>
      <c r="H97037" s="13"/>
      <c r="I97037" s="13"/>
      <c r="O97037" s="11">
        <v>1.0</v>
      </c>
    </row>
    <row r="97038" ht="15.0" customHeight="1">
      <c r="A97038" s="127" t="s">
        <v>188636</v>
      </c>
      <c r="B97038" s="11" t="s">
        <v>2505</v>
      </c>
      <c r="D97038" s="20"/>
      <c r="E97038" s="13"/>
      <c r="F97038" s="13"/>
      <c r="G97038" s="13"/>
      <c r="H97038" s="13"/>
      <c r="I97038" s="13"/>
      <c r="O97038" s="11">
        <v>1.0</v>
      </c>
    </row>
    <row r="97039" ht="15.0" customHeight="1">
      <c r="A97039" s="127" t="s">
        <v>188637</v>
      </c>
      <c r="B97039" s="11" t="s">
        <v>2505</v>
      </c>
      <c r="D97039" s="20"/>
      <c r="E97039" s="13"/>
      <c r="F97039" s="13"/>
      <c r="G97039" s="13"/>
      <c r="H97039" s="13"/>
      <c r="I97039" s="13"/>
      <c r="O97039" s="11">
        <v>1.0</v>
      </c>
    </row>
    <row r="97040" ht="15.0" customHeight="1">
      <c r="A97040" s="127" t="s">
        <v>188638</v>
      </c>
      <c r="B97040" s="11" t="s">
        <v>2505</v>
      </c>
      <c r="D97040" s="20"/>
      <c r="E97040" s="13"/>
      <c r="F97040" s="13"/>
      <c r="G97040" s="13"/>
      <c r="H97040" s="13"/>
      <c r="I97040" s="13"/>
      <c r="O97040" s="11">
        <v>1.0</v>
      </c>
    </row>
    <row r="97041" ht="15.0" customHeight="1">
      <c r="A97041" s="124" t="s">
        <v>188639</v>
      </c>
      <c r="B97041" s="11" t="s">
        <v>2505</v>
      </c>
      <c r="D97041" s="20"/>
      <c r="E97041" s="13"/>
      <c r="F97041" s="13"/>
      <c r="G97041" s="13"/>
      <c r="H97041" s="13"/>
      <c r="I97041" s="13"/>
      <c r="O97041" s="11">
        <v>1.0</v>
      </c>
    </row>
    <row r="97042" ht="15.0" customHeight="1">
      <c r="A97042" s="124" t="s">
        <v>188640</v>
      </c>
      <c r="B97042" s="11" t="s">
        <v>2505</v>
      </c>
      <c r="D97042" s="20"/>
      <c r="E97042" s="13"/>
      <c r="F97042" s="13"/>
      <c r="G97042" s="13"/>
      <c r="H97042" s="13"/>
      <c r="I97042" s="13"/>
      <c r="O97042" s="11">
        <v>1.0</v>
      </c>
    </row>
    <row r="97043" ht="15.0" customHeight="1">
      <c r="A97043" s="127" t="s">
        <v>188641</v>
      </c>
      <c r="B97043" s="11" t="s">
        <v>2505</v>
      </c>
      <c r="D97043" s="20"/>
      <c r="E97043" s="13"/>
      <c r="F97043" s="13"/>
      <c r="G97043" s="13"/>
      <c r="H97043" s="13"/>
      <c r="I97043" s="13"/>
      <c r="O97043" s="11">
        <v>1.0</v>
      </c>
    </row>
    <row r="97044" ht="15.0" customHeight="1">
      <c r="A97044" s="127" t="s">
        <v>188642</v>
      </c>
      <c r="B97044" s="11" t="s">
        <v>2505</v>
      </c>
      <c r="D97044" s="20"/>
      <c r="E97044" s="13"/>
      <c r="F97044" s="13"/>
      <c r="G97044" s="13"/>
      <c r="H97044" s="13"/>
      <c r="I97044" s="13"/>
      <c r="O97044" s="11">
        <v>1.0</v>
      </c>
    </row>
    <row r="97045" ht="15.0" customHeight="1">
      <c r="A97045" s="127" t="s">
        <v>188643</v>
      </c>
      <c r="B97045" s="11" t="s">
        <v>2505</v>
      </c>
      <c r="D97045" s="20"/>
      <c r="E97045" s="13"/>
      <c r="F97045" s="13"/>
      <c r="G97045" s="13"/>
      <c r="H97045" s="13"/>
      <c r="I97045" s="13"/>
      <c r="O97045" s="11">
        <v>1.0</v>
      </c>
    </row>
    <row r="97046" ht="15.0" customHeight="1">
      <c r="A97046" s="127" t="s">
        <v>188644</v>
      </c>
      <c r="B97046" s="11">
        <v>4637351.0</v>
      </c>
      <c r="D97046" s="20"/>
      <c r="E97046" s="13"/>
      <c r="F97046" s="13"/>
      <c r="G97046" s="13"/>
      <c r="H97046" s="13"/>
      <c r="I97046" s="13"/>
      <c r="O97046" s="11">
        <v>1.0</v>
      </c>
    </row>
    <row r="97047" ht="15.0" customHeight="1">
      <c r="A97047" s="127" t="s">
        <v>188645</v>
      </c>
      <c r="B97047" s="11" t="s">
        <v>2505</v>
      </c>
      <c r="D97047" s="20"/>
      <c r="E97047" s="13"/>
      <c r="F97047" s="13"/>
      <c r="G97047" s="13"/>
      <c r="H97047" s="13"/>
      <c r="I97047" s="13"/>
      <c r="O97047" s="11">
        <v>1.0</v>
      </c>
    </row>
    <row r="97048" ht="15.0" customHeight="1">
      <c r="A97048" s="127" t="s">
        <v>188646</v>
      </c>
      <c r="B97048" s="11" t="s">
        <v>2505</v>
      </c>
      <c r="D97048" s="20"/>
      <c r="E97048" s="13"/>
      <c r="F97048" s="13"/>
      <c r="G97048" s="13"/>
      <c r="H97048" s="13"/>
      <c r="I97048" s="13"/>
      <c r="O97048" s="11">
        <v>1.0</v>
      </c>
    </row>
    <row r="97049" ht="15.0" customHeight="1">
      <c r="A97049" s="127" t="s">
        <v>188647</v>
      </c>
      <c r="B97049" s="11" t="s">
        <v>2505</v>
      </c>
      <c r="D97049" s="20"/>
      <c r="E97049" s="13"/>
      <c r="F97049" s="13"/>
      <c r="G97049" s="13"/>
      <c r="H97049" s="13"/>
      <c r="I97049" s="13"/>
      <c r="O97049" s="11">
        <v>1.0</v>
      </c>
    </row>
    <row r="97050" ht="15.0" customHeight="1">
      <c r="A97050" s="127" t="s">
        <v>188648</v>
      </c>
      <c r="B97050" s="11">
        <v>618679.0</v>
      </c>
      <c r="D97050" s="20"/>
      <c r="E97050" s="13"/>
      <c r="F97050" s="13"/>
      <c r="G97050" s="13"/>
      <c r="H97050" s="13"/>
      <c r="I97050" s="13"/>
      <c r="O97050" s="11">
        <v>1.0</v>
      </c>
    </row>
    <row r="97051" ht="15.0" customHeight="1">
      <c r="A97051" s="127" t="s">
        <v>188649</v>
      </c>
      <c r="B97051" s="11" t="s">
        <v>2505</v>
      </c>
      <c r="D97051" s="20"/>
      <c r="E97051" s="13"/>
      <c r="F97051" s="13"/>
      <c r="G97051" s="13"/>
      <c r="H97051" s="13"/>
      <c r="I97051" s="13"/>
      <c r="O97051" s="11">
        <v>1.0</v>
      </c>
    </row>
    <row r="97052" ht="15.0" customHeight="1">
      <c r="A97052" s="127" t="s">
        <v>188650</v>
      </c>
      <c r="B97052" s="11" t="s">
        <v>2505</v>
      </c>
      <c r="D97052" s="20"/>
      <c r="E97052" s="13"/>
      <c r="F97052" s="13"/>
      <c r="G97052" s="13"/>
      <c r="H97052" s="13"/>
      <c r="I97052" s="13"/>
      <c r="O97052" s="11">
        <v>1.0</v>
      </c>
    </row>
    <row r="97053" ht="15.0" customHeight="1">
      <c r="A97053" s="127" t="s">
        <v>188651</v>
      </c>
      <c r="B97053" s="11" t="s">
        <v>2505</v>
      </c>
      <c r="D97053" s="20"/>
      <c r="E97053" s="13"/>
      <c r="F97053" s="13"/>
      <c r="G97053" s="13"/>
      <c r="H97053" s="13"/>
      <c r="I97053" s="13"/>
      <c r="O97053" s="11">
        <v>1.0</v>
      </c>
    </row>
    <row r="97054" ht="15.0" customHeight="1">
      <c r="A97054" s="127" t="s">
        <v>188652</v>
      </c>
      <c r="B97054" s="11" t="s">
        <v>2505</v>
      </c>
      <c r="D97054" s="20"/>
      <c r="E97054" s="13"/>
      <c r="F97054" s="13"/>
      <c r="G97054" s="13"/>
      <c r="H97054" s="13"/>
      <c r="I97054" s="13"/>
      <c r="O97054" s="11">
        <v>1.0</v>
      </c>
    </row>
    <row r="97055" ht="15.0" customHeight="1">
      <c r="A97055" s="127" t="s">
        <v>188653</v>
      </c>
      <c r="B97055" s="11" t="s">
        <v>2505</v>
      </c>
      <c r="D97055" s="20"/>
      <c r="E97055" s="13"/>
      <c r="F97055" s="13"/>
      <c r="G97055" s="13"/>
      <c r="H97055" s="13"/>
      <c r="I97055" s="13"/>
      <c r="O97055" s="11">
        <v>1.0</v>
      </c>
    </row>
    <row r="97056" ht="15.0" customHeight="1">
      <c r="A97056" s="124" t="s">
        <v>188654</v>
      </c>
      <c r="B97056" s="11">
        <v>509003.0</v>
      </c>
      <c r="D97056" s="20"/>
      <c r="E97056" s="13"/>
      <c r="F97056" s="13"/>
      <c r="G97056" s="13"/>
      <c r="H97056" s="13"/>
      <c r="I97056" s="13"/>
      <c r="O97056" s="11">
        <v>1.0</v>
      </c>
    </row>
    <row r="97057" ht="15.0" customHeight="1">
      <c r="A97057" s="127" t="s">
        <v>188655</v>
      </c>
      <c r="B97057" s="11" t="s">
        <v>2505</v>
      </c>
      <c r="D97057" s="20"/>
      <c r="E97057" s="13"/>
      <c r="F97057" s="13"/>
      <c r="G97057" s="13"/>
      <c r="H97057" s="13"/>
      <c r="I97057" s="13"/>
      <c r="O97057" s="11">
        <v>1.0</v>
      </c>
    </row>
    <row r="97058" ht="15.0" customHeight="1">
      <c r="A97058" s="124" t="s">
        <v>188656</v>
      </c>
      <c r="B97058" s="11">
        <v>4395334.0</v>
      </c>
      <c r="D97058" s="20"/>
      <c r="E97058" s="13"/>
      <c r="F97058" s="13"/>
      <c r="G97058" s="13"/>
      <c r="H97058" s="13"/>
      <c r="I97058" s="13"/>
      <c r="O97058" s="11">
        <v>1.0</v>
      </c>
    </row>
    <row r="97059" ht="15.0" customHeight="1">
      <c r="A97059" s="127" t="s">
        <v>188657</v>
      </c>
      <c r="B97059" s="11" t="s">
        <v>2505</v>
      </c>
      <c r="D97059" s="20"/>
      <c r="E97059" s="13"/>
      <c r="F97059" s="13"/>
      <c r="G97059" s="13"/>
      <c r="H97059" s="13"/>
      <c r="I97059" s="13"/>
      <c r="O97059" s="11">
        <v>1.0</v>
      </c>
    </row>
    <row r="97060" ht="15.0" customHeight="1">
      <c r="A97060" s="124" t="s">
        <v>188658</v>
      </c>
      <c r="B97060" s="11" t="s">
        <v>2505</v>
      </c>
      <c r="D97060" s="20"/>
      <c r="E97060" s="13"/>
      <c r="F97060" s="13"/>
      <c r="G97060" s="13"/>
      <c r="H97060" s="13"/>
      <c r="I97060" s="13"/>
      <c r="O97060" s="11">
        <v>1.0</v>
      </c>
    </row>
    <row r="97061" ht="15.0" customHeight="1">
      <c r="A97061" s="124" t="s">
        <v>188659</v>
      </c>
      <c r="B97061" s="11" t="s">
        <v>2505</v>
      </c>
      <c r="D97061" s="20"/>
      <c r="E97061" s="13"/>
      <c r="F97061" s="13"/>
      <c r="G97061" s="13"/>
      <c r="H97061" s="13"/>
      <c r="I97061" s="13"/>
      <c r="O97061" s="11">
        <v>1.0</v>
      </c>
    </row>
    <row r="97062" ht="15.0" customHeight="1">
      <c r="A97062" s="127" t="s">
        <v>188660</v>
      </c>
      <c r="B97062" s="11" t="s">
        <v>2505</v>
      </c>
      <c r="D97062" s="20"/>
      <c r="E97062" s="13"/>
      <c r="F97062" s="13"/>
      <c r="G97062" s="13"/>
      <c r="H97062" s="13"/>
      <c r="I97062" s="13"/>
      <c r="O97062" s="11">
        <v>1.0</v>
      </c>
    </row>
    <row r="97063" ht="15.0" customHeight="1">
      <c r="A97063" s="127" t="s">
        <v>188661</v>
      </c>
      <c r="B97063" s="11" t="s">
        <v>2505</v>
      </c>
      <c r="D97063" s="20"/>
      <c r="E97063" s="13"/>
      <c r="F97063" s="13"/>
      <c r="G97063" s="13"/>
      <c r="H97063" s="13"/>
      <c r="I97063" s="13"/>
      <c r="O97063" s="11">
        <v>1.0</v>
      </c>
    </row>
    <row r="97064" ht="15.0" customHeight="1">
      <c r="A97064" s="127" t="s">
        <v>188662</v>
      </c>
      <c r="B97064" s="11" t="s">
        <v>2505</v>
      </c>
      <c r="D97064" s="20"/>
      <c r="E97064" s="13"/>
      <c r="F97064" s="13"/>
      <c r="G97064" s="13"/>
      <c r="H97064" s="13"/>
      <c r="I97064" s="13"/>
      <c r="O97064" s="11">
        <v>1.0</v>
      </c>
    </row>
    <row r="97065" ht="15.0" customHeight="1">
      <c r="A97065" s="127" t="s">
        <v>188663</v>
      </c>
      <c r="B97065" s="11" t="s">
        <v>2505</v>
      </c>
      <c r="D97065" s="20"/>
      <c r="E97065" s="13"/>
      <c r="F97065" s="13"/>
      <c r="G97065" s="13"/>
      <c r="H97065" s="13"/>
      <c r="I97065" s="13"/>
      <c r="O97065" s="11">
        <v>1.0</v>
      </c>
    </row>
    <row r="97066" ht="15.0" customHeight="1">
      <c r="A97066" s="124" t="s">
        <v>188664</v>
      </c>
      <c r="B97066" s="11">
        <v>6204653.0</v>
      </c>
      <c r="D97066" s="20"/>
      <c r="E97066" s="13"/>
      <c r="F97066" s="13"/>
      <c r="G97066" s="13"/>
      <c r="H97066" s="13"/>
      <c r="I97066" s="13"/>
      <c r="O97066" s="11">
        <v>1.0</v>
      </c>
    </row>
    <row r="97067" ht="15.0" customHeight="1">
      <c r="A97067" s="127" t="s">
        <v>188665</v>
      </c>
      <c r="B97067" s="11" t="s">
        <v>2505</v>
      </c>
      <c r="D97067" s="20"/>
      <c r="E97067" s="13"/>
      <c r="F97067" s="13"/>
      <c r="G97067" s="13"/>
      <c r="H97067" s="13"/>
      <c r="I97067" s="13"/>
      <c r="O97067" s="11">
        <v>1.0</v>
      </c>
    </row>
    <row r="97068" ht="15.0" customHeight="1">
      <c r="A97068" s="127" t="s">
        <v>188666</v>
      </c>
      <c r="B97068" s="11" t="s">
        <v>2505</v>
      </c>
      <c r="D97068" s="20"/>
      <c r="E97068" s="13"/>
      <c r="F97068" s="13"/>
      <c r="G97068" s="13"/>
      <c r="H97068" s="13"/>
      <c r="I97068" s="13"/>
      <c r="O97068" s="11">
        <v>1.0</v>
      </c>
    </row>
    <row r="97069" ht="15.0" customHeight="1">
      <c r="A97069" s="127" t="s">
        <v>188667</v>
      </c>
      <c r="B97069" s="11" t="s">
        <v>2505</v>
      </c>
      <c r="D97069" s="20"/>
      <c r="E97069" s="13"/>
      <c r="F97069" s="13"/>
      <c r="G97069" s="13"/>
      <c r="H97069" s="13"/>
      <c r="I97069" s="13"/>
      <c r="O97069" s="11">
        <v>1.0</v>
      </c>
    </row>
    <row r="97070" ht="15.0" customHeight="1">
      <c r="A97070" s="80" t="s">
        <v>179798</v>
      </c>
      <c r="B97070" s="11" t="s">
        <v>2505</v>
      </c>
      <c r="D97070" s="20"/>
      <c r="E97070" s="13"/>
      <c r="F97070" s="13"/>
      <c r="G97070" s="13"/>
      <c r="H97070" s="13"/>
      <c r="I97070" s="13"/>
      <c r="O97070" s="11">
        <v>1.0</v>
      </c>
    </row>
    <row r="97071" ht="15.0" customHeight="1">
      <c r="A97071" s="127" t="s">
        <v>188668</v>
      </c>
      <c r="B97071" s="11" t="s">
        <v>2505</v>
      </c>
      <c r="D97071" s="20"/>
      <c r="E97071" s="13"/>
      <c r="F97071" s="13"/>
      <c r="G97071" s="13"/>
      <c r="H97071" s="13"/>
      <c r="I97071" s="13"/>
      <c r="O97071" s="11">
        <v>1.0</v>
      </c>
    </row>
    <row r="97072" ht="15.0" customHeight="1">
      <c r="A97072" s="127" t="s">
        <v>188669</v>
      </c>
      <c r="B97072" s="11" t="s">
        <v>2505</v>
      </c>
      <c r="D97072" s="20"/>
      <c r="E97072" s="13"/>
      <c r="F97072" s="13"/>
      <c r="G97072" s="13"/>
      <c r="H97072" s="13"/>
      <c r="I97072" s="13"/>
      <c r="O97072" s="11">
        <v>1.0</v>
      </c>
    </row>
    <row r="97073" ht="15.0" customHeight="1">
      <c r="A97073" s="184" t="s">
        <v>182269</v>
      </c>
      <c r="B97073" s="11" t="s">
        <v>2505</v>
      </c>
      <c r="D97073" s="20"/>
      <c r="E97073" s="13"/>
      <c r="F97073" s="13"/>
      <c r="G97073" s="13"/>
      <c r="H97073" s="13"/>
      <c r="I97073" s="13"/>
      <c r="O97073" s="11">
        <v>1.0</v>
      </c>
    </row>
    <row r="97074" ht="15.0" customHeight="1">
      <c r="A97074" s="127" t="s">
        <v>188670</v>
      </c>
      <c r="B97074" s="11" t="s">
        <v>2505</v>
      </c>
      <c r="D97074" s="20"/>
      <c r="E97074" s="13"/>
      <c r="F97074" s="13"/>
      <c r="G97074" s="13"/>
      <c r="H97074" s="13"/>
      <c r="I97074" s="13"/>
      <c r="O97074" s="11">
        <v>1.0</v>
      </c>
    </row>
    <row r="97075" ht="15.0" customHeight="1">
      <c r="A97075" s="157" t="s">
        <v>182269</v>
      </c>
      <c r="B97075" s="11" t="s">
        <v>2505</v>
      </c>
      <c r="D97075" s="20"/>
      <c r="E97075" s="13"/>
      <c r="F97075" s="13"/>
      <c r="G97075" s="13"/>
      <c r="H97075" s="13"/>
      <c r="I97075" s="13"/>
      <c r="O97075" s="11">
        <v>1.0</v>
      </c>
    </row>
    <row r="97076" ht="15.0" customHeight="1">
      <c r="A97076" s="127" t="s">
        <v>188671</v>
      </c>
      <c r="B97076" s="11" t="s">
        <v>2505</v>
      </c>
      <c r="D97076" s="20"/>
      <c r="E97076" s="13"/>
      <c r="F97076" s="13"/>
      <c r="G97076" s="13"/>
      <c r="H97076" s="13"/>
      <c r="I97076" s="13"/>
      <c r="O97076" s="11">
        <v>1.0</v>
      </c>
    </row>
    <row r="97077" ht="15.0" customHeight="1">
      <c r="A97077" s="127" t="s">
        <v>188672</v>
      </c>
      <c r="B97077" s="11" t="s">
        <v>2505</v>
      </c>
      <c r="D97077" s="20"/>
      <c r="E97077" s="13"/>
      <c r="F97077" s="13"/>
      <c r="G97077" s="13"/>
      <c r="H97077" s="13"/>
      <c r="I97077" s="13"/>
      <c r="O97077" s="11">
        <v>1.0</v>
      </c>
    </row>
    <row r="97078" ht="15.0" customHeight="1">
      <c r="A97078" s="124" t="s">
        <v>188673</v>
      </c>
      <c r="B97078" s="11" t="s">
        <v>2505</v>
      </c>
      <c r="D97078" s="20"/>
      <c r="E97078" s="13"/>
      <c r="F97078" s="13"/>
      <c r="G97078" s="13"/>
      <c r="H97078" s="13"/>
      <c r="I97078" s="13"/>
      <c r="O97078" s="11">
        <v>1.0</v>
      </c>
    </row>
    <row r="97079" ht="15.0" customHeight="1">
      <c r="A97079" s="146" t="s">
        <v>182269</v>
      </c>
      <c r="B97079" s="11" t="s">
        <v>2505</v>
      </c>
      <c r="D97079" s="20"/>
      <c r="E97079" s="13"/>
      <c r="F97079" s="13"/>
      <c r="G97079" s="13"/>
      <c r="H97079" s="13"/>
      <c r="I97079" s="13"/>
      <c r="O97079" s="11">
        <v>1.0</v>
      </c>
    </row>
    <row r="97080" ht="15.0" customHeight="1">
      <c r="A97080" s="127" t="s">
        <v>188674</v>
      </c>
      <c r="B97080" s="11" t="s">
        <v>2505</v>
      </c>
      <c r="D97080" s="20"/>
      <c r="E97080" s="13"/>
      <c r="F97080" s="13"/>
      <c r="G97080" s="13"/>
      <c r="H97080" s="13"/>
      <c r="I97080" s="13"/>
      <c r="O97080" s="11">
        <v>1.0</v>
      </c>
    </row>
    <row r="97081" ht="15.0" customHeight="1">
      <c r="A97081" s="127" t="s">
        <v>188675</v>
      </c>
      <c r="B97081" s="11" t="s">
        <v>2505</v>
      </c>
      <c r="D97081" s="20"/>
      <c r="E97081" s="13"/>
      <c r="F97081" s="13"/>
      <c r="G97081" s="13"/>
      <c r="H97081" s="13"/>
      <c r="I97081" s="13"/>
      <c r="O97081" s="11">
        <v>1.0</v>
      </c>
    </row>
    <row r="97082" ht="15.0" customHeight="1">
      <c r="A97082" s="127" t="s">
        <v>188676</v>
      </c>
      <c r="B97082" s="11" t="s">
        <v>2505</v>
      </c>
      <c r="D97082" s="20"/>
      <c r="E97082" s="13"/>
      <c r="F97082" s="13"/>
      <c r="G97082" s="13"/>
      <c r="H97082" s="13"/>
      <c r="I97082" s="13"/>
      <c r="O97082" s="11">
        <v>1.0</v>
      </c>
    </row>
    <row r="97083" ht="15.0" customHeight="1">
      <c r="A97083" s="127" t="s">
        <v>188677</v>
      </c>
      <c r="B97083" s="11" t="s">
        <v>2505</v>
      </c>
      <c r="D97083" s="20"/>
      <c r="E97083" s="13"/>
      <c r="F97083" s="13"/>
      <c r="G97083" s="13"/>
      <c r="H97083" s="13"/>
      <c r="I97083" s="13"/>
      <c r="O97083" s="11">
        <v>1.0</v>
      </c>
    </row>
    <row r="97084" ht="15.0" customHeight="1">
      <c r="A97084" s="127" t="s">
        <v>188678</v>
      </c>
      <c r="B97084" s="11" t="s">
        <v>2505</v>
      </c>
      <c r="D97084" s="20"/>
      <c r="E97084" s="13"/>
      <c r="F97084" s="13"/>
      <c r="G97084" s="13"/>
      <c r="H97084" s="13"/>
      <c r="I97084" s="13"/>
      <c r="O97084" s="11">
        <v>1.0</v>
      </c>
    </row>
    <row r="97085" ht="15.0" customHeight="1">
      <c r="A97085" s="127" t="s">
        <v>188679</v>
      </c>
      <c r="B97085" s="11" t="s">
        <v>2505</v>
      </c>
      <c r="D97085" s="20"/>
      <c r="E97085" s="13"/>
      <c r="F97085" s="13"/>
      <c r="G97085" s="13"/>
      <c r="H97085" s="13"/>
      <c r="I97085" s="13"/>
      <c r="O97085" s="11">
        <v>1.0</v>
      </c>
    </row>
    <row r="97086" ht="15.0" customHeight="1">
      <c r="A97086" s="124" t="s">
        <v>188680</v>
      </c>
      <c r="B97086" s="11" t="s">
        <v>2505</v>
      </c>
      <c r="D97086" s="20"/>
      <c r="E97086" s="13"/>
      <c r="F97086" s="13"/>
      <c r="G97086" s="13"/>
      <c r="H97086" s="13"/>
      <c r="I97086" s="13"/>
      <c r="O97086" s="11">
        <v>1.0</v>
      </c>
    </row>
    <row r="97087" ht="15.0" customHeight="1">
      <c r="A97087" s="127" t="s">
        <v>188681</v>
      </c>
      <c r="B97087" s="11" t="s">
        <v>2505</v>
      </c>
      <c r="D97087" s="20"/>
      <c r="E97087" s="13"/>
      <c r="F97087" s="13"/>
      <c r="G97087" s="13"/>
      <c r="H97087" s="13"/>
      <c r="I97087" s="13"/>
      <c r="O97087" s="11">
        <v>1.0</v>
      </c>
    </row>
    <row r="97088" ht="15.0" customHeight="1">
      <c r="A97088" s="127" t="s">
        <v>188682</v>
      </c>
      <c r="B97088" s="11" t="s">
        <v>2505</v>
      </c>
      <c r="D97088" s="20"/>
      <c r="E97088" s="13"/>
      <c r="F97088" s="13"/>
      <c r="G97088" s="13"/>
      <c r="H97088" s="13"/>
      <c r="I97088" s="13"/>
      <c r="O97088" s="11">
        <v>1.0</v>
      </c>
    </row>
    <row r="97089" ht="15.0" customHeight="1">
      <c r="A97089" s="124" t="s">
        <v>188683</v>
      </c>
      <c r="B97089" s="11" t="s">
        <v>2505</v>
      </c>
      <c r="D97089" s="20"/>
      <c r="E97089" s="13"/>
      <c r="F97089" s="13"/>
      <c r="G97089" s="13"/>
      <c r="H97089" s="13"/>
      <c r="I97089" s="13"/>
      <c r="O97089" s="11">
        <v>1.0</v>
      </c>
    </row>
    <row r="97090" ht="15.0" customHeight="1">
      <c r="A97090" s="127" t="s">
        <v>188684</v>
      </c>
      <c r="B97090" s="11" t="s">
        <v>2505</v>
      </c>
      <c r="D97090" s="20"/>
      <c r="E97090" s="13"/>
      <c r="F97090" s="13"/>
      <c r="G97090" s="13"/>
      <c r="H97090" s="13"/>
      <c r="I97090" s="13"/>
      <c r="O97090" s="11">
        <v>1.0</v>
      </c>
    </row>
    <row r="97091" ht="15.0" customHeight="1">
      <c r="A97091" s="124" t="s">
        <v>188685</v>
      </c>
      <c r="B97091" s="11" t="s">
        <v>2505</v>
      </c>
      <c r="D97091" s="20"/>
      <c r="E97091" s="13"/>
      <c r="F97091" s="13"/>
      <c r="G97091" s="13"/>
      <c r="H97091" s="13"/>
      <c r="I97091" s="13"/>
      <c r="O97091" s="11">
        <v>1.0</v>
      </c>
    </row>
    <row r="97092" ht="15.0" customHeight="1">
      <c r="A97092" s="127" t="s">
        <v>188686</v>
      </c>
      <c r="B97092" s="11" t="s">
        <v>2505</v>
      </c>
      <c r="D97092" s="20"/>
      <c r="E97092" s="13"/>
      <c r="F97092" s="13"/>
      <c r="G97092" s="13"/>
      <c r="H97092" s="13"/>
      <c r="I97092" s="13"/>
      <c r="O97092" s="11">
        <v>1.0</v>
      </c>
    </row>
    <row r="97093" ht="15.0" customHeight="1">
      <c r="A97093" s="124" t="s">
        <v>188687</v>
      </c>
      <c r="B97093" s="11" t="s">
        <v>2505</v>
      </c>
      <c r="D97093" s="20"/>
      <c r="E97093" s="13"/>
      <c r="F97093" s="13"/>
      <c r="G97093" s="13"/>
      <c r="H97093" s="13"/>
      <c r="I97093" s="13"/>
      <c r="O97093" s="11">
        <v>1.0</v>
      </c>
    </row>
    <row r="97094" ht="15.0" customHeight="1">
      <c r="A97094" s="124" t="s">
        <v>188688</v>
      </c>
      <c r="B97094" s="11" t="s">
        <v>2505</v>
      </c>
      <c r="D97094" s="20"/>
      <c r="E97094" s="13"/>
      <c r="F97094" s="13"/>
      <c r="G97094" s="13"/>
      <c r="H97094" s="13"/>
      <c r="I97094" s="13"/>
      <c r="O97094" s="11">
        <v>1.0</v>
      </c>
    </row>
    <row r="97095" ht="15.0" customHeight="1">
      <c r="A97095" s="127" t="s">
        <v>188689</v>
      </c>
      <c r="B97095" s="11" t="s">
        <v>2505</v>
      </c>
      <c r="D97095" s="20"/>
      <c r="E97095" s="13"/>
      <c r="F97095" s="13"/>
      <c r="G97095" s="13"/>
      <c r="H97095" s="13"/>
      <c r="I97095" s="13"/>
      <c r="O97095" s="11">
        <v>1.0</v>
      </c>
    </row>
    <row r="97096" ht="15.0" customHeight="1">
      <c r="A97096" s="127" t="s">
        <v>188690</v>
      </c>
      <c r="B97096" s="11" t="s">
        <v>2505</v>
      </c>
      <c r="D97096" s="20"/>
      <c r="E97096" s="13"/>
      <c r="F97096" s="13"/>
      <c r="G97096" s="13"/>
      <c r="H97096" s="13"/>
      <c r="I97096" s="13"/>
      <c r="O97096" s="11">
        <v>1.0</v>
      </c>
    </row>
    <row r="97097" ht="15.0" customHeight="1">
      <c r="A97097" s="135" t="s">
        <v>182269</v>
      </c>
      <c r="B97097" s="11" t="s">
        <v>2505</v>
      </c>
      <c r="D97097" s="20"/>
      <c r="E97097" s="13"/>
      <c r="F97097" s="13"/>
      <c r="G97097" s="13"/>
      <c r="H97097" s="13"/>
      <c r="I97097" s="13"/>
      <c r="O97097" s="11">
        <v>1.0</v>
      </c>
    </row>
    <row r="97098" ht="15.0" customHeight="1">
      <c r="A97098" s="127" t="s">
        <v>188691</v>
      </c>
      <c r="B97098" s="11" t="s">
        <v>2505</v>
      </c>
      <c r="D97098" s="20"/>
      <c r="E97098" s="13"/>
      <c r="F97098" s="13"/>
      <c r="G97098" s="13"/>
      <c r="H97098" s="13"/>
      <c r="I97098" s="13"/>
      <c r="O97098" s="11">
        <v>1.0</v>
      </c>
    </row>
    <row r="97099" ht="15.0" customHeight="1">
      <c r="A97099" s="124" t="s">
        <v>188692</v>
      </c>
      <c r="B97099" s="11" t="s">
        <v>2505</v>
      </c>
      <c r="D97099" s="20"/>
      <c r="E97099" s="13"/>
      <c r="F97099" s="13"/>
      <c r="G97099" s="13"/>
      <c r="H97099" s="13"/>
      <c r="I97099" s="13"/>
      <c r="O97099" s="11">
        <v>1.0</v>
      </c>
    </row>
    <row r="97100" ht="15.0" customHeight="1">
      <c r="A97100" s="127" t="s">
        <v>188693</v>
      </c>
      <c r="B97100" s="11" t="s">
        <v>2505</v>
      </c>
      <c r="D97100" s="20"/>
      <c r="E97100" s="13"/>
      <c r="F97100" s="13"/>
      <c r="G97100" s="13"/>
      <c r="H97100" s="13"/>
      <c r="I97100" s="13"/>
      <c r="O97100" s="11">
        <v>1.0</v>
      </c>
    </row>
    <row r="97101" ht="15.0" customHeight="1">
      <c r="A97101" s="135" t="s">
        <v>182269</v>
      </c>
      <c r="B97101" s="11" t="s">
        <v>2505</v>
      </c>
      <c r="D97101" s="20"/>
      <c r="E97101" s="13"/>
      <c r="F97101" s="13"/>
      <c r="G97101" s="13"/>
      <c r="H97101" s="13"/>
      <c r="I97101" s="13"/>
      <c r="O97101" s="11">
        <v>1.0</v>
      </c>
    </row>
    <row r="97102" ht="15.0" customHeight="1">
      <c r="A97102" s="135" t="s">
        <v>182269</v>
      </c>
      <c r="B97102" s="11" t="s">
        <v>2505</v>
      </c>
      <c r="D97102" s="20"/>
      <c r="E97102" s="13"/>
      <c r="F97102" s="13"/>
      <c r="G97102" s="13"/>
      <c r="H97102" s="13"/>
      <c r="I97102" s="13"/>
      <c r="O97102" s="11">
        <v>1.0</v>
      </c>
    </row>
    <row r="97103" ht="15.0" customHeight="1">
      <c r="A97103" s="127" t="s">
        <v>188694</v>
      </c>
      <c r="B97103" s="11" t="s">
        <v>2505</v>
      </c>
      <c r="D97103" s="20"/>
      <c r="E97103" s="13"/>
      <c r="F97103" s="13"/>
      <c r="G97103" s="13"/>
      <c r="H97103" s="13"/>
      <c r="I97103" s="13"/>
      <c r="O97103" s="11">
        <v>1.0</v>
      </c>
    </row>
    <row r="97104" ht="15.0" customHeight="1">
      <c r="A97104" s="124" t="s">
        <v>188695</v>
      </c>
      <c r="B97104" s="11">
        <v>2159729.0</v>
      </c>
      <c r="D97104" s="20"/>
      <c r="E97104" s="13"/>
      <c r="F97104" s="13"/>
      <c r="G97104" s="13"/>
      <c r="H97104" s="13"/>
      <c r="I97104" s="13"/>
      <c r="O97104" s="11">
        <v>1.0</v>
      </c>
    </row>
    <row r="97105" ht="15.0" customHeight="1">
      <c r="A97105" s="127" t="s">
        <v>188696</v>
      </c>
      <c r="B97105" s="11" t="s">
        <v>2505</v>
      </c>
      <c r="D97105" s="20"/>
      <c r="E97105" s="13"/>
      <c r="F97105" s="13"/>
      <c r="G97105" s="13"/>
      <c r="H97105" s="13"/>
      <c r="I97105" s="13"/>
      <c r="O97105" s="11">
        <v>1.0</v>
      </c>
    </row>
    <row r="97106" ht="15.0" customHeight="1">
      <c r="A97106" s="127" t="s">
        <v>188697</v>
      </c>
      <c r="B97106" s="11" t="s">
        <v>2505</v>
      </c>
      <c r="D97106" s="20"/>
      <c r="E97106" s="13"/>
      <c r="F97106" s="13"/>
      <c r="G97106" s="13"/>
      <c r="H97106" s="13"/>
      <c r="I97106" s="13"/>
      <c r="O97106" s="11">
        <v>1.0</v>
      </c>
    </row>
    <row r="97107" ht="15.0" customHeight="1">
      <c r="A97107" s="127" t="s">
        <v>188698</v>
      </c>
      <c r="B97107" s="11" t="s">
        <v>2505</v>
      </c>
      <c r="D97107" s="20"/>
      <c r="E97107" s="13"/>
      <c r="F97107" s="13"/>
      <c r="G97107" s="13"/>
      <c r="H97107" s="13"/>
      <c r="I97107" s="13"/>
      <c r="O97107" s="11">
        <v>1.0</v>
      </c>
    </row>
    <row r="97108" ht="15.0" customHeight="1">
      <c r="A97108" s="127" t="s">
        <v>188699</v>
      </c>
      <c r="B97108" s="11" t="s">
        <v>2505</v>
      </c>
      <c r="D97108" s="20"/>
      <c r="E97108" s="13"/>
      <c r="F97108" s="13"/>
      <c r="G97108" s="13"/>
      <c r="H97108" s="13"/>
      <c r="I97108" s="13"/>
      <c r="O97108" s="11">
        <v>1.0</v>
      </c>
    </row>
    <row r="97109" ht="15.0" customHeight="1">
      <c r="A97109" s="127" t="s">
        <v>188700</v>
      </c>
      <c r="B97109" s="11" t="s">
        <v>2505</v>
      </c>
      <c r="D97109" s="20"/>
      <c r="E97109" s="13"/>
      <c r="F97109" s="13"/>
      <c r="G97109" s="13"/>
      <c r="H97109" s="13"/>
      <c r="I97109" s="13"/>
      <c r="O97109" s="11">
        <v>1.0</v>
      </c>
    </row>
    <row r="97110" ht="15.0" customHeight="1">
      <c r="A97110" s="135" t="s">
        <v>182269</v>
      </c>
      <c r="B97110" s="11" t="s">
        <v>2505</v>
      </c>
      <c r="D97110" s="20"/>
      <c r="E97110" s="13"/>
      <c r="F97110" s="13"/>
      <c r="G97110" s="13"/>
      <c r="H97110" s="13"/>
      <c r="I97110" s="13"/>
      <c r="O97110" s="11">
        <v>1.0</v>
      </c>
    </row>
    <row r="97111" ht="15.0" customHeight="1">
      <c r="A97111" s="124" t="s">
        <v>188701</v>
      </c>
      <c r="B97111" s="11">
        <v>1.0258695E7</v>
      </c>
      <c r="D97111" s="20"/>
      <c r="E97111" s="13"/>
      <c r="F97111" s="13"/>
      <c r="G97111" s="13"/>
      <c r="H97111" s="13"/>
      <c r="I97111" s="13"/>
      <c r="O97111" s="11">
        <v>1.0</v>
      </c>
    </row>
    <row r="97112" ht="15.0" customHeight="1">
      <c r="A97112" s="124" t="s">
        <v>188702</v>
      </c>
      <c r="B97112" s="11" t="s">
        <v>2505</v>
      </c>
      <c r="D97112" s="20"/>
      <c r="E97112" s="13"/>
      <c r="F97112" s="13"/>
      <c r="G97112" s="13"/>
      <c r="H97112" s="13"/>
      <c r="I97112" s="13"/>
      <c r="O97112" s="11">
        <v>1.0</v>
      </c>
    </row>
    <row r="97113" ht="15.0" customHeight="1">
      <c r="A97113" s="127" t="s">
        <v>188703</v>
      </c>
      <c r="B97113" s="11" t="s">
        <v>2505</v>
      </c>
      <c r="D97113" s="20"/>
      <c r="E97113" s="13"/>
      <c r="F97113" s="13"/>
      <c r="G97113" s="13"/>
      <c r="H97113" s="13"/>
      <c r="I97113" s="13"/>
      <c r="O97113" s="11">
        <v>1.0</v>
      </c>
    </row>
    <row r="97114" ht="15.0" customHeight="1">
      <c r="A97114" s="127" t="s">
        <v>188704</v>
      </c>
      <c r="B97114" s="11" t="s">
        <v>2505</v>
      </c>
      <c r="D97114" s="20"/>
      <c r="E97114" s="13"/>
      <c r="F97114" s="13"/>
      <c r="G97114" s="13"/>
      <c r="H97114" s="13"/>
      <c r="I97114" s="13"/>
      <c r="O97114" s="11">
        <v>1.0</v>
      </c>
    </row>
    <row r="97115" ht="15.0" customHeight="1">
      <c r="A97115" s="127" t="s">
        <v>188705</v>
      </c>
      <c r="B97115" s="11" t="s">
        <v>2505</v>
      </c>
      <c r="D97115" s="20"/>
      <c r="E97115" s="13"/>
      <c r="F97115" s="13"/>
      <c r="G97115" s="13"/>
      <c r="H97115" s="13"/>
      <c r="I97115" s="13"/>
      <c r="O97115" s="11">
        <v>1.0</v>
      </c>
    </row>
    <row r="97116" ht="15.0" customHeight="1">
      <c r="A97116" s="124" t="s">
        <v>188706</v>
      </c>
      <c r="B97116" s="11">
        <v>1.7887295E7</v>
      </c>
      <c r="D97116" s="20"/>
      <c r="E97116" s="13"/>
      <c r="F97116" s="13"/>
      <c r="G97116" s="13"/>
      <c r="H97116" s="13"/>
      <c r="I97116" s="13"/>
      <c r="O97116" s="11">
        <v>1.0</v>
      </c>
    </row>
    <row r="97117" ht="15.0" customHeight="1">
      <c r="A97117" s="127" t="s">
        <v>188707</v>
      </c>
      <c r="B97117" s="11" t="s">
        <v>2505</v>
      </c>
      <c r="D97117" s="20"/>
      <c r="E97117" s="13"/>
      <c r="F97117" s="13"/>
      <c r="G97117" s="13"/>
      <c r="H97117" s="13"/>
      <c r="I97117" s="13"/>
      <c r="O97117" s="11">
        <v>1.0</v>
      </c>
    </row>
    <row r="97118" ht="15.0" customHeight="1">
      <c r="A97118" s="127" t="s">
        <v>188708</v>
      </c>
      <c r="B97118" s="11" t="s">
        <v>2505</v>
      </c>
      <c r="D97118" s="20"/>
      <c r="E97118" s="13"/>
      <c r="F97118" s="13"/>
      <c r="G97118" s="13"/>
      <c r="H97118" s="13"/>
      <c r="I97118" s="13"/>
      <c r="O97118" s="11">
        <v>1.0</v>
      </c>
    </row>
    <row r="97119" ht="15.0" customHeight="1">
      <c r="A97119" s="124" t="s">
        <v>188709</v>
      </c>
      <c r="B97119" s="11" t="s">
        <v>2505</v>
      </c>
      <c r="D97119" s="20"/>
      <c r="E97119" s="13"/>
      <c r="F97119" s="13"/>
      <c r="G97119" s="13"/>
      <c r="H97119" s="13"/>
      <c r="I97119" s="13"/>
      <c r="O97119" s="11">
        <v>1.0</v>
      </c>
    </row>
    <row r="97120" ht="15.0" customHeight="1">
      <c r="A97120" s="124" t="s">
        <v>188710</v>
      </c>
      <c r="B97120" s="11" t="s">
        <v>2505</v>
      </c>
      <c r="D97120" s="20"/>
      <c r="E97120" s="13"/>
      <c r="F97120" s="13"/>
      <c r="G97120" s="13"/>
      <c r="H97120" s="13"/>
      <c r="I97120" s="13"/>
      <c r="O97120" s="11">
        <v>1.0</v>
      </c>
    </row>
    <row r="97121" ht="15.0" customHeight="1">
      <c r="A97121" s="127" t="s">
        <v>188711</v>
      </c>
      <c r="B97121" s="11" t="s">
        <v>2505</v>
      </c>
      <c r="D97121" s="20"/>
      <c r="E97121" s="13"/>
      <c r="F97121" s="13"/>
      <c r="G97121" s="13"/>
      <c r="H97121" s="13"/>
      <c r="I97121" s="13"/>
      <c r="O97121" s="11">
        <v>1.0</v>
      </c>
    </row>
    <row r="97122" ht="15.0" customHeight="1">
      <c r="A97122" s="127" t="s">
        <v>188712</v>
      </c>
      <c r="B97122" s="11" t="s">
        <v>2505</v>
      </c>
      <c r="D97122" s="20"/>
      <c r="E97122" s="13"/>
      <c r="F97122" s="13"/>
      <c r="G97122" s="13"/>
      <c r="H97122" s="13"/>
      <c r="I97122" s="13"/>
      <c r="O97122" s="11">
        <v>1.0</v>
      </c>
    </row>
    <row r="97123" ht="15.0" customHeight="1">
      <c r="A97123" s="127" t="s">
        <v>188713</v>
      </c>
      <c r="B97123" s="11" t="s">
        <v>2505</v>
      </c>
      <c r="D97123" s="20"/>
      <c r="E97123" s="13"/>
      <c r="F97123" s="13"/>
      <c r="G97123" s="13"/>
      <c r="H97123" s="13"/>
      <c r="I97123" s="13"/>
      <c r="O97123" s="11">
        <v>1.0</v>
      </c>
    </row>
    <row r="97124" ht="15.0" customHeight="1">
      <c r="A97124" s="127" t="s">
        <v>188714</v>
      </c>
      <c r="B97124" s="11" t="s">
        <v>2505</v>
      </c>
      <c r="D97124" s="20"/>
      <c r="E97124" s="13"/>
      <c r="F97124" s="13"/>
      <c r="G97124" s="13"/>
      <c r="H97124" s="13"/>
      <c r="I97124" s="13"/>
      <c r="O97124" s="11">
        <v>1.0</v>
      </c>
    </row>
    <row r="97125" ht="15.0" customHeight="1">
      <c r="A97125" s="127" t="s">
        <v>188715</v>
      </c>
      <c r="B97125" s="11" t="s">
        <v>2505</v>
      </c>
      <c r="D97125" s="20"/>
      <c r="E97125" s="13"/>
      <c r="F97125" s="13"/>
      <c r="G97125" s="13"/>
      <c r="H97125" s="13"/>
      <c r="I97125" s="13"/>
      <c r="O97125" s="11">
        <v>1.0</v>
      </c>
    </row>
    <row r="97126" ht="15.0" customHeight="1">
      <c r="A97126" s="124" t="s">
        <v>188716</v>
      </c>
      <c r="B97126" s="11" t="s">
        <v>2505</v>
      </c>
      <c r="D97126" s="20"/>
      <c r="E97126" s="13"/>
      <c r="F97126" s="13"/>
      <c r="G97126" s="13"/>
      <c r="H97126" s="13"/>
      <c r="I97126" s="13"/>
      <c r="O97126" s="11">
        <v>1.0</v>
      </c>
    </row>
    <row r="97127" ht="15.0" customHeight="1">
      <c r="A97127" s="127" t="s">
        <v>188717</v>
      </c>
      <c r="B97127" s="11" t="s">
        <v>2505</v>
      </c>
      <c r="D97127" s="20"/>
      <c r="E97127" s="13"/>
      <c r="F97127" s="13"/>
      <c r="G97127" s="13"/>
      <c r="H97127" s="13"/>
      <c r="I97127" s="13"/>
      <c r="O97127" s="11">
        <v>1.0</v>
      </c>
    </row>
    <row r="97128" ht="15.0" customHeight="1">
      <c r="A97128" s="127" t="s">
        <v>188718</v>
      </c>
      <c r="B97128" s="11" t="s">
        <v>2505</v>
      </c>
      <c r="D97128" s="20"/>
      <c r="E97128" s="13"/>
      <c r="F97128" s="13"/>
      <c r="G97128" s="13"/>
      <c r="H97128" s="13"/>
      <c r="I97128" s="13"/>
      <c r="O97128" s="11">
        <v>1.0</v>
      </c>
    </row>
    <row r="97129" ht="15.0" customHeight="1">
      <c r="A97129" s="145" t="s">
        <v>183112</v>
      </c>
      <c r="B97129" s="11" t="s">
        <v>2505</v>
      </c>
      <c r="D97129" s="20"/>
      <c r="E97129" s="13"/>
      <c r="F97129" s="13"/>
      <c r="G97129" s="13"/>
      <c r="H97129" s="13"/>
      <c r="I97129" s="13"/>
      <c r="O97129" s="11">
        <v>1.0</v>
      </c>
    </row>
    <row r="97130" ht="15.0" customHeight="1">
      <c r="A97130" s="127" t="s">
        <v>188719</v>
      </c>
      <c r="B97130" s="11" t="s">
        <v>2505</v>
      </c>
      <c r="D97130" s="20"/>
      <c r="E97130" s="13"/>
      <c r="F97130" s="13"/>
      <c r="G97130" s="13"/>
      <c r="H97130" s="13"/>
      <c r="I97130" s="13"/>
      <c r="O97130" s="11">
        <v>1.0</v>
      </c>
    </row>
    <row r="97131" ht="15.0" customHeight="1">
      <c r="A97131" s="127" t="s">
        <v>188720</v>
      </c>
      <c r="B97131" s="11" t="s">
        <v>2505</v>
      </c>
      <c r="D97131" s="20"/>
      <c r="E97131" s="13"/>
      <c r="F97131" s="13"/>
      <c r="G97131" s="13"/>
      <c r="H97131" s="13"/>
      <c r="I97131" s="13"/>
      <c r="O97131" s="11">
        <v>1.0</v>
      </c>
    </row>
    <row r="97132" ht="15.0" customHeight="1">
      <c r="A97132" s="124" t="s">
        <v>188721</v>
      </c>
      <c r="B97132" s="11" t="s">
        <v>2505</v>
      </c>
      <c r="D97132" s="20"/>
      <c r="E97132" s="13"/>
      <c r="F97132" s="13"/>
      <c r="G97132" s="13"/>
      <c r="H97132" s="13"/>
      <c r="I97132" s="13"/>
      <c r="O97132" s="11">
        <v>1.0</v>
      </c>
    </row>
    <row r="97133" ht="15.0" customHeight="1">
      <c r="A97133" s="124" t="s">
        <v>188722</v>
      </c>
      <c r="B97133" s="11" t="s">
        <v>2505</v>
      </c>
      <c r="D97133" s="20"/>
      <c r="E97133" s="13"/>
      <c r="F97133" s="13"/>
      <c r="G97133" s="13"/>
      <c r="H97133" s="13"/>
      <c r="I97133" s="13"/>
      <c r="O97133" s="11">
        <v>1.0</v>
      </c>
    </row>
    <row r="97134" ht="15.0" customHeight="1">
      <c r="A97134" s="127" t="s">
        <v>188719</v>
      </c>
      <c r="B97134" s="11" t="s">
        <v>2505</v>
      </c>
      <c r="D97134" s="20"/>
      <c r="E97134" s="13"/>
      <c r="F97134" s="13"/>
      <c r="G97134" s="13"/>
      <c r="H97134" s="13"/>
      <c r="I97134" s="13"/>
      <c r="O97134" s="11">
        <v>1.0</v>
      </c>
    </row>
    <row r="97135" ht="15.0" customHeight="1">
      <c r="A97135" s="127" t="s">
        <v>188723</v>
      </c>
      <c r="B97135" s="11" t="s">
        <v>2505</v>
      </c>
      <c r="D97135" s="20"/>
      <c r="E97135" s="13"/>
      <c r="F97135" s="13"/>
      <c r="G97135" s="13"/>
      <c r="H97135" s="13"/>
      <c r="I97135" s="13"/>
      <c r="O97135" s="11">
        <v>1.0</v>
      </c>
    </row>
    <row r="97136" ht="15.0" customHeight="1">
      <c r="A97136" s="135" t="s">
        <v>182269</v>
      </c>
      <c r="B97136" s="11" t="s">
        <v>2505</v>
      </c>
      <c r="D97136" s="20"/>
      <c r="E97136" s="13"/>
      <c r="F97136" s="13"/>
      <c r="G97136" s="13"/>
      <c r="H97136" s="13"/>
      <c r="I97136" s="13"/>
      <c r="O97136" s="11">
        <v>1.0</v>
      </c>
    </row>
    <row r="97137" ht="15.0" customHeight="1">
      <c r="A97137" s="124" t="s">
        <v>188724</v>
      </c>
      <c r="B97137" s="11" t="s">
        <v>2505</v>
      </c>
      <c r="D97137" s="20"/>
      <c r="E97137" s="13"/>
      <c r="F97137" s="13"/>
      <c r="G97137" s="13"/>
      <c r="H97137" s="13"/>
      <c r="I97137" s="13"/>
      <c r="O97137" s="11">
        <v>1.0</v>
      </c>
    </row>
    <row r="97138" ht="15.0" customHeight="1">
      <c r="A97138" s="127" t="s">
        <v>188725</v>
      </c>
      <c r="B97138" s="11" t="s">
        <v>2505</v>
      </c>
      <c r="D97138" s="20"/>
      <c r="E97138" s="13"/>
      <c r="F97138" s="13"/>
      <c r="G97138" s="13"/>
      <c r="H97138" s="13"/>
      <c r="I97138" s="13"/>
      <c r="O97138" s="11">
        <v>1.0</v>
      </c>
    </row>
    <row r="97139" ht="15.0" customHeight="1">
      <c r="A97139" s="13"/>
      <c r="D97139" s="20"/>
      <c r="E97139" s="13"/>
      <c r="F97139" s="13"/>
      <c r="G97139" s="13"/>
      <c r="H97139" s="13"/>
      <c r="I97139" s="13"/>
      <c r="O97139" s="11">
        <v>1.0</v>
      </c>
    </row>
    <row r="97140" ht="15.0" customHeight="1">
      <c r="A97140" s="13"/>
      <c r="D97140" s="20"/>
      <c r="E97140" s="13"/>
      <c r="F97140" s="13"/>
      <c r="G97140" s="13"/>
      <c r="H97140" s="13"/>
      <c r="I97140" s="13"/>
      <c r="O97140" s="11">
        <v>1.0</v>
      </c>
    </row>
    <row r="97141" ht="15.0" customHeight="1">
      <c r="A97141" s="136" t="s">
        <v>264</v>
      </c>
      <c r="B97141" s="11" t="s">
        <v>2505</v>
      </c>
      <c r="D97141" s="20"/>
      <c r="E97141" s="13"/>
      <c r="F97141" s="13"/>
      <c r="G97141" s="13"/>
      <c r="H97141" s="13"/>
      <c r="I97141" s="13"/>
      <c r="N97141" s="11" t="s">
        <v>792</v>
      </c>
      <c r="O97141" s="11">
        <v>1.0</v>
      </c>
    </row>
    <row r="97142" ht="15.0" customHeight="1">
      <c r="A97142" s="136" t="s">
        <v>264</v>
      </c>
      <c r="B97142" s="11" t="s">
        <v>2505</v>
      </c>
      <c r="D97142" s="20"/>
      <c r="E97142" s="13"/>
      <c r="F97142" s="13"/>
      <c r="G97142" s="13"/>
      <c r="H97142" s="13"/>
      <c r="I97142" s="13"/>
      <c r="N97142" s="11" t="s">
        <v>792</v>
      </c>
      <c r="O97142" s="11">
        <v>1.0</v>
      </c>
    </row>
    <row r="97143" ht="15.0" customHeight="1">
      <c r="A97143" s="124" t="s">
        <v>182523</v>
      </c>
      <c r="B97143" s="11" t="s">
        <v>2505</v>
      </c>
      <c r="D97143" s="20"/>
      <c r="E97143" s="13"/>
      <c r="F97143" s="13"/>
      <c r="G97143" s="13"/>
      <c r="H97143" s="13"/>
      <c r="I97143" s="13"/>
      <c r="O97143" s="11">
        <v>1.0</v>
      </c>
    </row>
    <row r="97144" ht="15.0" customHeight="1">
      <c r="A97144" s="136" t="s">
        <v>264</v>
      </c>
      <c r="B97144" s="11" t="s">
        <v>2505</v>
      </c>
      <c r="D97144" s="20"/>
      <c r="E97144" s="13"/>
      <c r="F97144" s="13"/>
      <c r="G97144" s="13"/>
      <c r="H97144" s="13"/>
      <c r="I97144" s="13"/>
      <c r="N97144" s="11" t="s">
        <v>792</v>
      </c>
      <c r="O97144" s="11">
        <v>1.0</v>
      </c>
    </row>
    <row r="97145" ht="15.0" customHeight="1">
      <c r="A97145" s="209" t="s">
        <v>188726</v>
      </c>
      <c r="B97145" s="11" t="s">
        <v>2505</v>
      </c>
      <c r="D97145" s="20"/>
      <c r="E97145" s="13"/>
      <c r="F97145" s="13"/>
      <c r="G97145" s="13"/>
      <c r="H97145" s="13"/>
      <c r="I97145" s="13"/>
      <c r="O97145" s="11">
        <v>1.0</v>
      </c>
    </row>
    <row r="97146" ht="15.0" customHeight="1">
      <c r="A97146" s="136" t="s">
        <v>264</v>
      </c>
      <c r="B97146" s="11" t="s">
        <v>2505</v>
      </c>
      <c r="D97146" s="20"/>
      <c r="E97146" s="13"/>
      <c r="F97146" s="13"/>
      <c r="G97146" s="13"/>
      <c r="H97146" s="13"/>
      <c r="I97146" s="13"/>
      <c r="N97146" s="11" t="s">
        <v>792</v>
      </c>
      <c r="O97146" s="11">
        <v>1.0</v>
      </c>
    </row>
    <row r="97147" ht="15.0" customHeight="1">
      <c r="A97147" s="136" t="s">
        <v>264</v>
      </c>
      <c r="B97147" s="11" t="s">
        <v>2505</v>
      </c>
      <c r="D97147" s="20"/>
      <c r="E97147" s="13"/>
      <c r="F97147" s="13"/>
      <c r="G97147" s="13"/>
      <c r="H97147" s="13"/>
      <c r="I97147" s="13"/>
      <c r="N97147" s="11" t="s">
        <v>792</v>
      </c>
      <c r="O97147" s="11">
        <v>1.0</v>
      </c>
    </row>
    <row r="97148" ht="15.0" customHeight="1">
      <c r="A97148" s="124" t="s">
        <v>179919</v>
      </c>
      <c r="B97148" s="11">
        <v>1258841.0</v>
      </c>
      <c r="D97148" s="20"/>
      <c r="E97148" s="13"/>
      <c r="F97148" s="13"/>
      <c r="G97148" s="13"/>
      <c r="H97148" s="13"/>
      <c r="I97148" s="13"/>
      <c r="O97148" s="11">
        <v>1.0</v>
      </c>
    </row>
    <row r="97149" ht="15.0" customHeight="1">
      <c r="A97149" s="80" t="s">
        <v>179798</v>
      </c>
      <c r="B97149" s="11" t="s">
        <v>2505</v>
      </c>
      <c r="D97149" s="20"/>
      <c r="E97149" s="13"/>
      <c r="F97149" s="13"/>
      <c r="G97149" s="13"/>
      <c r="H97149" s="13"/>
      <c r="I97149" s="13"/>
      <c r="O97149" s="11">
        <v>1.0</v>
      </c>
    </row>
    <row r="97150" ht="15.0" customHeight="1">
      <c r="A97150" s="118" t="s">
        <v>188727</v>
      </c>
      <c r="B97150" s="11" t="s">
        <v>2505</v>
      </c>
      <c r="D97150" s="20"/>
      <c r="E97150" s="13"/>
      <c r="F97150" s="13"/>
      <c r="G97150" s="13"/>
      <c r="H97150" s="13"/>
      <c r="I97150" s="13"/>
      <c r="O97150" s="11">
        <v>1.0</v>
      </c>
    </row>
    <row r="97151" ht="15.0" customHeight="1">
      <c r="A97151" s="118" t="s">
        <v>181562</v>
      </c>
      <c r="B97151" s="11" t="s">
        <v>2505</v>
      </c>
      <c r="D97151" s="20"/>
      <c r="E97151" s="13"/>
      <c r="F97151" s="13"/>
      <c r="G97151" s="13"/>
      <c r="H97151" s="13"/>
      <c r="I97151" s="13"/>
      <c r="O97151" s="11">
        <v>1.0</v>
      </c>
    </row>
    <row r="97152" ht="15.0" customHeight="1">
      <c r="A97152" s="118" t="s">
        <v>182076</v>
      </c>
      <c r="B97152" s="11">
        <v>615992.0</v>
      </c>
      <c r="D97152" s="20"/>
      <c r="E97152" s="13"/>
      <c r="F97152" s="13"/>
      <c r="G97152" s="13"/>
      <c r="H97152" s="13"/>
      <c r="I97152" s="13"/>
      <c r="O97152" s="11">
        <v>1.0</v>
      </c>
    </row>
    <row r="97153" ht="15.0" customHeight="1">
      <c r="A97153" s="118" t="s">
        <v>182973</v>
      </c>
      <c r="B97153" s="11" t="s">
        <v>2505</v>
      </c>
      <c r="D97153" s="20"/>
      <c r="E97153" s="13"/>
      <c r="F97153" s="13"/>
      <c r="G97153" s="13"/>
      <c r="H97153" s="13"/>
      <c r="I97153" s="13"/>
      <c r="O97153" s="11">
        <v>1.0</v>
      </c>
    </row>
    <row r="97154" ht="15.0" customHeight="1">
      <c r="A97154" s="118" t="s">
        <v>188728</v>
      </c>
      <c r="B97154" s="11" t="s">
        <v>2505</v>
      </c>
      <c r="D97154" s="20"/>
      <c r="E97154" s="13"/>
      <c r="F97154" s="13"/>
      <c r="G97154" s="13"/>
      <c r="H97154" s="13"/>
      <c r="I97154" s="13"/>
      <c r="O97154" s="11">
        <v>1.0</v>
      </c>
    </row>
    <row r="97155" ht="15.0" customHeight="1">
      <c r="A97155" s="13"/>
      <c r="D97155" s="20"/>
      <c r="E97155" s="13"/>
      <c r="F97155" s="13"/>
      <c r="G97155" s="13"/>
      <c r="H97155" s="13"/>
      <c r="I97155" s="13"/>
      <c r="O97155" s="11">
        <v>1.0</v>
      </c>
    </row>
    <row r="97156" ht="15.0" customHeight="1">
      <c r="A97156" s="135" t="s">
        <v>182269</v>
      </c>
      <c r="B97156" s="11" t="s">
        <v>2505</v>
      </c>
      <c r="D97156" s="20"/>
      <c r="E97156" s="13"/>
      <c r="F97156" s="13"/>
      <c r="G97156" s="13"/>
      <c r="H97156" s="13"/>
      <c r="I97156" s="13"/>
      <c r="O97156" s="11">
        <v>1.0</v>
      </c>
    </row>
    <row r="97157" ht="15.0" customHeight="1">
      <c r="A97157" s="124" t="s">
        <v>188729</v>
      </c>
      <c r="B97157" s="11" t="s">
        <v>2505</v>
      </c>
      <c r="D97157" s="20"/>
      <c r="E97157" s="13"/>
      <c r="F97157" s="13"/>
      <c r="G97157" s="13"/>
      <c r="H97157" s="13"/>
      <c r="I97157" s="13"/>
      <c r="O97157" s="11">
        <v>1.0</v>
      </c>
    </row>
    <row r="97158" ht="15.0" customHeight="1">
      <c r="A97158" s="210" t="s">
        <v>188730</v>
      </c>
      <c r="B97158" s="11">
        <v>7818105.0</v>
      </c>
      <c r="D97158" s="20"/>
      <c r="E97158" s="13"/>
      <c r="F97158" s="13"/>
      <c r="G97158" s="13"/>
      <c r="H97158" s="13"/>
      <c r="I97158" s="13"/>
      <c r="O97158" s="11">
        <v>1.0</v>
      </c>
    </row>
    <row r="97159" ht="15.0" customHeight="1">
      <c r="A97159" s="137" t="s">
        <v>188731</v>
      </c>
      <c r="B97159" s="11" t="s">
        <v>2505</v>
      </c>
      <c r="D97159" s="20"/>
      <c r="E97159" s="13"/>
      <c r="F97159" s="13"/>
      <c r="G97159" s="13"/>
      <c r="H97159" s="13"/>
      <c r="I97159" s="13"/>
      <c r="O97159" s="11">
        <v>1.0</v>
      </c>
    </row>
    <row r="97160" ht="15.0" customHeight="1">
      <c r="A97160" s="137" t="s">
        <v>188732</v>
      </c>
      <c r="B97160" s="11" t="s">
        <v>2505</v>
      </c>
      <c r="D97160" s="20"/>
      <c r="E97160" s="13"/>
      <c r="F97160" s="13"/>
      <c r="G97160" s="13"/>
      <c r="H97160" s="13"/>
      <c r="I97160" s="13"/>
      <c r="O97160" s="11">
        <v>1.0</v>
      </c>
    </row>
    <row r="97161" ht="15.0" customHeight="1">
      <c r="A97161" s="137" t="s">
        <v>188733</v>
      </c>
      <c r="B97161" s="11" t="s">
        <v>2505</v>
      </c>
      <c r="D97161" s="20"/>
      <c r="E97161" s="13"/>
      <c r="F97161" s="13"/>
      <c r="G97161" s="13"/>
      <c r="H97161" s="13"/>
      <c r="I97161" s="13"/>
      <c r="O97161" s="11">
        <v>1.0</v>
      </c>
    </row>
    <row r="97162" ht="15.0" customHeight="1">
      <c r="A97162" s="137" t="s">
        <v>188734</v>
      </c>
      <c r="B97162" s="11" t="s">
        <v>2505</v>
      </c>
      <c r="D97162" s="20"/>
      <c r="E97162" s="13"/>
      <c r="F97162" s="13"/>
      <c r="G97162" s="13"/>
      <c r="H97162" s="13"/>
      <c r="I97162" s="13"/>
      <c r="O97162" s="11">
        <v>1.0</v>
      </c>
    </row>
    <row r="97163" ht="15.0" customHeight="1">
      <c r="A97163" s="118" t="s">
        <v>188735</v>
      </c>
      <c r="B97163" s="11">
        <v>1.168196E7</v>
      </c>
      <c r="D97163" s="20"/>
      <c r="E97163" s="13"/>
      <c r="F97163" s="13"/>
      <c r="G97163" s="13"/>
      <c r="H97163" s="13"/>
      <c r="I97163" s="13"/>
      <c r="O97163" s="11">
        <v>1.0</v>
      </c>
    </row>
    <row r="97164" ht="15.0" customHeight="1">
      <c r="A97164" s="137" t="s">
        <v>188736</v>
      </c>
      <c r="B97164" s="11" t="s">
        <v>2505</v>
      </c>
      <c r="D97164" s="20"/>
      <c r="E97164" s="13"/>
      <c r="F97164" s="13"/>
      <c r="G97164" s="13"/>
      <c r="H97164" s="13"/>
      <c r="I97164" s="13"/>
      <c r="O97164" s="11">
        <v>1.0</v>
      </c>
    </row>
    <row r="97165" ht="15.0" customHeight="1">
      <c r="A97165" s="135" t="s">
        <v>182269</v>
      </c>
      <c r="B97165" s="11" t="s">
        <v>2505</v>
      </c>
      <c r="D97165" s="20"/>
      <c r="E97165" s="13"/>
      <c r="F97165" s="13"/>
      <c r="G97165" s="13"/>
      <c r="H97165" s="13"/>
      <c r="I97165" s="13"/>
      <c r="O97165" s="11">
        <v>1.0</v>
      </c>
    </row>
    <row r="97166" ht="15.0" customHeight="1">
      <c r="A97166" s="118" t="s">
        <v>188737</v>
      </c>
      <c r="B97166" s="11" t="s">
        <v>2505</v>
      </c>
      <c r="D97166" s="20"/>
      <c r="E97166" s="13"/>
      <c r="F97166" s="13"/>
      <c r="G97166" s="13"/>
      <c r="H97166" s="13"/>
      <c r="I97166" s="13"/>
      <c r="O97166" s="11">
        <v>1.0</v>
      </c>
    </row>
    <row r="97167" ht="15.0" customHeight="1">
      <c r="A97167" s="137" t="s">
        <v>188738</v>
      </c>
      <c r="B97167" s="11" t="s">
        <v>2505</v>
      </c>
      <c r="D97167" s="20"/>
      <c r="E97167" s="13"/>
      <c r="F97167" s="13"/>
      <c r="G97167" s="13"/>
      <c r="H97167" s="13"/>
      <c r="I97167" s="13"/>
      <c r="O97167" s="11">
        <v>1.0</v>
      </c>
    </row>
    <row r="97168" ht="15.0" customHeight="1">
      <c r="A97168" s="118" t="s">
        <v>188739</v>
      </c>
      <c r="B97168" s="11" t="s">
        <v>2505</v>
      </c>
      <c r="D97168" s="20"/>
      <c r="E97168" s="13"/>
      <c r="F97168" s="13"/>
      <c r="G97168" s="13"/>
      <c r="H97168" s="13"/>
      <c r="I97168" s="13"/>
      <c r="O97168" s="11">
        <v>1.0</v>
      </c>
    </row>
    <row r="97169" ht="15.0" customHeight="1">
      <c r="A97169" s="135" t="s">
        <v>182269</v>
      </c>
      <c r="B97169" s="11" t="s">
        <v>2505</v>
      </c>
      <c r="D97169" s="20"/>
      <c r="E97169" s="13"/>
      <c r="F97169" s="13"/>
      <c r="G97169" s="13"/>
      <c r="H97169" s="13"/>
      <c r="I97169" s="13"/>
      <c r="O97169" s="11">
        <v>1.0</v>
      </c>
    </row>
    <row r="97170" ht="15.0" customHeight="1">
      <c r="A97170" s="137" t="s">
        <v>188740</v>
      </c>
      <c r="B97170" s="11" t="s">
        <v>2505</v>
      </c>
      <c r="D97170" s="20"/>
      <c r="E97170" s="13"/>
      <c r="F97170" s="13"/>
      <c r="G97170" s="13"/>
      <c r="H97170" s="13"/>
      <c r="I97170" s="13"/>
      <c r="O97170" s="11">
        <v>1.0</v>
      </c>
    </row>
    <row r="97171" ht="15.0" customHeight="1">
      <c r="A97171" s="118" t="s">
        <v>188741</v>
      </c>
      <c r="B97171" s="11">
        <v>7405197.0</v>
      </c>
      <c r="D97171" s="20"/>
      <c r="E97171" s="13"/>
      <c r="F97171" s="13"/>
      <c r="G97171" s="13"/>
      <c r="H97171" s="13"/>
      <c r="I97171" s="13"/>
      <c r="O97171" s="11">
        <v>1.0</v>
      </c>
    </row>
    <row r="97172" ht="15.0" customHeight="1">
      <c r="A97172" s="137" t="s">
        <v>188742</v>
      </c>
      <c r="B97172" s="11" t="s">
        <v>2505</v>
      </c>
      <c r="D97172" s="20"/>
      <c r="E97172" s="13"/>
      <c r="F97172" s="13"/>
      <c r="G97172" s="13"/>
      <c r="H97172" s="13"/>
      <c r="I97172" s="13"/>
      <c r="O97172" s="11">
        <v>1.0</v>
      </c>
    </row>
    <row r="97173" ht="15.0" customHeight="1">
      <c r="A97173" s="118" t="s">
        <v>188743</v>
      </c>
      <c r="B97173" s="11" t="s">
        <v>2505</v>
      </c>
      <c r="D97173" s="20"/>
      <c r="E97173" s="13"/>
      <c r="F97173" s="13"/>
      <c r="G97173" s="13"/>
      <c r="H97173" s="13"/>
      <c r="I97173" s="13"/>
      <c r="O97173" s="11">
        <v>1.0</v>
      </c>
    </row>
    <row r="97174" ht="15.0" customHeight="1">
      <c r="A97174" s="137" t="s">
        <v>188744</v>
      </c>
      <c r="B97174" s="11" t="s">
        <v>2505</v>
      </c>
      <c r="D97174" s="20"/>
      <c r="E97174" s="13"/>
      <c r="F97174" s="13"/>
      <c r="G97174" s="13"/>
      <c r="H97174" s="13"/>
      <c r="I97174" s="13"/>
      <c r="O97174" s="11">
        <v>1.0</v>
      </c>
    </row>
    <row r="97175" ht="15.0" customHeight="1">
      <c r="A97175" s="118" t="s">
        <v>188745</v>
      </c>
      <c r="B97175" s="11" t="s">
        <v>2505</v>
      </c>
      <c r="D97175" s="20"/>
      <c r="E97175" s="13"/>
      <c r="F97175" s="13"/>
      <c r="G97175" s="13"/>
      <c r="H97175" s="13"/>
      <c r="I97175" s="13"/>
      <c r="O97175" s="11">
        <v>1.0</v>
      </c>
    </row>
    <row r="97176" ht="15.0" customHeight="1">
      <c r="A97176" s="205" t="s">
        <v>182269</v>
      </c>
      <c r="B97176" s="11" t="s">
        <v>2505</v>
      </c>
      <c r="D97176" s="20"/>
      <c r="E97176" s="13"/>
      <c r="F97176" s="13"/>
      <c r="G97176" s="13"/>
      <c r="H97176" s="13"/>
      <c r="I97176" s="13"/>
      <c r="O97176" s="11">
        <v>1.0</v>
      </c>
    </row>
    <row r="97177" ht="15.0" customHeight="1">
      <c r="A97177" s="135" t="s">
        <v>182269</v>
      </c>
      <c r="B97177" s="11" t="s">
        <v>2505</v>
      </c>
      <c r="D97177" s="20"/>
      <c r="E97177" s="13"/>
      <c r="F97177" s="13"/>
      <c r="G97177" s="13"/>
      <c r="H97177" s="13"/>
      <c r="I97177" s="13"/>
      <c r="O97177" s="11">
        <v>1.0</v>
      </c>
    </row>
    <row r="97178" ht="15.0" customHeight="1">
      <c r="A97178" s="137" t="s">
        <v>188746</v>
      </c>
      <c r="B97178" s="11" t="s">
        <v>2505</v>
      </c>
      <c r="D97178" s="20"/>
      <c r="E97178" s="13"/>
      <c r="F97178" s="13"/>
      <c r="G97178" s="13"/>
      <c r="H97178" s="13"/>
      <c r="I97178" s="13"/>
      <c r="O97178" s="11">
        <v>1.0</v>
      </c>
    </row>
    <row r="97179" ht="15.0" customHeight="1">
      <c r="A97179" s="137" t="s">
        <v>188747</v>
      </c>
      <c r="B97179" s="11" t="s">
        <v>2505</v>
      </c>
      <c r="D97179" s="20"/>
      <c r="E97179" s="13"/>
      <c r="F97179" s="13"/>
      <c r="G97179" s="13"/>
      <c r="H97179" s="13"/>
      <c r="I97179" s="13"/>
      <c r="O97179" s="11">
        <v>1.0</v>
      </c>
    </row>
    <row r="97180" ht="15.0" customHeight="1">
      <c r="A97180" s="137" t="s">
        <v>188748</v>
      </c>
      <c r="B97180" s="11" t="s">
        <v>2505</v>
      </c>
      <c r="D97180" s="20"/>
      <c r="E97180" s="13"/>
      <c r="F97180" s="13"/>
      <c r="G97180" s="13"/>
      <c r="H97180" s="13"/>
      <c r="I97180" s="13"/>
      <c r="O97180" s="11">
        <v>1.0</v>
      </c>
    </row>
    <row r="97181" ht="15.0" customHeight="1">
      <c r="A97181" s="137" t="s">
        <v>188749</v>
      </c>
      <c r="B97181" s="11" t="s">
        <v>2505</v>
      </c>
      <c r="D97181" s="20"/>
      <c r="E97181" s="13"/>
      <c r="F97181" s="13"/>
      <c r="G97181" s="13"/>
      <c r="H97181" s="13"/>
      <c r="I97181" s="13"/>
      <c r="O97181" s="11">
        <v>1.0</v>
      </c>
    </row>
    <row r="97182" ht="15.0" customHeight="1">
      <c r="A97182" s="135" t="s">
        <v>182269</v>
      </c>
      <c r="B97182" s="11" t="s">
        <v>2505</v>
      </c>
      <c r="D97182" s="20"/>
      <c r="E97182" s="13"/>
      <c r="F97182" s="13"/>
      <c r="G97182" s="13"/>
      <c r="H97182" s="13"/>
      <c r="I97182" s="13"/>
      <c r="O97182" s="11">
        <v>1.0</v>
      </c>
    </row>
    <row r="97183" ht="15.0" customHeight="1">
      <c r="A97183" s="137" t="s">
        <v>188750</v>
      </c>
      <c r="B97183" s="11" t="s">
        <v>2505</v>
      </c>
      <c r="D97183" s="20"/>
      <c r="E97183" s="13"/>
      <c r="F97183" s="13"/>
      <c r="G97183" s="13"/>
      <c r="H97183" s="13"/>
      <c r="I97183" s="13"/>
      <c r="O97183" s="11">
        <v>1.0</v>
      </c>
    </row>
    <row r="97184" ht="15.0" customHeight="1">
      <c r="A97184" s="137" t="s">
        <v>188751</v>
      </c>
      <c r="B97184" s="11" t="s">
        <v>2505</v>
      </c>
      <c r="D97184" s="20"/>
      <c r="E97184" s="13"/>
      <c r="F97184" s="13"/>
      <c r="G97184" s="13"/>
      <c r="H97184" s="13"/>
      <c r="I97184" s="13"/>
      <c r="O97184" s="11">
        <v>1.0</v>
      </c>
    </row>
    <row r="97185" ht="15.0" customHeight="1">
      <c r="A97185" s="137" t="s">
        <v>188752</v>
      </c>
      <c r="B97185" s="11" t="s">
        <v>2505</v>
      </c>
      <c r="D97185" s="20"/>
      <c r="E97185" s="13"/>
      <c r="F97185" s="13"/>
      <c r="G97185" s="13"/>
      <c r="H97185" s="13"/>
      <c r="I97185" s="13"/>
      <c r="O97185" s="11">
        <v>1.0</v>
      </c>
    </row>
    <row r="97186" ht="15.0" customHeight="1">
      <c r="A97186" s="135" t="s">
        <v>182269</v>
      </c>
      <c r="B97186" s="11" t="s">
        <v>2505</v>
      </c>
      <c r="D97186" s="20"/>
      <c r="E97186" s="13"/>
      <c r="F97186" s="13"/>
      <c r="G97186" s="13"/>
      <c r="H97186" s="13"/>
      <c r="I97186" s="13"/>
      <c r="O97186" s="11">
        <v>1.0</v>
      </c>
    </row>
    <row r="97187" ht="15.0" customHeight="1">
      <c r="A97187" s="118" t="s">
        <v>188753</v>
      </c>
      <c r="B97187" s="11" t="s">
        <v>2505</v>
      </c>
      <c r="D97187" s="20"/>
      <c r="E97187" s="13"/>
      <c r="F97187" s="13"/>
      <c r="G97187" s="13"/>
      <c r="H97187" s="13"/>
      <c r="I97187" s="13"/>
      <c r="O97187" s="11">
        <v>1.0</v>
      </c>
    </row>
    <row r="97188" ht="15.0" customHeight="1">
      <c r="A97188" s="137" t="s">
        <v>188754</v>
      </c>
      <c r="B97188" s="11" t="s">
        <v>2505</v>
      </c>
      <c r="D97188" s="20"/>
      <c r="E97188" s="13"/>
      <c r="F97188" s="13"/>
      <c r="G97188" s="13"/>
      <c r="H97188" s="13"/>
      <c r="I97188" s="13"/>
      <c r="O97188" s="11">
        <v>1.0</v>
      </c>
    </row>
    <row r="97189" ht="15.0" customHeight="1">
      <c r="A97189" s="137" t="s">
        <v>188755</v>
      </c>
      <c r="B97189" s="11" t="s">
        <v>2505</v>
      </c>
      <c r="D97189" s="20"/>
      <c r="E97189" s="13"/>
      <c r="F97189" s="13"/>
      <c r="G97189" s="13"/>
      <c r="H97189" s="13"/>
      <c r="I97189" s="13"/>
      <c r="O97189" s="11">
        <v>1.0</v>
      </c>
    </row>
    <row r="97190" ht="15.0" customHeight="1">
      <c r="A97190" s="137" t="s">
        <v>188756</v>
      </c>
      <c r="B97190" s="11" t="s">
        <v>2505</v>
      </c>
      <c r="D97190" s="20"/>
      <c r="E97190" s="13"/>
      <c r="F97190" s="13"/>
      <c r="G97190" s="13"/>
      <c r="H97190" s="13"/>
      <c r="I97190" s="13"/>
      <c r="O97190" s="11">
        <v>1.0</v>
      </c>
    </row>
    <row r="97191" ht="15.0" customHeight="1">
      <c r="A97191" s="137" t="s">
        <v>188757</v>
      </c>
      <c r="B97191" s="11" t="s">
        <v>2505</v>
      </c>
      <c r="D97191" s="20"/>
      <c r="E97191" s="13"/>
      <c r="F97191" s="13"/>
      <c r="G97191" s="13"/>
      <c r="H97191" s="13"/>
      <c r="I97191" s="13"/>
      <c r="O97191" s="11">
        <v>1.0</v>
      </c>
    </row>
    <row r="97192" ht="15.0" customHeight="1">
      <c r="A97192" s="137" t="s">
        <v>188758</v>
      </c>
      <c r="B97192" s="11" t="s">
        <v>2505</v>
      </c>
      <c r="D97192" s="20"/>
      <c r="E97192" s="13"/>
      <c r="F97192" s="13"/>
      <c r="G97192" s="13"/>
      <c r="H97192" s="13"/>
      <c r="I97192" s="13"/>
      <c r="O97192" s="11">
        <v>1.0</v>
      </c>
    </row>
    <row r="97193" ht="15.0" customHeight="1">
      <c r="A97193" s="137" t="s">
        <v>188759</v>
      </c>
      <c r="B97193" s="11">
        <v>3314653.0</v>
      </c>
      <c r="D97193" s="20"/>
      <c r="E97193" s="13"/>
      <c r="F97193" s="13"/>
      <c r="G97193" s="13"/>
      <c r="H97193" s="13"/>
      <c r="I97193" s="13"/>
      <c r="O97193" s="11">
        <v>1.0</v>
      </c>
    </row>
    <row r="97194" ht="15.0" customHeight="1">
      <c r="A97194" s="137" t="s">
        <v>188760</v>
      </c>
      <c r="B97194" s="11" t="s">
        <v>2505</v>
      </c>
      <c r="D97194" s="20"/>
      <c r="E97194" s="13"/>
      <c r="F97194" s="13"/>
      <c r="G97194" s="13"/>
      <c r="H97194" s="13"/>
      <c r="I97194" s="13"/>
      <c r="O97194" s="11">
        <v>1.0</v>
      </c>
    </row>
    <row r="97195" ht="15.0" customHeight="1">
      <c r="A97195" s="137" t="s">
        <v>188761</v>
      </c>
      <c r="B97195" s="11" t="s">
        <v>2505</v>
      </c>
      <c r="D97195" s="20"/>
      <c r="E97195" s="13"/>
      <c r="F97195" s="13"/>
      <c r="G97195" s="13"/>
      <c r="H97195" s="13"/>
      <c r="I97195" s="13"/>
      <c r="O97195" s="11">
        <v>1.0</v>
      </c>
    </row>
    <row r="97196" ht="15.0" customHeight="1">
      <c r="A97196" s="118" t="s">
        <v>188762</v>
      </c>
      <c r="B97196" s="11">
        <v>2.4558648E7</v>
      </c>
      <c r="D97196" s="20"/>
      <c r="E97196" s="13"/>
      <c r="F97196" s="13"/>
      <c r="G97196" s="13"/>
      <c r="H97196" s="13"/>
      <c r="I97196" s="13"/>
      <c r="O97196" s="11">
        <v>1.0</v>
      </c>
    </row>
    <row r="97197" ht="15.0" customHeight="1">
      <c r="A97197" s="118" t="s">
        <v>188763</v>
      </c>
      <c r="B97197" s="11">
        <v>2.3133114E7</v>
      </c>
      <c r="D97197" s="20"/>
      <c r="E97197" s="13"/>
      <c r="F97197" s="13"/>
      <c r="G97197" s="13"/>
      <c r="H97197" s="13"/>
      <c r="I97197" s="13"/>
      <c r="O97197" s="11">
        <v>1.0</v>
      </c>
    </row>
    <row r="97198" ht="15.0" customHeight="1">
      <c r="A97198" s="118" t="s">
        <v>188764</v>
      </c>
      <c r="B97198" s="11">
        <v>1.1869862E7</v>
      </c>
      <c r="D97198" s="20"/>
      <c r="E97198" s="13"/>
      <c r="F97198" s="13"/>
      <c r="G97198" s="13"/>
      <c r="H97198" s="13"/>
      <c r="I97198" s="13"/>
      <c r="O97198" s="11">
        <v>1.0</v>
      </c>
    </row>
    <row r="97199" ht="15.0" customHeight="1">
      <c r="A97199" s="137" t="s">
        <v>188765</v>
      </c>
      <c r="B97199" s="11" t="s">
        <v>2505</v>
      </c>
      <c r="D97199" s="20"/>
      <c r="E97199" s="13"/>
      <c r="F97199" s="13"/>
      <c r="G97199" s="13"/>
      <c r="H97199" s="13"/>
      <c r="I97199" s="13"/>
      <c r="O97199" s="11">
        <v>1.0</v>
      </c>
    </row>
    <row r="97200" ht="15.0" customHeight="1">
      <c r="A97200" s="137" t="s">
        <v>188766</v>
      </c>
      <c r="B97200" s="11" t="s">
        <v>2505</v>
      </c>
      <c r="D97200" s="20"/>
      <c r="E97200" s="13"/>
      <c r="F97200" s="13"/>
      <c r="G97200" s="13"/>
      <c r="H97200" s="13"/>
      <c r="I97200" s="13"/>
      <c r="O97200" s="11">
        <v>1.0</v>
      </c>
    </row>
    <row r="97201" ht="15.0" customHeight="1">
      <c r="A97201" s="137" t="s">
        <v>188767</v>
      </c>
      <c r="B97201" s="11" t="s">
        <v>2505</v>
      </c>
      <c r="D97201" s="20"/>
      <c r="E97201" s="13"/>
      <c r="F97201" s="13"/>
      <c r="G97201" s="13"/>
      <c r="H97201" s="13"/>
      <c r="I97201" s="13"/>
      <c r="O97201" s="11">
        <v>1.0</v>
      </c>
    </row>
    <row r="97202" ht="15.0" customHeight="1">
      <c r="A97202" s="137" t="s">
        <v>188768</v>
      </c>
      <c r="B97202" s="11" t="s">
        <v>2505</v>
      </c>
      <c r="D97202" s="20"/>
      <c r="E97202" s="13"/>
      <c r="F97202" s="13"/>
      <c r="G97202" s="13"/>
      <c r="H97202" s="13"/>
      <c r="I97202" s="13"/>
      <c r="O97202" s="11">
        <v>1.0</v>
      </c>
    </row>
    <row r="97203" ht="15.0" customHeight="1">
      <c r="A97203" s="137" t="s">
        <v>188769</v>
      </c>
      <c r="B97203" s="11" t="s">
        <v>2505</v>
      </c>
      <c r="D97203" s="20"/>
      <c r="E97203" s="13"/>
      <c r="F97203" s="13"/>
      <c r="G97203" s="13"/>
      <c r="H97203" s="13"/>
      <c r="I97203" s="13"/>
      <c r="O97203" s="11">
        <v>1.0</v>
      </c>
    </row>
    <row r="97204" ht="15.0" customHeight="1">
      <c r="A97204" s="137" t="s">
        <v>188770</v>
      </c>
      <c r="B97204" s="11" t="s">
        <v>2505</v>
      </c>
      <c r="D97204" s="20"/>
      <c r="E97204" s="13"/>
      <c r="F97204" s="13"/>
      <c r="G97204" s="13"/>
      <c r="H97204" s="13"/>
      <c r="I97204" s="13"/>
      <c r="O97204" s="11">
        <v>1.0</v>
      </c>
    </row>
    <row r="97205" ht="15.0" customHeight="1">
      <c r="A97205" s="118" t="s">
        <v>188771</v>
      </c>
      <c r="B97205" s="11">
        <v>177528.0</v>
      </c>
      <c r="D97205" s="20"/>
      <c r="E97205" s="13"/>
      <c r="F97205" s="13"/>
      <c r="G97205" s="13"/>
      <c r="H97205" s="13"/>
      <c r="I97205" s="13"/>
      <c r="O97205" s="11">
        <v>1.0</v>
      </c>
    </row>
    <row r="97206" ht="15.0" customHeight="1">
      <c r="A97206" s="137" t="s">
        <v>188772</v>
      </c>
      <c r="B97206" s="11" t="s">
        <v>2505</v>
      </c>
      <c r="D97206" s="20"/>
      <c r="E97206" s="13"/>
      <c r="F97206" s="13"/>
      <c r="G97206" s="13"/>
      <c r="H97206" s="13"/>
      <c r="I97206" s="13"/>
      <c r="O97206" s="11">
        <v>1.0</v>
      </c>
    </row>
    <row r="97207" ht="15.0" customHeight="1">
      <c r="A97207" s="157" t="s">
        <v>182269</v>
      </c>
      <c r="B97207" s="11" t="s">
        <v>2505</v>
      </c>
      <c r="D97207" s="20"/>
      <c r="E97207" s="13"/>
      <c r="F97207" s="13"/>
      <c r="G97207" s="13"/>
      <c r="H97207" s="13"/>
      <c r="I97207" s="13"/>
      <c r="O97207" s="11">
        <v>1.0</v>
      </c>
    </row>
    <row r="97208" ht="15.0" customHeight="1">
      <c r="A97208" s="157" t="s">
        <v>182269</v>
      </c>
      <c r="B97208" s="11" t="s">
        <v>2505</v>
      </c>
      <c r="D97208" s="20"/>
      <c r="E97208" s="13"/>
      <c r="F97208" s="13"/>
      <c r="G97208" s="13"/>
      <c r="H97208" s="13"/>
      <c r="I97208" s="13"/>
      <c r="O97208" s="11">
        <v>1.0</v>
      </c>
    </row>
    <row r="97209" ht="15.0" customHeight="1">
      <c r="A97209" s="137" t="s">
        <v>188773</v>
      </c>
      <c r="B97209" s="11" t="s">
        <v>2505</v>
      </c>
      <c r="D97209" s="20"/>
      <c r="E97209" s="13"/>
      <c r="F97209" s="13"/>
      <c r="G97209" s="13"/>
      <c r="H97209" s="13"/>
      <c r="I97209" s="13"/>
      <c r="O97209" s="11">
        <v>1.0</v>
      </c>
    </row>
    <row r="97210" ht="15.0" customHeight="1">
      <c r="A97210" s="137" t="s">
        <v>188774</v>
      </c>
      <c r="B97210" s="11" t="s">
        <v>2505</v>
      </c>
      <c r="D97210" s="20"/>
      <c r="E97210" s="13"/>
      <c r="F97210" s="13"/>
      <c r="G97210" s="13"/>
      <c r="H97210" s="13"/>
      <c r="I97210" s="13"/>
      <c r="O97210" s="11">
        <v>1.0</v>
      </c>
    </row>
    <row r="97211" ht="15.0" customHeight="1">
      <c r="A97211" s="118" t="s">
        <v>188775</v>
      </c>
      <c r="B97211" s="11" t="s">
        <v>2505</v>
      </c>
      <c r="D97211" s="20"/>
      <c r="E97211" s="13"/>
      <c r="F97211" s="13"/>
      <c r="G97211" s="13"/>
      <c r="H97211" s="13"/>
      <c r="I97211" s="13"/>
      <c r="O97211" s="11">
        <v>1.0</v>
      </c>
    </row>
    <row r="97212" ht="15.0" customHeight="1">
      <c r="A97212" s="118" t="s">
        <v>188776</v>
      </c>
      <c r="B97212" s="11">
        <v>1357562.0</v>
      </c>
      <c r="D97212" s="20"/>
      <c r="E97212" s="13"/>
      <c r="F97212" s="13"/>
      <c r="G97212" s="13"/>
      <c r="H97212" s="13"/>
      <c r="I97212" s="13"/>
      <c r="O97212" s="11">
        <v>1.0</v>
      </c>
    </row>
    <row r="97213" ht="15.0" customHeight="1">
      <c r="A97213" s="118" t="s">
        <v>188777</v>
      </c>
      <c r="B97213" s="11" t="s">
        <v>2505</v>
      </c>
      <c r="D97213" s="20"/>
      <c r="E97213" s="13"/>
      <c r="F97213" s="13"/>
      <c r="G97213" s="13"/>
      <c r="H97213" s="13"/>
      <c r="I97213" s="13"/>
      <c r="O97213" s="11">
        <v>1.0</v>
      </c>
    </row>
    <row r="97214" ht="15.0" customHeight="1">
      <c r="A97214" s="118" t="s">
        <v>188778</v>
      </c>
      <c r="B97214" s="11">
        <v>5746936.0</v>
      </c>
      <c r="D97214" s="20"/>
      <c r="E97214" s="13"/>
      <c r="F97214" s="13"/>
      <c r="G97214" s="13"/>
      <c r="H97214" s="13"/>
      <c r="I97214" s="13"/>
      <c r="O97214" s="11">
        <v>1.0</v>
      </c>
    </row>
    <row r="97215" ht="15.0" customHeight="1">
      <c r="A97215" s="137" t="s">
        <v>188779</v>
      </c>
      <c r="B97215" s="11" t="s">
        <v>2505</v>
      </c>
      <c r="D97215" s="20"/>
      <c r="E97215" s="13"/>
      <c r="F97215" s="13"/>
      <c r="G97215" s="13"/>
      <c r="H97215" s="13"/>
      <c r="I97215" s="13"/>
      <c r="O97215" s="11">
        <v>1.0</v>
      </c>
    </row>
    <row r="97216" ht="15.0" customHeight="1">
      <c r="A97216" s="137" t="s">
        <v>188780</v>
      </c>
      <c r="B97216" s="11" t="s">
        <v>2505</v>
      </c>
      <c r="D97216" s="20"/>
      <c r="E97216" s="13"/>
      <c r="F97216" s="13"/>
      <c r="G97216" s="13"/>
      <c r="H97216" s="13"/>
      <c r="I97216" s="13"/>
      <c r="O97216" s="11">
        <v>1.0</v>
      </c>
    </row>
    <row r="97217" ht="15.0" customHeight="1">
      <c r="A97217" s="118" t="s">
        <v>188781</v>
      </c>
      <c r="B97217" s="11" t="s">
        <v>2505</v>
      </c>
      <c r="D97217" s="20"/>
      <c r="E97217" s="13"/>
      <c r="F97217" s="13"/>
      <c r="G97217" s="13"/>
      <c r="H97217" s="13"/>
      <c r="I97217" s="13"/>
      <c r="O97217" s="11">
        <v>1.0</v>
      </c>
    </row>
    <row r="97218" ht="15.0" customHeight="1">
      <c r="A97218" s="118" t="s">
        <v>188782</v>
      </c>
      <c r="B97218" s="11" t="s">
        <v>2505</v>
      </c>
      <c r="D97218" s="20"/>
      <c r="E97218" s="13"/>
      <c r="F97218" s="13"/>
      <c r="G97218" s="13"/>
      <c r="H97218" s="13"/>
      <c r="I97218" s="13"/>
      <c r="O97218" s="11">
        <v>1.0</v>
      </c>
    </row>
    <row r="97219" ht="15.0" customHeight="1">
      <c r="A97219" s="137" t="s">
        <v>188783</v>
      </c>
      <c r="B97219" s="11" t="s">
        <v>2505</v>
      </c>
      <c r="D97219" s="20"/>
      <c r="E97219" s="13"/>
      <c r="F97219" s="13"/>
      <c r="G97219" s="13"/>
      <c r="H97219" s="13"/>
      <c r="I97219" s="13"/>
      <c r="O97219" s="11">
        <v>1.0</v>
      </c>
    </row>
    <row r="97220" ht="15.0" customHeight="1">
      <c r="A97220" s="118" t="s">
        <v>188784</v>
      </c>
      <c r="B97220" s="11" t="s">
        <v>2505</v>
      </c>
      <c r="D97220" s="20"/>
      <c r="E97220" s="13"/>
      <c r="F97220" s="13"/>
      <c r="G97220" s="13"/>
      <c r="H97220" s="13"/>
      <c r="I97220" s="13"/>
      <c r="O97220" s="11">
        <v>1.0</v>
      </c>
    </row>
    <row r="97221" ht="15.0" customHeight="1">
      <c r="A97221" s="137" t="s">
        <v>188785</v>
      </c>
      <c r="B97221" s="11" t="s">
        <v>2505</v>
      </c>
      <c r="D97221" s="20"/>
      <c r="E97221" s="13"/>
      <c r="F97221" s="13"/>
      <c r="G97221" s="13"/>
      <c r="H97221" s="13"/>
      <c r="I97221" s="13"/>
      <c r="O97221" s="11">
        <v>1.0</v>
      </c>
    </row>
    <row r="97222" ht="15.0" customHeight="1">
      <c r="A97222" s="118" t="s">
        <v>188786</v>
      </c>
      <c r="B97222" s="11" t="s">
        <v>2505</v>
      </c>
      <c r="D97222" s="20"/>
      <c r="E97222" s="13"/>
      <c r="F97222" s="13"/>
      <c r="G97222" s="13"/>
      <c r="H97222" s="13"/>
      <c r="I97222" s="13"/>
      <c r="O97222" s="11">
        <v>1.0</v>
      </c>
    </row>
    <row r="97223" ht="15.0" customHeight="1">
      <c r="A97223" s="137" t="s">
        <v>188787</v>
      </c>
      <c r="B97223" s="11" t="s">
        <v>2505</v>
      </c>
      <c r="D97223" s="20"/>
      <c r="E97223" s="13"/>
      <c r="F97223" s="13"/>
      <c r="G97223" s="13"/>
      <c r="H97223" s="13"/>
      <c r="I97223" s="13"/>
      <c r="O97223" s="11">
        <v>1.0</v>
      </c>
    </row>
    <row r="97224" ht="15.0" customHeight="1">
      <c r="A97224" s="137" t="s">
        <v>188788</v>
      </c>
      <c r="B97224" s="11" t="s">
        <v>2505</v>
      </c>
      <c r="D97224" s="20"/>
      <c r="E97224" s="13"/>
      <c r="F97224" s="13"/>
      <c r="G97224" s="13"/>
      <c r="H97224" s="13"/>
      <c r="I97224" s="13"/>
      <c r="O97224" s="11">
        <v>1.0</v>
      </c>
    </row>
    <row r="97225" ht="15.0" customHeight="1">
      <c r="A97225" s="137" t="s">
        <v>188789</v>
      </c>
      <c r="B97225" s="11" t="s">
        <v>2505</v>
      </c>
      <c r="D97225" s="20"/>
      <c r="E97225" s="13"/>
      <c r="F97225" s="13"/>
      <c r="G97225" s="13"/>
      <c r="H97225" s="13"/>
      <c r="I97225" s="13"/>
      <c r="O97225" s="11">
        <v>1.0</v>
      </c>
    </row>
    <row r="97226" ht="15.0" customHeight="1">
      <c r="A97226" s="137" t="s">
        <v>188790</v>
      </c>
      <c r="B97226" s="11" t="s">
        <v>2505</v>
      </c>
      <c r="D97226" s="20"/>
      <c r="E97226" s="13"/>
      <c r="F97226" s="13"/>
      <c r="G97226" s="13"/>
      <c r="H97226" s="13"/>
      <c r="I97226" s="13"/>
      <c r="O97226" s="11">
        <v>1.0</v>
      </c>
    </row>
    <row r="97227" ht="15.0" customHeight="1">
      <c r="A97227" s="137" t="s">
        <v>188791</v>
      </c>
      <c r="B97227" s="11" t="s">
        <v>2505</v>
      </c>
      <c r="D97227" s="20"/>
      <c r="E97227" s="13"/>
      <c r="F97227" s="13"/>
      <c r="G97227" s="13"/>
      <c r="H97227" s="13"/>
      <c r="I97227" s="13"/>
      <c r="O97227" s="11">
        <v>1.0</v>
      </c>
    </row>
    <row r="97228" ht="15.0" customHeight="1">
      <c r="A97228" s="137" t="s">
        <v>188792</v>
      </c>
      <c r="B97228" s="11" t="s">
        <v>2505</v>
      </c>
      <c r="D97228" s="20"/>
      <c r="E97228" s="13"/>
      <c r="F97228" s="13"/>
      <c r="G97228" s="13"/>
      <c r="H97228" s="13"/>
      <c r="I97228" s="13"/>
      <c r="O97228" s="11">
        <v>1.0</v>
      </c>
    </row>
    <row r="97229" ht="15.0" customHeight="1">
      <c r="A97229" s="137" t="s">
        <v>188793</v>
      </c>
      <c r="B97229" s="11" t="s">
        <v>2505</v>
      </c>
      <c r="D97229" s="20"/>
      <c r="E97229" s="13"/>
      <c r="F97229" s="13"/>
      <c r="G97229" s="13"/>
      <c r="H97229" s="13"/>
      <c r="I97229" s="13"/>
      <c r="O97229" s="11">
        <v>1.0</v>
      </c>
    </row>
    <row r="97230" ht="15.0" customHeight="1">
      <c r="A97230" s="137" t="s">
        <v>188794</v>
      </c>
      <c r="B97230" s="11" t="s">
        <v>2505</v>
      </c>
      <c r="D97230" s="20"/>
      <c r="E97230" s="13"/>
      <c r="F97230" s="13"/>
      <c r="G97230" s="13"/>
      <c r="H97230" s="13"/>
      <c r="I97230" s="13"/>
      <c r="O97230" s="11">
        <v>1.0</v>
      </c>
    </row>
    <row r="97231" ht="15.0" customHeight="1">
      <c r="A97231" s="137" t="s">
        <v>188795</v>
      </c>
      <c r="B97231" s="11">
        <v>2.2720374E7</v>
      </c>
      <c r="D97231" s="20"/>
      <c r="E97231" s="13"/>
      <c r="F97231" s="13"/>
      <c r="G97231" s="13"/>
      <c r="H97231" s="13"/>
      <c r="I97231" s="13"/>
      <c r="O97231" s="11">
        <v>1.0</v>
      </c>
    </row>
    <row r="97232" ht="15.0" customHeight="1">
      <c r="A97232" s="118" t="s">
        <v>188796</v>
      </c>
      <c r="B97232" s="11" t="s">
        <v>2505</v>
      </c>
      <c r="D97232" s="20"/>
      <c r="E97232" s="13"/>
      <c r="F97232" s="13"/>
      <c r="G97232" s="13"/>
      <c r="H97232" s="13"/>
      <c r="I97232" s="13"/>
      <c r="O97232" s="11">
        <v>1.0</v>
      </c>
    </row>
    <row r="97233" ht="15.0" customHeight="1">
      <c r="A97233" s="137" t="s">
        <v>188797</v>
      </c>
      <c r="B97233" s="11" t="s">
        <v>2505</v>
      </c>
      <c r="D97233" s="20"/>
      <c r="E97233" s="13"/>
      <c r="F97233" s="13"/>
      <c r="G97233" s="13"/>
      <c r="H97233" s="13"/>
      <c r="I97233" s="13"/>
      <c r="O97233" s="11">
        <v>1.0</v>
      </c>
    </row>
    <row r="97234" ht="15.0" customHeight="1">
      <c r="A97234" s="137" t="s">
        <v>188798</v>
      </c>
      <c r="B97234" s="11" t="s">
        <v>2505</v>
      </c>
      <c r="D97234" s="20"/>
      <c r="E97234" s="13"/>
      <c r="F97234" s="13"/>
      <c r="G97234" s="13"/>
      <c r="H97234" s="13"/>
      <c r="I97234" s="13"/>
      <c r="O97234" s="11">
        <v>1.0</v>
      </c>
    </row>
    <row r="97235" ht="15.0" customHeight="1">
      <c r="A97235" s="118" t="s">
        <v>188799</v>
      </c>
      <c r="B97235" s="11">
        <v>5497158.0</v>
      </c>
      <c r="D97235" s="20"/>
      <c r="E97235" s="13"/>
      <c r="F97235" s="13"/>
      <c r="G97235" s="13"/>
      <c r="H97235" s="13"/>
      <c r="I97235" s="13"/>
      <c r="O97235" s="11">
        <v>1.0</v>
      </c>
    </row>
    <row r="97236" ht="15.0" customHeight="1">
      <c r="A97236" s="137" t="s">
        <v>188800</v>
      </c>
      <c r="B97236" s="11" t="s">
        <v>2505</v>
      </c>
      <c r="D97236" s="20"/>
      <c r="E97236" s="13"/>
      <c r="F97236" s="13"/>
      <c r="G97236" s="13"/>
      <c r="H97236" s="13"/>
      <c r="I97236" s="13"/>
      <c r="O97236" s="11">
        <v>1.0</v>
      </c>
    </row>
    <row r="97237" ht="15.0" customHeight="1">
      <c r="A97237" s="145" t="s">
        <v>183112</v>
      </c>
      <c r="B97237" s="11" t="s">
        <v>2505</v>
      </c>
      <c r="D97237" s="20"/>
      <c r="E97237" s="13"/>
      <c r="F97237" s="13"/>
      <c r="G97237" s="13"/>
      <c r="H97237" s="13"/>
      <c r="I97237" s="13"/>
      <c r="O97237" s="11">
        <v>1.0</v>
      </c>
    </row>
    <row r="97238" ht="15.0" customHeight="1">
      <c r="A97238" s="135" t="s">
        <v>182269</v>
      </c>
      <c r="B97238" s="11" t="s">
        <v>2505</v>
      </c>
      <c r="D97238" s="20"/>
      <c r="E97238" s="13"/>
      <c r="F97238" s="13"/>
      <c r="G97238" s="13"/>
      <c r="H97238" s="13"/>
      <c r="I97238" s="13"/>
      <c r="O97238" s="11">
        <v>1.0</v>
      </c>
    </row>
    <row r="97239" ht="15.0" customHeight="1">
      <c r="A97239" s="137" t="s">
        <v>188801</v>
      </c>
      <c r="B97239" s="11" t="s">
        <v>2505</v>
      </c>
      <c r="D97239" s="20"/>
      <c r="E97239" s="13"/>
      <c r="F97239" s="13"/>
      <c r="G97239" s="13"/>
      <c r="H97239" s="13"/>
      <c r="I97239" s="13"/>
      <c r="O97239" s="11">
        <v>1.0</v>
      </c>
    </row>
    <row r="97240" ht="15.0" customHeight="1">
      <c r="A97240" s="137" t="s">
        <v>188802</v>
      </c>
      <c r="B97240" s="11" t="s">
        <v>2505</v>
      </c>
      <c r="D97240" s="20"/>
      <c r="E97240" s="13"/>
      <c r="F97240" s="13"/>
      <c r="G97240" s="13"/>
      <c r="H97240" s="13"/>
      <c r="I97240" s="13"/>
      <c r="O97240" s="11">
        <v>1.0</v>
      </c>
    </row>
    <row r="97241" ht="15.0" customHeight="1">
      <c r="A97241" s="135" t="s">
        <v>182269</v>
      </c>
      <c r="B97241" s="11" t="s">
        <v>2505</v>
      </c>
      <c r="D97241" s="20"/>
      <c r="E97241" s="13"/>
      <c r="F97241" s="13"/>
      <c r="G97241" s="13"/>
      <c r="H97241" s="13"/>
      <c r="I97241" s="13"/>
      <c r="O97241" s="11">
        <v>1.0</v>
      </c>
    </row>
    <row r="97242" ht="15.0" customHeight="1">
      <c r="A97242" s="118" t="s">
        <v>188803</v>
      </c>
      <c r="B97242" s="11" t="s">
        <v>2505</v>
      </c>
      <c r="D97242" s="20"/>
      <c r="E97242" s="13"/>
      <c r="F97242" s="13"/>
      <c r="G97242" s="13"/>
      <c r="H97242" s="13"/>
      <c r="I97242" s="13"/>
      <c r="O97242" s="11">
        <v>1.0</v>
      </c>
    </row>
    <row r="97243" ht="15.0" customHeight="1">
      <c r="A97243" s="118" t="s">
        <v>188804</v>
      </c>
      <c r="B97243" s="11" t="s">
        <v>2505</v>
      </c>
      <c r="D97243" s="20"/>
      <c r="E97243" s="13"/>
      <c r="F97243" s="13"/>
      <c r="G97243" s="13"/>
      <c r="H97243" s="13"/>
      <c r="I97243" s="13"/>
      <c r="O97243" s="11">
        <v>1.0</v>
      </c>
    </row>
    <row r="97244" ht="15.0" customHeight="1">
      <c r="A97244" s="118" t="s">
        <v>188805</v>
      </c>
      <c r="B97244" s="11" t="s">
        <v>2505</v>
      </c>
      <c r="D97244" s="20"/>
      <c r="E97244" s="13"/>
      <c r="F97244" s="13"/>
      <c r="G97244" s="13"/>
      <c r="H97244" s="13"/>
      <c r="I97244" s="13"/>
      <c r="O97244" s="11">
        <v>1.0</v>
      </c>
    </row>
    <row r="97245" ht="15.0" customHeight="1">
      <c r="A97245" s="118" t="s">
        <v>188806</v>
      </c>
      <c r="B97245" s="11" t="s">
        <v>2505</v>
      </c>
      <c r="D97245" s="20"/>
      <c r="E97245" s="13"/>
      <c r="F97245" s="13"/>
      <c r="G97245" s="13"/>
      <c r="H97245" s="13"/>
      <c r="I97245" s="13"/>
      <c r="O97245" s="11">
        <v>1.0</v>
      </c>
    </row>
    <row r="97246" ht="15.0" customHeight="1">
      <c r="A97246" s="137" t="s">
        <v>188807</v>
      </c>
      <c r="B97246" s="11" t="s">
        <v>2505</v>
      </c>
      <c r="D97246" s="20"/>
      <c r="E97246" s="13"/>
      <c r="F97246" s="13"/>
      <c r="G97246" s="13"/>
      <c r="H97246" s="13"/>
      <c r="I97246" s="13"/>
      <c r="O97246" s="11">
        <v>1.0</v>
      </c>
    </row>
    <row r="97247" ht="15.0" customHeight="1">
      <c r="A97247" s="137" t="s">
        <v>188808</v>
      </c>
      <c r="B97247" s="11" t="s">
        <v>2505</v>
      </c>
      <c r="D97247" s="20"/>
      <c r="E97247" s="13"/>
      <c r="F97247" s="13"/>
      <c r="G97247" s="13"/>
      <c r="H97247" s="13"/>
      <c r="I97247" s="13"/>
      <c r="O97247" s="11">
        <v>1.0</v>
      </c>
    </row>
    <row r="97248" ht="15.0" customHeight="1">
      <c r="A97248" s="137" t="s">
        <v>188809</v>
      </c>
      <c r="B97248" s="11" t="s">
        <v>2505</v>
      </c>
      <c r="D97248" s="20"/>
      <c r="E97248" s="13"/>
      <c r="F97248" s="13"/>
      <c r="G97248" s="13"/>
      <c r="H97248" s="13"/>
      <c r="I97248" s="13"/>
      <c r="O97248" s="11">
        <v>1.0</v>
      </c>
    </row>
    <row r="97249" ht="15.0" customHeight="1">
      <c r="A97249" s="118" t="s">
        <v>188810</v>
      </c>
      <c r="B97249" s="11" t="s">
        <v>2505</v>
      </c>
      <c r="D97249" s="20"/>
      <c r="E97249" s="13"/>
      <c r="F97249" s="13"/>
      <c r="G97249" s="13"/>
      <c r="H97249" s="13"/>
      <c r="I97249" s="13"/>
      <c r="O97249" s="11">
        <v>1.0</v>
      </c>
    </row>
    <row r="97250" ht="15.0" customHeight="1">
      <c r="A97250" s="137" t="s">
        <v>188811</v>
      </c>
      <c r="B97250" s="11" t="s">
        <v>2505</v>
      </c>
      <c r="D97250" s="20"/>
      <c r="E97250" s="13"/>
      <c r="F97250" s="13"/>
      <c r="G97250" s="13"/>
      <c r="H97250" s="13"/>
      <c r="I97250" s="13"/>
      <c r="O97250" s="11">
        <v>1.0</v>
      </c>
    </row>
    <row r="97251" ht="15.0" customHeight="1">
      <c r="A97251" s="137" t="s">
        <v>188812</v>
      </c>
      <c r="B97251" s="11" t="s">
        <v>2505</v>
      </c>
      <c r="D97251" s="20"/>
      <c r="E97251" s="13"/>
      <c r="F97251" s="13"/>
      <c r="G97251" s="13"/>
      <c r="H97251" s="13"/>
      <c r="I97251" s="13"/>
      <c r="O97251" s="11">
        <v>1.0</v>
      </c>
    </row>
    <row r="97252" ht="15.0" customHeight="1">
      <c r="A97252" s="118" t="s">
        <v>188813</v>
      </c>
      <c r="B97252" s="11" t="s">
        <v>2505</v>
      </c>
      <c r="D97252" s="20"/>
      <c r="E97252" s="13"/>
      <c r="F97252" s="13"/>
      <c r="G97252" s="13"/>
      <c r="H97252" s="13"/>
      <c r="I97252" s="13"/>
      <c r="O97252" s="11">
        <v>1.0</v>
      </c>
    </row>
    <row r="97253" ht="15.0" customHeight="1">
      <c r="A97253" s="118" t="s">
        <v>188814</v>
      </c>
      <c r="B97253" s="11" t="s">
        <v>2505</v>
      </c>
      <c r="D97253" s="20"/>
      <c r="E97253" s="13"/>
      <c r="F97253" s="13"/>
      <c r="G97253" s="13"/>
      <c r="H97253" s="13"/>
      <c r="I97253" s="13"/>
      <c r="O97253" s="11">
        <v>1.0</v>
      </c>
    </row>
    <row r="97254" ht="15.0" customHeight="1">
      <c r="A97254" s="137" t="s">
        <v>188815</v>
      </c>
      <c r="B97254" s="11" t="s">
        <v>2505</v>
      </c>
      <c r="D97254" s="20"/>
      <c r="E97254" s="13"/>
      <c r="F97254" s="13"/>
      <c r="G97254" s="13"/>
      <c r="H97254" s="13"/>
      <c r="I97254" s="13"/>
      <c r="O97254" s="11">
        <v>1.0</v>
      </c>
    </row>
    <row r="97255" ht="15.0" customHeight="1">
      <c r="A97255" s="137" t="s">
        <v>188816</v>
      </c>
      <c r="B97255" s="11" t="s">
        <v>2505</v>
      </c>
      <c r="D97255" s="20"/>
      <c r="E97255" s="13"/>
      <c r="F97255" s="13"/>
      <c r="G97255" s="13"/>
      <c r="H97255" s="13"/>
      <c r="I97255" s="13"/>
      <c r="O97255" s="11">
        <v>1.0</v>
      </c>
    </row>
    <row r="97256" ht="15.0" customHeight="1">
      <c r="A97256" s="137" t="s">
        <v>188817</v>
      </c>
      <c r="B97256" s="11" t="s">
        <v>2505</v>
      </c>
      <c r="D97256" s="20"/>
      <c r="E97256" s="13"/>
      <c r="F97256" s="13"/>
      <c r="G97256" s="13"/>
      <c r="H97256" s="13"/>
      <c r="I97256" s="13"/>
      <c r="O97256" s="11">
        <v>1.0</v>
      </c>
    </row>
    <row r="97257" ht="15.0" customHeight="1">
      <c r="A97257" s="137" t="s">
        <v>188818</v>
      </c>
      <c r="B97257" s="11" t="s">
        <v>2505</v>
      </c>
      <c r="D97257" s="20"/>
      <c r="E97257" s="13"/>
      <c r="F97257" s="13"/>
      <c r="G97257" s="13"/>
      <c r="H97257" s="13"/>
      <c r="I97257" s="13"/>
      <c r="O97257" s="11">
        <v>1.0</v>
      </c>
    </row>
    <row r="97258" ht="15.0" customHeight="1">
      <c r="A97258" s="137" t="s">
        <v>188819</v>
      </c>
      <c r="B97258" s="11" t="s">
        <v>2505</v>
      </c>
      <c r="D97258" s="20"/>
      <c r="E97258" s="13"/>
      <c r="F97258" s="13"/>
      <c r="G97258" s="13"/>
      <c r="H97258" s="13"/>
      <c r="I97258" s="13"/>
      <c r="O97258" s="11">
        <v>1.0</v>
      </c>
    </row>
    <row r="97259" ht="15.0" customHeight="1">
      <c r="A97259" s="137" t="s">
        <v>188820</v>
      </c>
      <c r="B97259" s="11" t="s">
        <v>2505</v>
      </c>
      <c r="D97259" s="20"/>
      <c r="E97259" s="13"/>
      <c r="F97259" s="13"/>
      <c r="G97259" s="13"/>
      <c r="H97259" s="13"/>
      <c r="I97259" s="13"/>
      <c r="O97259" s="11">
        <v>1.0</v>
      </c>
    </row>
    <row r="97260" ht="15.0" customHeight="1">
      <c r="A97260" s="137" t="s">
        <v>188821</v>
      </c>
      <c r="B97260" s="11" t="s">
        <v>2505</v>
      </c>
      <c r="D97260" s="20"/>
      <c r="E97260" s="13"/>
      <c r="F97260" s="13"/>
      <c r="G97260" s="13"/>
      <c r="H97260" s="13"/>
      <c r="I97260" s="13"/>
      <c r="O97260" s="11">
        <v>1.0</v>
      </c>
    </row>
    <row r="97261" ht="15.0" customHeight="1">
      <c r="A97261" s="137" t="s">
        <v>188822</v>
      </c>
      <c r="B97261" s="11" t="s">
        <v>2505</v>
      </c>
      <c r="D97261" s="20"/>
      <c r="E97261" s="13"/>
      <c r="F97261" s="13"/>
      <c r="G97261" s="13"/>
      <c r="H97261" s="13"/>
      <c r="I97261" s="13"/>
      <c r="O97261" s="11">
        <v>1.0</v>
      </c>
    </row>
    <row r="97262" ht="15.0" customHeight="1">
      <c r="A97262" s="137" t="s">
        <v>188823</v>
      </c>
      <c r="B97262" s="11" t="s">
        <v>2505</v>
      </c>
      <c r="D97262" s="20"/>
      <c r="E97262" s="13"/>
      <c r="F97262" s="13"/>
      <c r="G97262" s="13"/>
      <c r="H97262" s="13"/>
      <c r="I97262" s="13"/>
      <c r="O97262" s="11">
        <v>1.0</v>
      </c>
    </row>
    <row r="97263" ht="15.0" customHeight="1">
      <c r="A97263" s="137" t="s">
        <v>188824</v>
      </c>
      <c r="B97263" s="11" t="s">
        <v>2505</v>
      </c>
      <c r="D97263" s="20"/>
      <c r="E97263" s="13"/>
      <c r="F97263" s="13"/>
      <c r="G97263" s="13"/>
      <c r="H97263" s="13"/>
      <c r="I97263" s="13"/>
      <c r="O97263" s="11">
        <v>1.0</v>
      </c>
    </row>
    <row r="97264" ht="15.0" customHeight="1">
      <c r="A97264" s="135" t="s">
        <v>182269</v>
      </c>
      <c r="B97264" s="11" t="s">
        <v>2505</v>
      </c>
      <c r="D97264" s="20"/>
      <c r="E97264" s="13"/>
      <c r="F97264" s="13"/>
      <c r="G97264" s="13"/>
      <c r="H97264" s="13"/>
      <c r="I97264" s="13"/>
      <c r="O97264" s="11">
        <v>1.0</v>
      </c>
    </row>
    <row r="97265" ht="15.0" customHeight="1">
      <c r="A97265" s="137" t="s">
        <v>188825</v>
      </c>
      <c r="B97265" s="11" t="s">
        <v>2505</v>
      </c>
      <c r="D97265" s="20"/>
      <c r="E97265" s="13"/>
      <c r="F97265" s="13"/>
      <c r="G97265" s="13"/>
      <c r="H97265" s="13"/>
      <c r="I97265" s="13"/>
      <c r="O97265" s="11">
        <v>1.0</v>
      </c>
    </row>
    <row r="97266" ht="15.0" customHeight="1">
      <c r="A97266" s="118" t="s">
        <v>188826</v>
      </c>
      <c r="B97266" s="11">
        <v>1.1264675E7</v>
      </c>
      <c r="D97266" s="20"/>
      <c r="E97266" s="13"/>
      <c r="F97266" s="13"/>
      <c r="G97266" s="13"/>
      <c r="H97266" s="13"/>
      <c r="I97266" s="13"/>
      <c r="O97266" s="11">
        <v>1.0</v>
      </c>
    </row>
    <row r="97267" ht="15.0" customHeight="1">
      <c r="A97267" s="137" t="s">
        <v>188827</v>
      </c>
      <c r="B97267" s="11" t="s">
        <v>2505</v>
      </c>
      <c r="D97267" s="20"/>
      <c r="E97267" s="13"/>
      <c r="F97267" s="13"/>
      <c r="G97267" s="13"/>
      <c r="H97267" s="13"/>
      <c r="I97267" s="13"/>
      <c r="O97267" s="11">
        <v>1.0</v>
      </c>
    </row>
    <row r="97268" ht="15.0" customHeight="1">
      <c r="A97268" s="137" t="s">
        <v>188828</v>
      </c>
      <c r="B97268" s="11" t="s">
        <v>2505</v>
      </c>
      <c r="D97268" s="20"/>
      <c r="E97268" s="13"/>
      <c r="F97268" s="13"/>
      <c r="G97268" s="13"/>
      <c r="H97268" s="13"/>
      <c r="I97268" s="13"/>
      <c r="O97268" s="11">
        <v>1.0</v>
      </c>
    </row>
    <row r="97269" ht="15.0" customHeight="1">
      <c r="A97269" s="137" t="s">
        <v>188829</v>
      </c>
      <c r="B97269" s="11" t="s">
        <v>2505</v>
      </c>
      <c r="D97269" s="20"/>
      <c r="E97269" s="13"/>
      <c r="F97269" s="13"/>
      <c r="G97269" s="13"/>
      <c r="H97269" s="13"/>
      <c r="I97269" s="13"/>
      <c r="O97269" s="11">
        <v>1.0</v>
      </c>
    </row>
    <row r="97270" ht="15.0" customHeight="1">
      <c r="A97270" s="137" t="s">
        <v>188830</v>
      </c>
      <c r="B97270" s="11" t="s">
        <v>2505</v>
      </c>
      <c r="D97270" s="20"/>
      <c r="E97270" s="13"/>
      <c r="F97270" s="13"/>
      <c r="G97270" s="13"/>
      <c r="H97270" s="13"/>
      <c r="I97270" s="13"/>
      <c r="O97270" s="11">
        <v>1.0</v>
      </c>
    </row>
    <row r="97271" ht="15.0" customHeight="1">
      <c r="A97271" s="137" t="s">
        <v>188831</v>
      </c>
      <c r="B97271" s="11" t="s">
        <v>2505</v>
      </c>
      <c r="D97271" s="20"/>
      <c r="E97271" s="13"/>
      <c r="F97271" s="13"/>
      <c r="G97271" s="13"/>
      <c r="H97271" s="13"/>
      <c r="I97271" s="13"/>
      <c r="O97271" s="11">
        <v>1.0</v>
      </c>
    </row>
    <row r="97272" ht="15.0" customHeight="1">
      <c r="A97272" s="137" t="s">
        <v>188832</v>
      </c>
      <c r="B97272" s="11" t="s">
        <v>2505</v>
      </c>
      <c r="D97272" s="20"/>
      <c r="E97272" s="13"/>
      <c r="F97272" s="13"/>
      <c r="G97272" s="13"/>
      <c r="H97272" s="13"/>
      <c r="I97272" s="13"/>
      <c r="O97272" s="11">
        <v>1.0</v>
      </c>
    </row>
    <row r="97273" ht="15.0" customHeight="1">
      <c r="A97273" s="137" t="s">
        <v>188833</v>
      </c>
      <c r="B97273" s="11" t="s">
        <v>2505</v>
      </c>
      <c r="D97273" s="20"/>
      <c r="E97273" s="13"/>
      <c r="F97273" s="13"/>
      <c r="G97273" s="13"/>
      <c r="H97273" s="13"/>
      <c r="I97273" s="13"/>
      <c r="O97273" s="11">
        <v>1.0</v>
      </c>
    </row>
    <row r="97274" ht="15.0" customHeight="1">
      <c r="A97274" s="137" t="s">
        <v>188834</v>
      </c>
      <c r="B97274" s="11" t="s">
        <v>2505</v>
      </c>
      <c r="D97274" s="20"/>
      <c r="E97274" s="13"/>
      <c r="F97274" s="13"/>
      <c r="G97274" s="13"/>
      <c r="H97274" s="13"/>
      <c r="I97274" s="13"/>
      <c r="O97274" s="11">
        <v>1.0</v>
      </c>
    </row>
    <row r="97275" ht="15.0" customHeight="1">
      <c r="A97275" s="137" t="s">
        <v>188835</v>
      </c>
      <c r="B97275" s="11" t="s">
        <v>2505</v>
      </c>
      <c r="D97275" s="20"/>
      <c r="E97275" s="13"/>
      <c r="F97275" s="13"/>
      <c r="G97275" s="13"/>
      <c r="H97275" s="13"/>
      <c r="I97275" s="13"/>
      <c r="O97275" s="11">
        <v>1.0</v>
      </c>
    </row>
    <row r="97276" ht="15.0" customHeight="1">
      <c r="A97276" s="137" t="s">
        <v>188836</v>
      </c>
      <c r="B97276" s="11" t="s">
        <v>2505</v>
      </c>
      <c r="D97276" s="20"/>
      <c r="E97276" s="13"/>
      <c r="F97276" s="13"/>
      <c r="G97276" s="13"/>
      <c r="H97276" s="13"/>
      <c r="I97276" s="13"/>
      <c r="O97276" s="11">
        <v>1.0</v>
      </c>
    </row>
    <row r="97277" ht="15.0" customHeight="1">
      <c r="A97277" s="137" t="s">
        <v>188837</v>
      </c>
      <c r="B97277" s="11" t="s">
        <v>2505</v>
      </c>
      <c r="D97277" s="20"/>
      <c r="E97277" s="13"/>
      <c r="F97277" s="13"/>
      <c r="G97277" s="13"/>
      <c r="H97277" s="13"/>
      <c r="I97277" s="13"/>
      <c r="O97277" s="11">
        <v>1.0</v>
      </c>
    </row>
    <row r="97278" ht="15.0" customHeight="1">
      <c r="A97278" s="137" t="s">
        <v>188838</v>
      </c>
      <c r="B97278" s="11" t="s">
        <v>2505</v>
      </c>
      <c r="D97278" s="20"/>
      <c r="E97278" s="13"/>
      <c r="F97278" s="13"/>
      <c r="G97278" s="13"/>
      <c r="H97278" s="13"/>
      <c r="I97278" s="13"/>
      <c r="O97278" s="11">
        <v>1.0</v>
      </c>
    </row>
    <row r="97279" ht="15.0" customHeight="1">
      <c r="A97279" s="118" t="s">
        <v>188839</v>
      </c>
      <c r="B97279" s="11" t="s">
        <v>2505</v>
      </c>
      <c r="D97279" s="20"/>
      <c r="E97279" s="13"/>
      <c r="F97279" s="13"/>
      <c r="G97279" s="13"/>
      <c r="H97279" s="13"/>
      <c r="I97279" s="13"/>
      <c r="O97279" s="11">
        <v>1.0</v>
      </c>
    </row>
    <row r="97280" ht="15.0" customHeight="1">
      <c r="A97280" s="137" t="s">
        <v>188840</v>
      </c>
      <c r="B97280" s="11" t="s">
        <v>2505</v>
      </c>
      <c r="D97280" s="20"/>
      <c r="E97280" s="13"/>
      <c r="F97280" s="13"/>
      <c r="G97280" s="13"/>
      <c r="H97280" s="13"/>
      <c r="I97280" s="13"/>
      <c r="O97280" s="11">
        <v>1.0</v>
      </c>
    </row>
    <row r="97281" ht="15.0" customHeight="1">
      <c r="A97281" s="118" t="s">
        <v>188841</v>
      </c>
      <c r="B97281" s="11" t="s">
        <v>2505</v>
      </c>
      <c r="D97281" s="20"/>
      <c r="E97281" s="13"/>
      <c r="F97281" s="13"/>
      <c r="G97281" s="13"/>
      <c r="H97281" s="13"/>
      <c r="I97281" s="13"/>
      <c r="O97281" s="11">
        <v>1.0</v>
      </c>
    </row>
    <row r="97282" ht="15.0" customHeight="1">
      <c r="A97282" s="137" t="s">
        <v>188842</v>
      </c>
      <c r="B97282" s="11" t="s">
        <v>2505</v>
      </c>
      <c r="D97282" s="20"/>
      <c r="E97282" s="13"/>
      <c r="F97282" s="13"/>
      <c r="G97282" s="13"/>
      <c r="H97282" s="13"/>
      <c r="I97282" s="13"/>
      <c r="O97282" s="11">
        <v>1.0</v>
      </c>
    </row>
    <row r="97283" ht="15.0" customHeight="1">
      <c r="A97283" s="137" t="s">
        <v>188843</v>
      </c>
      <c r="B97283" s="11" t="s">
        <v>2505</v>
      </c>
      <c r="D97283" s="20"/>
      <c r="E97283" s="13"/>
      <c r="F97283" s="13"/>
      <c r="G97283" s="13"/>
      <c r="H97283" s="13"/>
      <c r="I97283" s="13"/>
      <c r="O97283" s="11">
        <v>1.0</v>
      </c>
    </row>
    <row r="97284" ht="15.0" customHeight="1">
      <c r="A97284" s="118" t="s">
        <v>188844</v>
      </c>
      <c r="B97284" s="11" t="s">
        <v>2505</v>
      </c>
      <c r="D97284" s="20"/>
      <c r="E97284" s="13"/>
      <c r="F97284" s="13"/>
      <c r="G97284" s="13"/>
      <c r="H97284" s="13"/>
      <c r="I97284" s="13"/>
      <c r="O97284" s="11">
        <v>1.0</v>
      </c>
    </row>
    <row r="97285" ht="15.0" customHeight="1">
      <c r="A97285" s="135" t="s">
        <v>182269</v>
      </c>
      <c r="B97285" s="11" t="s">
        <v>2505</v>
      </c>
      <c r="D97285" s="20"/>
      <c r="E97285" s="13"/>
      <c r="F97285" s="13"/>
      <c r="G97285" s="13"/>
      <c r="H97285" s="13"/>
      <c r="I97285" s="13"/>
      <c r="O97285" s="11">
        <v>1.0</v>
      </c>
    </row>
    <row r="97286" ht="15.0" customHeight="1">
      <c r="A97286" s="137" t="s">
        <v>188845</v>
      </c>
      <c r="B97286" s="11" t="s">
        <v>2505</v>
      </c>
      <c r="D97286" s="20"/>
      <c r="E97286" s="13"/>
      <c r="F97286" s="13"/>
      <c r="G97286" s="13"/>
      <c r="H97286" s="13"/>
      <c r="I97286" s="13"/>
      <c r="O97286" s="11">
        <v>1.0</v>
      </c>
    </row>
    <row r="97287" ht="15.0" customHeight="1">
      <c r="A97287" s="118" t="s">
        <v>188846</v>
      </c>
      <c r="B97287" s="11" t="s">
        <v>2505</v>
      </c>
      <c r="D97287" s="20"/>
      <c r="E97287" s="13"/>
      <c r="F97287" s="13"/>
      <c r="G97287" s="13"/>
      <c r="H97287" s="13"/>
      <c r="I97287" s="13"/>
      <c r="O97287" s="11">
        <v>1.0</v>
      </c>
    </row>
    <row r="97288" ht="15.0" customHeight="1">
      <c r="A97288" s="137" t="s">
        <v>188847</v>
      </c>
      <c r="B97288" s="11" t="s">
        <v>2505</v>
      </c>
      <c r="D97288" s="20"/>
      <c r="E97288" s="13"/>
      <c r="F97288" s="13"/>
      <c r="G97288" s="13"/>
      <c r="H97288" s="13"/>
      <c r="I97288" s="13"/>
      <c r="O97288" s="11">
        <v>1.0</v>
      </c>
    </row>
    <row r="97289" ht="15.0" customHeight="1">
      <c r="A97289" s="118" t="s">
        <v>188848</v>
      </c>
      <c r="B97289" s="11" t="s">
        <v>2505</v>
      </c>
      <c r="D97289" s="20"/>
      <c r="E97289" s="13"/>
      <c r="F97289" s="13"/>
      <c r="G97289" s="13"/>
      <c r="H97289" s="13"/>
      <c r="I97289" s="13"/>
      <c r="O97289" s="11">
        <v>1.0</v>
      </c>
    </row>
    <row r="97290" ht="15.0" customHeight="1">
      <c r="A97290" s="137" t="s">
        <v>188849</v>
      </c>
      <c r="B97290" s="11" t="s">
        <v>2505</v>
      </c>
      <c r="D97290" s="20"/>
      <c r="E97290" s="13"/>
      <c r="F97290" s="13"/>
      <c r="G97290" s="13"/>
      <c r="H97290" s="13"/>
      <c r="I97290" s="13"/>
      <c r="O97290" s="11">
        <v>1.0</v>
      </c>
    </row>
    <row r="97291" ht="15.0" customHeight="1">
      <c r="A97291" s="118" t="s">
        <v>188850</v>
      </c>
      <c r="B97291" s="11" t="s">
        <v>2505</v>
      </c>
      <c r="D97291" s="20"/>
      <c r="E97291" s="13"/>
      <c r="F97291" s="13"/>
      <c r="G97291" s="13"/>
      <c r="H97291" s="13"/>
      <c r="I97291" s="13"/>
      <c r="O97291" s="11">
        <v>1.0</v>
      </c>
    </row>
    <row r="97292" ht="15.0" customHeight="1">
      <c r="A97292" s="137" t="s">
        <v>188851</v>
      </c>
      <c r="B97292" s="11" t="s">
        <v>2505</v>
      </c>
      <c r="D97292" s="20"/>
      <c r="E97292" s="13"/>
      <c r="F97292" s="13"/>
      <c r="G97292" s="13"/>
      <c r="H97292" s="13"/>
      <c r="I97292" s="13"/>
      <c r="O97292" s="11">
        <v>1.0</v>
      </c>
    </row>
    <row r="97293" ht="15.0" customHeight="1">
      <c r="A97293" s="81" t="s">
        <v>179797</v>
      </c>
      <c r="B97293" s="11" t="s">
        <v>2505</v>
      </c>
      <c r="D97293" s="20"/>
      <c r="E97293" s="13"/>
      <c r="F97293" s="13"/>
      <c r="G97293" s="13"/>
      <c r="H97293" s="13"/>
      <c r="I97293" s="13"/>
      <c r="O97293" s="11">
        <v>1.0</v>
      </c>
    </row>
    <row r="97294" ht="15.0" customHeight="1">
      <c r="A97294" s="137" t="s">
        <v>188852</v>
      </c>
      <c r="B97294" s="11" t="s">
        <v>2505</v>
      </c>
      <c r="D97294" s="20"/>
      <c r="E97294" s="13"/>
      <c r="F97294" s="13"/>
      <c r="G97294" s="13"/>
      <c r="H97294" s="13"/>
      <c r="I97294" s="13"/>
      <c r="O97294" s="11">
        <v>1.0</v>
      </c>
    </row>
    <row r="97295" ht="15.0" customHeight="1">
      <c r="A97295" s="137" t="s">
        <v>188853</v>
      </c>
      <c r="B97295" s="11" t="s">
        <v>2505</v>
      </c>
      <c r="D97295" s="20"/>
      <c r="E97295" s="13"/>
      <c r="F97295" s="13"/>
      <c r="G97295" s="13"/>
      <c r="H97295" s="13"/>
      <c r="I97295" s="13"/>
      <c r="O97295" s="11">
        <v>1.0</v>
      </c>
    </row>
    <row r="97296" ht="15.0" customHeight="1">
      <c r="A97296" s="137" t="s">
        <v>188854</v>
      </c>
      <c r="B97296" s="11" t="s">
        <v>2505</v>
      </c>
      <c r="D97296" s="20"/>
      <c r="E97296" s="13"/>
      <c r="F97296" s="13"/>
      <c r="G97296" s="13"/>
      <c r="H97296" s="13"/>
      <c r="I97296" s="13"/>
      <c r="O97296" s="11">
        <v>1.0</v>
      </c>
    </row>
    <row r="97297" ht="15.0" customHeight="1">
      <c r="A97297" s="137" t="s">
        <v>188855</v>
      </c>
      <c r="B97297" s="11" t="s">
        <v>2505</v>
      </c>
      <c r="D97297" s="20"/>
      <c r="E97297" s="13"/>
      <c r="F97297" s="13"/>
      <c r="G97297" s="13"/>
      <c r="H97297" s="13"/>
      <c r="I97297" s="13"/>
      <c r="O97297" s="11">
        <v>1.0</v>
      </c>
    </row>
    <row r="97298" ht="15.0" customHeight="1">
      <c r="A97298" s="137" t="s">
        <v>188856</v>
      </c>
      <c r="B97298" s="11" t="s">
        <v>2505</v>
      </c>
      <c r="D97298" s="20"/>
      <c r="E97298" s="13"/>
      <c r="F97298" s="13"/>
      <c r="G97298" s="13"/>
      <c r="H97298" s="13"/>
      <c r="I97298" s="13"/>
      <c r="O97298" s="11">
        <v>1.0</v>
      </c>
    </row>
    <row r="97299" ht="15.0" customHeight="1">
      <c r="A97299" s="118" t="s">
        <v>188857</v>
      </c>
      <c r="B97299" s="11">
        <v>2610148.0</v>
      </c>
      <c r="D97299" s="20"/>
      <c r="E97299" s="13"/>
      <c r="F97299" s="13"/>
      <c r="G97299" s="13"/>
      <c r="H97299" s="13"/>
      <c r="I97299" s="13"/>
      <c r="O97299" s="11">
        <v>1.0</v>
      </c>
    </row>
    <row r="97300" ht="15.0" customHeight="1">
      <c r="A97300" s="118" t="s">
        <v>188858</v>
      </c>
      <c r="B97300" s="11">
        <v>1.1819765E7</v>
      </c>
      <c r="D97300" s="20"/>
      <c r="E97300" s="13"/>
      <c r="F97300" s="13"/>
      <c r="G97300" s="13"/>
      <c r="H97300" s="13"/>
      <c r="I97300" s="13"/>
      <c r="O97300" s="11">
        <v>1.0</v>
      </c>
    </row>
    <row r="97301" ht="15.0" customHeight="1">
      <c r="A97301" s="137" t="s">
        <v>188859</v>
      </c>
      <c r="B97301" s="11" t="s">
        <v>2505</v>
      </c>
      <c r="D97301" s="20"/>
      <c r="E97301" s="13"/>
      <c r="F97301" s="13"/>
      <c r="G97301" s="13"/>
      <c r="H97301" s="13"/>
      <c r="I97301" s="13"/>
      <c r="O97301" s="11">
        <v>1.0</v>
      </c>
    </row>
    <row r="97302" ht="15.0" customHeight="1">
      <c r="A97302" s="137" t="s">
        <v>188860</v>
      </c>
      <c r="B97302" s="11" t="s">
        <v>2505</v>
      </c>
      <c r="D97302" s="20"/>
      <c r="E97302" s="13"/>
      <c r="F97302" s="13"/>
      <c r="G97302" s="13"/>
      <c r="H97302" s="13"/>
      <c r="I97302" s="13"/>
      <c r="O97302" s="11">
        <v>1.0</v>
      </c>
    </row>
    <row r="97303" ht="15.0" customHeight="1">
      <c r="A97303" s="137" t="s">
        <v>188861</v>
      </c>
      <c r="B97303" s="11">
        <v>362457.0</v>
      </c>
      <c r="D97303" s="20"/>
      <c r="E97303" s="13"/>
      <c r="F97303" s="13"/>
      <c r="G97303" s="13"/>
      <c r="H97303" s="13"/>
      <c r="I97303" s="13"/>
      <c r="O97303" s="11">
        <v>1.0</v>
      </c>
    </row>
    <row r="97304" ht="15.0" customHeight="1">
      <c r="A97304" s="135" t="s">
        <v>182269</v>
      </c>
      <c r="B97304" s="11" t="s">
        <v>2505</v>
      </c>
      <c r="D97304" s="20"/>
      <c r="E97304" s="13"/>
      <c r="F97304" s="13"/>
      <c r="G97304" s="13"/>
      <c r="H97304" s="13"/>
      <c r="I97304" s="13"/>
      <c r="O97304" s="11">
        <v>1.0</v>
      </c>
    </row>
    <row r="97305" ht="15.0" customHeight="1">
      <c r="A97305" s="137" t="s">
        <v>188862</v>
      </c>
      <c r="B97305" s="11" t="s">
        <v>2505</v>
      </c>
      <c r="D97305" s="20"/>
      <c r="E97305" s="13"/>
      <c r="F97305" s="13"/>
      <c r="G97305" s="13"/>
      <c r="H97305" s="13"/>
      <c r="I97305" s="13"/>
      <c r="O97305" s="11">
        <v>1.0</v>
      </c>
    </row>
    <row r="97306" ht="15.0" customHeight="1">
      <c r="A97306" s="135" t="s">
        <v>182269</v>
      </c>
      <c r="B97306" s="11" t="s">
        <v>2505</v>
      </c>
      <c r="D97306" s="20"/>
      <c r="E97306" s="13"/>
      <c r="F97306" s="13"/>
      <c r="G97306" s="13"/>
      <c r="H97306" s="13"/>
      <c r="I97306" s="13"/>
      <c r="O97306" s="11">
        <v>1.0</v>
      </c>
    </row>
    <row r="97307" ht="15.0" customHeight="1">
      <c r="A97307" s="137" t="s">
        <v>188863</v>
      </c>
      <c r="B97307" s="11">
        <v>3415764.0</v>
      </c>
      <c r="D97307" s="20"/>
      <c r="E97307" s="13"/>
      <c r="F97307" s="13"/>
      <c r="G97307" s="13"/>
      <c r="H97307" s="13"/>
      <c r="I97307" s="13"/>
      <c r="O97307" s="11">
        <v>1.0</v>
      </c>
    </row>
    <row r="97308" ht="15.0" customHeight="1">
      <c r="A97308" s="81" t="s">
        <v>179797</v>
      </c>
      <c r="B97308" s="11" t="s">
        <v>2505</v>
      </c>
      <c r="D97308" s="20"/>
      <c r="E97308" s="13"/>
      <c r="F97308" s="13"/>
      <c r="G97308" s="13"/>
      <c r="H97308" s="13"/>
      <c r="I97308" s="13"/>
      <c r="O97308" s="11">
        <v>1.0</v>
      </c>
    </row>
    <row r="97309" ht="15.0" customHeight="1">
      <c r="A97309" s="118" t="s">
        <v>188864</v>
      </c>
      <c r="B97309" s="11" t="s">
        <v>2505</v>
      </c>
      <c r="D97309" s="20"/>
      <c r="E97309" s="13"/>
      <c r="F97309" s="13"/>
      <c r="G97309" s="13"/>
      <c r="H97309" s="13"/>
      <c r="I97309" s="13"/>
      <c r="O97309" s="11">
        <v>1.0</v>
      </c>
    </row>
    <row r="97310" ht="15.0" customHeight="1">
      <c r="A97310" s="137" t="s">
        <v>188865</v>
      </c>
      <c r="B97310" s="11" t="s">
        <v>2505</v>
      </c>
      <c r="D97310" s="20"/>
      <c r="E97310" s="13"/>
      <c r="F97310" s="13"/>
      <c r="G97310" s="13"/>
      <c r="H97310" s="13"/>
      <c r="I97310" s="13"/>
      <c r="O97310" s="11">
        <v>1.0</v>
      </c>
    </row>
    <row r="97311" ht="15.0" customHeight="1">
      <c r="A97311" s="118" t="s">
        <v>188866</v>
      </c>
      <c r="B97311" s="11" t="s">
        <v>2505</v>
      </c>
      <c r="D97311" s="20"/>
      <c r="E97311" s="13"/>
      <c r="F97311" s="13"/>
      <c r="G97311" s="13"/>
      <c r="H97311" s="13"/>
      <c r="I97311" s="13"/>
      <c r="O97311" s="11">
        <v>1.0</v>
      </c>
    </row>
    <row r="97312" ht="15.0" customHeight="1">
      <c r="A97312" s="137" t="s">
        <v>188867</v>
      </c>
      <c r="B97312" s="11" t="s">
        <v>2505</v>
      </c>
      <c r="D97312" s="20"/>
      <c r="E97312" s="13"/>
      <c r="F97312" s="13"/>
      <c r="G97312" s="13"/>
      <c r="H97312" s="13"/>
      <c r="I97312" s="13"/>
      <c r="O97312" s="11">
        <v>1.0</v>
      </c>
    </row>
    <row r="97313" ht="15.0" customHeight="1">
      <c r="A97313" s="137" t="s">
        <v>188868</v>
      </c>
      <c r="B97313" s="11" t="s">
        <v>2505</v>
      </c>
      <c r="D97313" s="20"/>
      <c r="E97313" s="13"/>
      <c r="F97313" s="13"/>
      <c r="G97313" s="13"/>
      <c r="H97313" s="13"/>
      <c r="I97313" s="13"/>
      <c r="O97313" s="11">
        <v>1.0</v>
      </c>
    </row>
    <row r="97314" ht="15.0" customHeight="1">
      <c r="A97314" s="137" t="s">
        <v>188869</v>
      </c>
      <c r="B97314" s="11" t="s">
        <v>2505</v>
      </c>
      <c r="D97314" s="20"/>
      <c r="E97314" s="13"/>
      <c r="F97314" s="13"/>
      <c r="G97314" s="13"/>
      <c r="H97314" s="13"/>
      <c r="I97314" s="13"/>
      <c r="O97314" s="11">
        <v>1.0</v>
      </c>
    </row>
    <row r="97315" ht="15.0" customHeight="1">
      <c r="A97315" s="137" t="s">
        <v>188870</v>
      </c>
      <c r="B97315" s="11" t="s">
        <v>2505</v>
      </c>
      <c r="D97315" s="20"/>
      <c r="E97315" s="13"/>
      <c r="F97315" s="13"/>
      <c r="G97315" s="13"/>
      <c r="H97315" s="13"/>
      <c r="I97315" s="13"/>
      <c r="O97315" s="11">
        <v>1.0</v>
      </c>
    </row>
    <row r="97316" ht="15.0" customHeight="1">
      <c r="A97316" s="135" t="s">
        <v>182269</v>
      </c>
      <c r="B97316" s="11" t="s">
        <v>2505</v>
      </c>
      <c r="D97316" s="20"/>
      <c r="E97316" s="13"/>
      <c r="F97316" s="13"/>
      <c r="G97316" s="13"/>
      <c r="H97316" s="13"/>
      <c r="I97316" s="13"/>
      <c r="O97316" s="11">
        <v>1.0</v>
      </c>
    </row>
    <row r="97317" ht="15.0" customHeight="1">
      <c r="A97317" s="137" t="s">
        <v>188871</v>
      </c>
      <c r="B97317" s="11" t="s">
        <v>2505</v>
      </c>
      <c r="D97317" s="20"/>
      <c r="E97317" s="13"/>
      <c r="F97317" s="13"/>
      <c r="G97317" s="13"/>
      <c r="H97317" s="13"/>
      <c r="I97317" s="13"/>
      <c r="O97317" s="11">
        <v>1.0</v>
      </c>
    </row>
    <row r="97318" ht="15.0" customHeight="1">
      <c r="A97318" s="137" t="s">
        <v>188872</v>
      </c>
      <c r="B97318" s="11" t="s">
        <v>2505</v>
      </c>
      <c r="D97318" s="20"/>
      <c r="E97318" s="13"/>
      <c r="F97318" s="13"/>
      <c r="G97318" s="13"/>
      <c r="H97318" s="13"/>
      <c r="I97318" s="13"/>
      <c r="O97318" s="11">
        <v>1.0</v>
      </c>
    </row>
    <row r="97319" ht="15.0" customHeight="1">
      <c r="A97319" s="118" t="s">
        <v>188873</v>
      </c>
      <c r="B97319" s="11" t="s">
        <v>2505</v>
      </c>
      <c r="D97319" s="20"/>
      <c r="E97319" s="13"/>
      <c r="F97319" s="13"/>
      <c r="G97319" s="13"/>
      <c r="H97319" s="13"/>
      <c r="I97319" s="13"/>
      <c r="O97319" s="11">
        <v>1.0</v>
      </c>
    </row>
    <row r="97320" ht="15.0" customHeight="1">
      <c r="A97320" s="137" t="s">
        <v>188874</v>
      </c>
      <c r="B97320" s="11" t="s">
        <v>2505</v>
      </c>
      <c r="D97320" s="20"/>
      <c r="E97320" s="13"/>
      <c r="F97320" s="13"/>
      <c r="G97320" s="13"/>
      <c r="H97320" s="13"/>
      <c r="I97320" s="13"/>
      <c r="O97320" s="11">
        <v>1.0</v>
      </c>
    </row>
    <row r="97321" ht="15.0" customHeight="1">
      <c r="A97321" s="118" t="s">
        <v>188875</v>
      </c>
      <c r="B97321" s="11" t="s">
        <v>2505</v>
      </c>
      <c r="D97321" s="20"/>
      <c r="E97321" s="13"/>
      <c r="F97321" s="13"/>
      <c r="G97321" s="13"/>
      <c r="H97321" s="13"/>
      <c r="I97321" s="13"/>
      <c r="O97321" s="11">
        <v>1.0</v>
      </c>
    </row>
    <row r="97322" ht="15.0" customHeight="1">
      <c r="A97322" s="137" t="s">
        <v>188876</v>
      </c>
      <c r="B97322" s="11" t="s">
        <v>2505</v>
      </c>
      <c r="D97322" s="20"/>
      <c r="E97322" s="13"/>
      <c r="F97322" s="13"/>
      <c r="G97322" s="13"/>
      <c r="H97322" s="13"/>
      <c r="I97322" s="13"/>
      <c r="O97322" s="11">
        <v>1.0</v>
      </c>
    </row>
    <row r="97323" ht="15.0" customHeight="1">
      <c r="A97323" s="118" t="s">
        <v>188877</v>
      </c>
      <c r="B97323" s="11">
        <v>3.206716E7</v>
      </c>
      <c r="D97323" s="20"/>
      <c r="E97323" s="13"/>
      <c r="F97323" s="13"/>
      <c r="G97323" s="13"/>
      <c r="H97323" s="13"/>
      <c r="I97323" s="13"/>
      <c r="O97323" s="11">
        <v>1.0</v>
      </c>
    </row>
    <row r="97324" ht="15.0" customHeight="1">
      <c r="A97324" s="137" t="s">
        <v>188878</v>
      </c>
      <c r="B97324" s="11" t="s">
        <v>2505</v>
      </c>
      <c r="D97324" s="20"/>
      <c r="E97324" s="13"/>
      <c r="F97324" s="13"/>
      <c r="G97324" s="13"/>
      <c r="H97324" s="13"/>
      <c r="I97324" s="13"/>
      <c r="O97324" s="11">
        <v>1.0</v>
      </c>
    </row>
    <row r="97325" ht="15.0" customHeight="1">
      <c r="A97325" s="137" t="s">
        <v>188879</v>
      </c>
      <c r="B97325" s="11" t="s">
        <v>2505</v>
      </c>
      <c r="D97325" s="20"/>
      <c r="E97325" s="13"/>
      <c r="F97325" s="13"/>
      <c r="G97325" s="13"/>
      <c r="H97325" s="13"/>
      <c r="I97325" s="13"/>
      <c r="O97325" s="11">
        <v>1.0</v>
      </c>
    </row>
    <row r="97326" ht="15.0" customHeight="1">
      <c r="A97326" s="137" t="s">
        <v>188880</v>
      </c>
      <c r="B97326" s="11" t="s">
        <v>2505</v>
      </c>
      <c r="D97326" s="20"/>
      <c r="E97326" s="13"/>
      <c r="F97326" s="13"/>
      <c r="G97326" s="13"/>
      <c r="H97326" s="13"/>
      <c r="I97326" s="13"/>
      <c r="O97326" s="11">
        <v>1.0</v>
      </c>
    </row>
    <row r="97327" ht="15.0" customHeight="1">
      <c r="A97327" s="135" t="s">
        <v>182269</v>
      </c>
      <c r="B97327" s="11" t="s">
        <v>2505</v>
      </c>
      <c r="D97327" s="20"/>
      <c r="E97327" s="13"/>
      <c r="F97327" s="13"/>
      <c r="G97327" s="13"/>
      <c r="H97327" s="13"/>
      <c r="I97327" s="13"/>
      <c r="O97327" s="11">
        <v>1.0</v>
      </c>
    </row>
    <row r="97328" ht="15.0" customHeight="1">
      <c r="A97328" s="140" t="s">
        <v>182269</v>
      </c>
      <c r="B97328" s="11" t="s">
        <v>2505</v>
      </c>
      <c r="D97328" s="20"/>
      <c r="E97328" s="13"/>
      <c r="F97328" s="13"/>
      <c r="G97328" s="13"/>
      <c r="H97328" s="13"/>
      <c r="I97328" s="13"/>
      <c r="O97328" s="11">
        <v>1.0</v>
      </c>
    </row>
    <row r="97329" ht="15.0" customHeight="1">
      <c r="A97329" s="140" t="s">
        <v>182269</v>
      </c>
      <c r="B97329" s="11" t="s">
        <v>2505</v>
      </c>
      <c r="D97329" s="20"/>
      <c r="E97329" s="13"/>
      <c r="F97329" s="13"/>
      <c r="G97329" s="13"/>
      <c r="H97329" s="13"/>
      <c r="I97329" s="13"/>
      <c r="O97329" s="11">
        <v>1.0</v>
      </c>
    </row>
    <row r="97330" ht="15.0" customHeight="1">
      <c r="A97330" s="137" t="s">
        <v>188881</v>
      </c>
      <c r="B97330" s="11" t="s">
        <v>2505</v>
      </c>
      <c r="D97330" s="20"/>
      <c r="E97330" s="13"/>
      <c r="F97330" s="13"/>
      <c r="G97330" s="13"/>
      <c r="H97330" s="13"/>
      <c r="I97330" s="13"/>
      <c r="O97330" s="11">
        <v>1.0</v>
      </c>
    </row>
    <row r="97331" ht="15.0" customHeight="1">
      <c r="A97331" s="118" t="s">
        <v>188882</v>
      </c>
      <c r="B97331" s="11" t="s">
        <v>2505</v>
      </c>
      <c r="D97331" s="20"/>
      <c r="E97331" s="13"/>
      <c r="F97331" s="13"/>
      <c r="G97331" s="13"/>
      <c r="H97331" s="13"/>
      <c r="I97331" s="13"/>
      <c r="O97331" s="11">
        <v>1.0</v>
      </c>
    </row>
    <row r="97332" ht="15.0" customHeight="1">
      <c r="A97332" s="137" t="s">
        <v>188883</v>
      </c>
      <c r="B97332" s="11" t="s">
        <v>2505</v>
      </c>
      <c r="D97332" s="20"/>
      <c r="E97332" s="13"/>
      <c r="F97332" s="13"/>
      <c r="G97332" s="13"/>
      <c r="H97332" s="13"/>
      <c r="I97332" s="13"/>
      <c r="O97332" s="11">
        <v>1.0</v>
      </c>
    </row>
    <row r="97333" ht="15.0" customHeight="1">
      <c r="A97333" s="137" t="s">
        <v>188884</v>
      </c>
      <c r="B97333" s="11" t="s">
        <v>2505</v>
      </c>
      <c r="D97333" s="20"/>
      <c r="E97333" s="13"/>
      <c r="F97333" s="13"/>
      <c r="G97333" s="13"/>
      <c r="H97333" s="13"/>
      <c r="I97333" s="13"/>
      <c r="O97333" s="11">
        <v>1.0</v>
      </c>
    </row>
    <row r="97334" ht="15.0" customHeight="1">
      <c r="A97334" s="137" t="s">
        <v>188885</v>
      </c>
      <c r="B97334" s="11" t="s">
        <v>2505</v>
      </c>
      <c r="D97334" s="20"/>
      <c r="E97334" s="13"/>
      <c r="F97334" s="13"/>
      <c r="G97334" s="13"/>
      <c r="H97334" s="13"/>
      <c r="I97334" s="13"/>
      <c r="O97334" s="11">
        <v>1.0</v>
      </c>
    </row>
    <row r="97335" ht="15.0" customHeight="1">
      <c r="A97335" s="118" t="s">
        <v>188886</v>
      </c>
      <c r="B97335" s="11" t="s">
        <v>2505</v>
      </c>
      <c r="D97335" s="20"/>
      <c r="E97335" s="13"/>
      <c r="F97335" s="13"/>
      <c r="G97335" s="13"/>
      <c r="H97335" s="13"/>
      <c r="I97335" s="13"/>
      <c r="O97335" s="11">
        <v>1.0</v>
      </c>
    </row>
    <row r="97336" ht="15.0" customHeight="1">
      <c r="A97336" s="135" t="s">
        <v>182269</v>
      </c>
      <c r="B97336" s="11" t="s">
        <v>2505</v>
      </c>
      <c r="D97336" s="20"/>
      <c r="E97336" s="13"/>
      <c r="F97336" s="13"/>
      <c r="G97336" s="13"/>
      <c r="H97336" s="13"/>
      <c r="I97336" s="13"/>
      <c r="O97336" s="11">
        <v>1.0</v>
      </c>
    </row>
    <row r="97337" ht="15.0" customHeight="1">
      <c r="A97337" s="118" t="s">
        <v>188887</v>
      </c>
      <c r="B97337" s="11" t="s">
        <v>2505</v>
      </c>
      <c r="D97337" s="20"/>
      <c r="E97337" s="13"/>
      <c r="F97337" s="13"/>
      <c r="G97337" s="13"/>
      <c r="H97337" s="13"/>
      <c r="I97337" s="13"/>
      <c r="O97337" s="11">
        <v>1.0</v>
      </c>
    </row>
    <row r="97338" ht="15.0" customHeight="1">
      <c r="A97338" s="137" t="s">
        <v>188888</v>
      </c>
      <c r="B97338" s="11" t="s">
        <v>2505</v>
      </c>
      <c r="D97338" s="20"/>
      <c r="E97338" s="13"/>
      <c r="F97338" s="13"/>
      <c r="G97338" s="13"/>
      <c r="H97338" s="13"/>
      <c r="I97338" s="13"/>
      <c r="O97338" s="11">
        <v>1.0</v>
      </c>
    </row>
    <row r="97339" ht="15.0" customHeight="1">
      <c r="A97339" s="137" t="s">
        <v>188889</v>
      </c>
      <c r="B97339" s="11" t="s">
        <v>2505</v>
      </c>
      <c r="D97339" s="20"/>
      <c r="E97339" s="13"/>
      <c r="F97339" s="13"/>
      <c r="G97339" s="13"/>
      <c r="H97339" s="13"/>
      <c r="I97339" s="13"/>
      <c r="O97339" s="11">
        <v>1.0</v>
      </c>
    </row>
    <row r="97340" ht="15.0" customHeight="1">
      <c r="A97340" s="137" t="s">
        <v>188890</v>
      </c>
      <c r="B97340" s="11" t="s">
        <v>2505</v>
      </c>
      <c r="D97340" s="20"/>
      <c r="E97340" s="13"/>
      <c r="F97340" s="13"/>
      <c r="G97340" s="13"/>
      <c r="H97340" s="13"/>
      <c r="I97340" s="13"/>
      <c r="O97340" s="11">
        <v>1.0</v>
      </c>
    </row>
    <row r="97341" ht="15.0" customHeight="1">
      <c r="A97341" s="137" t="s">
        <v>188891</v>
      </c>
      <c r="B97341" s="11" t="s">
        <v>2505</v>
      </c>
      <c r="D97341" s="20"/>
      <c r="E97341" s="13"/>
      <c r="F97341" s="13"/>
      <c r="G97341" s="13"/>
      <c r="H97341" s="13"/>
      <c r="I97341" s="13"/>
      <c r="O97341" s="11">
        <v>1.0</v>
      </c>
    </row>
    <row r="97342" ht="15.0" customHeight="1">
      <c r="A97342" s="118" t="s">
        <v>188892</v>
      </c>
      <c r="B97342" s="11" t="s">
        <v>2505</v>
      </c>
      <c r="D97342" s="20"/>
      <c r="E97342" s="13"/>
      <c r="F97342" s="13"/>
      <c r="G97342" s="13"/>
      <c r="H97342" s="13"/>
      <c r="I97342" s="13"/>
      <c r="O97342" s="11">
        <v>1.0</v>
      </c>
    </row>
    <row r="97343" ht="15.0" customHeight="1">
      <c r="A97343" s="118" t="s">
        <v>188893</v>
      </c>
      <c r="B97343" s="11" t="s">
        <v>2505</v>
      </c>
      <c r="D97343" s="20"/>
      <c r="E97343" s="13"/>
      <c r="F97343" s="13"/>
      <c r="G97343" s="13"/>
      <c r="H97343" s="13"/>
      <c r="I97343" s="13"/>
      <c r="O97343" s="11">
        <v>1.0</v>
      </c>
    </row>
    <row r="97344" ht="15.0" customHeight="1">
      <c r="A97344" s="118" t="s">
        <v>188894</v>
      </c>
      <c r="B97344" s="11" t="s">
        <v>2505</v>
      </c>
      <c r="D97344" s="20"/>
      <c r="E97344" s="13"/>
      <c r="F97344" s="13"/>
      <c r="G97344" s="13"/>
      <c r="H97344" s="13"/>
      <c r="I97344" s="13"/>
      <c r="O97344" s="11">
        <v>1.0</v>
      </c>
    </row>
    <row r="97345" ht="15.0" customHeight="1">
      <c r="A97345" s="137" t="s">
        <v>188895</v>
      </c>
      <c r="B97345" s="11" t="s">
        <v>2505</v>
      </c>
      <c r="D97345" s="20"/>
      <c r="E97345" s="13"/>
      <c r="F97345" s="13"/>
      <c r="G97345" s="13"/>
      <c r="H97345" s="13"/>
      <c r="I97345" s="13"/>
      <c r="O97345" s="11">
        <v>1.0</v>
      </c>
    </row>
    <row r="97346" ht="15.0" customHeight="1">
      <c r="A97346" s="118" t="s">
        <v>188896</v>
      </c>
      <c r="B97346" s="11" t="s">
        <v>2505</v>
      </c>
      <c r="D97346" s="20"/>
      <c r="E97346" s="13"/>
      <c r="F97346" s="13"/>
      <c r="G97346" s="13"/>
      <c r="H97346" s="13"/>
      <c r="I97346" s="13"/>
      <c r="O97346" s="11">
        <v>1.0</v>
      </c>
    </row>
    <row r="97347" ht="15.0" customHeight="1">
      <c r="A97347" s="118" t="s">
        <v>188897</v>
      </c>
      <c r="B97347" s="11">
        <v>1.5903671E7</v>
      </c>
      <c r="D97347" s="20"/>
      <c r="E97347" s="13"/>
      <c r="F97347" s="13"/>
      <c r="G97347" s="13"/>
      <c r="H97347" s="13"/>
      <c r="I97347" s="13"/>
      <c r="O97347" s="11">
        <v>1.0</v>
      </c>
    </row>
    <row r="97348" ht="15.0" customHeight="1">
      <c r="A97348" s="137" t="s">
        <v>188898</v>
      </c>
      <c r="B97348" s="11">
        <v>3713257.0</v>
      </c>
      <c r="D97348" s="20"/>
      <c r="E97348" s="13"/>
      <c r="F97348" s="13"/>
      <c r="G97348" s="13"/>
      <c r="H97348" s="13"/>
      <c r="I97348" s="13"/>
      <c r="O97348" s="11">
        <v>1.0</v>
      </c>
    </row>
    <row r="97349" ht="15.0" customHeight="1">
      <c r="A97349" s="137" t="s">
        <v>188899</v>
      </c>
      <c r="B97349" s="11" t="s">
        <v>2505</v>
      </c>
      <c r="D97349" s="20"/>
      <c r="E97349" s="13"/>
      <c r="F97349" s="13"/>
      <c r="G97349" s="13"/>
      <c r="H97349" s="13"/>
      <c r="I97349" s="13"/>
      <c r="O97349" s="11">
        <v>1.0</v>
      </c>
    </row>
    <row r="97350" ht="15.0" customHeight="1">
      <c r="A97350" s="118" t="s">
        <v>188900</v>
      </c>
      <c r="B97350" s="11" t="s">
        <v>2505</v>
      </c>
      <c r="D97350" s="20"/>
      <c r="E97350" s="13"/>
      <c r="F97350" s="13"/>
      <c r="G97350" s="13"/>
      <c r="H97350" s="13"/>
      <c r="I97350" s="13"/>
      <c r="O97350" s="11">
        <v>1.0</v>
      </c>
    </row>
    <row r="97351" ht="15.0" customHeight="1">
      <c r="A97351" s="137" t="s">
        <v>188901</v>
      </c>
      <c r="B97351" s="11" t="s">
        <v>2505</v>
      </c>
      <c r="D97351" s="20"/>
      <c r="E97351" s="13"/>
      <c r="F97351" s="13"/>
      <c r="G97351" s="13"/>
      <c r="H97351" s="13"/>
      <c r="I97351" s="13"/>
      <c r="O97351" s="11">
        <v>1.0</v>
      </c>
    </row>
    <row r="97352" ht="15.0" customHeight="1">
      <c r="A97352" s="137" t="s">
        <v>188902</v>
      </c>
      <c r="B97352" s="11" t="s">
        <v>2505</v>
      </c>
      <c r="D97352" s="20"/>
      <c r="E97352" s="13"/>
      <c r="F97352" s="13"/>
      <c r="G97352" s="13"/>
      <c r="H97352" s="13"/>
      <c r="I97352" s="13"/>
      <c r="O97352" s="11">
        <v>1.0</v>
      </c>
    </row>
    <row r="97353" ht="15.0" customHeight="1">
      <c r="A97353" s="137" t="s">
        <v>188903</v>
      </c>
      <c r="B97353" s="11" t="s">
        <v>2505</v>
      </c>
      <c r="D97353" s="20"/>
      <c r="E97353" s="13"/>
      <c r="F97353" s="13"/>
      <c r="G97353" s="13"/>
      <c r="H97353" s="13"/>
      <c r="I97353" s="13"/>
      <c r="O97353" s="11">
        <v>1.0</v>
      </c>
    </row>
    <row r="97354" ht="15.0" customHeight="1">
      <c r="A97354" s="118" t="s">
        <v>188904</v>
      </c>
      <c r="B97354" s="11" t="s">
        <v>2505</v>
      </c>
      <c r="D97354" s="20"/>
      <c r="E97354" s="13"/>
      <c r="F97354" s="13"/>
      <c r="G97354" s="13"/>
      <c r="H97354" s="13"/>
      <c r="I97354" s="13"/>
      <c r="O97354" s="11">
        <v>1.0</v>
      </c>
    </row>
    <row r="97355" ht="15.0" customHeight="1">
      <c r="A97355" s="137" t="s">
        <v>188905</v>
      </c>
      <c r="B97355" s="11" t="s">
        <v>2505</v>
      </c>
      <c r="D97355" s="20"/>
      <c r="E97355" s="13"/>
      <c r="F97355" s="13"/>
      <c r="G97355" s="13"/>
      <c r="H97355" s="13"/>
      <c r="I97355" s="13"/>
      <c r="O97355" s="11">
        <v>1.0</v>
      </c>
    </row>
    <row r="97356" ht="15.0" customHeight="1">
      <c r="A97356" s="118" t="s">
        <v>188906</v>
      </c>
      <c r="B97356" s="11">
        <v>457628.0</v>
      </c>
      <c r="D97356" s="20"/>
      <c r="E97356" s="13"/>
      <c r="F97356" s="13"/>
      <c r="G97356" s="13"/>
      <c r="H97356" s="13"/>
      <c r="I97356" s="13"/>
      <c r="O97356" s="11">
        <v>1.0</v>
      </c>
    </row>
    <row r="97357" ht="15.0" customHeight="1">
      <c r="A97357" s="118" t="s">
        <v>188907</v>
      </c>
      <c r="B97357" s="11" t="s">
        <v>2505</v>
      </c>
      <c r="D97357" s="20"/>
      <c r="E97357" s="13"/>
      <c r="F97357" s="13"/>
      <c r="G97357" s="13"/>
      <c r="H97357" s="13"/>
      <c r="I97357" s="13"/>
      <c r="O97357" s="11">
        <v>1.0</v>
      </c>
    </row>
    <row r="97358" ht="15.0" customHeight="1">
      <c r="A97358" s="137" t="s">
        <v>15409</v>
      </c>
      <c r="B97358" s="11" t="s">
        <v>2505</v>
      </c>
      <c r="D97358" s="20"/>
      <c r="E97358" s="13"/>
      <c r="F97358" s="13"/>
      <c r="G97358" s="13"/>
      <c r="H97358" s="13"/>
      <c r="I97358" s="13"/>
      <c r="O97358" s="11">
        <v>1.0</v>
      </c>
    </row>
    <row r="97359" ht="15.0" customHeight="1">
      <c r="A97359" s="135" t="s">
        <v>182269</v>
      </c>
      <c r="B97359" s="11" t="s">
        <v>2505</v>
      </c>
      <c r="D97359" s="20"/>
      <c r="E97359" s="13"/>
      <c r="F97359" s="13"/>
      <c r="G97359" s="13"/>
      <c r="H97359" s="13"/>
      <c r="I97359" s="13"/>
      <c r="O97359" s="11">
        <v>1.0</v>
      </c>
    </row>
    <row r="97360" ht="15.0" customHeight="1">
      <c r="A97360" s="118" t="s">
        <v>188908</v>
      </c>
      <c r="B97360" s="11">
        <v>449319.0</v>
      </c>
      <c r="D97360" s="20"/>
      <c r="E97360" s="13"/>
      <c r="F97360" s="13"/>
      <c r="G97360" s="13"/>
      <c r="H97360" s="13"/>
      <c r="I97360" s="13"/>
      <c r="O97360" s="11">
        <v>1.0</v>
      </c>
    </row>
    <row r="97361" ht="15.0" customHeight="1">
      <c r="A97361" s="137" t="s">
        <v>188909</v>
      </c>
      <c r="B97361" s="11" t="s">
        <v>2505</v>
      </c>
      <c r="D97361" s="20"/>
      <c r="E97361" s="13"/>
      <c r="F97361" s="13"/>
      <c r="G97361" s="13"/>
      <c r="H97361" s="13"/>
      <c r="I97361" s="13"/>
      <c r="O97361" s="11">
        <v>1.0</v>
      </c>
    </row>
    <row r="97362" ht="15.0" customHeight="1">
      <c r="A97362" s="137" t="s">
        <v>188910</v>
      </c>
      <c r="B97362" s="11" t="s">
        <v>2505</v>
      </c>
      <c r="D97362" s="20"/>
      <c r="E97362" s="13"/>
      <c r="F97362" s="13"/>
      <c r="G97362" s="13"/>
      <c r="H97362" s="13"/>
      <c r="I97362" s="13"/>
      <c r="O97362" s="11">
        <v>1.0</v>
      </c>
    </row>
    <row r="97363" ht="15.0" customHeight="1">
      <c r="A97363" s="118" t="s">
        <v>188911</v>
      </c>
      <c r="B97363" s="11" t="s">
        <v>2505</v>
      </c>
      <c r="D97363" s="20"/>
      <c r="E97363" s="13"/>
      <c r="F97363" s="13"/>
      <c r="G97363" s="13"/>
      <c r="H97363" s="13"/>
      <c r="I97363" s="13"/>
      <c r="O97363" s="11">
        <v>1.0</v>
      </c>
    </row>
    <row r="97364" ht="15.0" customHeight="1">
      <c r="A97364" s="137" t="s">
        <v>188912</v>
      </c>
      <c r="B97364" s="11" t="s">
        <v>2505</v>
      </c>
      <c r="D97364" s="20"/>
      <c r="E97364" s="13"/>
      <c r="F97364" s="13"/>
      <c r="G97364" s="13"/>
      <c r="H97364" s="13"/>
      <c r="I97364" s="13"/>
      <c r="O97364" s="11">
        <v>1.0</v>
      </c>
    </row>
    <row r="97365" ht="15.0" customHeight="1">
      <c r="A97365" s="118" t="s">
        <v>188913</v>
      </c>
      <c r="B97365" s="11" t="s">
        <v>2505</v>
      </c>
      <c r="D97365" s="20"/>
      <c r="E97365" s="13"/>
      <c r="F97365" s="13"/>
      <c r="G97365" s="13"/>
      <c r="H97365" s="13"/>
      <c r="I97365" s="13"/>
      <c r="O97365" s="11">
        <v>1.0</v>
      </c>
    </row>
    <row r="97366" ht="15.0" customHeight="1">
      <c r="A97366" s="137" t="s">
        <v>188914</v>
      </c>
      <c r="B97366" s="11" t="s">
        <v>2505</v>
      </c>
      <c r="D97366" s="20"/>
      <c r="E97366" s="13"/>
      <c r="F97366" s="13"/>
      <c r="G97366" s="13"/>
      <c r="H97366" s="13"/>
      <c r="I97366" s="13"/>
      <c r="O97366" s="11">
        <v>1.0</v>
      </c>
    </row>
    <row r="97367" ht="15.0" customHeight="1">
      <c r="A97367" s="118" t="s">
        <v>188915</v>
      </c>
      <c r="B97367" s="11" t="s">
        <v>2505</v>
      </c>
      <c r="D97367" s="20"/>
      <c r="E97367" s="13"/>
      <c r="F97367" s="13"/>
      <c r="G97367" s="13"/>
      <c r="H97367" s="13"/>
      <c r="I97367" s="13"/>
      <c r="O97367" s="11">
        <v>1.0</v>
      </c>
    </row>
    <row r="97368" ht="15.0" customHeight="1">
      <c r="A97368" s="137" t="s">
        <v>188916</v>
      </c>
      <c r="B97368" s="11" t="s">
        <v>2505</v>
      </c>
      <c r="D97368" s="20"/>
      <c r="E97368" s="13"/>
      <c r="F97368" s="13"/>
      <c r="G97368" s="13"/>
      <c r="H97368" s="13"/>
      <c r="I97368" s="13"/>
      <c r="O97368" s="11">
        <v>1.0</v>
      </c>
    </row>
    <row r="97369" ht="15.0" customHeight="1">
      <c r="A97369" s="137" t="s">
        <v>188917</v>
      </c>
      <c r="B97369" s="11">
        <v>1.8700433E7</v>
      </c>
      <c r="D97369" s="20"/>
      <c r="E97369" s="13"/>
      <c r="F97369" s="13"/>
      <c r="G97369" s="13"/>
      <c r="H97369" s="13"/>
      <c r="I97369" s="13"/>
      <c r="O97369" s="11">
        <v>1.0</v>
      </c>
    </row>
    <row r="97370" ht="15.0" customHeight="1">
      <c r="A97370" s="137" t="s">
        <v>188918</v>
      </c>
      <c r="B97370" s="11" t="s">
        <v>2505</v>
      </c>
      <c r="D97370" s="20"/>
      <c r="E97370" s="13"/>
      <c r="F97370" s="13"/>
      <c r="G97370" s="13"/>
      <c r="H97370" s="13"/>
      <c r="I97370" s="13"/>
      <c r="O97370" s="11">
        <v>1.0</v>
      </c>
    </row>
    <row r="97371" ht="15.0" customHeight="1">
      <c r="A97371" s="137" t="s">
        <v>188919</v>
      </c>
      <c r="B97371" s="11" t="s">
        <v>2505</v>
      </c>
      <c r="D97371" s="20"/>
      <c r="E97371" s="13"/>
      <c r="F97371" s="13"/>
      <c r="G97371" s="13"/>
      <c r="H97371" s="13"/>
      <c r="I97371" s="13"/>
      <c r="O97371" s="11">
        <v>1.0</v>
      </c>
    </row>
    <row r="97372" ht="15.0" customHeight="1">
      <c r="A97372" s="137" t="s">
        <v>188920</v>
      </c>
      <c r="B97372" s="11" t="s">
        <v>2505</v>
      </c>
      <c r="D97372" s="20"/>
      <c r="E97372" s="13"/>
      <c r="F97372" s="13"/>
      <c r="G97372" s="13"/>
      <c r="H97372" s="13"/>
      <c r="I97372" s="13"/>
      <c r="O97372" s="11">
        <v>1.0</v>
      </c>
    </row>
    <row r="97373" ht="15.0" customHeight="1">
      <c r="A97373" s="137" t="s">
        <v>188921</v>
      </c>
      <c r="B97373" s="11">
        <v>1187762.0</v>
      </c>
      <c r="D97373" s="20"/>
      <c r="E97373" s="13"/>
      <c r="F97373" s="13"/>
      <c r="G97373" s="13"/>
      <c r="H97373" s="13"/>
      <c r="I97373" s="13"/>
      <c r="O97373" s="11">
        <v>1.0</v>
      </c>
    </row>
    <row r="97374" ht="15.0" customHeight="1">
      <c r="A97374" s="118" t="s">
        <v>188922</v>
      </c>
      <c r="B97374" s="11">
        <v>5209769.0</v>
      </c>
      <c r="D97374" s="20"/>
      <c r="E97374" s="13"/>
      <c r="F97374" s="13"/>
      <c r="G97374" s="13"/>
      <c r="H97374" s="13"/>
      <c r="I97374" s="13"/>
      <c r="O97374" s="11">
        <v>1.0</v>
      </c>
    </row>
    <row r="97375" ht="15.0" customHeight="1">
      <c r="A97375" s="118" t="s">
        <v>188923</v>
      </c>
      <c r="B97375" s="11" t="s">
        <v>2505</v>
      </c>
      <c r="D97375" s="20"/>
      <c r="E97375" s="13"/>
      <c r="F97375" s="13"/>
      <c r="G97375" s="13"/>
      <c r="H97375" s="13"/>
      <c r="I97375" s="13"/>
      <c r="O97375" s="11">
        <v>1.0</v>
      </c>
    </row>
    <row r="97376" ht="15.0" customHeight="1">
      <c r="A97376" s="118" t="s">
        <v>188924</v>
      </c>
      <c r="B97376" s="11">
        <v>2100085.0</v>
      </c>
      <c r="D97376" s="20"/>
      <c r="E97376" s="13"/>
      <c r="F97376" s="13"/>
      <c r="G97376" s="13"/>
      <c r="H97376" s="13"/>
      <c r="I97376" s="13"/>
      <c r="O97376" s="11">
        <v>1.0</v>
      </c>
    </row>
    <row r="97377" ht="15.0" customHeight="1">
      <c r="A97377" s="137" t="s">
        <v>188925</v>
      </c>
      <c r="B97377" s="11" t="s">
        <v>2505</v>
      </c>
      <c r="D97377" s="20"/>
      <c r="E97377" s="13"/>
      <c r="F97377" s="13"/>
      <c r="G97377" s="13"/>
      <c r="H97377" s="13"/>
      <c r="I97377" s="13"/>
      <c r="O97377" s="11">
        <v>1.0</v>
      </c>
    </row>
    <row r="97378" ht="15.0" customHeight="1">
      <c r="A97378" s="118" t="s">
        <v>188926</v>
      </c>
      <c r="B97378" s="11">
        <v>1.1613904E7</v>
      </c>
      <c r="D97378" s="20"/>
      <c r="E97378" s="13"/>
      <c r="F97378" s="13"/>
      <c r="G97378" s="13"/>
      <c r="H97378" s="13"/>
      <c r="I97378" s="13"/>
      <c r="O97378" s="11">
        <v>1.0</v>
      </c>
    </row>
    <row r="97379" ht="15.0" customHeight="1">
      <c r="A97379" s="118" t="s">
        <v>188927</v>
      </c>
      <c r="B97379" s="11" t="s">
        <v>2505</v>
      </c>
      <c r="D97379" s="20"/>
      <c r="E97379" s="13"/>
      <c r="F97379" s="13"/>
      <c r="G97379" s="13"/>
      <c r="H97379" s="13"/>
      <c r="I97379" s="13"/>
      <c r="O97379" s="11">
        <v>1.0</v>
      </c>
    </row>
    <row r="97380" ht="15.0" customHeight="1">
      <c r="A97380" s="118" t="s">
        <v>188928</v>
      </c>
      <c r="B97380" s="11">
        <v>65052.0</v>
      </c>
      <c r="D97380" s="20"/>
      <c r="E97380" s="13"/>
      <c r="F97380" s="13"/>
      <c r="G97380" s="13"/>
      <c r="H97380" s="13"/>
      <c r="I97380" s="13"/>
      <c r="O97380" s="11">
        <v>1.0</v>
      </c>
    </row>
    <row r="97381" ht="15.0" customHeight="1">
      <c r="A97381" s="137" t="s">
        <v>188929</v>
      </c>
      <c r="B97381" s="11" t="s">
        <v>2505</v>
      </c>
      <c r="D97381" s="20"/>
      <c r="E97381" s="13"/>
      <c r="F97381" s="13"/>
      <c r="G97381" s="13"/>
      <c r="H97381" s="13"/>
      <c r="I97381" s="13"/>
      <c r="O97381" s="11">
        <v>1.0</v>
      </c>
    </row>
    <row r="97382" ht="15.0" customHeight="1">
      <c r="A97382" s="181" t="s">
        <v>188930</v>
      </c>
      <c r="B97382" s="11" t="s">
        <v>2505</v>
      </c>
      <c r="D97382" s="20"/>
      <c r="E97382" s="13"/>
      <c r="F97382" s="13"/>
      <c r="G97382" s="13"/>
      <c r="H97382" s="13"/>
      <c r="I97382" s="13"/>
      <c r="O97382" s="11">
        <v>1.0</v>
      </c>
    </row>
    <row r="97383" ht="15.0" customHeight="1">
      <c r="A97383" s="118" t="s">
        <v>188931</v>
      </c>
      <c r="B97383" s="11">
        <v>1504149.0</v>
      </c>
      <c r="D97383" s="20"/>
      <c r="E97383" s="13"/>
      <c r="F97383" s="13"/>
      <c r="G97383" s="13"/>
      <c r="H97383" s="13"/>
      <c r="I97383" s="13"/>
      <c r="O97383" s="11">
        <v>1.0</v>
      </c>
    </row>
    <row r="97384" ht="15.0" customHeight="1">
      <c r="A97384" s="137" t="s">
        <v>188932</v>
      </c>
      <c r="B97384" s="11" t="s">
        <v>2505</v>
      </c>
      <c r="D97384" s="20"/>
      <c r="E97384" s="13"/>
      <c r="F97384" s="13"/>
      <c r="G97384" s="13"/>
      <c r="H97384" s="13"/>
      <c r="I97384" s="13"/>
      <c r="O97384" s="11">
        <v>1.0</v>
      </c>
    </row>
    <row r="97385" ht="15.0" customHeight="1">
      <c r="A97385" s="118" t="s">
        <v>188933</v>
      </c>
      <c r="B97385" s="11">
        <v>376850.0</v>
      </c>
      <c r="D97385" s="20"/>
      <c r="E97385" s="13"/>
      <c r="F97385" s="13"/>
      <c r="G97385" s="13"/>
      <c r="H97385" s="13"/>
      <c r="I97385" s="13"/>
      <c r="O97385" s="11">
        <v>1.0</v>
      </c>
    </row>
    <row r="97386" ht="15.0" customHeight="1">
      <c r="A97386" s="137" t="s">
        <v>188934</v>
      </c>
      <c r="B97386" s="11" t="s">
        <v>2505</v>
      </c>
      <c r="D97386" s="20"/>
      <c r="E97386" s="13"/>
      <c r="F97386" s="13"/>
      <c r="G97386" s="13"/>
      <c r="H97386" s="13"/>
      <c r="I97386" s="13"/>
      <c r="O97386" s="11">
        <v>1.0</v>
      </c>
    </row>
    <row r="97387" ht="15.0" customHeight="1">
      <c r="A97387" s="137" t="s">
        <v>188935</v>
      </c>
      <c r="B97387" s="11" t="s">
        <v>2505</v>
      </c>
      <c r="D97387" s="20"/>
      <c r="E97387" s="13"/>
      <c r="F97387" s="13"/>
      <c r="G97387" s="13"/>
      <c r="H97387" s="13"/>
      <c r="I97387" s="13"/>
      <c r="O97387" s="11">
        <v>1.0</v>
      </c>
    </row>
    <row r="97388" ht="15.0" customHeight="1">
      <c r="A97388" s="135" t="s">
        <v>182269</v>
      </c>
      <c r="B97388" s="11" t="s">
        <v>2505</v>
      </c>
      <c r="D97388" s="20"/>
      <c r="E97388" s="13"/>
      <c r="F97388" s="13"/>
      <c r="G97388" s="13"/>
      <c r="H97388" s="13"/>
      <c r="I97388" s="13"/>
      <c r="O97388" s="11">
        <v>1.0</v>
      </c>
    </row>
    <row r="97389" ht="15.0" customHeight="1">
      <c r="A97389" s="137" t="s">
        <v>188936</v>
      </c>
      <c r="B97389" s="11" t="s">
        <v>2505</v>
      </c>
      <c r="D97389" s="20"/>
      <c r="E97389" s="13"/>
      <c r="F97389" s="13"/>
      <c r="G97389" s="13"/>
      <c r="H97389" s="13"/>
      <c r="I97389" s="13"/>
      <c r="O97389" s="11">
        <v>1.0</v>
      </c>
    </row>
    <row r="97390" ht="15.0" customHeight="1">
      <c r="A97390" s="137" t="s">
        <v>188937</v>
      </c>
      <c r="B97390" s="11" t="s">
        <v>2505</v>
      </c>
      <c r="D97390" s="20"/>
      <c r="E97390" s="13"/>
      <c r="F97390" s="13"/>
      <c r="G97390" s="13"/>
      <c r="H97390" s="13"/>
      <c r="I97390" s="13"/>
      <c r="O97390" s="11">
        <v>1.0</v>
      </c>
    </row>
    <row r="97391" ht="15.0" customHeight="1">
      <c r="A97391" s="137" t="s">
        <v>188938</v>
      </c>
      <c r="B97391" s="11" t="s">
        <v>2505</v>
      </c>
      <c r="D97391" s="20"/>
      <c r="E97391" s="13"/>
      <c r="F97391" s="13"/>
      <c r="G97391" s="13"/>
      <c r="H97391" s="13"/>
      <c r="I97391" s="13"/>
      <c r="O97391" s="11">
        <v>1.0</v>
      </c>
    </row>
    <row r="97392" ht="15.0" customHeight="1">
      <c r="A97392" s="137" t="s">
        <v>188939</v>
      </c>
      <c r="B97392" s="11" t="s">
        <v>2505</v>
      </c>
      <c r="D97392" s="20"/>
      <c r="E97392" s="13"/>
      <c r="F97392" s="13"/>
      <c r="G97392" s="13"/>
      <c r="H97392" s="13"/>
      <c r="I97392" s="13"/>
      <c r="O97392" s="11">
        <v>1.0</v>
      </c>
    </row>
    <row r="97393" ht="15.0" customHeight="1">
      <c r="A97393" s="137" t="s">
        <v>188940</v>
      </c>
      <c r="B97393" s="11" t="s">
        <v>2505</v>
      </c>
      <c r="D97393" s="20"/>
      <c r="E97393" s="13"/>
      <c r="F97393" s="13"/>
      <c r="G97393" s="13"/>
      <c r="H97393" s="13"/>
      <c r="I97393" s="13"/>
      <c r="O97393" s="11">
        <v>1.0</v>
      </c>
    </row>
    <row r="97394" ht="15.0" customHeight="1">
      <c r="A97394" s="137" t="s">
        <v>188941</v>
      </c>
      <c r="B97394" s="11" t="s">
        <v>2505</v>
      </c>
      <c r="D97394" s="20"/>
      <c r="E97394" s="13"/>
      <c r="F97394" s="13"/>
      <c r="G97394" s="13"/>
      <c r="H97394" s="13"/>
      <c r="I97394" s="13"/>
      <c r="O97394" s="11">
        <v>1.0</v>
      </c>
    </row>
    <row r="97395" ht="15.0" customHeight="1">
      <c r="A97395" s="137" t="s">
        <v>188942</v>
      </c>
      <c r="B97395" s="11" t="s">
        <v>2505</v>
      </c>
      <c r="D97395" s="20"/>
      <c r="E97395" s="13"/>
      <c r="F97395" s="13"/>
      <c r="G97395" s="13"/>
      <c r="H97395" s="13"/>
      <c r="I97395" s="13"/>
      <c r="O97395" s="11">
        <v>1.0</v>
      </c>
    </row>
    <row r="97396" ht="15.0" customHeight="1">
      <c r="A97396" s="137" t="s">
        <v>188943</v>
      </c>
      <c r="B97396" s="11" t="s">
        <v>2505</v>
      </c>
      <c r="D97396" s="20"/>
      <c r="E97396" s="13"/>
      <c r="F97396" s="13"/>
      <c r="G97396" s="13"/>
      <c r="H97396" s="13"/>
      <c r="I97396" s="13"/>
      <c r="O97396" s="11">
        <v>1.0</v>
      </c>
    </row>
    <row r="97397" ht="15.0" customHeight="1">
      <c r="A97397" s="137" t="s">
        <v>188944</v>
      </c>
      <c r="B97397" s="11" t="s">
        <v>2505</v>
      </c>
      <c r="D97397" s="20"/>
      <c r="E97397" s="13"/>
      <c r="F97397" s="13"/>
      <c r="G97397" s="13"/>
      <c r="H97397" s="13"/>
      <c r="I97397" s="13"/>
      <c r="O97397" s="11">
        <v>1.0</v>
      </c>
    </row>
    <row r="97398" ht="15.0" customHeight="1">
      <c r="A97398" s="137" t="s">
        <v>188945</v>
      </c>
      <c r="B97398" s="11" t="s">
        <v>2505</v>
      </c>
      <c r="D97398" s="20"/>
      <c r="E97398" s="13"/>
      <c r="F97398" s="13"/>
      <c r="G97398" s="13"/>
      <c r="H97398" s="13"/>
      <c r="I97398" s="13"/>
      <c r="O97398" s="11">
        <v>1.0</v>
      </c>
    </row>
    <row r="97399" ht="15.0" customHeight="1">
      <c r="A97399" s="137" t="s">
        <v>188946</v>
      </c>
      <c r="B97399" s="11" t="s">
        <v>2505</v>
      </c>
      <c r="D97399" s="20"/>
      <c r="E97399" s="13"/>
      <c r="F97399" s="13"/>
      <c r="G97399" s="13"/>
      <c r="H97399" s="13"/>
      <c r="I97399" s="13"/>
      <c r="O97399" s="11">
        <v>1.0</v>
      </c>
    </row>
    <row r="97400" ht="15.0" customHeight="1">
      <c r="A97400" s="137" t="s">
        <v>188947</v>
      </c>
      <c r="B97400" s="11" t="s">
        <v>2505</v>
      </c>
      <c r="D97400" s="20"/>
      <c r="E97400" s="13"/>
      <c r="F97400" s="13"/>
      <c r="G97400" s="13"/>
      <c r="H97400" s="13"/>
      <c r="I97400" s="13"/>
      <c r="O97400" s="11">
        <v>1.0</v>
      </c>
    </row>
    <row r="97401" ht="15.0" customHeight="1">
      <c r="A97401" s="118" t="s">
        <v>188948</v>
      </c>
      <c r="B97401" s="11" t="s">
        <v>2505</v>
      </c>
      <c r="D97401" s="20"/>
      <c r="E97401" s="13"/>
      <c r="F97401" s="13"/>
      <c r="G97401" s="13"/>
      <c r="H97401" s="13"/>
      <c r="I97401" s="13"/>
      <c r="O97401" s="11">
        <v>1.0</v>
      </c>
    </row>
    <row r="97402" ht="15.0" customHeight="1">
      <c r="A97402" s="137" t="s">
        <v>188949</v>
      </c>
      <c r="B97402" s="11" t="s">
        <v>2505</v>
      </c>
      <c r="D97402" s="20"/>
      <c r="E97402" s="13"/>
      <c r="F97402" s="13"/>
      <c r="G97402" s="13"/>
      <c r="H97402" s="13"/>
      <c r="I97402" s="13"/>
      <c r="O97402" s="11">
        <v>1.0</v>
      </c>
    </row>
    <row r="97403" ht="15.0" customHeight="1">
      <c r="A97403" s="137" t="s">
        <v>188950</v>
      </c>
      <c r="B97403" s="11" t="s">
        <v>2505</v>
      </c>
      <c r="D97403" s="20"/>
      <c r="E97403" s="13"/>
      <c r="F97403" s="13"/>
      <c r="G97403" s="13"/>
      <c r="H97403" s="13"/>
      <c r="I97403" s="13"/>
      <c r="O97403" s="11">
        <v>1.0</v>
      </c>
    </row>
    <row r="97404" ht="15.0" customHeight="1">
      <c r="A97404" s="137" t="s">
        <v>188951</v>
      </c>
      <c r="B97404" s="11" t="s">
        <v>2505</v>
      </c>
      <c r="D97404" s="20"/>
      <c r="E97404" s="13"/>
      <c r="F97404" s="13"/>
      <c r="G97404" s="13"/>
      <c r="H97404" s="13"/>
      <c r="I97404" s="13"/>
      <c r="O97404" s="11">
        <v>1.0</v>
      </c>
    </row>
    <row r="97405" ht="15.0" customHeight="1">
      <c r="A97405" s="118" t="s">
        <v>188952</v>
      </c>
      <c r="B97405" s="11">
        <v>706489.0</v>
      </c>
      <c r="D97405" s="20"/>
      <c r="E97405" s="13"/>
      <c r="F97405" s="13"/>
      <c r="G97405" s="13"/>
      <c r="H97405" s="13"/>
      <c r="I97405" s="13"/>
      <c r="O97405" s="11">
        <v>1.0</v>
      </c>
    </row>
    <row r="97406" ht="15.0" customHeight="1">
      <c r="A97406" s="118" t="s">
        <v>188953</v>
      </c>
      <c r="B97406" s="11" t="s">
        <v>2505</v>
      </c>
      <c r="D97406" s="20"/>
      <c r="E97406" s="13"/>
      <c r="F97406" s="13"/>
      <c r="G97406" s="13"/>
      <c r="H97406" s="13"/>
      <c r="I97406" s="13"/>
      <c r="O97406" s="11">
        <v>1.0</v>
      </c>
    </row>
    <row r="97407" ht="15.0" customHeight="1">
      <c r="A97407" s="137" t="s">
        <v>188954</v>
      </c>
      <c r="B97407" s="11" t="s">
        <v>2505</v>
      </c>
      <c r="D97407" s="20"/>
      <c r="E97407" s="13"/>
      <c r="F97407" s="13"/>
      <c r="G97407" s="13"/>
      <c r="H97407" s="13"/>
      <c r="I97407" s="13"/>
      <c r="O97407" s="11">
        <v>1.0</v>
      </c>
    </row>
    <row r="97408" ht="15.0" customHeight="1">
      <c r="A97408" s="118" t="s">
        <v>188955</v>
      </c>
      <c r="B97408" s="11" t="s">
        <v>2505</v>
      </c>
      <c r="D97408" s="20"/>
      <c r="E97408" s="13"/>
      <c r="F97408" s="13"/>
      <c r="G97408" s="13"/>
      <c r="H97408" s="13"/>
      <c r="I97408" s="13"/>
      <c r="O97408" s="11">
        <v>1.0</v>
      </c>
    </row>
    <row r="97409" ht="15.0" customHeight="1">
      <c r="A97409" s="137" t="s">
        <v>188956</v>
      </c>
      <c r="B97409" s="11" t="s">
        <v>2505</v>
      </c>
      <c r="D97409" s="20"/>
      <c r="E97409" s="13"/>
      <c r="F97409" s="13"/>
      <c r="G97409" s="13"/>
      <c r="H97409" s="13"/>
      <c r="I97409" s="13"/>
      <c r="O97409" s="11">
        <v>1.0</v>
      </c>
    </row>
    <row r="97410" ht="15.0" customHeight="1">
      <c r="A97410" s="137" t="s">
        <v>188957</v>
      </c>
      <c r="B97410" s="11" t="s">
        <v>2505</v>
      </c>
      <c r="D97410" s="20"/>
      <c r="E97410" s="13"/>
      <c r="F97410" s="13"/>
      <c r="G97410" s="13"/>
      <c r="H97410" s="13"/>
      <c r="I97410" s="13"/>
      <c r="O97410" s="11">
        <v>1.0</v>
      </c>
    </row>
    <row r="97411" ht="15.0" customHeight="1">
      <c r="A97411" s="137" t="s">
        <v>188958</v>
      </c>
      <c r="B97411" s="11" t="s">
        <v>2505</v>
      </c>
      <c r="D97411" s="20"/>
      <c r="E97411" s="13"/>
      <c r="F97411" s="13"/>
      <c r="G97411" s="13"/>
      <c r="H97411" s="13"/>
      <c r="I97411" s="13"/>
      <c r="O97411" s="11">
        <v>1.0</v>
      </c>
    </row>
    <row r="97412" ht="15.0" customHeight="1">
      <c r="A97412" s="137" t="s">
        <v>188959</v>
      </c>
      <c r="B97412" s="11" t="s">
        <v>2505</v>
      </c>
      <c r="D97412" s="20"/>
      <c r="E97412" s="13"/>
      <c r="F97412" s="13"/>
      <c r="G97412" s="13"/>
      <c r="H97412" s="13"/>
      <c r="I97412" s="13"/>
      <c r="O97412" s="11">
        <v>1.0</v>
      </c>
    </row>
    <row r="97413" ht="15.0" customHeight="1">
      <c r="A97413" s="137" t="s">
        <v>188960</v>
      </c>
      <c r="B97413" s="11" t="s">
        <v>2505</v>
      </c>
      <c r="D97413" s="20"/>
      <c r="E97413" s="13"/>
      <c r="F97413" s="13"/>
      <c r="G97413" s="13"/>
      <c r="H97413" s="13"/>
      <c r="I97413" s="13"/>
      <c r="O97413" s="11">
        <v>1.0</v>
      </c>
    </row>
    <row r="97414" ht="15.0" customHeight="1">
      <c r="A97414" s="81" t="s">
        <v>179797</v>
      </c>
      <c r="B97414" s="11" t="s">
        <v>2505</v>
      </c>
      <c r="D97414" s="20"/>
      <c r="E97414" s="13"/>
      <c r="F97414" s="13"/>
      <c r="G97414" s="13"/>
      <c r="H97414" s="13"/>
      <c r="I97414" s="13"/>
      <c r="O97414" s="11">
        <v>1.0</v>
      </c>
    </row>
    <row r="97415" ht="15.0" customHeight="1">
      <c r="A97415" s="137" t="s">
        <v>188961</v>
      </c>
      <c r="B97415" s="11" t="s">
        <v>2505</v>
      </c>
      <c r="D97415" s="20"/>
      <c r="E97415" s="13"/>
      <c r="F97415" s="13"/>
      <c r="G97415" s="13"/>
      <c r="H97415" s="13"/>
      <c r="I97415" s="13"/>
      <c r="O97415" s="11">
        <v>1.0</v>
      </c>
    </row>
    <row r="97416" ht="15.0" customHeight="1">
      <c r="A97416" s="118" t="s">
        <v>188962</v>
      </c>
      <c r="B97416" s="11" t="s">
        <v>2505</v>
      </c>
      <c r="D97416" s="20"/>
      <c r="E97416" s="13"/>
      <c r="F97416" s="13"/>
      <c r="G97416" s="13"/>
      <c r="H97416" s="13"/>
      <c r="I97416" s="13"/>
      <c r="O97416" s="11">
        <v>1.0</v>
      </c>
    </row>
    <row r="97417" ht="15.0" customHeight="1">
      <c r="A97417" s="137" t="s">
        <v>188963</v>
      </c>
      <c r="B97417" s="11" t="s">
        <v>2505</v>
      </c>
      <c r="D97417" s="20"/>
      <c r="E97417" s="13"/>
      <c r="F97417" s="13"/>
      <c r="G97417" s="13"/>
      <c r="H97417" s="13"/>
      <c r="I97417" s="13"/>
      <c r="O97417" s="11">
        <v>1.0</v>
      </c>
    </row>
    <row r="97418" ht="15.0" customHeight="1">
      <c r="A97418" s="137" t="s">
        <v>188964</v>
      </c>
      <c r="B97418" s="11" t="s">
        <v>2505</v>
      </c>
      <c r="D97418" s="20"/>
      <c r="E97418" s="13"/>
      <c r="F97418" s="13"/>
      <c r="G97418" s="13"/>
      <c r="H97418" s="13"/>
      <c r="I97418" s="13"/>
      <c r="O97418" s="11">
        <v>1.0</v>
      </c>
    </row>
    <row r="97419" ht="15.0" customHeight="1">
      <c r="A97419" s="118" t="s">
        <v>188965</v>
      </c>
      <c r="B97419" s="11" t="s">
        <v>2505</v>
      </c>
      <c r="D97419" s="20"/>
      <c r="E97419" s="13"/>
      <c r="F97419" s="13"/>
      <c r="G97419" s="13"/>
      <c r="H97419" s="13"/>
      <c r="I97419" s="13"/>
      <c r="O97419" s="11">
        <v>1.0</v>
      </c>
    </row>
    <row r="97420" ht="15.0" customHeight="1">
      <c r="A97420" s="118" t="s">
        <v>188966</v>
      </c>
      <c r="B97420" s="11" t="s">
        <v>2505</v>
      </c>
      <c r="D97420" s="20"/>
      <c r="E97420" s="13"/>
      <c r="F97420" s="13"/>
      <c r="G97420" s="13"/>
      <c r="H97420" s="13"/>
      <c r="I97420" s="13"/>
      <c r="O97420" s="11">
        <v>1.0</v>
      </c>
    </row>
    <row r="97421" ht="15.0" customHeight="1">
      <c r="A97421" s="118" t="s">
        <v>188967</v>
      </c>
      <c r="B97421" s="11">
        <v>2321687.0</v>
      </c>
      <c r="D97421" s="20"/>
      <c r="E97421" s="13"/>
      <c r="F97421" s="13"/>
      <c r="G97421" s="13"/>
      <c r="H97421" s="13"/>
      <c r="I97421" s="13"/>
      <c r="O97421" s="11">
        <v>1.0</v>
      </c>
    </row>
    <row r="97422" ht="15.0" customHeight="1">
      <c r="A97422" s="146" t="s">
        <v>182269</v>
      </c>
      <c r="B97422" s="11" t="s">
        <v>2505</v>
      </c>
      <c r="D97422" s="20"/>
      <c r="E97422" s="13"/>
      <c r="F97422" s="13"/>
      <c r="G97422" s="13"/>
      <c r="H97422" s="13"/>
      <c r="I97422" s="13"/>
      <c r="O97422" s="11">
        <v>1.0</v>
      </c>
    </row>
    <row r="97423" ht="15.0" customHeight="1">
      <c r="A97423" s="137" t="s">
        <v>188968</v>
      </c>
      <c r="B97423" s="11" t="s">
        <v>2505</v>
      </c>
      <c r="D97423" s="20"/>
      <c r="E97423" s="13"/>
      <c r="F97423" s="13"/>
      <c r="G97423" s="13"/>
      <c r="H97423" s="13"/>
      <c r="I97423" s="13"/>
      <c r="O97423" s="11">
        <v>1.0</v>
      </c>
    </row>
    <row r="97424" ht="15.0" customHeight="1">
      <c r="A97424" s="118" t="s">
        <v>188969</v>
      </c>
      <c r="B97424" s="11" t="s">
        <v>2505</v>
      </c>
      <c r="D97424" s="20"/>
      <c r="E97424" s="13"/>
      <c r="F97424" s="13"/>
      <c r="G97424" s="13"/>
      <c r="H97424" s="13"/>
      <c r="I97424" s="13"/>
      <c r="O97424" s="11">
        <v>1.0</v>
      </c>
    </row>
    <row r="97425" ht="15.0" customHeight="1">
      <c r="A97425" s="118" t="s">
        <v>188970</v>
      </c>
      <c r="B97425" s="11" t="s">
        <v>2505</v>
      </c>
      <c r="D97425" s="20"/>
      <c r="E97425" s="13"/>
      <c r="F97425" s="13"/>
      <c r="G97425" s="13"/>
      <c r="H97425" s="13"/>
      <c r="I97425" s="13"/>
      <c r="O97425" s="11">
        <v>1.0</v>
      </c>
    </row>
    <row r="97426" ht="15.0" customHeight="1">
      <c r="A97426" s="137" t="s">
        <v>188971</v>
      </c>
      <c r="B97426" s="11" t="s">
        <v>2505</v>
      </c>
      <c r="D97426" s="20"/>
      <c r="E97426" s="13"/>
      <c r="F97426" s="13"/>
      <c r="G97426" s="13"/>
      <c r="H97426" s="13"/>
      <c r="I97426" s="13"/>
      <c r="O97426" s="11">
        <v>1.0</v>
      </c>
    </row>
    <row r="97427" ht="15.0" customHeight="1">
      <c r="A97427" s="118" t="s">
        <v>188972</v>
      </c>
      <c r="B97427" s="11">
        <v>4290984.0</v>
      </c>
      <c r="D97427" s="20"/>
      <c r="E97427" s="13"/>
      <c r="F97427" s="13"/>
      <c r="G97427" s="13"/>
      <c r="H97427" s="13"/>
      <c r="I97427" s="13"/>
      <c r="O97427" s="11">
        <v>1.0</v>
      </c>
    </row>
    <row r="97428" ht="15.0" customHeight="1">
      <c r="A97428" s="137" t="s">
        <v>188973</v>
      </c>
      <c r="B97428" s="11" t="s">
        <v>2505</v>
      </c>
      <c r="D97428" s="20"/>
      <c r="E97428" s="13"/>
      <c r="F97428" s="13"/>
      <c r="G97428" s="13"/>
      <c r="H97428" s="13"/>
      <c r="I97428" s="13"/>
      <c r="O97428" s="11">
        <v>1.0</v>
      </c>
    </row>
    <row r="97429" ht="15.0" customHeight="1">
      <c r="A97429" s="165" t="s">
        <v>185052</v>
      </c>
      <c r="B97429" s="11" t="s">
        <v>2505</v>
      </c>
      <c r="D97429" s="20"/>
      <c r="E97429" s="13"/>
      <c r="F97429" s="13"/>
      <c r="G97429" s="13"/>
      <c r="H97429" s="13"/>
      <c r="I97429" s="13"/>
      <c r="O97429" s="11">
        <v>1.0</v>
      </c>
    </row>
    <row r="97430" ht="15.0" customHeight="1">
      <c r="A97430" s="137" t="s">
        <v>188974</v>
      </c>
      <c r="B97430" s="11" t="s">
        <v>2505</v>
      </c>
      <c r="D97430" s="20"/>
      <c r="E97430" s="13"/>
      <c r="F97430" s="13"/>
      <c r="G97430" s="13"/>
      <c r="H97430" s="13"/>
      <c r="I97430" s="13"/>
      <c r="O97430" s="11">
        <v>1.0</v>
      </c>
    </row>
    <row r="97431" ht="15.0" customHeight="1">
      <c r="A97431" s="181" t="s">
        <v>188975</v>
      </c>
      <c r="B97431" s="11" t="s">
        <v>2505</v>
      </c>
      <c r="D97431" s="20"/>
      <c r="E97431" s="13"/>
      <c r="F97431" s="13"/>
      <c r="G97431" s="13"/>
      <c r="H97431" s="13"/>
      <c r="I97431" s="13"/>
      <c r="O97431" s="11">
        <v>1.0</v>
      </c>
    </row>
    <row r="97432" ht="15.0" customHeight="1">
      <c r="A97432" s="137" t="s">
        <v>188976</v>
      </c>
      <c r="B97432" s="11" t="s">
        <v>2505</v>
      </c>
      <c r="D97432" s="20"/>
      <c r="E97432" s="13"/>
      <c r="F97432" s="13"/>
      <c r="G97432" s="13"/>
      <c r="H97432" s="13"/>
      <c r="I97432" s="13"/>
      <c r="O97432" s="11">
        <v>1.0</v>
      </c>
    </row>
    <row r="97433" ht="15.0" customHeight="1">
      <c r="A97433" s="137" t="s">
        <v>188977</v>
      </c>
      <c r="B97433" s="11" t="s">
        <v>2505</v>
      </c>
      <c r="D97433" s="20"/>
      <c r="E97433" s="13"/>
      <c r="F97433" s="13"/>
      <c r="G97433" s="13"/>
      <c r="H97433" s="13"/>
      <c r="I97433" s="13"/>
      <c r="O97433" s="11">
        <v>1.0</v>
      </c>
    </row>
    <row r="97434" ht="15.0" customHeight="1">
      <c r="A97434" s="135" t="s">
        <v>182269</v>
      </c>
      <c r="B97434" s="11" t="s">
        <v>2505</v>
      </c>
      <c r="D97434" s="20"/>
      <c r="E97434" s="13"/>
      <c r="F97434" s="13"/>
      <c r="G97434" s="13"/>
      <c r="H97434" s="13"/>
      <c r="I97434" s="13"/>
      <c r="O97434" s="11">
        <v>1.0</v>
      </c>
    </row>
    <row r="97435" ht="15.0" customHeight="1">
      <c r="A97435" s="137" t="s">
        <v>188978</v>
      </c>
      <c r="B97435" s="11" t="s">
        <v>2505</v>
      </c>
      <c r="D97435" s="20"/>
      <c r="E97435" s="13"/>
      <c r="F97435" s="13"/>
      <c r="G97435" s="13"/>
      <c r="H97435" s="13"/>
      <c r="I97435" s="13"/>
      <c r="O97435" s="11">
        <v>1.0</v>
      </c>
    </row>
    <row r="97436" ht="15.0" customHeight="1">
      <c r="A97436" s="135" t="s">
        <v>182269</v>
      </c>
      <c r="B97436" s="11" t="s">
        <v>2505</v>
      </c>
      <c r="D97436" s="20"/>
      <c r="E97436" s="13"/>
      <c r="F97436" s="13"/>
      <c r="G97436" s="13"/>
      <c r="H97436" s="13"/>
      <c r="I97436" s="13"/>
      <c r="O97436" s="11">
        <v>1.0</v>
      </c>
    </row>
    <row r="97437" ht="15.0" customHeight="1">
      <c r="A97437" s="137" t="s">
        <v>188979</v>
      </c>
      <c r="B97437" s="11" t="s">
        <v>2505</v>
      </c>
      <c r="D97437" s="20"/>
      <c r="E97437" s="13"/>
      <c r="F97437" s="13"/>
      <c r="G97437" s="13"/>
      <c r="H97437" s="13"/>
      <c r="I97437" s="13"/>
      <c r="O97437" s="11">
        <v>1.0</v>
      </c>
    </row>
    <row r="97438" ht="15.0" customHeight="1">
      <c r="A97438" s="137" t="s">
        <v>188980</v>
      </c>
      <c r="B97438" s="11" t="s">
        <v>2505</v>
      </c>
      <c r="D97438" s="20"/>
      <c r="E97438" s="13"/>
      <c r="F97438" s="13"/>
      <c r="G97438" s="13"/>
      <c r="H97438" s="13"/>
      <c r="I97438" s="13"/>
      <c r="O97438" s="11">
        <v>1.0</v>
      </c>
    </row>
    <row r="97439" ht="15.0" customHeight="1">
      <c r="A97439" s="137" t="s">
        <v>188981</v>
      </c>
      <c r="B97439" s="11" t="s">
        <v>2505</v>
      </c>
      <c r="D97439" s="20"/>
      <c r="E97439" s="13"/>
      <c r="F97439" s="13"/>
      <c r="G97439" s="13"/>
      <c r="H97439" s="13"/>
      <c r="I97439" s="13"/>
      <c r="O97439" s="11">
        <v>1.0</v>
      </c>
    </row>
    <row r="97440" ht="15.0" customHeight="1">
      <c r="A97440" s="118" t="s">
        <v>188982</v>
      </c>
      <c r="B97440" s="11" t="s">
        <v>2505</v>
      </c>
      <c r="D97440" s="20"/>
      <c r="E97440" s="13"/>
      <c r="F97440" s="13"/>
      <c r="G97440" s="13"/>
      <c r="H97440" s="13"/>
      <c r="I97440" s="13"/>
      <c r="O97440" s="11">
        <v>1.0</v>
      </c>
    </row>
    <row r="97441" ht="15.0" customHeight="1">
      <c r="A97441" s="118" t="s">
        <v>188983</v>
      </c>
      <c r="B97441" s="11" t="s">
        <v>2505</v>
      </c>
      <c r="D97441" s="20"/>
      <c r="E97441" s="13"/>
      <c r="F97441" s="13"/>
      <c r="G97441" s="13"/>
      <c r="H97441" s="13"/>
      <c r="I97441" s="13"/>
      <c r="O97441" s="11">
        <v>1.0</v>
      </c>
    </row>
    <row r="97442" ht="15.0" customHeight="1">
      <c r="A97442" s="137" t="s">
        <v>188984</v>
      </c>
      <c r="B97442" s="11" t="s">
        <v>2505</v>
      </c>
      <c r="D97442" s="20"/>
      <c r="E97442" s="13"/>
      <c r="F97442" s="13"/>
      <c r="G97442" s="13"/>
      <c r="H97442" s="13"/>
      <c r="I97442" s="13"/>
      <c r="O97442" s="11">
        <v>1.0</v>
      </c>
    </row>
    <row r="97443" ht="15.0" customHeight="1">
      <c r="A97443" s="118" t="s">
        <v>188985</v>
      </c>
      <c r="B97443" s="11">
        <v>1133572.0</v>
      </c>
      <c r="D97443" s="20"/>
      <c r="E97443" s="13"/>
      <c r="F97443" s="13"/>
      <c r="G97443" s="13"/>
      <c r="H97443" s="13"/>
      <c r="I97443" s="13"/>
      <c r="O97443" s="11">
        <v>1.0</v>
      </c>
    </row>
    <row r="97444" ht="15.0" customHeight="1">
      <c r="A97444" s="137" t="s">
        <v>188986</v>
      </c>
      <c r="B97444" s="11" t="s">
        <v>2505</v>
      </c>
      <c r="D97444" s="20"/>
      <c r="E97444" s="13"/>
      <c r="F97444" s="13"/>
      <c r="G97444" s="13"/>
      <c r="H97444" s="13"/>
      <c r="I97444" s="13"/>
      <c r="O97444" s="11">
        <v>1.0</v>
      </c>
    </row>
    <row r="97445" ht="15.0" customHeight="1">
      <c r="A97445" s="135" t="s">
        <v>182269</v>
      </c>
      <c r="B97445" s="11" t="s">
        <v>2505</v>
      </c>
      <c r="D97445" s="20"/>
      <c r="E97445" s="13"/>
      <c r="F97445" s="13"/>
      <c r="G97445" s="13"/>
      <c r="H97445" s="13"/>
      <c r="I97445" s="13"/>
      <c r="O97445" s="11">
        <v>1.0</v>
      </c>
    </row>
    <row r="97446" ht="15.0" customHeight="1">
      <c r="A97446" s="137" t="s">
        <v>188987</v>
      </c>
      <c r="B97446" s="11" t="s">
        <v>2505</v>
      </c>
      <c r="D97446" s="20"/>
      <c r="E97446" s="13"/>
      <c r="F97446" s="13"/>
      <c r="G97446" s="13"/>
      <c r="H97446" s="13"/>
      <c r="I97446" s="13"/>
      <c r="O97446" s="11">
        <v>1.0</v>
      </c>
    </row>
    <row r="97447" ht="15.0" customHeight="1">
      <c r="A97447" s="137" t="s">
        <v>188988</v>
      </c>
      <c r="B97447" s="11" t="s">
        <v>2505</v>
      </c>
      <c r="D97447" s="20"/>
      <c r="E97447" s="13"/>
      <c r="F97447" s="13"/>
      <c r="G97447" s="13"/>
      <c r="H97447" s="13"/>
      <c r="I97447" s="13"/>
      <c r="O97447" s="11">
        <v>1.0</v>
      </c>
    </row>
    <row r="97448" ht="15.0" customHeight="1">
      <c r="A97448" s="118" t="s">
        <v>188989</v>
      </c>
      <c r="B97448" s="11" t="s">
        <v>2505</v>
      </c>
      <c r="D97448" s="20"/>
      <c r="E97448" s="13"/>
      <c r="F97448" s="13"/>
      <c r="G97448" s="13"/>
      <c r="H97448" s="13"/>
      <c r="I97448" s="13"/>
      <c r="O97448" s="11">
        <v>1.0</v>
      </c>
    </row>
    <row r="97449" ht="15.0" customHeight="1">
      <c r="A97449" s="118" t="s">
        <v>188990</v>
      </c>
      <c r="B97449" s="11" t="s">
        <v>2505</v>
      </c>
      <c r="D97449" s="20"/>
      <c r="E97449" s="13"/>
      <c r="F97449" s="13"/>
      <c r="G97449" s="13"/>
      <c r="H97449" s="13"/>
      <c r="I97449" s="13"/>
      <c r="O97449" s="11">
        <v>1.0</v>
      </c>
    </row>
    <row r="97450" ht="15.0" customHeight="1">
      <c r="A97450" s="118" t="s">
        <v>188991</v>
      </c>
      <c r="B97450" s="11">
        <v>1238518.0</v>
      </c>
      <c r="D97450" s="20"/>
      <c r="E97450" s="13"/>
      <c r="F97450" s="13"/>
      <c r="G97450" s="13"/>
      <c r="H97450" s="13"/>
      <c r="I97450" s="13"/>
      <c r="O97450" s="11">
        <v>1.0</v>
      </c>
    </row>
    <row r="97451" ht="15.0" customHeight="1">
      <c r="A97451" s="118" t="s">
        <v>188992</v>
      </c>
      <c r="B97451" s="11" t="s">
        <v>2505</v>
      </c>
      <c r="D97451" s="20"/>
      <c r="E97451" s="13"/>
      <c r="F97451" s="13"/>
      <c r="G97451" s="13"/>
      <c r="H97451" s="13"/>
      <c r="I97451" s="13"/>
      <c r="O97451" s="11">
        <v>1.0</v>
      </c>
    </row>
    <row r="97452" ht="15.0" customHeight="1">
      <c r="A97452" s="118" t="s">
        <v>188993</v>
      </c>
      <c r="B97452" s="11" t="s">
        <v>2505</v>
      </c>
      <c r="D97452" s="20"/>
      <c r="E97452" s="13"/>
      <c r="F97452" s="13"/>
      <c r="G97452" s="13"/>
      <c r="H97452" s="13"/>
      <c r="I97452" s="13"/>
      <c r="O97452" s="11">
        <v>1.0</v>
      </c>
    </row>
    <row r="97453" ht="15.0" customHeight="1">
      <c r="A97453" s="137" t="s">
        <v>188994</v>
      </c>
      <c r="B97453" s="11" t="s">
        <v>2505</v>
      </c>
      <c r="D97453" s="20"/>
      <c r="E97453" s="13"/>
      <c r="F97453" s="13"/>
      <c r="G97453" s="13"/>
      <c r="H97453" s="13"/>
      <c r="I97453" s="13"/>
      <c r="O97453" s="11">
        <v>1.0</v>
      </c>
    </row>
    <row r="97454" ht="15.0" customHeight="1">
      <c r="A97454" s="137" t="s">
        <v>188995</v>
      </c>
      <c r="B97454" s="11" t="s">
        <v>2505</v>
      </c>
      <c r="D97454" s="20"/>
      <c r="E97454" s="13"/>
      <c r="F97454" s="13"/>
      <c r="G97454" s="13"/>
      <c r="H97454" s="13"/>
      <c r="I97454" s="13"/>
      <c r="O97454" s="11">
        <v>1.0</v>
      </c>
    </row>
    <row r="97455" ht="15.0" customHeight="1">
      <c r="A97455" s="137" t="s">
        <v>188996</v>
      </c>
      <c r="B97455" s="11" t="s">
        <v>2505</v>
      </c>
      <c r="D97455" s="20"/>
      <c r="E97455" s="13"/>
      <c r="F97455" s="13"/>
      <c r="G97455" s="13"/>
      <c r="H97455" s="13"/>
      <c r="I97455" s="13"/>
      <c r="O97455" s="11">
        <v>1.0</v>
      </c>
    </row>
    <row r="97456" ht="15.0" customHeight="1">
      <c r="A97456" s="137" t="s">
        <v>188997</v>
      </c>
      <c r="B97456" s="11" t="s">
        <v>2505</v>
      </c>
      <c r="D97456" s="20"/>
      <c r="E97456" s="13"/>
      <c r="F97456" s="13"/>
      <c r="G97456" s="13"/>
      <c r="H97456" s="13"/>
      <c r="I97456" s="13"/>
      <c r="O97456" s="11">
        <v>1.0</v>
      </c>
    </row>
    <row r="97457" ht="15.0" customHeight="1">
      <c r="A97457" s="137" t="s">
        <v>188998</v>
      </c>
      <c r="B97457" s="11" t="s">
        <v>2505</v>
      </c>
      <c r="D97457" s="20"/>
      <c r="E97457" s="13"/>
      <c r="F97457" s="13"/>
      <c r="G97457" s="13"/>
      <c r="H97457" s="13"/>
      <c r="I97457" s="13"/>
      <c r="O97457" s="11">
        <v>1.0</v>
      </c>
    </row>
    <row r="97458" ht="15.0" customHeight="1">
      <c r="A97458" s="118" t="s">
        <v>188999</v>
      </c>
      <c r="B97458" s="11" t="s">
        <v>2505</v>
      </c>
      <c r="D97458" s="20"/>
      <c r="E97458" s="13"/>
      <c r="F97458" s="13"/>
      <c r="G97458" s="13"/>
      <c r="H97458" s="13"/>
      <c r="I97458" s="13"/>
      <c r="O97458" s="11">
        <v>1.0</v>
      </c>
    </row>
    <row r="97459" ht="15.0" customHeight="1">
      <c r="A97459" s="137" t="s">
        <v>189000</v>
      </c>
      <c r="B97459" s="11" t="s">
        <v>2505</v>
      </c>
      <c r="D97459" s="20"/>
      <c r="E97459" s="13"/>
      <c r="F97459" s="13"/>
      <c r="G97459" s="13"/>
      <c r="H97459" s="13"/>
      <c r="I97459" s="13"/>
      <c r="O97459" s="11">
        <v>1.0</v>
      </c>
    </row>
    <row r="97460" ht="15.0" customHeight="1">
      <c r="A97460" s="118" t="s">
        <v>189001</v>
      </c>
      <c r="B97460" s="11">
        <v>3.6430643E7</v>
      </c>
      <c r="D97460" s="20"/>
      <c r="E97460" s="13"/>
      <c r="F97460" s="13"/>
      <c r="G97460" s="13"/>
      <c r="H97460" s="13"/>
      <c r="I97460" s="13"/>
      <c r="O97460" s="11">
        <v>1.0</v>
      </c>
    </row>
    <row r="97461" ht="15.0" customHeight="1">
      <c r="A97461" s="118" t="s">
        <v>189002</v>
      </c>
      <c r="B97461" s="11">
        <v>1.1634454E7</v>
      </c>
      <c r="D97461" s="20"/>
      <c r="E97461" s="13"/>
      <c r="F97461" s="13"/>
      <c r="G97461" s="13"/>
      <c r="H97461" s="13"/>
      <c r="I97461" s="13"/>
      <c r="O97461" s="11">
        <v>1.0</v>
      </c>
    </row>
    <row r="97462" ht="15.0" customHeight="1">
      <c r="A97462" s="193" t="s">
        <v>182269</v>
      </c>
      <c r="B97462" s="11" t="s">
        <v>2505</v>
      </c>
      <c r="D97462" s="20"/>
      <c r="E97462" s="13"/>
      <c r="F97462" s="13"/>
      <c r="G97462" s="13"/>
      <c r="H97462" s="13"/>
      <c r="I97462" s="13"/>
      <c r="O97462" s="11">
        <v>1.0</v>
      </c>
    </row>
    <row r="97463" ht="15.0" customHeight="1">
      <c r="A97463" s="137" t="s">
        <v>189003</v>
      </c>
      <c r="B97463" s="11" t="s">
        <v>2505</v>
      </c>
      <c r="D97463" s="20"/>
      <c r="E97463" s="13"/>
      <c r="F97463" s="13"/>
      <c r="G97463" s="13"/>
      <c r="H97463" s="13"/>
      <c r="I97463" s="13"/>
      <c r="O97463" s="11">
        <v>1.0</v>
      </c>
    </row>
    <row r="97464" ht="15.0" customHeight="1">
      <c r="A97464" s="118" t="s">
        <v>189004</v>
      </c>
      <c r="B97464" s="11" t="s">
        <v>2505</v>
      </c>
      <c r="D97464" s="20"/>
      <c r="E97464" s="13"/>
      <c r="F97464" s="13"/>
      <c r="G97464" s="13"/>
      <c r="H97464" s="13"/>
      <c r="I97464" s="13"/>
      <c r="O97464" s="11">
        <v>1.0</v>
      </c>
    </row>
    <row r="97465" ht="15.0" customHeight="1">
      <c r="A97465" s="137" t="s">
        <v>189005</v>
      </c>
      <c r="B97465" s="11" t="s">
        <v>2505</v>
      </c>
      <c r="D97465" s="20"/>
      <c r="E97465" s="13"/>
      <c r="F97465" s="13"/>
      <c r="G97465" s="13"/>
      <c r="H97465" s="13"/>
      <c r="I97465" s="13"/>
      <c r="O97465" s="11">
        <v>1.0</v>
      </c>
    </row>
    <row r="97466" ht="15.0" customHeight="1">
      <c r="A97466" s="137" t="s">
        <v>189006</v>
      </c>
      <c r="B97466" s="11" t="s">
        <v>2505</v>
      </c>
      <c r="D97466" s="20"/>
      <c r="E97466" s="13"/>
      <c r="F97466" s="13"/>
      <c r="G97466" s="13"/>
      <c r="H97466" s="13"/>
      <c r="I97466" s="13"/>
      <c r="O97466" s="11">
        <v>1.0</v>
      </c>
    </row>
    <row r="97467" ht="15.0" customHeight="1">
      <c r="A97467" s="118" t="s">
        <v>189007</v>
      </c>
      <c r="B97467" s="11">
        <v>2375674.0</v>
      </c>
      <c r="D97467" s="20"/>
      <c r="E97467" s="13"/>
      <c r="F97467" s="13"/>
      <c r="G97467" s="13"/>
      <c r="H97467" s="13"/>
      <c r="I97467" s="13"/>
      <c r="O97467" s="11">
        <v>1.0</v>
      </c>
    </row>
    <row r="97468" ht="15.0" customHeight="1">
      <c r="A97468" s="137" t="s">
        <v>189008</v>
      </c>
      <c r="B97468" s="11" t="s">
        <v>2505</v>
      </c>
      <c r="D97468" s="20"/>
      <c r="E97468" s="13"/>
      <c r="F97468" s="13"/>
      <c r="G97468" s="13"/>
      <c r="H97468" s="13"/>
      <c r="I97468" s="13"/>
      <c r="O97468" s="11">
        <v>1.0</v>
      </c>
    </row>
    <row r="97469" ht="15.0" customHeight="1">
      <c r="A97469" s="118" t="s">
        <v>189009</v>
      </c>
      <c r="B97469" s="11" t="s">
        <v>2505</v>
      </c>
      <c r="D97469" s="20"/>
      <c r="E97469" s="13"/>
      <c r="F97469" s="13"/>
      <c r="G97469" s="13"/>
      <c r="H97469" s="13"/>
      <c r="I97469" s="13"/>
      <c r="O97469" s="11">
        <v>1.0</v>
      </c>
    </row>
    <row r="97470" ht="15.0" customHeight="1">
      <c r="A97470" s="118" t="s">
        <v>189010</v>
      </c>
      <c r="B97470" s="11">
        <v>62965.0</v>
      </c>
      <c r="D97470" s="20"/>
      <c r="E97470" s="13"/>
      <c r="F97470" s="13"/>
      <c r="G97470" s="13"/>
      <c r="H97470" s="13"/>
      <c r="I97470" s="13"/>
      <c r="O97470" s="11">
        <v>1.0</v>
      </c>
    </row>
    <row r="97471" ht="15.0" customHeight="1">
      <c r="A97471" s="118" t="s">
        <v>189011</v>
      </c>
      <c r="B97471" s="11" t="s">
        <v>2505</v>
      </c>
      <c r="D97471" s="20"/>
      <c r="E97471" s="13"/>
      <c r="F97471" s="13"/>
      <c r="G97471" s="13"/>
      <c r="H97471" s="13"/>
      <c r="I97471" s="13"/>
      <c r="O97471" s="11">
        <v>1.0</v>
      </c>
    </row>
    <row r="97472" ht="15.0" customHeight="1">
      <c r="A97472" s="137" t="s">
        <v>189012</v>
      </c>
      <c r="B97472" s="11" t="s">
        <v>2505</v>
      </c>
      <c r="D97472" s="20"/>
      <c r="E97472" s="13"/>
      <c r="F97472" s="13"/>
      <c r="G97472" s="13"/>
      <c r="H97472" s="13"/>
      <c r="I97472" s="13"/>
      <c r="O97472" s="11">
        <v>1.0</v>
      </c>
    </row>
    <row r="97473" ht="15.0" customHeight="1">
      <c r="A97473" s="118" t="s">
        <v>189013</v>
      </c>
      <c r="B97473" s="11" t="s">
        <v>2505</v>
      </c>
      <c r="D97473" s="20"/>
      <c r="E97473" s="13"/>
      <c r="F97473" s="13"/>
      <c r="G97473" s="13"/>
      <c r="H97473" s="13"/>
      <c r="I97473" s="13"/>
      <c r="O97473" s="11">
        <v>1.0</v>
      </c>
    </row>
    <row r="97474" ht="15.0" customHeight="1">
      <c r="A97474" s="118" t="s">
        <v>189014</v>
      </c>
      <c r="B97474" s="11">
        <v>1579248.0</v>
      </c>
      <c r="D97474" s="20"/>
      <c r="E97474" s="13"/>
      <c r="F97474" s="13"/>
      <c r="G97474" s="13"/>
      <c r="H97474" s="13"/>
      <c r="I97474" s="13"/>
      <c r="O97474" s="11">
        <v>1.0</v>
      </c>
    </row>
    <row r="97475" ht="15.0" customHeight="1">
      <c r="A97475" s="118" t="s">
        <v>189015</v>
      </c>
      <c r="B97475" s="11" t="s">
        <v>2505</v>
      </c>
      <c r="D97475" s="20"/>
      <c r="E97475" s="13"/>
      <c r="F97475" s="13"/>
      <c r="G97475" s="13"/>
      <c r="H97475" s="13"/>
      <c r="I97475" s="13"/>
      <c r="O97475" s="11">
        <v>1.0</v>
      </c>
    </row>
    <row r="97476" ht="15.0" customHeight="1">
      <c r="A97476" s="135" t="s">
        <v>182269</v>
      </c>
      <c r="B97476" s="11" t="s">
        <v>2505</v>
      </c>
      <c r="D97476" s="20"/>
      <c r="E97476" s="13"/>
      <c r="F97476" s="13"/>
      <c r="G97476" s="13"/>
      <c r="H97476" s="13"/>
      <c r="I97476" s="13"/>
      <c r="O97476" s="11">
        <v>1.0</v>
      </c>
    </row>
    <row r="97477" ht="15.0" customHeight="1">
      <c r="A97477" s="137" t="s">
        <v>189016</v>
      </c>
      <c r="B97477" s="11" t="s">
        <v>2505</v>
      </c>
      <c r="D97477" s="20"/>
      <c r="E97477" s="13"/>
      <c r="F97477" s="13"/>
      <c r="G97477" s="13"/>
      <c r="H97477" s="13"/>
      <c r="I97477" s="13"/>
      <c r="O97477" s="11">
        <v>1.0</v>
      </c>
    </row>
    <row r="97478" ht="15.0" customHeight="1">
      <c r="A97478" s="137" t="s">
        <v>189017</v>
      </c>
      <c r="B97478" s="11" t="s">
        <v>2505</v>
      </c>
      <c r="D97478" s="20"/>
      <c r="E97478" s="13"/>
      <c r="F97478" s="13"/>
      <c r="G97478" s="13"/>
      <c r="H97478" s="13"/>
      <c r="I97478" s="13"/>
      <c r="O97478" s="11">
        <v>1.0</v>
      </c>
    </row>
    <row r="97479" ht="15.0" customHeight="1">
      <c r="A97479" s="137" t="s">
        <v>189018</v>
      </c>
      <c r="B97479" s="11" t="s">
        <v>2505</v>
      </c>
      <c r="D97479" s="20"/>
      <c r="E97479" s="13"/>
      <c r="F97479" s="13"/>
      <c r="G97479" s="13"/>
      <c r="H97479" s="13"/>
      <c r="I97479" s="13"/>
      <c r="O97479" s="11">
        <v>1.0</v>
      </c>
    </row>
    <row r="97480" ht="15.0" customHeight="1">
      <c r="A97480" s="211" t="s">
        <v>182269</v>
      </c>
      <c r="B97480" s="11" t="s">
        <v>2505</v>
      </c>
      <c r="D97480" s="20"/>
      <c r="E97480" s="13"/>
      <c r="F97480" s="13"/>
      <c r="G97480" s="13"/>
      <c r="H97480" s="13"/>
      <c r="I97480" s="13"/>
      <c r="O97480" s="11">
        <v>1.0</v>
      </c>
    </row>
    <row r="97481" ht="15.0" customHeight="1">
      <c r="A97481" s="80" t="s">
        <v>179798</v>
      </c>
      <c r="B97481" s="11" t="s">
        <v>2505</v>
      </c>
      <c r="D97481" s="20"/>
      <c r="E97481" s="13"/>
      <c r="F97481" s="13"/>
      <c r="G97481" s="13"/>
      <c r="H97481" s="13"/>
      <c r="I97481" s="13"/>
      <c r="O97481" s="11">
        <v>1.0</v>
      </c>
    </row>
    <row r="97482" ht="15.0" customHeight="1">
      <c r="A97482" s="118" t="s">
        <v>189019</v>
      </c>
      <c r="B97482" s="11" t="s">
        <v>2505</v>
      </c>
      <c r="D97482" s="20"/>
      <c r="E97482" s="13"/>
      <c r="F97482" s="13"/>
      <c r="G97482" s="13"/>
      <c r="H97482" s="13"/>
      <c r="I97482" s="13"/>
      <c r="O97482" s="11">
        <v>1.0</v>
      </c>
    </row>
    <row r="97483" ht="15.0" customHeight="1">
      <c r="A97483" s="137" t="s">
        <v>189020</v>
      </c>
      <c r="B97483" s="11" t="s">
        <v>2505</v>
      </c>
      <c r="D97483" s="20"/>
      <c r="E97483" s="13"/>
      <c r="F97483" s="13"/>
      <c r="G97483" s="13"/>
      <c r="H97483" s="13"/>
      <c r="I97483" s="13"/>
      <c r="O97483" s="11">
        <v>1.0</v>
      </c>
    </row>
    <row r="97484" ht="15.0" customHeight="1">
      <c r="A97484" s="137" t="s">
        <v>189021</v>
      </c>
      <c r="B97484" s="11" t="s">
        <v>2505</v>
      </c>
      <c r="D97484" s="20"/>
      <c r="E97484" s="13"/>
      <c r="F97484" s="13"/>
      <c r="G97484" s="13"/>
      <c r="H97484" s="13"/>
      <c r="I97484" s="13"/>
      <c r="O97484" s="11">
        <v>1.0</v>
      </c>
    </row>
    <row r="97485" ht="15.0" customHeight="1">
      <c r="A97485" s="118" t="s">
        <v>189022</v>
      </c>
      <c r="B97485" s="11">
        <v>1977088.0</v>
      </c>
      <c r="D97485" s="20"/>
      <c r="E97485" s="13"/>
      <c r="F97485" s="13"/>
      <c r="G97485" s="13"/>
      <c r="H97485" s="13"/>
      <c r="I97485" s="13"/>
      <c r="O97485" s="11">
        <v>1.0</v>
      </c>
    </row>
    <row r="97486" ht="15.0" customHeight="1">
      <c r="A97486" s="135" t="s">
        <v>182269</v>
      </c>
      <c r="B97486" s="11" t="s">
        <v>2505</v>
      </c>
      <c r="D97486" s="20"/>
      <c r="E97486" s="13"/>
      <c r="F97486" s="13"/>
      <c r="G97486" s="13"/>
      <c r="H97486" s="13"/>
      <c r="I97486" s="13"/>
      <c r="O97486" s="11">
        <v>1.0</v>
      </c>
    </row>
    <row r="97487" ht="15.0" customHeight="1">
      <c r="A97487" s="118" t="s">
        <v>189023</v>
      </c>
      <c r="B97487" s="11" t="s">
        <v>2505</v>
      </c>
      <c r="D97487" s="20"/>
      <c r="E97487" s="13"/>
      <c r="F97487" s="13"/>
      <c r="G97487" s="13"/>
      <c r="H97487" s="13"/>
      <c r="I97487" s="13"/>
      <c r="O97487" s="11">
        <v>1.0</v>
      </c>
    </row>
    <row r="97488" ht="15.0" customHeight="1">
      <c r="A97488" s="137" t="s">
        <v>189024</v>
      </c>
      <c r="B97488" s="11" t="s">
        <v>2505</v>
      </c>
      <c r="D97488" s="20"/>
      <c r="E97488" s="13"/>
      <c r="F97488" s="13"/>
      <c r="G97488" s="13"/>
      <c r="H97488" s="13"/>
      <c r="I97488" s="13"/>
      <c r="O97488" s="11">
        <v>1.0</v>
      </c>
    </row>
    <row r="97489" ht="15.0" customHeight="1">
      <c r="A97489" s="137" t="s">
        <v>189025</v>
      </c>
      <c r="B97489" s="11" t="s">
        <v>2505</v>
      </c>
      <c r="D97489" s="20"/>
      <c r="E97489" s="13"/>
      <c r="F97489" s="13"/>
      <c r="G97489" s="13"/>
      <c r="H97489" s="13"/>
      <c r="I97489" s="13"/>
      <c r="O97489" s="11">
        <v>1.0</v>
      </c>
    </row>
    <row r="97490" ht="15.0" customHeight="1">
      <c r="A97490" s="137" t="s">
        <v>189026</v>
      </c>
      <c r="B97490" s="11" t="s">
        <v>2505</v>
      </c>
      <c r="D97490" s="20"/>
      <c r="E97490" s="13"/>
      <c r="F97490" s="13"/>
      <c r="G97490" s="13"/>
      <c r="H97490" s="13"/>
      <c r="I97490" s="13"/>
      <c r="O97490" s="11">
        <v>1.0</v>
      </c>
    </row>
    <row r="97491" ht="15.0" customHeight="1">
      <c r="A97491" s="118" t="s">
        <v>189027</v>
      </c>
      <c r="B97491" s="11" t="s">
        <v>2505</v>
      </c>
      <c r="D97491" s="20"/>
      <c r="E97491" s="13"/>
      <c r="F97491" s="13"/>
      <c r="G97491" s="13"/>
      <c r="H97491" s="13"/>
      <c r="I97491" s="13"/>
      <c r="O97491" s="11">
        <v>1.0</v>
      </c>
    </row>
    <row r="97492" ht="15.0" customHeight="1">
      <c r="A97492" s="137" t="s">
        <v>189028</v>
      </c>
      <c r="B97492" s="11" t="s">
        <v>2505</v>
      </c>
      <c r="D97492" s="20"/>
      <c r="E97492" s="13"/>
      <c r="F97492" s="13"/>
      <c r="G97492" s="13"/>
      <c r="H97492" s="13"/>
      <c r="I97492" s="13"/>
      <c r="O97492" s="11">
        <v>1.0</v>
      </c>
    </row>
    <row r="97493" ht="15.0" customHeight="1">
      <c r="A97493" s="137" t="s">
        <v>189029</v>
      </c>
      <c r="B97493" s="11" t="s">
        <v>2505</v>
      </c>
      <c r="D97493" s="20"/>
      <c r="E97493" s="13"/>
      <c r="F97493" s="13"/>
      <c r="G97493" s="13"/>
      <c r="H97493" s="13"/>
      <c r="I97493" s="13"/>
      <c r="O97493" s="11">
        <v>1.0</v>
      </c>
    </row>
    <row r="97494" ht="15.0" customHeight="1">
      <c r="A97494" s="118" t="s">
        <v>189030</v>
      </c>
      <c r="B97494" s="11" t="s">
        <v>2505</v>
      </c>
      <c r="D97494" s="20"/>
      <c r="E97494" s="13"/>
      <c r="F97494" s="13"/>
      <c r="G97494" s="13"/>
      <c r="H97494" s="13"/>
      <c r="I97494" s="13"/>
      <c r="O97494" s="11">
        <v>1.0</v>
      </c>
    </row>
    <row r="97495" ht="15.0" customHeight="1">
      <c r="A97495" s="118" t="s">
        <v>189031</v>
      </c>
      <c r="B97495" s="11">
        <v>2.3436963E7</v>
      </c>
      <c r="D97495" s="20"/>
      <c r="E97495" s="13"/>
      <c r="F97495" s="13"/>
      <c r="G97495" s="13"/>
      <c r="H97495" s="13"/>
      <c r="I97495" s="13"/>
      <c r="O97495" s="11">
        <v>1.0</v>
      </c>
    </row>
    <row r="97496" ht="15.0" customHeight="1">
      <c r="A97496" s="118" t="s">
        <v>189032</v>
      </c>
      <c r="B97496" s="11" t="s">
        <v>2505</v>
      </c>
      <c r="D97496" s="20"/>
      <c r="E97496" s="13"/>
      <c r="F97496" s="13"/>
      <c r="G97496" s="13"/>
      <c r="H97496" s="13"/>
      <c r="I97496" s="13"/>
      <c r="O97496" s="11">
        <v>1.0</v>
      </c>
    </row>
    <row r="97497" ht="15.0" customHeight="1">
      <c r="A97497" s="137" t="s">
        <v>189033</v>
      </c>
      <c r="B97497" s="11" t="s">
        <v>2505</v>
      </c>
      <c r="D97497" s="20"/>
      <c r="E97497" s="13"/>
      <c r="F97497" s="13"/>
      <c r="G97497" s="13"/>
      <c r="H97497" s="13"/>
      <c r="I97497" s="13"/>
      <c r="O97497" s="11">
        <v>1.0</v>
      </c>
    </row>
    <row r="97498" ht="15.0" customHeight="1">
      <c r="A97498" s="137" t="s">
        <v>189034</v>
      </c>
      <c r="B97498" s="11" t="s">
        <v>2505</v>
      </c>
      <c r="D97498" s="20"/>
      <c r="E97498" s="13"/>
      <c r="F97498" s="13"/>
      <c r="G97498" s="13"/>
      <c r="H97498" s="13"/>
      <c r="I97498" s="13"/>
      <c r="O97498" s="11">
        <v>1.0</v>
      </c>
    </row>
    <row r="97499" ht="15.0" customHeight="1">
      <c r="A97499" s="137" t="s">
        <v>189035</v>
      </c>
      <c r="B97499" s="11" t="s">
        <v>2505</v>
      </c>
      <c r="D97499" s="20"/>
      <c r="E97499" s="13"/>
      <c r="F97499" s="13"/>
      <c r="G97499" s="13"/>
      <c r="H97499" s="13"/>
      <c r="I97499" s="13"/>
      <c r="O97499" s="11">
        <v>1.0</v>
      </c>
    </row>
    <row r="97500" ht="15.0" customHeight="1">
      <c r="A97500" s="118" t="s">
        <v>189036</v>
      </c>
      <c r="B97500" s="11" t="s">
        <v>2505</v>
      </c>
      <c r="D97500" s="20"/>
      <c r="E97500" s="13"/>
      <c r="F97500" s="13"/>
      <c r="G97500" s="13"/>
      <c r="H97500" s="13"/>
      <c r="I97500" s="13"/>
      <c r="O97500" s="11">
        <v>1.0</v>
      </c>
    </row>
    <row r="97501" ht="15.0" customHeight="1">
      <c r="A97501" s="118" t="s">
        <v>189037</v>
      </c>
      <c r="B97501" s="11" t="s">
        <v>2505</v>
      </c>
      <c r="D97501" s="20"/>
      <c r="E97501" s="13"/>
      <c r="F97501" s="13"/>
      <c r="G97501" s="13"/>
      <c r="H97501" s="13"/>
      <c r="I97501" s="13"/>
      <c r="O97501" s="11">
        <v>1.0</v>
      </c>
    </row>
    <row r="97502" ht="15.0" customHeight="1">
      <c r="A97502" s="137" t="s">
        <v>189038</v>
      </c>
      <c r="B97502" s="11" t="s">
        <v>2505</v>
      </c>
      <c r="D97502" s="20"/>
      <c r="E97502" s="13"/>
      <c r="F97502" s="13"/>
      <c r="G97502" s="13"/>
      <c r="H97502" s="13"/>
      <c r="I97502" s="13"/>
      <c r="O97502" s="11">
        <v>1.0</v>
      </c>
    </row>
    <row r="97503" ht="15.0" customHeight="1">
      <c r="A97503" s="137" t="s">
        <v>189039</v>
      </c>
      <c r="B97503" s="11" t="s">
        <v>2505</v>
      </c>
      <c r="D97503" s="20"/>
      <c r="E97503" s="13"/>
      <c r="F97503" s="13"/>
      <c r="G97503" s="13"/>
      <c r="H97503" s="13"/>
      <c r="I97503" s="13"/>
      <c r="O97503" s="11">
        <v>1.0</v>
      </c>
    </row>
    <row r="97504" ht="15.0" customHeight="1">
      <c r="A97504" s="137" t="s">
        <v>189040</v>
      </c>
      <c r="B97504" s="11" t="s">
        <v>2505</v>
      </c>
      <c r="D97504" s="20"/>
      <c r="E97504" s="13"/>
      <c r="F97504" s="13"/>
      <c r="G97504" s="13"/>
      <c r="H97504" s="13"/>
      <c r="I97504" s="13"/>
      <c r="O97504" s="11">
        <v>1.0</v>
      </c>
    </row>
    <row r="97505" ht="15.0" customHeight="1">
      <c r="A97505" s="137" t="s">
        <v>189041</v>
      </c>
      <c r="B97505" s="11">
        <v>1.0658257E7</v>
      </c>
      <c r="D97505" s="20"/>
      <c r="E97505" s="13"/>
      <c r="F97505" s="13"/>
      <c r="G97505" s="13"/>
      <c r="H97505" s="13"/>
      <c r="I97505" s="13"/>
      <c r="O97505" s="11">
        <v>1.0</v>
      </c>
    </row>
    <row r="97506" ht="15.0" customHeight="1">
      <c r="A97506" s="118" t="s">
        <v>189042</v>
      </c>
      <c r="B97506" s="11" t="s">
        <v>2505</v>
      </c>
      <c r="D97506" s="20"/>
      <c r="E97506" s="13"/>
      <c r="F97506" s="13"/>
      <c r="G97506" s="13"/>
      <c r="H97506" s="13"/>
      <c r="I97506" s="13"/>
      <c r="O97506" s="11">
        <v>1.0</v>
      </c>
    </row>
    <row r="97507" ht="15.0" customHeight="1">
      <c r="A97507" s="137" t="s">
        <v>189043</v>
      </c>
      <c r="B97507" s="11" t="s">
        <v>2505</v>
      </c>
      <c r="D97507" s="20"/>
      <c r="E97507" s="13"/>
      <c r="F97507" s="13"/>
      <c r="G97507" s="13"/>
      <c r="H97507" s="13"/>
      <c r="I97507" s="13"/>
      <c r="O97507" s="11">
        <v>1.0</v>
      </c>
    </row>
    <row r="97508" ht="15.0" customHeight="1">
      <c r="A97508" s="118" t="s">
        <v>189044</v>
      </c>
      <c r="B97508" s="11" t="s">
        <v>2505</v>
      </c>
      <c r="D97508" s="20"/>
      <c r="E97508" s="13"/>
      <c r="F97508" s="13"/>
      <c r="G97508" s="13"/>
      <c r="H97508" s="13"/>
      <c r="I97508" s="13"/>
      <c r="O97508" s="11">
        <v>1.0</v>
      </c>
    </row>
    <row r="97509" ht="15.0" customHeight="1">
      <c r="A97509" s="135" t="s">
        <v>182269</v>
      </c>
      <c r="B97509" s="11" t="s">
        <v>2505</v>
      </c>
      <c r="D97509" s="20"/>
      <c r="E97509" s="13"/>
      <c r="F97509" s="13"/>
      <c r="G97509" s="13"/>
      <c r="H97509" s="13"/>
      <c r="I97509" s="13"/>
      <c r="O97509" s="11">
        <v>1.0</v>
      </c>
    </row>
    <row r="97510" ht="15.0" customHeight="1">
      <c r="A97510" s="118" t="s">
        <v>189045</v>
      </c>
      <c r="B97510" s="11" t="s">
        <v>2505</v>
      </c>
      <c r="D97510" s="20"/>
      <c r="E97510" s="13"/>
      <c r="F97510" s="13"/>
      <c r="G97510" s="13"/>
      <c r="H97510" s="13"/>
      <c r="I97510" s="13"/>
      <c r="O97510" s="11">
        <v>1.0</v>
      </c>
    </row>
    <row r="97511" ht="15.0" customHeight="1">
      <c r="A97511" s="118" t="s">
        <v>189046</v>
      </c>
      <c r="B97511" s="11" t="s">
        <v>2505</v>
      </c>
      <c r="D97511" s="20"/>
      <c r="E97511" s="13"/>
      <c r="F97511" s="13"/>
      <c r="G97511" s="13"/>
      <c r="H97511" s="13"/>
      <c r="I97511" s="13"/>
      <c r="O97511" s="11">
        <v>1.0</v>
      </c>
    </row>
    <row r="97512" ht="15.0" customHeight="1">
      <c r="A97512" s="137" t="s">
        <v>189047</v>
      </c>
      <c r="B97512" s="11" t="s">
        <v>2505</v>
      </c>
      <c r="D97512" s="20"/>
      <c r="E97512" s="13"/>
      <c r="F97512" s="13"/>
      <c r="G97512" s="13"/>
      <c r="H97512" s="13"/>
      <c r="I97512" s="13"/>
      <c r="O97512" s="11">
        <v>1.0</v>
      </c>
    </row>
    <row r="97513" ht="15.0" customHeight="1">
      <c r="A97513" s="118" t="s">
        <v>189048</v>
      </c>
      <c r="B97513" s="11">
        <v>2830320.0</v>
      </c>
      <c r="D97513" s="20"/>
      <c r="E97513" s="13"/>
      <c r="F97513" s="13"/>
      <c r="G97513" s="13"/>
      <c r="H97513" s="13"/>
      <c r="I97513" s="13"/>
      <c r="O97513" s="11">
        <v>1.0</v>
      </c>
    </row>
    <row r="97514" ht="15.0" customHeight="1">
      <c r="A97514" s="137" t="s">
        <v>189049</v>
      </c>
      <c r="B97514" s="11" t="s">
        <v>2505</v>
      </c>
      <c r="D97514" s="20"/>
      <c r="E97514" s="13"/>
      <c r="F97514" s="13"/>
      <c r="G97514" s="13"/>
      <c r="H97514" s="13"/>
      <c r="I97514" s="13"/>
      <c r="O97514" s="11">
        <v>1.0</v>
      </c>
    </row>
    <row r="97515" ht="15.0" customHeight="1">
      <c r="A97515" s="118" t="s">
        <v>189050</v>
      </c>
      <c r="B97515" s="11" t="s">
        <v>2505</v>
      </c>
      <c r="D97515" s="20"/>
      <c r="E97515" s="13"/>
      <c r="F97515" s="13"/>
      <c r="G97515" s="13"/>
      <c r="H97515" s="13"/>
      <c r="I97515" s="13"/>
      <c r="O97515" s="11">
        <v>1.0</v>
      </c>
    </row>
    <row r="97516" ht="15.0" customHeight="1">
      <c r="A97516" s="137" t="s">
        <v>189051</v>
      </c>
      <c r="B97516" s="11" t="s">
        <v>2505</v>
      </c>
      <c r="D97516" s="20"/>
      <c r="E97516" s="13"/>
      <c r="F97516" s="13"/>
      <c r="G97516" s="13"/>
      <c r="H97516" s="13"/>
      <c r="I97516" s="13"/>
      <c r="O97516" s="11">
        <v>1.0</v>
      </c>
    </row>
    <row r="97517" ht="15.0" customHeight="1">
      <c r="A97517" s="137" t="s">
        <v>189052</v>
      </c>
      <c r="B97517" s="11" t="s">
        <v>2505</v>
      </c>
      <c r="D97517" s="20"/>
      <c r="E97517" s="13"/>
      <c r="F97517" s="13"/>
      <c r="G97517" s="13"/>
      <c r="H97517" s="13"/>
      <c r="I97517" s="13"/>
      <c r="O97517" s="11">
        <v>1.0</v>
      </c>
    </row>
    <row r="97518" ht="15.0" customHeight="1">
      <c r="A97518" s="118" t="s">
        <v>189053</v>
      </c>
      <c r="B97518" s="11" t="s">
        <v>2505</v>
      </c>
      <c r="D97518" s="20"/>
      <c r="E97518" s="13"/>
      <c r="F97518" s="13"/>
      <c r="G97518" s="13"/>
      <c r="H97518" s="13"/>
      <c r="I97518" s="13"/>
      <c r="O97518" s="11">
        <v>1.0</v>
      </c>
    </row>
    <row r="97519" ht="15.0" customHeight="1">
      <c r="A97519" s="118" t="s">
        <v>189054</v>
      </c>
      <c r="B97519" s="11" t="s">
        <v>2505</v>
      </c>
      <c r="D97519" s="20"/>
      <c r="E97519" s="13"/>
      <c r="F97519" s="13"/>
      <c r="G97519" s="13"/>
      <c r="H97519" s="13"/>
      <c r="I97519" s="13"/>
      <c r="O97519" s="11">
        <v>1.0</v>
      </c>
    </row>
    <row r="97520" ht="15.0" customHeight="1">
      <c r="A97520" s="137" t="s">
        <v>189055</v>
      </c>
      <c r="B97520" s="11" t="s">
        <v>2505</v>
      </c>
      <c r="D97520" s="20"/>
      <c r="E97520" s="13"/>
      <c r="F97520" s="13"/>
      <c r="G97520" s="13"/>
      <c r="H97520" s="13"/>
      <c r="I97520" s="13"/>
      <c r="O97520" s="11">
        <v>1.0</v>
      </c>
    </row>
    <row r="97521" ht="15.0" customHeight="1">
      <c r="A97521" s="81" t="s">
        <v>179797</v>
      </c>
      <c r="B97521" s="11" t="s">
        <v>2505</v>
      </c>
      <c r="D97521" s="20"/>
      <c r="E97521" s="13"/>
      <c r="F97521" s="13"/>
      <c r="G97521" s="13"/>
      <c r="H97521" s="13"/>
      <c r="I97521" s="13"/>
      <c r="O97521" s="11">
        <v>1.0</v>
      </c>
    </row>
    <row r="97522" ht="15.0" customHeight="1">
      <c r="A97522" s="137" t="s">
        <v>189056</v>
      </c>
      <c r="B97522" s="11" t="s">
        <v>2505</v>
      </c>
      <c r="D97522" s="20"/>
      <c r="E97522" s="13"/>
      <c r="F97522" s="13"/>
      <c r="G97522" s="13"/>
      <c r="H97522" s="13"/>
      <c r="I97522" s="13"/>
      <c r="O97522" s="11">
        <v>1.0</v>
      </c>
    </row>
    <row r="97523" ht="15.0" customHeight="1">
      <c r="A97523" s="118" t="s">
        <v>189057</v>
      </c>
      <c r="B97523" s="11">
        <v>45490.0</v>
      </c>
      <c r="D97523" s="20"/>
      <c r="E97523" s="13"/>
      <c r="F97523" s="13"/>
      <c r="G97523" s="13"/>
      <c r="H97523" s="13"/>
      <c r="I97523" s="13"/>
      <c r="O97523" s="11">
        <v>1.0</v>
      </c>
    </row>
    <row r="97524" ht="15.0" customHeight="1">
      <c r="A97524" s="137" t="s">
        <v>189058</v>
      </c>
      <c r="B97524" s="11" t="s">
        <v>2505</v>
      </c>
      <c r="D97524" s="20"/>
      <c r="E97524" s="13"/>
      <c r="F97524" s="13"/>
      <c r="G97524" s="13"/>
      <c r="H97524" s="13"/>
      <c r="I97524" s="13"/>
      <c r="O97524" s="11">
        <v>1.0</v>
      </c>
    </row>
    <row r="97525" ht="15.0" customHeight="1">
      <c r="A97525" s="137" t="s">
        <v>189059</v>
      </c>
      <c r="B97525" s="11" t="s">
        <v>2505</v>
      </c>
      <c r="D97525" s="20"/>
      <c r="E97525" s="13"/>
      <c r="F97525" s="13"/>
      <c r="G97525" s="13"/>
      <c r="H97525" s="13"/>
      <c r="I97525" s="13"/>
      <c r="O97525" s="11">
        <v>1.0</v>
      </c>
    </row>
    <row r="97526" ht="15.0" customHeight="1">
      <c r="A97526" s="137" t="s">
        <v>189060</v>
      </c>
      <c r="B97526" s="11" t="s">
        <v>2505</v>
      </c>
      <c r="D97526" s="20"/>
      <c r="E97526" s="13"/>
      <c r="F97526" s="13"/>
      <c r="G97526" s="13"/>
      <c r="H97526" s="13"/>
      <c r="I97526" s="13"/>
      <c r="O97526" s="11">
        <v>1.0</v>
      </c>
    </row>
    <row r="97527" ht="15.0" customHeight="1">
      <c r="A97527" s="137" t="s">
        <v>189061</v>
      </c>
      <c r="B97527" s="11" t="s">
        <v>2505</v>
      </c>
      <c r="D97527" s="20"/>
      <c r="E97527" s="13"/>
      <c r="F97527" s="13"/>
      <c r="G97527" s="13"/>
      <c r="H97527" s="13"/>
      <c r="I97527" s="13"/>
      <c r="O97527" s="11">
        <v>1.0</v>
      </c>
    </row>
    <row r="97528" ht="15.0" customHeight="1">
      <c r="A97528" s="137" t="s">
        <v>189062</v>
      </c>
      <c r="B97528" s="11" t="s">
        <v>2505</v>
      </c>
      <c r="D97528" s="20"/>
      <c r="E97528" s="13"/>
      <c r="F97528" s="13"/>
      <c r="G97528" s="13"/>
      <c r="H97528" s="13"/>
      <c r="I97528" s="13"/>
      <c r="O97528" s="11">
        <v>1.0</v>
      </c>
    </row>
    <row r="97529" ht="15.0" customHeight="1">
      <c r="A97529" s="118" t="s">
        <v>189063</v>
      </c>
      <c r="B97529" s="11">
        <v>3481477.0</v>
      </c>
      <c r="D97529" s="20"/>
      <c r="E97529" s="13"/>
      <c r="F97529" s="13"/>
      <c r="G97529" s="13"/>
      <c r="H97529" s="13"/>
      <c r="I97529" s="13"/>
      <c r="O97529" s="11">
        <v>1.0</v>
      </c>
    </row>
    <row r="97530" ht="15.0" customHeight="1">
      <c r="A97530" s="137" t="s">
        <v>189064</v>
      </c>
      <c r="B97530" s="11" t="s">
        <v>2505</v>
      </c>
      <c r="D97530" s="20"/>
      <c r="E97530" s="13"/>
      <c r="F97530" s="13"/>
      <c r="G97530" s="13"/>
      <c r="H97530" s="13"/>
      <c r="I97530" s="13"/>
      <c r="O97530" s="11">
        <v>1.0</v>
      </c>
    </row>
    <row r="97531" ht="15.0" customHeight="1">
      <c r="A97531" s="137" t="s">
        <v>189065</v>
      </c>
      <c r="B97531" s="11" t="s">
        <v>2505</v>
      </c>
      <c r="D97531" s="20"/>
      <c r="E97531" s="13"/>
      <c r="F97531" s="13"/>
      <c r="G97531" s="13"/>
      <c r="H97531" s="13"/>
      <c r="I97531" s="13"/>
      <c r="O97531" s="11">
        <v>1.0</v>
      </c>
    </row>
    <row r="97532" ht="15.0" customHeight="1">
      <c r="A97532" s="137" t="s">
        <v>189066</v>
      </c>
      <c r="B97532" s="11" t="s">
        <v>2505</v>
      </c>
      <c r="D97532" s="20"/>
      <c r="E97532" s="13"/>
      <c r="F97532" s="13"/>
      <c r="G97532" s="13"/>
      <c r="H97532" s="13"/>
      <c r="I97532" s="13"/>
      <c r="O97532" s="11">
        <v>1.0</v>
      </c>
    </row>
    <row r="97533" ht="15.0" customHeight="1">
      <c r="A97533" s="135" t="s">
        <v>182269</v>
      </c>
      <c r="B97533" s="11" t="s">
        <v>2505</v>
      </c>
      <c r="D97533" s="20"/>
      <c r="E97533" s="13"/>
      <c r="F97533" s="13"/>
      <c r="G97533" s="13"/>
      <c r="H97533" s="13"/>
      <c r="I97533" s="13"/>
      <c r="O97533" s="11">
        <v>1.0</v>
      </c>
    </row>
    <row r="97534" ht="15.0" customHeight="1">
      <c r="A97534" s="137" t="s">
        <v>189067</v>
      </c>
      <c r="B97534" s="11" t="s">
        <v>2505</v>
      </c>
      <c r="D97534" s="20"/>
      <c r="E97534" s="13"/>
      <c r="F97534" s="13"/>
      <c r="G97534" s="13"/>
      <c r="H97534" s="13"/>
      <c r="I97534" s="13"/>
      <c r="O97534" s="11">
        <v>1.0</v>
      </c>
    </row>
    <row r="97535" ht="15.0" customHeight="1">
      <c r="A97535" s="137" t="s">
        <v>189068</v>
      </c>
      <c r="B97535" s="11" t="s">
        <v>2505</v>
      </c>
      <c r="D97535" s="20"/>
      <c r="E97535" s="13"/>
      <c r="F97535" s="13"/>
      <c r="G97535" s="13"/>
      <c r="H97535" s="13"/>
      <c r="I97535" s="13"/>
      <c r="O97535" s="11">
        <v>1.0</v>
      </c>
    </row>
    <row r="97536" ht="15.0" customHeight="1">
      <c r="A97536" s="118" t="s">
        <v>189069</v>
      </c>
      <c r="B97536" s="11" t="s">
        <v>2505</v>
      </c>
      <c r="D97536" s="20"/>
      <c r="E97536" s="13"/>
      <c r="F97536" s="13"/>
      <c r="G97536" s="13"/>
      <c r="H97536" s="13"/>
      <c r="I97536" s="13"/>
      <c r="O97536" s="11">
        <v>1.0</v>
      </c>
    </row>
    <row r="97537" ht="15.0" customHeight="1">
      <c r="A97537" s="118" t="s">
        <v>189070</v>
      </c>
      <c r="B97537" s="11" t="s">
        <v>2505</v>
      </c>
      <c r="D97537" s="20"/>
      <c r="E97537" s="13"/>
      <c r="F97537" s="13"/>
      <c r="G97537" s="13"/>
      <c r="H97537" s="13"/>
      <c r="I97537" s="13"/>
      <c r="O97537" s="11">
        <v>1.0</v>
      </c>
    </row>
    <row r="97538" ht="15.0" customHeight="1">
      <c r="A97538" s="118" t="s">
        <v>189071</v>
      </c>
      <c r="B97538" s="11">
        <v>9077738.0</v>
      </c>
      <c r="D97538" s="20"/>
      <c r="E97538" s="13"/>
      <c r="F97538" s="13"/>
      <c r="G97538" s="13"/>
      <c r="H97538" s="13"/>
      <c r="I97538" s="13"/>
      <c r="O97538" s="11">
        <v>1.0</v>
      </c>
    </row>
    <row r="97539" ht="15.0" customHeight="1">
      <c r="A97539" s="137" t="s">
        <v>189072</v>
      </c>
      <c r="B97539" s="11" t="s">
        <v>2505</v>
      </c>
      <c r="D97539" s="20"/>
      <c r="E97539" s="13"/>
      <c r="F97539" s="13"/>
      <c r="G97539" s="13"/>
      <c r="H97539" s="13"/>
      <c r="I97539" s="13"/>
      <c r="O97539" s="11">
        <v>1.0</v>
      </c>
    </row>
    <row r="97540" ht="15.0" customHeight="1">
      <c r="A97540" s="135" t="s">
        <v>182269</v>
      </c>
      <c r="B97540" s="11" t="s">
        <v>2505</v>
      </c>
      <c r="D97540" s="20"/>
      <c r="E97540" s="13"/>
      <c r="F97540" s="13"/>
      <c r="G97540" s="13"/>
      <c r="H97540" s="13"/>
      <c r="I97540" s="13"/>
      <c r="O97540" s="11">
        <v>1.0</v>
      </c>
    </row>
    <row r="97541" ht="15.0" customHeight="1">
      <c r="A97541" s="137" t="s">
        <v>189073</v>
      </c>
      <c r="B97541" s="11" t="s">
        <v>2505</v>
      </c>
      <c r="D97541" s="20"/>
      <c r="E97541" s="13"/>
      <c r="F97541" s="13"/>
      <c r="G97541" s="13"/>
      <c r="H97541" s="13"/>
      <c r="I97541" s="13"/>
      <c r="O97541" s="11">
        <v>1.0</v>
      </c>
    </row>
    <row r="97542" ht="15.0" customHeight="1">
      <c r="A97542" s="118" t="s">
        <v>189074</v>
      </c>
      <c r="B97542" s="11" t="s">
        <v>2505</v>
      </c>
      <c r="D97542" s="20"/>
      <c r="E97542" s="13"/>
      <c r="F97542" s="13"/>
      <c r="G97542" s="13"/>
      <c r="H97542" s="13"/>
      <c r="I97542" s="13"/>
      <c r="O97542" s="11">
        <v>1.0</v>
      </c>
    </row>
    <row r="97543" ht="15.0" customHeight="1">
      <c r="A97543" s="137" t="s">
        <v>189075</v>
      </c>
      <c r="B97543" s="11" t="s">
        <v>2505</v>
      </c>
      <c r="D97543" s="20"/>
      <c r="E97543" s="13"/>
      <c r="F97543" s="13"/>
      <c r="G97543" s="13"/>
      <c r="H97543" s="13"/>
      <c r="I97543" s="13"/>
      <c r="O97543" s="11">
        <v>1.0</v>
      </c>
    </row>
    <row r="97544" ht="15.0" customHeight="1">
      <c r="A97544" s="137" t="s">
        <v>189076</v>
      </c>
      <c r="B97544" s="11" t="s">
        <v>2505</v>
      </c>
      <c r="D97544" s="20"/>
      <c r="E97544" s="13"/>
      <c r="F97544" s="13"/>
      <c r="G97544" s="13"/>
      <c r="H97544" s="13"/>
      <c r="I97544" s="13"/>
      <c r="O97544" s="11">
        <v>1.0</v>
      </c>
    </row>
    <row r="97545" ht="15.0" customHeight="1">
      <c r="A97545" s="118" t="s">
        <v>189077</v>
      </c>
      <c r="B97545" s="11">
        <v>2.9144742E7</v>
      </c>
      <c r="D97545" s="20"/>
      <c r="E97545" s="13"/>
      <c r="F97545" s="13"/>
      <c r="G97545" s="13"/>
      <c r="H97545" s="13"/>
      <c r="I97545" s="13"/>
      <c r="O97545" s="11">
        <v>1.0</v>
      </c>
    </row>
    <row r="97546" ht="15.0" customHeight="1">
      <c r="A97546" s="137" t="s">
        <v>189078</v>
      </c>
      <c r="B97546" s="11" t="s">
        <v>2505</v>
      </c>
      <c r="D97546" s="20"/>
      <c r="E97546" s="13"/>
      <c r="F97546" s="13"/>
      <c r="G97546" s="13"/>
      <c r="H97546" s="13"/>
      <c r="I97546" s="13"/>
      <c r="O97546" s="11">
        <v>1.0</v>
      </c>
    </row>
    <row r="97547" ht="15.0" customHeight="1">
      <c r="A97547" s="137" t="s">
        <v>189079</v>
      </c>
      <c r="B97547" s="11" t="s">
        <v>2505</v>
      </c>
      <c r="D97547" s="20"/>
      <c r="E97547" s="13"/>
      <c r="F97547" s="13"/>
      <c r="G97547" s="13"/>
      <c r="H97547" s="13"/>
      <c r="I97547" s="13"/>
      <c r="O97547" s="11">
        <v>1.0</v>
      </c>
    </row>
    <row r="97548" ht="15.0" customHeight="1">
      <c r="A97548" s="118" t="s">
        <v>189080</v>
      </c>
      <c r="B97548" s="11">
        <v>502638.0</v>
      </c>
      <c r="D97548" s="20"/>
      <c r="E97548" s="13"/>
      <c r="F97548" s="13"/>
      <c r="G97548" s="13"/>
      <c r="H97548" s="13"/>
      <c r="I97548" s="13"/>
      <c r="O97548" s="11">
        <v>1.0</v>
      </c>
    </row>
    <row r="97549" ht="15.0" customHeight="1">
      <c r="A97549" s="118" t="s">
        <v>189081</v>
      </c>
      <c r="B97549" s="11" t="s">
        <v>2505</v>
      </c>
      <c r="D97549" s="20"/>
      <c r="E97549" s="13"/>
      <c r="F97549" s="13"/>
      <c r="G97549" s="13"/>
      <c r="H97549" s="13"/>
      <c r="I97549" s="13"/>
      <c r="O97549" s="11">
        <v>1.0</v>
      </c>
    </row>
    <row r="97550" ht="15.0" customHeight="1">
      <c r="A97550" s="118" t="s">
        <v>189082</v>
      </c>
      <c r="B97550" s="11" t="s">
        <v>2505</v>
      </c>
      <c r="D97550" s="20"/>
      <c r="E97550" s="13"/>
      <c r="F97550" s="13"/>
      <c r="G97550" s="13"/>
      <c r="H97550" s="13"/>
      <c r="I97550" s="13"/>
      <c r="O97550" s="11">
        <v>1.0</v>
      </c>
    </row>
    <row r="97551" ht="15.0" customHeight="1">
      <c r="A97551" s="137" t="s">
        <v>189083</v>
      </c>
      <c r="B97551" s="11" t="s">
        <v>2505</v>
      </c>
      <c r="D97551" s="20"/>
      <c r="E97551" s="13"/>
      <c r="F97551" s="13"/>
      <c r="G97551" s="13"/>
      <c r="H97551" s="13"/>
      <c r="I97551" s="13"/>
      <c r="O97551" s="11">
        <v>1.0</v>
      </c>
    </row>
    <row r="97552" ht="15.0" customHeight="1">
      <c r="A97552" s="137" t="s">
        <v>189084</v>
      </c>
      <c r="B97552" s="11" t="s">
        <v>2505</v>
      </c>
      <c r="D97552" s="20"/>
      <c r="E97552" s="13"/>
      <c r="F97552" s="13"/>
      <c r="G97552" s="13"/>
      <c r="H97552" s="13"/>
      <c r="I97552" s="13"/>
      <c r="O97552" s="11">
        <v>1.0</v>
      </c>
    </row>
    <row r="97553" ht="15.0" customHeight="1">
      <c r="A97553" s="118" t="s">
        <v>189085</v>
      </c>
      <c r="B97553" s="11">
        <v>1755683.0</v>
      </c>
      <c r="D97553" s="20"/>
      <c r="E97553" s="13"/>
      <c r="F97553" s="13"/>
      <c r="G97553" s="13"/>
      <c r="H97553" s="13"/>
      <c r="I97553" s="13"/>
      <c r="O97553" s="11">
        <v>1.0</v>
      </c>
    </row>
    <row r="97554" ht="15.0" customHeight="1">
      <c r="A97554" s="137" t="s">
        <v>189086</v>
      </c>
      <c r="B97554" s="11" t="s">
        <v>2505</v>
      </c>
      <c r="D97554" s="20"/>
      <c r="E97554" s="13"/>
      <c r="F97554" s="13"/>
      <c r="G97554" s="13"/>
      <c r="H97554" s="13"/>
      <c r="I97554" s="13"/>
      <c r="O97554" s="11">
        <v>1.0</v>
      </c>
    </row>
    <row r="97555" ht="15.0" customHeight="1">
      <c r="A97555" s="137" t="s">
        <v>189087</v>
      </c>
      <c r="B97555" s="11" t="s">
        <v>2505</v>
      </c>
      <c r="D97555" s="20"/>
      <c r="E97555" s="13"/>
      <c r="F97555" s="13"/>
      <c r="G97555" s="13"/>
      <c r="H97555" s="13"/>
      <c r="I97555" s="13"/>
      <c r="O97555" s="11">
        <v>1.0</v>
      </c>
    </row>
    <row r="97556" ht="15.0" customHeight="1">
      <c r="A97556" s="118" t="s">
        <v>189088</v>
      </c>
      <c r="B97556" s="11">
        <v>4182491.0</v>
      </c>
      <c r="D97556" s="20"/>
      <c r="E97556" s="13"/>
      <c r="F97556" s="13"/>
      <c r="G97556" s="13"/>
      <c r="H97556" s="13"/>
      <c r="I97556" s="13"/>
      <c r="O97556" s="11">
        <v>1.0</v>
      </c>
    </row>
    <row r="97557" ht="15.0" customHeight="1">
      <c r="A97557" s="137" t="s">
        <v>189089</v>
      </c>
      <c r="B97557" s="11" t="s">
        <v>2505</v>
      </c>
      <c r="D97557" s="20"/>
      <c r="E97557" s="13"/>
      <c r="F97557" s="13"/>
      <c r="G97557" s="13"/>
      <c r="H97557" s="13"/>
      <c r="I97557" s="13"/>
      <c r="O97557" s="11">
        <v>1.0</v>
      </c>
    </row>
    <row r="97558" ht="15.0" customHeight="1">
      <c r="A97558" s="212" t="s">
        <v>189090</v>
      </c>
      <c r="B97558" s="11">
        <v>776318.0</v>
      </c>
      <c r="D97558" s="20"/>
      <c r="E97558" s="13"/>
      <c r="F97558" s="13"/>
      <c r="G97558" s="13"/>
      <c r="H97558" s="13"/>
      <c r="I97558" s="13"/>
      <c r="O97558" s="11">
        <v>1.0</v>
      </c>
    </row>
    <row r="97559" ht="15.0" customHeight="1">
      <c r="A97559" s="137" t="s">
        <v>189091</v>
      </c>
      <c r="B97559" s="11" t="s">
        <v>2505</v>
      </c>
      <c r="D97559" s="20"/>
      <c r="E97559" s="13"/>
      <c r="F97559" s="13"/>
      <c r="G97559" s="13"/>
      <c r="H97559" s="13"/>
      <c r="I97559" s="13"/>
      <c r="O97559" s="11">
        <v>1.0</v>
      </c>
    </row>
    <row r="97560" ht="15.0" customHeight="1">
      <c r="A97560" s="137" t="s">
        <v>189092</v>
      </c>
      <c r="B97560" s="11" t="s">
        <v>2505</v>
      </c>
      <c r="D97560" s="20"/>
      <c r="E97560" s="13"/>
      <c r="F97560" s="13"/>
      <c r="G97560" s="13"/>
      <c r="H97560" s="13"/>
      <c r="I97560" s="13"/>
      <c r="O97560" s="11">
        <v>1.0</v>
      </c>
    </row>
    <row r="97561" ht="15.0" customHeight="1">
      <c r="A97561" s="137" t="s">
        <v>189093</v>
      </c>
      <c r="B97561" s="11" t="s">
        <v>2505</v>
      </c>
      <c r="D97561" s="20"/>
      <c r="E97561" s="13"/>
      <c r="F97561" s="13"/>
      <c r="G97561" s="13"/>
      <c r="H97561" s="13"/>
      <c r="I97561" s="13"/>
      <c r="O97561" s="11">
        <v>1.0</v>
      </c>
    </row>
    <row r="97562" ht="15.0" customHeight="1">
      <c r="A97562" s="118" t="s">
        <v>189094</v>
      </c>
      <c r="B97562" s="11">
        <v>6146298.0</v>
      </c>
      <c r="D97562" s="20"/>
      <c r="E97562" s="13"/>
      <c r="F97562" s="13"/>
      <c r="G97562" s="13"/>
      <c r="H97562" s="13"/>
      <c r="I97562" s="13"/>
      <c r="O97562" s="11">
        <v>1.0</v>
      </c>
    </row>
    <row r="97563" ht="15.0" customHeight="1">
      <c r="A97563" s="118" t="s">
        <v>189095</v>
      </c>
      <c r="B97563" s="11" t="s">
        <v>2505</v>
      </c>
      <c r="D97563" s="20"/>
      <c r="E97563" s="13"/>
      <c r="F97563" s="13"/>
      <c r="G97563" s="13"/>
      <c r="H97563" s="13"/>
      <c r="I97563" s="13"/>
      <c r="O97563" s="11">
        <v>1.0</v>
      </c>
    </row>
    <row r="97564" ht="15.0" customHeight="1">
      <c r="A97564" s="137" t="s">
        <v>189096</v>
      </c>
      <c r="B97564" s="11" t="s">
        <v>2505</v>
      </c>
      <c r="D97564" s="20"/>
      <c r="E97564" s="13"/>
      <c r="F97564" s="13"/>
      <c r="G97564" s="13"/>
      <c r="H97564" s="13"/>
      <c r="I97564" s="13"/>
      <c r="O97564" s="11">
        <v>1.0</v>
      </c>
    </row>
    <row r="97565" ht="15.0" customHeight="1">
      <c r="A97565" s="118" t="s">
        <v>189097</v>
      </c>
      <c r="B97565" s="11" t="s">
        <v>2505</v>
      </c>
      <c r="D97565" s="20"/>
      <c r="E97565" s="13"/>
      <c r="F97565" s="13"/>
      <c r="G97565" s="13"/>
      <c r="H97565" s="13"/>
      <c r="I97565" s="13"/>
      <c r="O97565" s="11">
        <v>1.0</v>
      </c>
    </row>
    <row r="97566" ht="15.0" customHeight="1">
      <c r="A97566" s="118" t="s">
        <v>189098</v>
      </c>
      <c r="B97566" s="11" t="s">
        <v>2505</v>
      </c>
      <c r="D97566" s="20"/>
      <c r="E97566" s="13"/>
      <c r="F97566" s="13"/>
      <c r="G97566" s="13"/>
      <c r="H97566" s="13"/>
      <c r="I97566" s="13"/>
      <c r="O97566" s="11">
        <v>1.0</v>
      </c>
    </row>
    <row r="97567" ht="15.0" customHeight="1">
      <c r="A97567" s="137" t="s">
        <v>189099</v>
      </c>
      <c r="B97567" s="11" t="s">
        <v>2505</v>
      </c>
      <c r="D97567" s="20"/>
      <c r="E97567" s="13"/>
      <c r="F97567" s="13"/>
      <c r="G97567" s="13"/>
      <c r="H97567" s="13"/>
      <c r="I97567" s="13"/>
      <c r="O97567" s="11">
        <v>1.0</v>
      </c>
    </row>
    <row r="97568" ht="15.0" customHeight="1">
      <c r="A97568" s="157" t="s">
        <v>182269</v>
      </c>
      <c r="B97568" s="11" t="s">
        <v>2505</v>
      </c>
      <c r="D97568" s="20"/>
      <c r="E97568" s="13"/>
      <c r="F97568" s="13"/>
      <c r="G97568" s="13"/>
      <c r="H97568" s="13"/>
      <c r="I97568" s="13"/>
      <c r="O97568" s="11">
        <v>1.0</v>
      </c>
    </row>
    <row r="97569" ht="15.0" customHeight="1">
      <c r="A97569" s="137" t="s">
        <v>189100</v>
      </c>
      <c r="B97569" s="11" t="s">
        <v>2505</v>
      </c>
      <c r="D97569" s="20"/>
      <c r="E97569" s="13"/>
      <c r="F97569" s="13"/>
      <c r="G97569" s="13"/>
      <c r="H97569" s="13"/>
      <c r="I97569" s="13"/>
      <c r="O97569" s="11">
        <v>1.0</v>
      </c>
    </row>
    <row r="97570" ht="15.0" customHeight="1">
      <c r="A97570" s="137" t="s">
        <v>189101</v>
      </c>
      <c r="B97570" s="11" t="s">
        <v>2505</v>
      </c>
      <c r="D97570" s="20"/>
      <c r="E97570" s="13"/>
      <c r="F97570" s="13"/>
      <c r="G97570" s="13"/>
      <c r="H97570" s="13"/>
      <c r="I97570" s="13"/>
      <c r="O97570" s="11">
        <v>1.0</v>
      </c>
    </row>
    <row r="97571" ht="15.0" customHeight="1">
      <c r="A97571" s="137" t="s">
        <v>189102</v>
      </c>
      <c r="B97571" s="11" t="s">
        <v>2505</v>
      </c>
      <c r="D97571" s="20"/>
      <c r="E97571" s="13"/>
      <c r="F97571" s="13"/>
      <c r="G97571" s="13"/>
      <c r="H97571" s="13"/>
      <c r="I97571" s="13"/>
      <c r="O97571" s="11">
        <v>1.0</v>
      </c>
    </row>
    <row r="97572" ht="15.0" customHeight="1">
      <c r="A97572" s="137" t="s">
        <v>189103</v>
      </c>
      <c r="B97572" s="11" t="s">
        <v>2505</v>
      </c>
      <c r="D97572" s="20"/>
      <c r="E97572" s="13"/>
      <c r="F97572" s="13"/>
      <c r="G97572" s="13"/>
      <c r="H97572" s="13"/>
      <c r="I97572" s="13"/>
      <c r="O97572" s="11">
        <v>1.0</v>
      </c>
    </row>
    <row r="97573" ht="15.0" customHeight="1">
      <c r="A97573" s="118" t="s">
        <v>189104</v>
      </c>
      <c r="B97573" s="11" t="s">
        <v>2505</v>
      </c>
      <c r="D97573" s="20"/>
      <c r="E97573" s="13"/>
      <c r="F97573" s="13"/>
      <c r="G97573" s="13"/>
      <c r="H97573" s="13"/>
      <c r="I97573" s="13"/>
      <c r="O97573" s="11">
        <v>1.0</v>
      </c>
    </row>
    <row r="97574" ht="15.0" customHeight="1">
      <c r="A97574" s="137" t="s">
        <v>189105</v>
      </c>
      <c r="B97574" s="11" t="s">
        <v>2505</v>
      </c>
      <c r="D97574" s="20"/>
      <c r="E97574" s="13"/>
      <c r="F97574" s="13"/>
      <c r="G97574" s="13"/>
      <c r="H97574" s="13"/>
      <c r="I97574" s="13"/>
      <c r="O97574" s="11">
        <v>1.0</v>
      </c>
    </row>
    <row r="97575" ht="15.0" customHeight="1">
      <c r="A97575" s="137" t="s">
        <v>189106</v>
      </c>
      <c r="B97575" s="11" t="s">
        <v>2505</v>
      </c>
      <c r="D97575" s="20"/>
      <c r="E97575" s="13"/>
      <c r="F97575" s="13"/>
      <c r="G97575" s="13"/>
      <c r="H97575" s="13"/>
      <c r="I97575" s="13"/>
      <c r="O97575" s="11">
        <v>1.0</v>
      </c>
    </row>
    <row r="97576" ht="15.0" customHeight="1">
      <c r="A97576" s="137" t="s">
        <v>189107</v>
      </c>
      <c r="B97576" s="11" t="s">
        <v>2505</v>
      </c>
      <c r="D97576" s="20"/>
      <c r="E97576" s="13"/>
      <c r="F97576" s="13"/>
      <c r="G97576" s="13"/>
      <c r="H97576" s="13"/>
      <c r="I97576" s="13"/>
      <c r="O97576" s="11">
        <v>1.0</v>
      </c>
    </row>
    <row r="97577" ht="15.0" customHeight="1">
      <c r="A97577" s="118" t="s">
        <v>189108</v>
      </c>
      <c r="B97577" s="11">
        <v>3121640.0</v>
      </c>
      <c r="D97577" s="20"/>
      <c r="E97577" s="13"/>
      <c r="F97577" s="13"/>
      <c r="G97577" s="13"/>
      <c r="H97577" s="13"/>
      <c r="I97577" s="13"/>
      <c r="O97577" s="11">
        <v>1.0</v>
      </c>
    </row>
    <row r="97578" ht="15.0" customHeight="1">
      <c r="A97578" s="137" t="s">
        <v>189109</v>
      </c>
      <c r="B97578" s="11" t="s">
        <v>2505</v>
      </c>
      <c r="D97578" s="20"/>
      <c r="E97578" s="13"/>
      <c r="F97578" s="13"/>
      <c r="G97578" s="13"/>
      <c r="H97578" s="13"/>
      <c r="I97578" s="13"/>
      <c r="O97578" s="11">
        <v>1.0</v>
      </c>
    </row>
    <row r="97579" ht="15.0" customHeight="1">
      <c r="A97579" s="137" t="s">
        <v>189110</v>
      </c>
      <c r="B97579" s="11" t="s">
        <v>2505</v>
      </c>
      <c r="D97579" s="20"/>
      <c r="E97579" s="13"/>
      <c r="F97579" s="13"/>
      <c r="G97579" s="13"/>
      <c r="H97579" s="13"/>
      <c r="I97579" s="13"/>
      <c r="O97579" s="11">
        <v>1.0</v>
      </c>
    </row>
    <row r="97580" ht="15.0" customHeight="1">
      <c r="A97580" s="118" t="s">
        <v>189111</v>
      </c>
      <c r="B97580" s="11">
        <v>3958006.0</v>
      </c>
      <c r="D97580" s="20"/>
      <c r="E97580" s="13"/>
      <c r="F97580" s="13"/>
      <c r="G97580" s="13"/>
      <c r="H97580" s="13"/>
      <c r="I97580" s="13"/>
      <c r="O97580" s="11">
        <v>1.0</v>
      </c>
    </row>
    <row r="97581" ht="15.0" customHeight="1">
      <c r="A97581" s="118" t="s">
        <v>189112</v>
      </c>
      <c r="B97581" s="11" t="s">
        <v>2505</v>
      </c>
      <c r="D97581" s="20"/>
      <c r="E97581" s="13"/>
      <c r="F97581" s="13"/>
      <c r="G97581" s="13"/>
      <c r="H97581" s="13"/>
      <c r="I97581" s="13"/>
      <c r="O97581" s="11">
        <v>1.0</v>
      </c>
    </row>
    <row r="97582" ht="15.0" customHeight="1">
      <c r="A97582" s="118" t="s">
        <v>189113</v>
      </c>
      <c r="B97582" s="11" t="s">
        <v>2505</v>
      </c>
      <c r="D97582" s="20"/>
      <c r="E97582" s="13"/>
      <c r="F97582" s="13"/>
      <c r="G97582" s="13"/>
      <c r="H97582" s="13"/>
      <c r="I97582" s="13"/>
      <c r="O97582" s="11">
        <v>1.0</v>
      </c>
    </row>
    <row r="97583" ht="15.0" customHeight="1">
      <c r="A97583" s="118" t="s">
        <v>189114</v>
      </c>
      <c r="B97583" s="11">
        <v>470273.0</v>
      </c>
      <c r="D97583" s="20"/>
      <c r="E97583" s="13"/>
      <c r="F97583" s="13"/>
      <c r="G97583" s="13"/>
      <c r="H97583" s="13"/>
      <c r="I97583" s="13"/>
      <c r="O97583" s="11">
        <v>1.0</v>
      </c>
    </row>
    <row r="97584" ht="15.0" customHeight="1">
      <c r="A97584" s="137" t="s">
        <v>189115</v>
      </c>
      <c r="B97584" s="11" t="s">
        <v>2505</v>
      </c>
      <c r="D97584" s="20"/>
      <c r="E97584" s="13"/>
      <c r="F97584" s="13"/>
      <c r="G97584" s="13"/>
      <c r="H97584" s="13"/>
      <c r="I97584" s="13"/>
      <c r="O97584" s="11">
        <v>1.0</v>
      </c>
    </row>
    <row r="97585" ht="15.0" customHeight="1">
      <c r="A97585" s="118" t="s">
        <v>189116</v>
      </c>
      <c r="B97585" s="11">
        <v>678569.0</v>
      </c>
      <c r="D97585" s="20"/>
      <c r="E97585" s="13"/>
      <c r="F97585" s="13"/>
      <c r="G97585" s="13"/>
      <c r="H97585" s="13"/>
      <c r="I97585" s="13"/>
      <c r="O97585" s="11">
        <v>1.0</v>
      </c>
    </row>
    <row r="97586" ht="15.0" customHeight="1">
      <c r="A97586" s="118" t="s">
        <v>189117</v>
      </c>
      <c r="B97586" s="11" t="s">
        <v>2505</v>
      </c>
      <c r="D97586" s="20"/>
      <c r="E97586" s="13"/>
      <c r="F97586" s="13"/>
      <c r="G97586" s="13"/>
      <c r="H97586" s="13"/>
      <c r="I97586" s="13"/>
      <c r="O97586" s="11">
        <v>1.0</v>
      </c>
    </row>
    <row r="97587" ht="15.0" customHeight="1">
      <c r="A97587" s="135" t="s">
        <v>182269</v>
      </c>
      <c r="B97587" s="11" t="s">
        <v>2505</v>
      </c>
      <c r="D97587" s="20"/>
      <c r="E97587" s="13"/>
      <c r="F97587" s="13"/>
      <c r="G97587" s="13"/>
      <c r="H97587" s="13"/>
      <c r="I97587" s="13"/>
      <c r="O97587" s="11">
        <v>1.0</v>
      </c>
    </row>
    <row r="97588" ht="15.0" customHeight="1">
      <c r="A97588" s="118" t="s">
        <v>189118</v>
      </c>
      <c r="B97588" s="11" t="s">
        <v>2505</v>
      </c>
      <c r="D97588" s="20"/>
      <c r="E97588" s="13"/>
      <c r="F97588" s="13"/>
      <c r="G97588" s="13"/>
      <c r="H97588" s="13"/>
      <c r="I97588" s="13"/>
      <c r="O97588" s="11">
        <v>1.0</v>
      </c>
    </row>
    <row r="97589" ht="15.0" customHeight="1">
      <c r="A97589" s="118" t="s">
        <v>189119</v>
      </c>
      <c r="B97589" s="11" t="s">
        <v>2505</v>
      </c>
      <c r="D97589" s="20"/>
      <c r="E97589" s="13"/>
      <c r="F97589" s="13"/>
      <c r="G97589" s="13"/>
      <c r="H97589" s="13"/>
      <c r="I97589" s="13"/>
      <c r="O97589" s="11">
        <v>1.0</v>
      </c>
    </row>
    <row r="97590" ht="15.0" customHeight="1">
      <c r="A97590" s="137" t="s">
        <v>189120</v>
      </c>
      <c r="B97590" s="11" t="s">
        <v>2505</v>
      </c>
      <c r="D97590" s="20"/>
      <c r="E97590" s="13"/>
      <c r="F97590" s="13"/>
      <c r="G97590" s="13"/>
      <c r="H97590" s="13"/>
      <c r="I97590" s="13"/>
      <c r="O97590" s="11">
        <v>1.0</v>
      </c>
    </row>
    <row r="97591" ht="15.0" customHeight="1">
      <c r="A97591" s="137" t="s">
        <v>189121</v>
      </c>
      <c r="B97591" s="11" t="s">
        <v>2505</v>
      </c>
      <c r="D97591" s="20"/>
      <c r="E97591" s="13"/>
      <c r="F97591" s="13"/>
      <c r="G97591" s="13"/>
      <c r="H97591" s="13"/>
      <c r="I97591" s="13"/>
      <c r="O97591" s="11">
        <v>1.0</v>
      </c>
    </row>
    <row r="97592" ht="15.0" customHeight="1">
      <c r="A97592" s="135" t="s">
        <v>182269</v>
      </c>
      <c r="B97592" s="11" t="s">
        <v>2505</v>
      </c>
      <c r="D97592" s="20"/>
      <c r="E97592" s="13"/>
      <c r="F97592" s="13"/>
      <c r="G97592" s="13"/>
      <c r="H97592" s="13"/>
      <c r="I97592" s="13"/>
      <c r="O97592" s="11">
        <v>1.0</v>
      </c>
    </row>
    <row r="97593" ht="15.0" customHeight="1">
      <c r="A97593" s="118" t="s">
        <v>189122</v>
      </c>
      <c r="B97593" s="11" t="s">
        <v>2505</v>
      </c>
      <c r="D97593" s="20"/>
      <c r="E97593" s="13"/>
      <c r="F97593" s="13"/>
      <c r="G97593" s="13"/>
      <c r="H97593" s="13"/>
      <c r="I97593" s="13"/>
      <c r="O97593" s="11">
        <v>1.0</v>
      </c>
    </row>
    <row r="97594" ht="15.0" customHeight="1">
      <c r="A97594" s="137" t="s">
        <v>189123</v>
      </c>
      <c r="B97594" s="11" t="s">
        <v>2505</v>
      </c>
      <c r="D97594" s="20"/>
      <c r="E97594" s="13"/>
      <c r="F97594" s="13"/>
      <c r="G97594" s="13"/>
      <c r="H97594" s="13"/>
      <c r="I97594" s="13"/>
      <c r="O97594" s="11">
        <v>1.0</v>
      </c>
    </row>
    <row r="97595" ht="15.0" customHeight="1">
      <c r="A97595" s="118" t="s">
        <v>189124</v>
      </c>
      <c r="B97595" s="11">
        <v>1.7353409E7</v>
      </c>
      <c r="D97595" s="20"/>
      <c r="E97595" s="13"/>
      <c r="F97595" s="13"/>
      <c r="G97595" s="13"/>
      <c r="H97595" s="13"/>
      <c r="I97595" s="13"/>
      <c r="O97595" s="11">
        <v>1.0</v>
      </c>
    </row>
    <row r="97596" ht="15.0" customHeight="1">
      <c r="A97596" s="137" t="s">
        <v>189125</v>
      </c>
      <c r="B97596" s="11" t="s">
        <v>2505</v>
      </c>
      <c r="D97596" s="20"/>
      <c r="E97596" s="13"/>
      <c r="F97596" s="13"/>
      <c r="G97596" s="13"/>
      <c r="H97596" s="13"/>
      <c r="I97596" s="13"/>
      <c r="O97596" s="11">
        <v>1.0</v>
      </c>
    </row>
    <row r="97597" ht="15.0" customHeight="1">
      <c r="A97597" s="178" t="s">
        <v>182269</v>
      </c>
      <c r="B97597" s="11" t="s">
        <v>2505</v>
      </c>
      <c r="D97597" s="20"/>
      <c r="E97597" s="13"/>
      <c r="F97597" s="13"/>
      <c r="G97597" s="13"/>
      <c r="H97597" s="13"/>
      <c r="I97597" s="13"/>
      <c r="O97597" s="11">
        <v>1.0</v>
      </c>
    </row>
    <row r="97598" ht="15.0" customHeight="1">
      <c r="A97598" s="118" t="s">
        <v>189126</v>
      </c>
      <c r="B97598" s="11" t="s">
        <v>2505</v>
      </c>
      <c r="D97598" s="20"/>
      <c r="E97598" s="13"/>
      <c r="F97598" s="13"/>
      <c r="G97598" s="13"/>
      <c r="H97598" s="13"/>
      <c r="I97598" s="13"/>
      <c r="O97598" s="11">
        <v>1.0</v>
      </c>
    </row>
    <row r="97599" ht="15.0" customHeight="1">
      <c r="A97599" s="118" t="s">
        <v>189127</v>
      </c>
      <c r="B97599" s="11" t="s">
        <v>2505</v>
      </c>
      <c r="D97599" s="20"/>
      <c r="E97599" s="13"/>
      <c r="F97599" s="13"/>
      <c r="G97599" s="13"/>
      <c r="H97599" s="13"/>
      <c r="I97599" s="13"/>
      <c r="O97599" s="11">
        <v>1.0</v>
      </c>
    </row>
    <row r="97600" ht="15.0" customHeight="1">
      <c r="A97600" s="137" t="s">
        <v>189128</v>
      </c>
      <c r="B97600" s="11" t="s">
        <v>2505</v>
      </c>
      <c r="D97600" s="20"/>
      <c r="E97600" s="13"/>
      <c r="F97600" s="13"/>
      <c r="G97600" s="13"/>
      <c r="H97600" s="13"/>
      <c r="I97600" s="13"/>
      <c r="O97600" s="11">
        <v>1.0</v>
      </c>
    </row>
    <row r="97601" ht="15.0" customHeight="1">
      <c r="A97601" s="137" t="s">
        <v>189129</v>
      </c>
      <c r="B97601" s="11" t="s">
        <v>2505</v>
      </c>
      <c r="D97601" s="20"/>
      <c r="E97601" s="13"/>
      <c r="F97601" s="13"/>
      <c r="G97601" s="13"/>
      <c r="H97601" s="13"/>
      <c r="I97601" s="13"/>
      <c r="O97601" s="11">
        <v>1.0</v>
      </c>
    </row>
    <row r="97602" ht="15.0" customHeight="1">
      <c r="A97602" s="137" t="s">
        <v>189130</v>
      </c>
      <c r="B97602" s="11">
        <v>2.1007932E7</v>
      </c>
      <c r="D97602" s="20"/>
      <c r="E97602" s="13"/>
      <c r="F97602" s="13"/>
      <c r="G97602" s="13"/>
      <c r="H97602" s="13"/>
      <c r="I97602" s="13"/>
      <c r="O97602" s="11">
        <v>1.0</v>
      </c>
    </row>
    <row r="97603" ht="15.0" customHeight="1">
      <c r="A97603" s="118" t="s">
        <v>189131</v>
      </c>
      <c r="B97603" s="11">
        <v>1.9866422E7</v>
      </c>
      <c r="D97603" s="20"/>
      <c r="E97603" s="13"/>
      <c r="F97603" s="13"/>
      <c r="G97603" s="13"/>
      <c r="H97603" s="13"/>
      <c r="I97603" s="13"/>
      <c r="O97603" s="11">
        <v>1.0</v>
      </c>
    </row>
    <row r="97604" ht="15.0" customHeight="1">
      <c r="A97604" s="135" t="s">
        <v>182269</v>
      </c>
      <c r="B97604" s="11" t="s">
        <v>2505</v>
      </c>
      <c r="D97604" s="20"/>
      <c r="E97604" s="13"/>
      <c r="F97604" s="13"/>
      <c r="G97604" s="13"/>
      <c r="H97604" s="13"/>
      <c r="I97604" s="13"/>
      <c r="O97604" s="11">
        <v>1.0</v>
      </c>
    </row>
    <row r="97605" ht="15.0" customHeight="1">
      <c r="A97605" s="118" t="s">
        <v>189132</v>
      </c>
      <c r="B97605" s="11">
        <v>357940.0</v>
      </c>
      <c r="D97605" s="20"/>
      <c r="E97605" s="13"/>
      <c r="F97605" s="13"/>
      <c r="G97605" s="13"/>
      <c r="H97605" s="13"/>
      <c r="I97605" s="13"/>
      <c r="O97605" s="11">
        <v>1.0</v>
      </c>
    </row>
    <row r="97606" ht="15.0" customHeight="1">
      <c r="A97606" s="137" t="s">
        <v>189133</v>
      </c>
      <c r="B97606" s="11" t="s">
        <v>2505</v>
      </c>
      <c r="D97606" s="20"/>
      <c r="E97606" s="13"/>
      <c r="F97606" s="13"/>
      <c r="G97606" s="13"/>
      <c r="H97606" s="13"/>
      <c r="I97606" s="13"/>
      <c r="O97606" s="11">
        <v>1.0</v>
      </c>
    </row>
    <row r="97607" ht="15.0" customHeight="1">
      <c r="A97607" s="137" t="s">
        <v>189134</v>
      </c>
      <c r="B97607" s="11" t="s">
        <v>2505</v>
      </c>
      <c r="D97607" s="20"/>
      <c r="E97607" s="13"/>
      <c r="F97607" s="13"/>
      <c r="G97607" s="13"/>
      <c r="H97607" s="13"/>
      <c r="I97607" s="13"/>
      <c r="O97607" s="11">
        <v>1.0</v>
      </c>
    </row>
    <row r="97608" ht="15.0" customHeight="1">
      <c r="A97608" s="137" t="s">
        <v>189135</v>
      </c>
      <c r="B97608" s="11" t="s">
        <v>2505</v>
      </c>
      <c r="D97608" s="20"/>
      <c r="E97608" s="13"/>
      <c r="F97608" s="13"/>
      <c r="G97608" s="13"/>
      <c r="H97608" s="13"/>
      <c r="I97608" s="13"/>
      <c r="O97608" s="11">
        <v>1.0</v>
      </c>
    </row>
    <row r="97609" ht="15.0" customHeight="1">
      <c r="A97609" s="137" t="s">
        <v>189136</v>
      </c>
      <c r="B97609" s="11" t="s">
        <v>2505</v>
      </c>
      <c r="D97609" s="20"/>
      <c r="E97609" s="13"/>
      <c r="F97609" s="13"/>
      <c r="G97609" s="13"/>
      <c r="H97609" s="13"/>
      <c r="I97609" s="13"/>
      <c r="O97609" s="11">
        <v>1.0</v>
      </c>
    </row>
    <row r="97610" ht="15.0" customHeight="1">
      <c r="A97610" s="137" t="s">
        <v>189137</v>
      </c>
      <c r="B97610" s="11" t="s">
        <v>2505</v>
      </c>
      <c r="D97610" s="20"/>
      <c r="E97610" s="13"/>
      <c r="F97610" s="13"/>
      <c r="G97610" s="13"/>
      <c r="H97610" s="13"/>
      <c r="I97610" s="13"/>
      <c r="O97610" s="11">
        <v>1.0</v>
      </c>
    </row>
    <row r="97611" ht="15.0" customHeight="1">
      <c r="A97611" s="137" t="s">
        <v>189138</v>
      </c>
      <c r="B97611" s="11" t="s">
        <v>2505</v>
      </c>
      <c r="D97611" s="20"/>
      <c r="E97611" s="13"/>
      <c r="F97611" s="13"/>
      <c r="G97611" s="13"/>
      <c r="H97611" s="13"/>
      <c r="I97611" s="13"/>
      <c r="O97611" s="11">
        <v>1.0</v>
      </c>
    </row>
    <row r="97612" ht="15.0" customHeight="1">
      <c r="A97612" s="137" t="s">
        <v>189139</v>
      </c>
      <c r="B97612" s="11" t="s">
        <v>2505</v>
      </c>
      <c r="D97612" s="20"/>
      <c r="E97612" s="13"/>
      <c r="F97612" s="13"/>
      <c r="G97612" s="13"/>
      <c r="H97612" s="13"/>
      <c r="I97612" s="13"/>
      <c r="O97612" s="11">
        <v>1.0</v>
      </c>
    </row>
    <row r="97613" ht="15.0" customHeight="1">
      <c r="A97613" s="137" t="s">
        <v>189140</v>
      </c>
      <c r="B97613" s="11" t="s">
        <v>2505</v>
      </c>
      <c r="D97613" s="20"/>
      <c r="E97613" s="13"/>
      <c r="F97613" s="13"/>
      <c r="G97613" s="13"/>
      <c r="H97613" s="13"/>
      <c r="I97613" s="13"/>
      <c r="O97613" s="11">
        <v>1.0</v>
      </c>
    </row>
    <row r="97614" ht="15.0" customHeight="1">
      <c r="A97614" s="137" t="s">
        <v>189141</v>
      </c>
      <c r="B97614" s="11" t="s">
        <v>2505</v>
      </c>
      <c r="D97614" s="20"/>
      <c r="E97614" s="13"/>
      <c r="F97614" s="13"/>
      <c r="G97614" s="13"/>
      <c r="H97614" s="13"/>
      <c r="I97614" s="13"/>
      <c r="O97614" s="11">
        <v>1.0</v>
      </c>
    </row>
    <row r="97615" ht="15.0" customHeight="1">
      <c r="A97615" s="137" t="s">
        <v>189142</v>
      </c>
      <c r="B97615" s="11" t="s">
        <v>2505</v>
      </c>
      <c r="D97615" s="20"/>
      <c r="E97615" s="13"/>
      <c r="F97615" s="13"/>
      <c r="G97615" s="13"/>
      <c r="H97615" s="13"/>
      <c r="I97615" s="13"/>
      <c r="O97615" s="11">
        <v>1.0</v>
      </c>
    </row>
    <row r="97616" ht="15.0" customHeight="1">
      <c r="A97616" s="137" t="s">
        <v>189143</v>
      </c>
      <c r="B97616" s="11" t="s">
        <v>2505</v>
      </c>
      <c r="D97616" s="20"/>
      <c r="E97616" s="13"/>
      <c r="F97616" s="13"/>
      <c r="G97616" s="13"/>
      <c r="H97616" s="13"/>
      <c r="I97616" s="13"/>
      <c r="O97616" s="11">
        <v>1.0</v>
      </c>
    </row>
    <row r="97617" ht="15.0" customHeight="1">
      <c r="A97617" s="137" t="s">
        <v>189144</v>
      </c>
      <c r="B97617" s="11" t="s">
        <v>2505</v>
      </c>
      <c r="D97617" s="20"/>
      <c r="E97617" s="13"/>
      <c r="F97617" s="13"/>
      <c r="G97617" s="13"/>
      <c r="H97617" s="13"/>
      <c r="I97617" s="13"/>
      <c r="O97617" s="11">
        <v>1.0</v>
      </c>
    </row>
    <row r="97618" ht="15.0" customHeight="1">
      <c r="A97618" s="118" t="s">
        <v>189145</v>
      </c>
      <c r="B97618" s="11" t="s">
        <v>2505</v>
      </c>
      <c r="D97618" s="20"/>
      <c r="E97618" s="13"/>
      <c r="F97618" s="13"/>
      <c r="G97618" s="13"/>
      <c r="H97618" s="13"/>
      <c r="I97618" s="13"/>
      <c r="O97618" s="11">
        <v>1.0</v>
      </c>
    </row>
    <row r="97619" ht="15.0" customHeight="1">
      <c r="A97619" s="137" t="s">
        <v>189146</v>
      </c>
      <c r="B97619" s="11" t="s">
        <v>2505</v>
      </c>
      <c r="D97619" s="20"/>
      <c r="E97619" s="13"/>
      <c r="F97619" s="13"/>
      <c r="G97619" s="13"/>
      <c r="H97619" s="13"/>
      <c r="I97619" s="13"/>
      <c r="O97619" s="11">
        <v>1.0</v>
      </c>
    </row>
    <row r="97620" ht="15.0" customHeight="1">
      <c r="A97620" s="137" t="s">
        <v>189147</v>
      </c>
      <c r="B97620" s="11" t="s">
        <v>2505</v>
      </c>
      <c r="D97620" s="20"/>
      <c r="E97620" s="13"/>
      <c r="F97620" s="13"/>
      <c r="G97620" s="13"/>
      <c r="H97620" s="13"/>
      <c r="I97620" s="13"/>
      <c r="O97620" s="11">
        <v>1.0</v>
      </c>
    </row>
    <row r="97621" ht="15.0" customHeight="1">
      <c r="A97621" s="137" t="s">
        <v>189148</v>
      </c>
      <c r="B97621" s="11" t="s">
        <v>2505</v>
      </c>
      <c r="D97621" s="20"/>
      <c r="E97621" s="13"/>
      <c r="F97621" s="13"/>
      <c r="G97621" s="13"/>
      <c r="H97621" s="13"/>
      <c r="I97621" s="13"/>
      <c r="O97621" s="11">
        <v>1.0</v>
      </c>
    </row>
    <row r="97622" ht="15.0" customHeight="1">
      <c r="A97622" s="137" t="s">
        <v>189149</v>
      </c>
      <c r="B97622" s="11" t="s">
        <v>2505</v>
      </c>
      <c r="D97622" s="20"/>
      <c r="E97622" s="13"/>
      <c r="F97622" s="13"/>
      <c r="G97622" s="13"/>
      <c r="H97622" s="13"/>
      <c r="I97622" s="13"/>
      <c r="O97622" s="11">
        <v>1.0</v>
      </c>
    </row>
    <row r="97623" ht="15.0" customHeight="1">
      <c r="A97623" s="137" t="s">
        <v>189150</v>
      </c>
      <c r="B97623" s="11" t="s">
        <v>2505</v>
      </c>
      <c r="D97623" s="20"/>
      <c r="E97623" s="13"/>
      <c r="F97623" s="13"/>
      <c r="G97623" s="13"/>
      <c r="H97623" s="13"/>
      <c r="I97623" s="13"/>
      <c r="O97623" s="11">
        <v>1.0</v>
      </c>
    </row>
    <row r="97624" ht="15.0" customHeight="1">
      <c r="A97624" s="118" t="s">
        <v>189151</v>
      </c>
      <c r="B97624" s="11" t="s">
        <v>2505</v>
      </c>
      <c r="D97624" s="20"/>
      <c r="E97624" s="13"/>
      <c r="F97624" s="13"/>
      <c r="G97624" s="13"/>
      <c r="H97624" s="13"/>
      <c r="I97624" s="13"/>
      <c r="O97624" s="11">
        <v>1.0</v>
      </c>
    </row>
    <row r="97625" ht="15.0" customHeight="1">
      <c r="A97625" s="137" t="s">
        <v>189152</v>
      </c>
      <c r="B97625" s="11" t="s">
        <v>2505</v>
      </c>
      <c r="D97625" s="20"/>
      <c r="E97625" s="13"/>
      <c r="F97625" s="13"/>
      <c r="G97625" s="13"/>
      <c r="H97625" s="13"/>
      <c r="I97625" s="13"/>
      <c r="O97625" s="11">
        <v>1.0</v>
      </c>
    </row>
    <row r="97626" ht="15.0" customHeight="1">
      <c r="A97626" s="213" t="s">
        <v>189153</v>
      </c>
      <c r="B97626" s="11" t="s">
        <v>2505</v>
      </c>
      <c r="D97626" s="20"/>
      <c r="E97626" s="13"/>
      <c r="F97626" s="13"/>
      <c r="G97626" s="13"/>
      <c r="H97626" s="13"/>
      <c r="I97626" s="13"/>
      <c r="O97626" s="11">
        <v>1.0</v>
      </c>
    </row>
    <row r="97627" ht="15.0" customHeight="1">
      <c r="A97627" s="118" t="s">
        <v>189154</v>
      </c>
      <c r="B97627" s="11">
        <v>3232304.0</v>
      </c>
      <c r="D97627" s="20"/>
      <c r="E97627" s="13"/>
      <c r="F97627" s="13"/>
      <c r="G97627" s="13"/>
      <c r="H97627" s="13"/>
      <c r="I97627" s="13"/>
      <c r="O97627" s="11">
        <v>1.0</v>
      </c>
    </row>
    <row r="97628" ht="15.0" customHeight="1">
      <c r="A97628" s="118" t="s">
        <v>189155</v>
      </c>
      <c r="B97628" s="11">
        <v>1699969.0</v>
      </c>
      <c r="D97628" s="20"/>
      <c r="E97628" s="13"/>
      <c r="F97628" s="13"/>
      <c r="G97628" s="13"/>
      <c r="H97628" s="13"/>
      <c r="I97628" s="13"/>
      <c r="O97628" s="11">
        <v>1.0</v>
      </c>
    </row>
    <row r="97629" ht="15.0" customHeight="1">
      <c r="A97629" s="137" t="s">
        <v>189156</v>
      </c>
      <c r="B97629" s="11" t="s">
        <v>2505</v>
      </c>
      <c r="D97629" s="20"/>
      <c r="E97629" s="13"/>
      <c r="F97629" s="13"/>
      <c r="G97629" s="13"/>
      <c r="H97629" s="13"/>
      <c r="I97629" s="13"/>
      <c r="O97629" s="11">
        <v>1.0</v>
      </c>
    </row>
    <row r="97630" ht="15.0" customHeight="1">
      <c r="A97630" s="137" t="s">
        <v>189157</v>
      </c>
      <c r="B97630" s="11" t="s">
        <v>2505</v>
      </c>
      <c r="D97630" s="20"/>
      <c r="E97630" s="13"/>
      <c r="F97630" s="13"/>
      <c r="G97630" s="13"/>
      <c r="H97630" s="13"/>
      <c r="I97630" s="13"/>
      <c r="O97630" s="11">
        <v>1.0</v>
      </c>
    </row>
    <row r="97631" ht="15.0" customHeight="1">
      <c r="A97631" s="147" t="s">
        <v>183112</v>
      </c>
      <c r="B97631" s="11" t="s">
        <v>2505</v>
      </c>
      <c r="D97631" s="20"/>
      <c r="E97631" s="13"/>
      <c r="F97631" s="13"/>
      <c r="G97631" s="13"/>
      <c r="H97631" s="13"/>
      <c r="I97631" s="13"/>
      <c r="O97631" s="11">
        <v>1.0</v>
      </c>
    </row>
    <row r="97632" ht="15.0" customHeight="1">
      <c r="A97632" s="137" t="s">
        <v>189158</v>
      </c>
      <c r="B97632" s="11" t="s">
        <v>2505</v>
      </c>
      <c r="D97632" s="20"/>
      <c r="E97632" s="13"/>
      <c r="F97632" s="13"/>
      <c r="G97632" s="13"/>
      <c r="H97632" s="13"/>
      <c r="I97632" s="13"/>
      <c r="O97632" s="11">
        <v>1.0</v>
      </c>
    </row>
    <row r="97633" ht="15.0" customHeight="1">
      <c r="A97633" s="137" t="s">
        <v>189159</v>
      </c>
      <c r="B97633" s="11" t="s">
        <v>2505</v>
      </c>
      <c r="D97633" s="20"/>
      <c r="E97633" s="13"/>
      <c r="F97633" s="13"/>
      <c r="G97633" s="13"/>
      <c r="H97633" s="13"/>
      <c r="I97633" s="13"/>
      <c r="O97633" s="11">
        <v>1.0</v>
      </c>
    </row>
    <row r="97634" ht="15.0" customHeight="1">
      <c r="A97634" s="137" t="s">
        <v>189160</v>
      </c>
      <c r="B97634" s="11" t="s">
        <v>2505</v>
      </c>
      <c r="D97634" s="20"/>
      <c r="E97634" s="13"/>
      <c r="F97634" s="13"/>
      <c r="G97634" s="13"/>
      <c r="H97634" s="13"/>
      <c r="I97634" s="13"/>
      <c r="O97634" s="11">
        <v>1.0</v>
      </c>
    </row>
    <row r="97635" ht="15.0" customHeight="1">
      <c r="A97635" s="137" t="s">
        <v>189161</v>
      </c>
      <c r="B97635" s="11" t="s">
        <v>2505</v>
      </c>
      <c r="D97635" s="20"/>
      <c r="E97635" s="13"/>
      <c r="F97635" s="13"/>
      <c r="G97635" s="13"/>
      <c r="H97635" s="13"/>
      <c r="I97635" s="13"/>
      <c r="O97635" s="11">
        <v>1.0</v>
      </c>
    </row>
    <row r="97636" ht="15.0" customHeight="1">
      <c r="A97636" s="137" t="s">
        <v>189162</v>
      </c>
      <c r="B97636" s="11" t="s">
        <v>2505</v>
      </c>
      <c r="D97636" s="20"/>
      <c r="E97636" s="13"/>
      <c r="F97636" s="13"/>
      <c r="G97636" s="13"/>
      <c r="H97636" s="13"/>
      <c r="I97636" s="13"/>
      <c r="O97636" s="11">
        <v>1.0</v>
      </c>
    </row>
    <row r="97637" ht="15.0" customHeight="1">
      <c r="A97637" s="118" t="s">
        <v>189163</v>
      </c>
      <c r="B97637" s="11" t="s">
        <v>2505</v>
      </c>
      <c r="D97637" s="20"/>
      <c r="E97637" s="13"/>
      <c r="F97637" s="13"/>
      <c r="G97637" s="13"/>
      <c r="H97637" s="13"/>
      <c r="I97637" s="13"/>
      <c r="O97637" s="11">
        <v>1.0</v>
      </c>
    </row>
    <row r="97638" ht="15.0" customHeight="1">
      <c r="A97638" s="137" t="s">
        <v>189164</v>
      </c>
      <c r="B97638" s="11" t="s">
        <v>2505</v>
      </c>
      <c r="D97638" s="20"/>
      <c r="E97638" s="13"/>
      <c r="F97638" s="13"/>
      <c r="G97638" s="13"/>
      <c r="H97638" s="13"/>
      <c r="I97638" s="13"/>
      <c r="O97638" s="11">
        <v>1.0</v>
      </c>
    </row>
    <row r="97639" ht="15.0" customHeight="1">
      <c r="A97639" s="137" t="s">
        <v>189165</v>
      </c>
      <c r="B97639" s="11" t="s">
        <v>2505</v>
      </c>
      <c r="D97639" s="20"/>
      <c r="E97639" s="13"/>
      <c r="F97639" s="13"/>
      <c r="G97639" s="13"/>
      <c r="H97639" s="13"/>
      <c r="I97639" s="13"/>
      <c r="O97639" s="11">
        <v>1.0</v>
      </c>
    </row>
    <row r="97640" ht="15.0" customHeight="1">
      <c r="A97640" s="137" t="s">
        <v>189166</v>
      </c>
      <c r="B97640" s="11" t="s">
        <v>2505</v>
      </c>
      <c r="D97640" s="20"/>
      <c r="E97640" s="13"/>
      <c r="F97640" s="13"/>
      <c r="G97640" s="13"/>
      <c r="H97640" s="13"/>
      <c r="I97640" s="13"/>
      <c r="O97640" s="11">
        <v>1.0</v>
      </c>
    </row>
    <row r="97641" ht="15.0" customHeight="1">
      <c r="A97641" s="137" t="s">
        <v>189167</v>
      </c>
      <c r="B97641" s="11" t="s">
        <v>2505</v>
      </c>
      <c r="D97641" s="20"/>
      <c r="E97641" s="13"/>
      <c r="F97641" s="13"/>
      <c r="G97641" s="13"/>
      <c r="H97641" s="13"/>
      <c r="I97641" s="13"/>
      <c r="O97641" s="11">
        <v>1.0</v>
      </c>
    </row>
    <row r="97642" ht="15.0" customHeight="1">
      <c r="A97642" s="137" t="s">
        <v>189168</v>
      </c>
      <c r="B97642" s="11" t="s">
        <v>2505</v>
      </c>
      <c r="D97642" s="20"/>
      <c r="E97642" s="13"/>
      <c r="F97642" s="13"/>
      <c r="G97642" s="13"/>
      <c r="H97642" s="13"/>
      <c r="I97642" s="13"/>
      <c r="O97642" s="11">
        <v>1.0</v>
      </c>
    </row>
    <row r="97643" ht="15.0" customHeight="1">
      <c r="A97643" s="137" t="s">
        <v>189169</v>
      </c>
      <c r="B97643" s="11" t="s">
        <v>2505</v>
      </c>
      <c r="D97643" s="20"/>
      <c r="E97643" s="13"/>
      <c r="F97643" s="13"/>
      <c r="G97643" s="13"/>
      <c r="H97643" s="13"/>
      <c r="I97643" s="13"/>
      <c r="O97643" s="11">
        <v>1.0</v>
      </c>
    </row>
    <row r="97644" ht="15.0" customHeight="1">
      <c r="A97644" s="137" t="s">
        <v>189170</v>
      </c>
      <c r="B97644" s="11" t="s">
        <v>2505</v>
      </c>
      <c r="D97644" s="20"/>
      <c r="E97644" s="13"/>
      <c r="F97644" s="13"/>
      <c r="G97644" s="13"/>
      <c r="H97644" s="13"/>
      <c r="I97644" s="13"/>
      <c r="O97644" s="11">
        <v>1.0</v>
      </c>
    </row>
    <row r="97645" ht="15.0" customHeight="1">
      <c r="A97645" s="118" t="s">
        <v>189171</v>
      </c>
      <c r="B97645" s="11">
        <v>3.1776193E7</v>
      </c>
      <c r="D97645" s="20"/>
      <c r="E97645" s="13"/>
      <c r="F97645" s="13"/>
      <c r="G97645" s="13"/>
      <c r="H97645" s="13"/>
      <c r="I97645" s="13"/>
      <c r="O97645" s="11">
        <v>1.0</v>
      </c>
    </row>
    <row r="97646" ht="15.0" customHeight="1">
      <c r="A97646" s="137" t="s">
        <v>189172</v>
      </c>
      <c r="B97646" s="11" t="s">
        <v>2505</v>
      </c>
      <c r="D97646" s="20"/>
      <c r="E97646" s="13"/>
      <c r="F97646" s="13"/>
      <c r="G97646" s="13"/>
      <c r="H97646" s="13"/>
      <c r="I97646" s="13"/>
      <c r="O97646" s="11">
        <v>1.0</v>
      </c>
    </row>
    <row r="97647" ht="15.0" customHeight="1">
      <c r="A97647" s="137" t="s">
        <v>189173</v>
      </c>
      <c r="B97647" s="11" t="s">
        <v>2505</v>
      </c>
      <c r="D97647" s="20"/>
      <c r="E97647" s="13"/>
      <c r="F97647" s="13"/>
      <c r="G97647" s="13"/>
      <c r="H97647" s="13"/>
      <c r="I97647" s="13"/>
      <c r="O97647" s="11">
        <v>1.0</v>
      </c>
    </row>
    <row r="97648" ht="15.0" customHeight="1">
      <c r="A97648" s="135" t="s">
        <v>182269</v>
      </c>
      <c r="B97648" s="11" t="s">
        <v>2505</v>
      </c>
      <c r="D97648" s="20"/>
      <c r="E97648" s="13"/>
      <c r="F97648" s="13"/>
      <c r="G97648" s="13"/>
      <c r="H97648" s="13"/>
      <c r="I97648" s="13"/>
      <c r="O97648" s="11">
        <v>1.0</v>
      </c>
    </row>
    <row r="97649" ht="15.0" customHeight="1">
      <c r="A97649" s="137" t="s">
        <v>189174</v>
      </c>
      <c r="B97649" s="11" t="s">
        <v>2505</v>
      </c>
      <c r="D97649" s="20"/>
      <c r="E97649" s="13"/>
      <c r="F97649" s="13"/>
      <c r="G97649" s="13"/>
      <c r="H97649" s="13"/>
      <c r="I97649" s="13"/>
      <c r="O97649" s="11">
        <v>1.0</v>
      </c>
    </row>
    <row r="97650" ht="15.0" customHeight="1">
      <c r="A97650" s="118" t="s">
        <v>189175</v>
      </c>
      <c r="B97650" s="11" t="s">
        <v>2505</v>
      </c>
      <c r="D97650" s="20"/>
      <c r="E97650" s="13"/>
      <c r="F97650" s="13"/>
      <c r="G97650" s="13"/>
      <c r="H97650" s="13"/>
      <c r="I97650" s="13"/>
      <c r="O97650" s="11">
        <v>1.0</v>
      </c>
    </row>
    <row r="97651" ht="15.0" customHeight="1">
      <c r="A97651" s="135" t="s">
        <v>182269</v>
      </c>
      <c r="B97651" s="11" t="s">
        <v>2505</v>
      </c>
      <c r="D97651" s="20"/>
      <c r="E97651" s="13"/>
      <c r="F97651" s="13"/>
      <c r="G97651" s="13"/>
      <c r="H97651" s="13"/>
      <c r="I97651" s="13"/>
      <c r="O97651" s="11">
        <v>1.0</v>
      </c>
    </row>
    <row r="97652" ht="15.0" customHeight="1">
      <c r="A97652" s="137" t="s">
        <v>189176</v>
      </c>
      <c r="B97652" s="11" t="s">
        <v>2505</v>
      </c>
      <c r="D97652" s="20"/>
      <c r="E97652" s="13"/>
      <c r="F97652" s="13"/>
      <c r="G97652" s="13"/>
      <c r="H97652" s="13"/>
      <c r="I97652" s="13"/>
      <c r="O97652" s="11">
        <v>1.0</v>
      </c>
    </row>
    <row r="97653" ht="15.0" customHeight="1">
      <c r="A97653" s="137" t="s">
        <v>189177</v>
      </c>
      <c r="B97653" s="11" t="s">
        <v>2505</v>
      </c>
      <c r="D97653" s="20"/>
      <c r="E97653" s="13"/>
      <c r="F97653" s="13"/>
      <c r="G97653" s="13"/>
      <c r="H97653" s="13"/>
      <c r="I97653" s="13"/>
      <c r="O97653" s="11">
        <v>1.0</v>
      </c>
    </row>
    <row r="97654" ht="15.0" customHeight="1">
      <c r="A97654" s="137" t="s">
        <v>189178</v>
      </c>
      <c r="B97654" s="11" t="s">
        <v>2505</v>
      </c>
      <c r="D97654" s="20"/>
      <c r="E97654" s="13"/>
      <c r="F97654" s="13"/>
      <c r="G97654" s="13"/>
      <c r="H97654" s="13"/>
      <c r="I97654" s="13"/>
      <c r="O97654" s="11">
        <v>1.0</v>
      </c>
    </row>
    <row r="97655" ht="15.0" customHeight="1">
      <c r="A97655" s="137" t="s">
        <v>189179</v>
      </c>
      <c r="B97655" s="11" t="s">
        <v>2505</v>
      </c>
      <c r="D97655" s="20"/>
      <c r="E97655" s="13"/>
      <c r="F97655" s="13"/>
      <c r="G97655" s="13"/>
      <c r="H97655" s="13"/>
      <c r="I97655" s="13"/>
      <c r="O97655" s="11">
        <v>1.0</v>
      </c>
    </row>
    <row r="97656" ht="15.0" customHeight="1">
      <c r="A97656" s="137" t="s">
        <v>189180</v>
      </c>
      <c r="B97656" s="11" t="s">
        <v>2505</v>
      </c>
      <c r="D97656" s="20"/>
      <c r="E97656" s="13"/>
      <c r="F97656" s="13"/>
      <c r="G97656" s="13"/>
      <c r="H97656" s="13"/>
      <c r="I97656" s="13"/>
      <c r="O97656" s="11">
        <v>1.0</v>
      </c>
    </row>
    <row r="97657" ht="15.0" customHeight="1">
      <c r="A97657" s="137" t="s">
        <v>189181</v>
      </c>
      <c r="B97657" s="11" t="s">
        <v>2505</v>
      </c>
      <c r="D97657" s="20"/>
      <c r="E97657" s="13"/>
      <c r="F97657" s="13"/>
      <c r="G97657" s="13"/>
      <c r="H97657" s="13"/>
      <c r="I97657" s="13"/>
      <c r="O97657" s="11">
        <v>1.0</v>
      </c>
    </row>
    <row r="97658" ht="15.0" customHeight="1">
      <c r="A97658" s="137" t="s">
        <v>189182</v>
      </c>
      <c r="B97658" s="11" t="s">
        <v>2505</v>
      </c>
      <c r="D97658" s="20"/>
      <c r="E97658" s="13"/>
      <c r="F97658" s="13"/>
      <c r="G97658" s="13"/>
      <c r="H97658" s="13"/>
      <c r="I97658" s="13"/>
      <c r="O97658" s="11">
        <v>1.0</v>
      </c>
    </row>
    <row r="97659" ht="15.0" customHeight="1">
      <c r="A97659" s="144" t="s">
        <v>182269</v>
      </c>
      <c r="B97659" s="11" t="s">
        <v>2505</v>
      </c>
      <c r="D97659" s="20"/>
      <c r="E97659" s="13"/>
      <c r="F97659" s="13"/>
      <c r="G97659" s="13"/>
      <c r="H97659" s="13"/>
      <c r="I97659" s="13"/>
      <c r="O97659" s="11">
        <v>1.0</v>
      </c>
    </row>
    <row r="97660" ht="15.0" customHeight="1">
      <c r="A97660" s="137" t="s">
        <v>189183</v>
      </c>
      <c r="B97660" s="11" t="s">
        <v>2505</v>
      </c>
      <c r="D97660" s="20"/>
      <c r="E97660" s="13"/>
      <c r="F97660" s="13"/>
      <c r="G97660" s="13"/>
      <c r="H97660" s="13"/>
      <c r="I97660" s="13"/>
      <c r="O97660" s="11">
        <v>1.0</v>
      </c>
    </row>
    <row r="97661" ht="15.0" customHeight="1">
      <c r="A97661" s="118" t="s">
        <v>189184</v>
      </c>
      <c r="B97661" s="11" t="s">
        <v>2505</v>
      </c>
      <c r="D97661" s="20"/>
      <c r="E97661" s="13"/>
      <c r="F97661" s="13"/>
      <c r="G97661" s="13"/>
      <c r="H97661" s="13"/>
      <c r="I97661" s="13"/>
      <c r="O97661" s="11">
        <v>1.0</v>
      </c>
    </row>
    <row r="97662" ht="15.0" customHeight="1">
      <c r="A97662" s="118" t="s">
        <v>189185</v>
      </c>
      <c r="B97662" s="11" t="s">
        <v>2505</v>
      </c>
      <c r="D97662" s="20"/>
      <c r="E97662" s="13"/>
      <c r="F97662" s="13"/>
      <c r="G97662" s="13"/>
      <c r="H97662" s="13"/>
      <c r="I97662" s="13"/>
      <c r="O97662" s="11">
        <v>1.0</v>
      </c>
    </row>
    <row r="97663" ht="15.0" customHeight="1">
      <c r="A97663" s="135" t="s">
        <v>182269</v>
      </c>
      <c r="B97663" s="11" t="s">
        <v>2505</v>
      </c>
      <c r="D97663" s="20"/>
      <c r="E97663" s="13"/>
      <c r="F97663" s="13"/>
      <c r="G97663" s="13"/>
      <c r="H97663" s="13"/>
      <c r="I97663" s="13"/>
      <c r="O97663" s="11">
        <v>1.0</v>
      </c>
    </row>
    <row r="97664" ht="15.0" customHeight="1">
      <c r="A97664" s="214" t="s">
        <v>179798</v>
      </c>
      <c r="B97664" s="11" t="s">
        <v>2505</v>
      </c>
      <c r="D97664" s="20"/>
      <c r="E97664" s="13"/>
      <c r="F97664" s="13"/>
      <c r="G97664" s="13"/>
      <c r="H97664" s="13"/>
      <c r="I97664" s="13"/>
      <c r="O97664" s="11">
        <v>1.0</v>
      </c>
    </row>
    <row r="97665" ht="15.0" customHeight="1">
      <c r="A97665" s="135" t="s">
        <v>182269</v>
      </c>
      <c r="B97665" s="11" t="s">
        <v>2505</v>
      </c>
      <c r="D97665" s="20"/>
      <c r="E97665" s="13"/>
      <c r="F97665" s="13"/>
      <c r="G97665" s="13"/>
      <c r="H97665" s="13"/>
      <c r="I97665" s="13"/>
      <c r="O97665" s="11">
        <v>1.0</v>
      </c>
    </row>
    <row r="97666" ht="15.0" customHeight="1">
      <c r="A97666" s="135" t="s">
        <v>182269</v>
      </c>
      <c r="B97666" s="11" t="s">
        <v>2505</v>
      </c>
      <c r="D97666" s="20"/>
      <c r="E97666" s="13"/>
      <c r="F97666" s="13"/>
      <c r="G97666" s="13"/>
      <c r="H97666" s="13"/>
      <c r="I97666" s="13"/>
      <c r="O97666" s="11">
        <v>1.0</v>
      </c>
    </row>
    <row r="97667" ht="15.0" customHeight="1">
      <c r="A97667" s="215" t="s">
        <v>185052</v>
      </c>
      <c r="B97667" s="11" t="s">
        <v>2505</v>
      </c>
      <c r="D97667" s="20"/>
      <c r="E97667" s="13"/>
      <c r="F97667" s="13"/>
      <c r="G97667" s="13"/>
      <c r="H97667" s="13"/>
      <c r="I97667" s="13"/>
      <c r="O97667" s="11">
        <v>1.0</v>
      </c>
    </row>
    <row r="97668" ht="15.0" customHeight="1">
      <c r="A97668" s="118" t="s">
        <v>189186</v>
      </c>
      <c r="B97668" s="11">
        <v>111559.0</v>
      </c>
      <c r="D97668" s="20"/>
      <c r="E97668" s="13"/>
      <c r="F97668" s="13"/>
      <c r="G97668" s="13"/>
      <c r="H97668" s="13"/>
      <c r="I97668" s="13"/>
      <c r="O97668" s="11">
        <v>1.0</v>
      </c>
    </row>
    <row r="97669" ht="15.0" customHeight="1">
      <c r="A97669" s="202" t="s">
        <v>187660</v>
      </c>
      <c r="B97669" s="11" t="s">
        <v>2505</v>
      </c>
      <c r="D97669" s="20"/>
      <c r="E97669" s="13"/>
      <c r="F97669" s="13"/>
      <c r="G97669" s="13"/>
      <c r="H97669" s="13"/>
      <c r="I97669" s="13"/>
      <c r="O97669" s="11">
        <v>1.0</v>
      </c>
    </row>
    <row r="97670" ht="15.0" customHeight="1">
      <c r="A97670" s="137" t="s">
        <v>189187</v>
      </c>
      <c r="B97670" s="11" t="s">
        <v>2505</v>
      </c>
      <c r="D97670" s="20"/>
      <c r="E97670" s="13"/>
      <c r="F97670" s="13"/>
      <c r="G97670" s="13"/>
      <c r="H97670" s="13"/>
      <c r="I97670" s="13"/>
      <c r="O97670" s="11">
        <v>1.0</v>
      </c>
    </row>
    <row r="97671" ht="15.0" customHeight="1">
      <c r="A97671" s="137" t="s">
        <v>189188</v>
      </c>
      <c r="B97671" s="11" t="s">
        <v>2505</v>
      </c>
      <c r="D97671" s="20"/>
      <c r="E97671" s="13"/>
      <c r="F97671" s="13"/>
      <c r="G97671" s="13"/>
      <c r="H97671" s="13"/>
      <c r="I97671" s="13"/>
      <c r="O97671" s="11">
        <v>1.0</v>
      </c>
    </row>
    <row r="97672" ht="15.0" customHeight="1">
      <c r="A97672" s="137" t="s">
        <v>189189</v>
      </c>
      <c r="B97672" s="11" t="s">
        <v>2505</v>
      </c>
      <c r="D97672" s="20"/>
      <c r="E97672" s="13"/>
      <c r="F97672" s="13"/>
      <c r="G97672" s="13"/>
      <c r="H97672" s="13"/>
      <c r="I97672" s="13"/>
      <c r="O97672" s="11">
        <v>1.0</v>
      </c>
    </row>
    <row r="97673" ht="15.0" customHeight="1">
      <c r="A97673" s="137" t="s">
        <v>189190</v>
      </c>
      <c r="B97673" s="11" t="s">
        <v>2505</v>
      </c>
      <c r="D97673" s="20"/>
      <c r="E97673" s="13"/>
      <c r="F97673" s="13"/>
      <c r="G97673" s="13"/>
      <c r="H97673" s="13"/>
      <c r="I97673" s="13"/>
      <c r="O97673" s="11">
        <v>1.0</v>
      </c>
    </row>
    <row r="97674" ht="15.0" customHeight="1">
      <c r="A97674" s="118" t="s">
        <v>189191</v>
      </c>
      <c r="B97674" s="11">
        <v>2430024.0</v>
      </c>
      <c r="D97674" s="20"/>
      <c r="E97674" s="13"/>
      <c r="F97674" s="13"/>
      <c r="G97674" s="13"/>
      <c r="H97674" s="13"/>
      <c r="I97674" s="13"/>
      <c r="O97674" s="11">
        <v>1.0</v>
      </c>
    </row>
    <row r="97675" ht="15.0" customHeight="1">
      <c r="A97675" s="137" t="s">
        <v>189192</v>
      </c>
      <c r="B97675" s="11" t="s">
        <v>2505</v>
      </c>
      <c r="D97675" s="20"/>
      <c r="E97675" s="13"/>
      <c r="F97675" s="13"/>
      <c r="G97675" s="13"/>
      <c r="H97675" s="13"/>
      <c r="I97675" s="13"/>
      <c r="O97675" s="11">
        <v>1.0</v>
      </c>
    </row>
    <row r="97676" ht="15.0" customHeight="1">
      <c r="A97676" s="135" t="s">
        <v>182269</v>
      </c>
      <c r="B97676" s="11" t="s">
        <v>2505</v>
      </c>
      <c r="D97676" s="20"/>
      <c r="E97676" s="13"/>
      <c r="F97676" s="13"/>
      <c r="G97676" s="13"/>
      <c r="H97676" s="13"/>
      <c r="I97676" s="13"/>
      <c r="O97676" s="11">
        <v>1.0</v>
      </c>
    </row>
    <row r="97677" ht="15.0" customHeight="1">
      <c r="A97677" s="135" t="s">
        <v>182269</v>
      </c>
      <c r="B97677" s="11" t="s">
        <v>2505</v>
      </c>
      <c r="D97677" s="20"/>
      <c r="E97677" s="13"/>
      <c r="F97677" s="13"/>
      <c r="G97677" s="13"/>
      <c r="H97677" s="13"/>
      <c r="I97677" s="13"/>
      <c r="O97677" s="11">
        <v>1.0</v>
      </c>
    </row>
    <row r="97678" ht="15.0" customHeight="1">
      <c r="A97678" s="137" t="s">
        <v>189193</v>
      </c>
      <c r="B97678" s="11" t="s">
        <v>2505</v>
      </c>
      <c r="D97678" s="20"/>
      <c r="E97678" s="13"/>
      <c r="F97678" s="13"/>
      <c r="G97678" s="13"/>
      <c r="H97678" s="13"/>
      <c r="I97678" s="13"/>
      <c r="O97678" s="11">
        <v>1.0</v>
      </c>
    </row>
    <row r="97679" ht="15.0" customHeight="1">
      <c r="A97679" s="137" t="s">
        <v>189194</v>
      </c>
      <c r="B97679" s="11" t="s">
        <v>2505</v>
      </c>
      <c r="D97679" s="20"/>
      <c r="E97679" s="13"/>
      <c r="F97679" s="13"/>
      <c r="G97679" s="13"/>
      <c r="H97679" s="13"/>
      <c r="I97679" s="13"/>
      <c r="O97679" s="11">
        <v>1.0</v>
      </c>
    </row>
    <row r="97680" ht="15.0" customHeight="1">
      <c r="A97680" s="137" t="s">
        <v>189195</v>
      </c>
      <c r="B97680" s="11" t="s">
        <v>2505</v>
      </c>
      <c r="D97680" s="20"/>
      <c r="E97680" s="13"/>
      <c r="F97680" s="13"/>
      <c r="G97680" s="13"/>
      <c r="H97680" s="13"/>
      <c r="I97680" s="13"/>
      <c r="O97680" s="11">
        <v>1.0</v>
      </c>
    </row>
    <row r="97681" ht="15.0" customHeight="1">
      <c r="A97681" s="137" t="s">
        <v>189196</v>
      </c>
      <c r="B97681" s="11" t="s">
        <v>2505</v>
      </c>
      <c r="D97681" s="20"/>
      <c r="E97681" s="13"/>
      <c r="F97681" s="13"/>
      <c r="G97681" s="13"/>
      <c r="H97681" s="13"/>
      <c r="I97681" s="13"/>
      <c r="O97681" s="11">
        <v>1.0</v>
      </c>
    </row>
    <row r="97682" ht="15.0" customHeight="1">
      <c r="A97682" s="137" t="s">
        <v>189197</v>
      </c>
      <c r="B97682" s="11" t="s">
        <v>2505</v>
      </c>
      <c r="D97682" s="20"/>
      <c r="E97682" s="13"/>
      <c r="F97682" s="13"/>
      <c r="G97682" s="13"/>
      <c r="H97682" s="13"/>
      <c r="I97682" s="13"/>
      <c r="O97682" s="11">
        <v>1.0</v>
      </c>
    </row>
    <row r="97683" ht="15.0" customHeight="1">
      <c r="A97683" s="137" t="s">
        <v>189198</v>
      </c>
      <c r="B97683" s="11" t="s">
        <v>2505</v>
      </c>
      <c r="D97683" s="20"/>
      <c r="E97683" s="13"/>
      <c r="F97683" s="13"/>
      <c r="G97683" s="13"/>
      <c r="H97683" s="13"/>
      <c r="I97683" s="13"/>
      <c r="O97683" s="11">
        <v>1.0</v>
      </c>
    </row>
    <row r="97684" ht="15.0" customHeight="1">
      <c r="A97684" s="118" t="s">
        <v>189199</v>
      </c>
      <c r="B97684" s="11">
        <v>1.7586496E7</v>
      </c>
      <c r="D97684" s="20"/>
      <c r="E97684" s="13"/>
      <c r="F97684" s="13"/>
      <c r="G97684" s="13"/>
      <c r="H97684" s="13"/>
      <c r="I97684" s="13"/>
      <c r="O97684" s="11">
        <v>1.0</v>
      </c>
    </row>
    <row r="97685" ht="15.0" customHeight="1">
      <c r="A97685" s="118" t="s">
        <v>189200</v>
      </c>
      <c r="B97685" s="11" t="s">
        <v>2505</v>
      </c>
      <c r="D97685" s="20"/>
      <c r="E97685" s="13"/>
      <c r="F97685" s="13"/>
      <c r="G97685" s="13"/>
      <c r="H97685" s="13"/>
      <c r="I97685" s="13"/>
      <c r="O97685" s="11">
        <v>1.0</v>
      </c>
    </row>
    <row r="97686" ht="15.0" customHeight="1">
      <c r="A97686" s="137" t="s">
        <v>189201</v>
      </c>
      <c r="B97686" s="11" t="s">
        <v>2505</v>
      </c>
      <c r="D97686" s="20"/>
      <c r="E97686" s="13"/>
      <c r="F97686" s="13"/>
      <c r="G97686" s="13"/>
      <c r="H97686" s="13"/>
      <c r="I97686" s="13"/>
      <c r="O97686" s="11">
        <v>1.0</v>
      </c>
    </row>
    <row r="97687" ht="15.0" customHeight="1">
      <c r="A97687" s="137" t="s">
        <v>189202</v>
      </c>
      <c r="B97687" s="11" t="s">
        <v>2505</v>
      </c>
      <c r="D97687" s="20"/>
      <c r="E97687" s="13"/>
      <c r="F97687" s="13"/>
      <c r="G97687" s="13"/>
      <c r="H97687" s="13"/>
      <c r="I97687" s="13"/>
      <c r="O97687" s="11">
        <v>1.0</v>
      </c>
    </row>
    <row r="97688" ht="15.0" customHeight="1">
      <c r="A97688" s="135" t="s">
        <v>182269</v>
      </c>
      <c r="B97688" s="11" t="s">
        <v>2505</v>
      </c>
      <c r="D97688" s="20"/>
      <c r="E97688" s="13"/>
      <c r="F97688" s="13"/>
      <c r="G97688" s="13"/>
      <c r="H97688" s="13"/>
      <c r="I97688" s="13"/>
      <c r="O97688" s="11">
        <v>1.0</v>
      </c>
    </row>
    <row r="97689" ht="15.0" customHeight="1">
      <c r="A97689" s="137" t="s">
        <v>189203</v>
      </c>
      <c r="B97689" s="11" t="s">
        <v>2505</v>
      </c>
      <c r="D97689" s="20"/>
      <c r="E97689" s="13"/>
      <c r="F97689" s="13"/>
      <c r="G97689" s="13"/>
      <c r="H97689" s="13"/>
      <c r="I97689" s="13"/>
      <c r="O97689" s="11">
        <v>1.0</v>
      </c>
    </row>
    <row r="97690" ht="15.0" customHeight="1">
      <c r="A97690" s="118" t="s">
        <v>189204</v>
      </c>
      <c r="B97690" s="11" t="s">
        <v>2505</v>
      </c>
      <c r="D97690" s="20"/>
      <c r="E97690" s="13"/>
      <c r="F97690" s="13"/>
      <c r="G97690" s="13"/>
      <c r="H97690" s="13"/>
      <c r="I97690" s="13"/>
      <c r="O97690" s="11">
        <v>1.0</v>
      </c>
    </row>
    <row r="97691" ht="15.0" customHeight="1">
      <c r="A97691" s="118" t="s">
        <v>189205</v>
      </c>
      <c r="B97691" s="11">
        <v>2.5970801E7</v>
      </c>
      <c r="D97691" s="20"/>
      <c r="E97691" s="13"/>
      <c r="F97691" s="13"/>
      <c r="G97691" s="13"/>
      <c r="H97691" s="13"/>
      <c r="I97691" s="13"/>
      <c r="O97691" s="11">
        <v>1.0</v>
      </c>
    </row>
    <row r="97692" ht="15.0" customHeight="1">
      <c r="A97692" s="137" t="s">
        <v>189206</v>
      </c>
      <c r="B97692" s="11" t="s">
        <v>2505</v>
      </c>
      <c r="D97692" s="20"/>
      <c r="E97692" s="13"/>
      <c r="F97692" s="13"/>
      <c r="G97692" s="13"/>
      <c r="H97692" s="13"/>
      <c r="I97692" s="13"/>
      <c r="O97692" s="11">
        <v>1.0</v>
      </c>
    </row>
    <row r="97693" ht="15.0" customHeight="1">
      <c r="A97693" s="137" t="s">
        <v>189207</v>
      </c>
      <c r="B97693" s="11" t="s">
        <v>2505</v>
      </c>
      <c r="D97693" s="20"/>
      <c r="E97693" s="13"/>
      <c r="F97693" s="13"/>
      <c r="G97693" s="13"/>
      <c r="H97693" s="13"/>
      <c r="I97693" s="13"/>
      <c r="O97693" s="11">
        <v>1.0</v>
      </c>
    </row>
    <row r="97694" ht="15.0" customHeight="1">
      <c r="A97694" s="137" t="s">
        <v>189208</v>
      </c>
      <c r="B97694" s="11" t="s">
        <v>2505</v>
      </c>
      <c r="D97694" s="20"/>
      <c r="E97694" s="13"/>
      <c r="F97694" s="13"/>
      <c r="G97694" s="13"/>
      <c r="H97694" s="13"/>
      <c r="I97694" s="13"/>
      <c r="O97694" s="11">
        <v>1.0</v>
      </c>
    </row>
    <row r="97695" ht="15.0" customHeight="1">
      <c r="A97695" s="137" t="s">
        <v>189209</v>
      </c>
      <c r="B97695" s="11" t="s">
        <v>2505</v>
      </c>
      <c r="D97695" s="20"/>
      <c r="E97695" s="13"/>
      <c r="F97695" s="13"/>
      <c r="G97695" s="13"/>
      <c r="H97695" s="13"/>
      <c r="I97695" s="13"/>
      <c r="O97695" s="11">
        <v>1.0</v>
      </c>
    </row>
    <row r="97696" ht="15.0" customHeight="1">
      <c r="A97696" s="137" t="s">
        <v>189210</v>
      </c>
      <c r="B97696" s="11" t="s">
        <v>2505</v>
      </c>
      <c r="D97696" s="20"/>
      <c r="E97696" s="13"/>
      <c r="F97696" s="13"/>
      <c r="G97696" s="13"/>
      <c r="H97696" s="13"/>
      <c r="I97696" s="13"/>
      <c r="O97696" s="11">
        <v>1.0</v>
      </c>
    </row>
    <row r="97697" ht="15.0" customHeight="1">
      <c r="A97697" s="118" t="s">
        <v>189211</v>
      </c>
      <c r="B97697" s="11">
        <v>1285192.0</v>
      </c>
      <c r="D97697" s="20"/>
      <c r="E97697" s="13"/>
      <c r="F97697" s="13"/>
      <c r="G97697" s="13"/>
      <c r="H97697" s="13"/>
      <c r="I97697" s="13"/>
      <c r="O97697" s="11">
        <v>1.0</v>
      </c>
    </row>
    <row r="97698" ht="15.0" customHeight="1">
      <c r="A97698" s="118" t="s">
        <v>189212</v>
      </c>
      <c r="B97698" s="11" t="s">
        <v>2505</v>
      </c>
      <c r="D97698" s="20"/>
      <c r="E97698" s="13"/>
      <c r="F97698" s="13"/>
      <c r="G97698" s="13"/>
      <c r="H97698" s="13"/>
      <c r="I97698" s="13"/>
      <c r="O97698" s="11">
        <v>1.0</v>
      </c>
    </row>
    <row r="97699" ht="15.0" customHeight="1">
      <c r="A97699" s="118" t="s">
        <v>189213</v>
      </c>
      <c r="B97699" s="11">
        <v>8502667.0</v>
      </c>
      <c r="D97699" s="20"/>
      <c r="E97699" s="13"/>
      <c r="F97699" s="13"/>
      <c r="G97699" s="13"/>
      <c r="H97699" s="13"/>
      <c r="I97699" s="13"/>
      <c r="O97699" s="11">
        <v>1.0</v>
      </c>
    </row>
    <row r="97700" ht="15.0" customHeight="1">
      <c r="A97700" s="118" t="s">
        <v>189214</v>
      </c>
      <c r="B97700" s="11" t="s">
        <v>2505</v>
      </c>
      <c r="D97700" s="20"/>
      <c r="E97700" s="13"/>
      <c r="F97700" s="13"/>
      <c r="G97700" s="13"/>
      <c r="H97700" s="13"/>
      <c r="I97700" s="13"/>
      <c r="O97700" s="11">
        <v>1.0</v>
      </c>
    </row>
    <row r="97701" ht="15.0" customHeight="1">
      <c r="A97701" s="118" t="s">
        <v>189215</v>
      </c>
      <c r="B97701" s="11">
        <v>3577530.0</v>
      </c>
      <c r="D97701" s="20"/>
      <c r="E97701" s="13"/>
      <c r="F97701" s="13"/>
      <c r="G97701" s="13"/>
      <c r="H97701" s="13"/>
      <c r="I97701" s="13"/>
      <c r="O97701" s="11">
        <v>1.0</v>
      </c>
    </row>
    <row r="97702" ht="15.0" customHeight="1">
      <c r="A97702" s="137" t="s">
        <v>189216</v>
      </c>
      <c r="B97702" s="11" t="s">
        <v>2505</v>
      </c>
      <c r="D97702" s="20"/>
      <c r="E97702" s="13"/>
      <c r="F97702" s="13"/>
      <c r="G97702" s="13"/>
      <c r="H97702" s="13"/>
      <c r="I97702" s="13"/>
      <c r="O97702" s="11">
        <v>1.0</v>
      </c>
    </row>
    <row r="97703" ht="15.0" customHeight="1">
      <c r="A97703" s="80" t="s">
        <v>179798</v>
      </c>
      <c r="B97703" s="11" t="s">
        <v>2505</v>
      </c>
      <c r="D97703" s="20"/>
      <c r="E97703" s="13"/>
      <c r="F97703" s="13"/>
      <c r="G97703" s="13"/>
      <c r="H97703" s="13"/>
      <c r="I97703" s="13"/>
      <c r="O97703" s="11">
        <v>1.0</v>
      </c>
    </row>
    <row r="97704" ht="15.0" customHeight="1">
      <c r="A97704" s="137" t="s">
        <v>189217</v>
      </c>
      <c r="B97704" s="11" t="s">
        <v>2505</v>
      </c>
      <c r="D97704" s="20"/>
      <c r="E97704" s="13"/>
      <c r="F97704" s="13"/>
      <c r="G97704" s="13"/>
      <c r="H97704" s="13"/>
      <c r="I97704" s="13"/>
      <c r="O97704" s="11">
        <v>1.0</v>
      </c>
    </row>
    <row r="97705" ht="15.0" customHeight="1">
      <c r="A97705" s="118" t="s">
        <v>189218</v>
      </c>
      <c r="B97705" s="11" t="s">
        <v>2505</v>
      </c>
      <c r="D97705" s="20"/>
      <c r="E97705" s="13"/>
      <c r="F97705" s="13"/>
      <c r="G97705" s="13"/>
      <c r="H97705" s="13"/>
      <c r="I97705" s="13"/>
      <c r="O97705" s="11">
        <v>1.0</v>
      </c>
    </row>
    <row r="97706" ht="15.0" customHeight="1">
      <c r="A97706" s="137" t="s">
        <v>189219</v>
      </c>
      <c r="B97706" s="11" t="s">
        <v>2505</v>
      </c>
      <c r="D97706" s="20"/>
      <c r="E97706" s="13"/>
      <c r="F97706" s="13"/>
      <c r="G97706" s="13"/>
      <c r="H97706" s="13"/>
      <c r="I97706" s="13"/>
      <c r="O97706" s="11">
        <v>1.0</v>
      </c>
    </row>
    <row r="97707" ht="15.0" customHeight="1">
      <c r="A97707" s="137" t="s">
        <v>189220</v>
      </c>
      <c r="B97707" s="11" t="s">
        <v>2505</v>
      </c>
      <c r="D97707" s="20"/>
      <c r="E97707" s="13"/>
      <c r="F97707" s="13"/>
      <c r="G97707" s="13"/>
      <c r="H97707" s="13"/>
      <c r="I97707" s="13"/>
      <c r="O97707" s="11">
        <v>1.0</v>
      </c>
    </row>
    <row r="97708" ht="15.0" customHeight="1">
      <c r="A97708" s="137" t="s">
        <v>189221</v>
      </c>
      <c r="B97708" s="11" t="s">
        <v>2505</v>
      </c>
      <c r="D97708" s="20"/>
      <c r="E97708" s="13"/>
      <c r="F97708" s="13"/>
      <c r="G97708" s="13"/>
      <c r="H97708" s="13"/>
      <c r="I97708" s="13"/>
      <c r="O97708" s="11">
        <v>1.0</v>
      </c>
    </row>
    <row r="97709" ht="15.0" customHeight="1">
      <c r="A97709" s="137" t="s">
        <v>189222</v>
      </c>
      <c r="B97709" s="11" t="s">
        <v>2505</v>
      </c>
      <c r="D97709" s="20"/>
      <c r="E97709" s="13"/>
      <c r="F97709" s="13"/>
      <c r="G97709" s="13"/>
      <c r="H97709" s="13"/>
      <c r="I97709" s="13"/>
      <c r="O97709" s="11">
        <v>1.0</v>
      </c>
    </row>
    <row r="97710" ht="15.0" customHeight="1">
      <c r="A97710" s="118" t="s">
        <v>189223</v>
      </c>
      <c r="B97710" s="11" t="s">
        <v>2505</v>
      </c>
      <c r="D97710" s="20"/>
      <c r="E97710" s="13"/>
      <c r="F97710" s="13"/>
      <c r="G97710" s="13"/>
      <c r="H97710" s="13"/>
      <c r="I97710" s="13"/>
      <c r="O97710" s="11">
        <v>1.0</v>
      </c>
    </row>
    <row r="97711" ht="15.0" customHeight="1">
      <c r="A97711" s="118" t="s">
        <v>189224</v>
      </c>
      <c r="B97711" s="11" t="s">
        <v>2505</v>
      </c>
      <c r="D97711" s="20"/>
      <c r="E97711" s="13"/>
      <c r="F97711" s="13"/>
      <c r="G97711" s="13"/>
      <c r="H97711" s="13"/>
      <c r="I97711" s="13"/>
      <c r="O97711" s="11">
        <v>1.0</v>
      </c>
    </row>
    <row r="97712" ht="15.0" customHeight="1">
      <c r="A97712" s="137" t="s">
        <v>189225</v>
      </c>
      <c r="B97712" s="11" t="s">
        <v>2505</v>
      </c>
      <c r="D97712" s="20"/>
      <c r="E97712" s="13"/>
      <c r="F97712" s="13"/>
      <c r="G97712" s="13"/>
      <c r="H97712" s="13"/>
      <c r="I97712" s="13"/>
      <c r="O97712" s="11">
        <v>1.0</v>
      </c>
    </row>
    <row r="97713" ht="15.0" customHeight="1">
      <c r="A97713" s="137" t="s">
        <v>189226</v>
      </c>
      <c r="B97713" s="11" t="s">
        <v>2505</v>
      </c>
      <c r="D97713" s="20"/>
      <c r="E97713" s="13"/>
      <c r="F97713" s="13"/>
      <c r="G97713" s="13"/>
      <c r="H97713" s="13"/>
      <c r="I97713" s="13"/>
      <c r="O97713" s="11">
        <v>1.0</v>
      </c>
    </row>
    <row r="97714" ht="15.0" customHeight="1">
      <c r="A97714" s="118" t="s">
        <v>189227</v>
      </c>
      <c r="B97714" s="11">
        <v>5557266.0</v>
      </c>
      <c r="D97714" s="20"/>
      <c r="E97714" s="13"/>
      <c r="F97714" s="13"/>
      <c r="G97714" s="13"/>
      <c r="H97714" s="13"/>
      <c r="I97714" s="13"/>
      <c r="O97714" s="11">
        <v>1.0</v>
      </c>
    </row>
    <row r="97715" ht="15.0" customHeight="1">
      <c r="A97715" s="118" t="s">
        <v>189228</v>
      </c>
      <c r="B97715" s="11" t="s">
        <v>2505</v>
      </c>
      <c r="D97715" s="20"/>
      <c r="E97715" s="13"/>
      <c r="F97715" s="13"/>
      <c r="G97715" s="13"/>
      <c r="H97715" s="13"/>
      <c r="I97715" s="13"/>
      <c r="O97715" s="11">
        <v>1.0</v>
      </c>
    </row>
    <row r="97716" ht="15.0" customHeight="1">
      <c r="A97716" s="137" t="s">
        <v>189229</v>
      </c>
      <c r="B97716" s="11" t="s">
        <v>2505</v>
      </c>
      <c r="D97716" s="20"/>
      <c r="E97716" s="13"/>
      <c r="F97716" s="13"/>
      <c r="G97716" s="13"/>
      <c r="H97716" s="13"/>
      <c r="I97716" s="13"/>
      <c r="O97716" s="11">
        <v>1.0</v>
      </c>
    </row>
    <row r="97717" ht="15.0" customHeight="1">
      <c r="A97717" s="137" t="s">
        <v>189230</v>
      </c>
      <c r="B97717" s="11">
        <v>61547.0</v>
      </c>
      <c r="D97717" s="20"/>
      <c r="E97717" s="13"/>
      <c r="F97717" s="13"/>
      <c r="G97717" s="13"/>
      <c r="H97717" s="13"/>
      <c r="I97717" s="13"/>
      <c r="O97717" s="11">
        <v>1.0</v>
      </c>
    </row>
    <row r="97718" ht="15.0" customHeight="1">
      <c r="A97718" s="118" t="s">
        <v>189231</v>
      </c>
      <c r="B97718" s="11" t="s">
        <v>2505</v>
      </c>
      <c r="D97718" s="20"/>
      <c r="E97718" s="13"/>
      <c r="F97718" s="13"/>
      <c r="G97718" s="13"/>
      <c r="H97718" s="13"/>
      <c r="I97718" s="13"/>
      <c r="O97718" s="11">
        <v>1.0</v>
      </c>
    </row>
    <row r="97719" ht="15.0" customHeight="1">
      <c r="A97719" s="118" t="s">
        <v>189232</v>
      </c>
      <c r="B97719" s="11">
        <v>5342607.0</v>
      </c>
      <c r="D97719" s="20"/>
      <c r="E97719" s="13"/>
      <c r="F97719" s="13"/>
      <c r="G97719" s="13"/>
      <c r="H97719" s="13"/>
      <c r="I97719" s="13"/>
      <c r="O97719" s="11">
        <v>1.0</v>
      </c>
    </row>
    <row r="97720" ht="15.0" customHeight="1">
      <c r="A97720" s="118" t="s">
        <v>189233</v>
      </c>
      <c r="B97720" s="11">
        <v>2.0214716E7</v>
      </c>
      <c r="D97720" s="20"/>
      <c r="E97720" s="13"/>
      <c r="F97720" s="13"/>
      <c r="G97720" s="13"/>
      <c r="H97720" s="13"/>
      <c r="I97720" s="13"/>
      <c r="O97720" s="11">
        <v>1.0</v>
      </c>
    </row>
    <row r="97721" ht="15.0" customHeight="1">
      <c r="A97721" s="137" t="s">
        <v>189234</v>
      </c>
      <c r="B97721" s="11" t="s">
        <v>2505</v>
      </c>
      <c r="D97721" s="20"/>
      <c r="E97721" s="13"/>
      <c r="F97721" s="13"/>
      <c r="G97721" s="13"/>
      <c r="H97721" s="13"/>
      <c r="I97721" s="13"/>
      <c r="O97721" s="11">
        <v>1.0</v>
      </c>
    </row>
    <row r="97722" ht="15.0" customHeight="1">
      <c r="A97722" s="137" t="s">
        <v>189235</v>
      </c>
      <c r="B97722" s="11" t="s">
        <v>2505</v>
      </c>
      <c r="D97722" s="20"/>
      <c r="E97722" s="13"/>
      <c r="F97722" s="13"/>
      <c r="G97722" s="13"/>
      <c r="H97722" s="13"/>
      <c r="I97722" s="13"/>
      <c r="O97722" s="11">
        <v>1.0</v>
      </c>
    </row>
    <row r="97723" ht="15.0" customHeight="1">
      <c r="A97723" s="145" t="s">
        <v>183112</v>
      </c>
      <c r="B97723" s="11" t="s">
        <v>2505</v>
      </c>
      <c r="D97723" s="20"/>
      <c r="E97723" s="13"/>
      <c r="F97723" s="13"/>
      <c r="G97723" s="13"/>
      <c r="H97723" s="13"/>
      <c r="I97723" s="13"/>
      <c r="O97723" s="11">
        <v>1.0</v>
      </c>
    </row>
    <row r="97724" ht="15.0" customHeight="1">
      <c r="A97724" s="137" t="s">
        <v>189236</v>
      </c>
      <c r="B97724" s="11" t="s">
        <v>2505</v>
      </c>
      <c r="D97724" s="20"/>
      <c r="E97724" s="13"/>
      <c r="F97724" s="13"/>
      <c r="G97724" s="13"/>
      <c r="H97724" s="13"/>
      <c r="I97724" s="13"/>
      <c r="O97724" s="11">
        <v>1.0</v>
      </c>
    </row>
    <row r="97725" ht="15.0" customHeight="1">
      <c r="A97725" s="118" t="s">
        <v>189237</v>
      </c>
      <c r="B97725" s="11">
        <v>4523918.0</v>
      </c>
      <c r="D97725" s="20"/>
      <c r="E97725" s="13"/>
      <c r="F97725" s="13"/>
      <c r="G97725" s="13"/>
      <c r="H97725" s="13"/>
      <c r="I97725" s="13"/>
      <c r="O97725" s="11">
        <v>1.0</v>
      </c>
    </row>
    <row r="97726" ht="15.0" customHeight="1">
      <c r="A97726" s="137" t="s">
        <v>189238</v>
      </c>
      <c r="B97726" s="11" t="s">
        <v>2505</v>
      </c>
      <c r="D97726" s="20"/>
      <c r="E97726" s="13"/>
      <c r="F97726" s="13"/>
      <c r="G97726" s="13"/>
      <c r="H97726" s="13"/>
      <c r="I97726" s="13"/>
      <c r="O97726" s="11">
        <v>1.0</v>
      </c>
    </row>
    <row r="97727" ht="15.0" customHeight="1">
      <c r="A97727" s="137" t="s">
        <v>189239</v>
      </c>
      <c r="B97727" s="11" t="s">
        <v>2505</v>
      </c>
      <c r="D97727" s="20"/>
      <c r="E97727" s="13"/>
      <c r="F97727" s="13"/>
      <c r="G97727" s="13"/>
      <c r="H97727" s="13"/>
      <c r="I97727" s="13"/>
      <c r="O97727" s="11">
        <v>1.0</v>
      </c>
    </row>
    <row r="97728" ht="15.0" customHeight="1">
      <c r="A97728" s="118" t="s">
        <v>189240</v>
      </c>
      <c r="B97728" s="11">
        <v>2.7138362E7</v>
      </c>
      <c r="D97728" s="20"/>
      <c r="E97728" s="13"/>
      <c r="F97728" s="13"/>
      <c r="G97728" s="13"/>
      <c r="H97728" s="13"/>
      <c r="I97728" s="13"/>
      <c r="O97728" s="11">
        <v>1.0</v>
      </c>
    </row>
    <row r="97729" ht="15.0" customHeight="1">
      <c r="A97729" s="137" t="s">
        <v>189241</v>
      </c>
      <c r="B97729" s="11" t="s">
        <v>2505</v>
      </c>
      <c r="D97729" s="20"/>
      <c r="E97729" s="13"/>
      <c r="F97729" s="13"/>
      <c r="G97729" s="13"/>
      <c r="H97729" s="13"/>
      <c r="I97729" s="13"/>
      <c r="O97729" s="11">
        <v>1.0</v>
      </c>
    </row>
    <row r="97730" ht="15.0" customHeight="1">
      <c r="A97730" s="137" t="s">
        <v>189242</v>
      </c>
      <c r="B97730" s="11" t="s">
        <v>2505</v>
      </c>
      <c r="D97730" s="20"/>
      <c r="E97730" s="13"/>
      <c r="F97730" s="13"/>
      <c r="G97730" s="13"/>
      <c r="H97730" s="13"/>
      <c r="I97730" s="13"/>
      <c r="O97730" s="11">
        <v>1.0</v>
      </c>
    </row>
    <row r="97731" ht="15.0" customHeight="1">
      <c r="A97731" s="118" t="s">
        <v>189243</v>
      </c>
      <c r="B97731" s="11" t="s">
        <v>2505</v>
      </c>
      <c r="D97731" s="20"/>
      <c r="E97731" s="13"/>
      <c r="F97731" s="13"/>
      <c r="G97731" s="13"/>
      <c r="H97731" s="13"/>
      <c r="I97731" s="13"/>
      <c r="O97731" s="11">
        <v>1.0</v>
      </c>
    </row>
    <row r="97732" ht="15.0" customHeight="1">
      <c r="A97732" s="137" t="s">
        <v>189244</v>
      </c>
      <c r="B97732" s="11" t="s">
        <v>2505</v>
      </c>
      <c r="D97732" s="20"/>
      <c r="E97732" s="13"/>
      <c r="F97732" s="13"/>
      <c r="G97732" s="13"/>
      <c r="H97732" s="13"/>
      <c r="I97732" s="13"/>
      <c r="O97732" s="11">
        <v>1.0</v>
      </c>
    </row>
    <row r="97733" ht="15.0" customHeight="1">
      <c r="A97733" s="137" t="s">
        <v>189245</v>
      </c>
      <c r="B97733" s="11" t="s">
        <v>2505</v>
      </c>
      <c r="D97733" s="20"/>
      <c r="E97733" s="13"/>
      <c r="F97733" s="13"/>
      <c r="G97733" s="13"/>
      <c r="H97733" s="13"/>
      <c r="I97733" s="13"/>
      <c r="O97733" s="11">
        <v>1.0</v>
      </c>
    </row>
    <row r="97734" ht="15.0" customHeight="1">
      <c r="A97734" s="118" t="s">
        <v>189246</v>
      </c>
      <c r="B97734" s="11" t="s">
        <v>2505</v>
      </c>
      <c r="D97734" s="20"/>
      <c r="E97734" s="13"/>
      <c r="F97734" s="13"/>
      <c r="G97734" s="13"/>
      <c r="H97734" s="13"/>
      <c r="I97734" s="13"/>
      <c r="O97734" s="11">
        <v>1.0</v>
      </c>
    </row>
    <row r="97735" ht="15.0" customHeight="1">
      <c r="A97735" s="137" t="s">
        <v>189247</v>
      </c>
      <c r="B97735" s="11" t="s">
        <v>2505</v>
      </c>
      <c r="D97735" s="20"/>
      <c r="E97735" s="13"/>
      <c r="F97735" s="13"/>
      <c r="G97735" s="13"/>
      <c r="H97735" s="13"/>
      <c r="I97735" s="13"/>
      <c r="O97735" s="11">
        <v>1.0</v>
      </c>
    </row>
    <row r="97736" ht="15.0" customHeight="1">
      <c r="A97736" s="118" t="s">
        <v>189248</v>
      </c>
      <c r="B97736" s="11" t="s">
        <v>2505</v>
      </c>
      <c r="D97736" s="20"/>
      <c r="E97736" s="13"/>
      <c r="F97736" s="13"/>
      <c r="G97736" s="13"/>
      <c r="H97736" s="13"/>
      <c r="I97736" s="13"/>
      <c r="O97736" s="11">
        <v>1.0</v>
      </c>
    </row>
    <row r="97737" ht="15.0" customHeight="1">
      <c r="A97737" s="137" t="s">
        <v>189249</v>
      </c>
      <c r="B97737" s="11" t="s">
        <v>2505</v>
      </c>
      <c r="D97737" s="20"/>
      <c r="E97737" s="13"/>
      <c r="F97737" s="13"/>
      <c r="G97737" s="13"/>
      <c r="H97737" s="13"/>
      <c r="I97737" s="13"/>
      <c r="O97737" s="11">
        <v>1.0</v>
      </c>
    </row>
    <row r="97738" ht="15.0" customHeight="1">
      <c r="A97738" s="137" t="s">
        <v>189250</v>
      </c>
      <c r="B97738" s="11" t="s">
        <v>2505</v>
      </c>
      <c r="D97738" s="20"/>
      <c r="E97738" s="13"/>
      <c r="F97738" s="13"/>
      <c r="G97738" s="13"/>
      <c r="H97738" s="13"/>
      <c r="I97738" s="13"/>
      <c r="O97738" s="11">
        <v>1.0</v>
      </c>
    </row>
    <row r="97739" ht="15.0" customHeight="1">
      <c r="A97739" s="135" t="s">
        <v>182269</v>
      </c>
      <c r="B97739" s="11" t="s">
        <v>2505</v>
      </c>
      <c r="D97739" s="20"/>
      <c r="E97739" s="13"/>
      <c r="F97739" s="13"/>
      <c r="G97739" s="13"/>
      <c r="H97739" s="13"/>
      <c r="I97739" s="13"/>
      <c r="O97739" s="11">
        <v>1.0</v>
      </c>
    </row>
    <row r="97740" ht="15.0" customHeight="1">
      <c r="A97740" s="137" t="s">
        <v>189251</v>
      </c>
      <c r="B97740" s="11" t="s">
        <v>2505</v>
      </c>
      <c r="D97740" s="20"/>
      <c r="E97740" s="13"/>
      <c r="F97740" s="13"/>
      <c r="G97740" s="13"/>
      <c r="H97740" s="13"/>
      <c r="I97740" s="13"/>
      <c r="O97740" s="11">
        <v>1.0</v>
      </c>
    </row>
    <row r="97741" ht="15.0" customHeight="1">
      <c r="A97741" s="137" t="s">
        <v>189252</v>
      </c>
      <c r="B97741" s="11" t="s">
        <v>2505</v>
      </c>
      <c r="D97741" s="20"/>
      <c r="E97741" s="13"/>
      <c r="F97741" s="13"/>
      <c r="G97741" s="13"/>
      <c r="H97741" s="13"/>
      <c r="I97741" s="13"/>
      <c r="O97741" s="11">
        <v>1.0</v>
      </c>
    </row>
    <row r="97742" ht="15.0" customHeight="1">
      <c r="A97742" s="137" t="s">
        <v>189253</v>
      </c>
      <c r="B97742" s="11" t="s">
        <v>2505</v>
      </c>
      <c r="D97742" s="20"/>
      <c r="E97742" s="13"/>
      <c r="F97742" s="13"/>
      <c r="G97742" s="13"/>
      <c r="H97742" s="13"/>
      <c r="I97742" s="13"/>
      <c r="O97742" s="11">
        <v>1.0</v>
      </c>
    </row>
    <row r="97743" ht="15.0" customHeight="1">
      <c r="A97743" s="118" t="s">
        <v>189254</v>
      </c>
      <c r="B97743" s="11">
        <v>1.3046431E7</v>
      </c>
      <c r="D97743" s="20"/>
      <c r="E97743" s="13"/>
      <c r="F97743" s="13"/>
      <c r="G97743" s="13"/>
      <c r="H97743" s="13"/>
      <c r="I97743" s="13"/>
      <c r="O97743" s="11">
        <v>1.0</v>
      </c>
    </row>
    <row r="97744" ht="15.0" customHeight="1">
      <c r="A97744" s="118" t="s">
        <v>189255</v>
      </c>
      <c r="B97744" s="11" t="s">
        <v>2505</v>
      </c>
      <c r="D97744" s="20"/>
      <c r="E97744" s="13"/>
      <c r="F97744" s="13"/>
      <c r="G97744" s="13"/>
      <c r="H97744" s="13"/>
      <c r="I97744" s="13"/>
      <c r="O97744" s="11">
        <v>1.0</v>
      </c>
    </row>
    <row r="97745" ht="15.0" customHeight="1">
      <c r="A97745" s="137" t="s">
        <v>189256</v>
      </c>
      <c r="B97745" s="11" t="s">
        <v>2505</v>
      </c>
      <c r="D97745" s="20"/>
      <c r="E97745" s="13"/>
      <c r="F97745" s="13"/>
      <c r="G97745" s="13"/>
      <c r="H97745" s="13"/>
      <c r="I97745" s="13"/>
      <c r="O97745" s="11">
        <v>1.0</v>
      </c>
    </row>
    <row r="97746" ht="15.0" customHeight="1">
      <c r="A97746" s="118" t="s">
        <v>189257</v>
      </c>
      <c r="B97746" s="11">
        <v>6590589.0</v>
      </c>
      <c r="D97746" s="20"/>
      <c r="E97746" s="13"/>
      <c r="F97746" s="13"/>
      <c r="G97746" s="13"/>
      <c r="H97746" s="13"/>
      <c r="I97746" s="13"/>
      <c r="O97746" s="11">
        <v>1.0</v>
      </c>
    </row>
    <row r="97747" ht="15.0" customHeight="1">
      <c r="A97747" s="81" t="s">
        <v>179797</v>
      </c>
      <c r="B97747" s="11" t="s">
        <v>2505</v>
      </c>
      <c r="D97747" s="20"/>
      <c r="E97747" s="13"/>
      <c r="F97747" s="13"/>
      <c r="G97747" s="13"/>
      <c r="H97747" s="13"/>
      <c r="I97747" s="13"/>
      <c r="O97747" s="11">
        <v>1.0</v>
      </c>
    </row>
    <row r="97748" ht="15.0" customHeight="1">
      <c r="A97748" s="137" t="s">
        <v>189258</v>
      </c>
      <c r="B97748" s="11" t="s">
        <v>2505</v>
      </c>
      <c r="D97748" s="20"/>
      <c r="E97748" s="13"/>
      <c r="F97748" s="13"/>
      <c r="G97748" s="13"/>
      <c r="H97748" s="13"/>
      <c r="I97748" s="13"/>
      <c r="O97748" s="11">
        <v>1.0</v>
      </c>
    </row>
    <row r="97749" ht="15.0" customHeight="1">
      <c r="A97749" s="137" t="s">
        <v>189259</v>
      </c>
      <c r="B97749" s="11" t="s">
        <v>2505</v>
      </c>
      <c r="D97749" s="20"/>
      <c r="E97749" s="13"/>
      <c r="F97749" s="13"/>
      <c r="G97749" s="13"/>
      <c r="H97749" s="13"/>
      <c r="I97749" s="13"/>
      <c r="O97749" s="11">
        <v>1.0</v>
      </c>
    </row>
    <row r="97750" ht="15.0" customHeight="1">
      <c r="A97750" s="118" t="s">
        <v>189260</v>
      </c>
      <c r="B97750" s="11" t="s">
        <v>2505</v>
      </c>
      <c r="D97750" s="20"/>
      <c r="E97750" s="13"/>
      <c r="F97750" s="13"/>
      <c r="G97750" s="13"/>
      <c r="H97750" s="13"/>
      <c r="I97750" s="13"/>
      <c r="O97750" s="11">
        <v>1.0</v>
      </c>
    </row>
    <row r="97751" ht="15.0" customHeight="1">
      <c r="A97751" s="118" t="s">
        <v>189261</v>
      </c>
      <c r="B97751" s="11" t="s">
        <v>2505</v>
      </c>
      <c r="D97751" s="20"/>
      <c r="E97751" s="13"/>
      <c r="F97751" s="13"/>
      <c r="G97751" s="13"/>
      <c r="H97751" s="13"/>
      <c r="I97751" s="13"/>
      <c r="O97751" s="11">
        <v>1.0</v>
      </c>
    </row>
    <row r="97752" ht="15.0" customHeight="1">
      <c r="A97752" s="137" t="s">
        <v>189262</v>
      </c>
      <c r="B97752" s="11" t="s">
        <v>2505</v>
      </c>
      <c r="D97752" s="20"/>
      <c r="E97752" s="13"/>
      <c r="F97752" s="13"/>
      <c r="G97752" s="13"/>
      <c r="H97752" s="13"/>
      <c r="I97752" s="13"/>
      <c r="O97752" s="11">
        <v>1.0</v>
      </c>
    </row>
    <row r="97753" ht="15.0" customHeight="1">
      <c r="A97753" s="118" t="s">
        <v>189263</v>
      </c>
      <c r="B97753" s="11" t="s">
        <v>2505</v>
      </c>
      <c r="D97753" s="20"/>
      <c r="E97753" s="13"/>
      <c r="F97753" s="13"/>
      <c r="G97753" s="13"/>
      <c r="H97753" s="13"/>
      <c r="I97753" s="13"/>
      <c r="O97753" s="11">
        <v>1.0</v>
      </c>
    </row>
    <row r="97754" ht="15.0" customHeight="1">
      <c r="A97754" s="137" t="s">
        <v>189264</v>
      </c>
      <c r="B97754" s="11" t="s">
        <v>2505</v>
      </c>
      <c r="D97754" s="20"/>
      <c r="E97754" s="13"/>
      <c r="F97754" s="13"/>
      <c r="G97754" s="13"/>
      <c r="H97754" s="13"/>
      <c r="I97754" s="13"/>
      <c r="O97754" s="11">
        <v>1.0</v>
      </c>
    </row>
    <row r="97755" ht="15.0" customHeight="1">
      <c r="A97755" s="118" t="s">
        <v>189265</v>
      </c>
      <c r="B97755" s="11" t="s">
        <v>2505</v>
      </c>
      <c r="D97755" s="20"/>
      <c r="E97755" s="13"/>
      <c r="F97755" s="13"/>
      <c r="G97755" s="13"/>
      <c r="H97755" s="13"/>
      <c r="I97755" s="13"/>
      <c r="O97755" s="11">
        <v>1.0</v>
      </c>
    </row>
    <row r="97756" ht="15.0" customHeight="1">
      <c r="A97756" s="118" t="s">
        <v>189266</v>
      </c>
      <c r="B97756" s="11">
        <v>1.8129076E7</v>
      </c>
      <c r="D97756" s="20"/>
      <c r="E97756" s="13"/>
      <c r="F97756" s="13"/>
      <c r="G97756" s="13"/>
      <c r="H97756" s="13"/>
      <c r="I97756" s="13"/>
      <c r="O97756" s="11">
        <v>1.0</v>
      </c>
    </row>
    <row r="97757" ht="15.0" customHeight="1">
      <c r="A97757" s="118" t="s">
        <v>189267</v>
      </c>
      <c r="B97757" s="11" t="s">
        <v>2505</v>
      </c>
      <c r="D97757" s="20"/>
      <c r="E97757" s="13"/>
      <c r="F97757" s="13"/>
      <c r="G97757" s="13"/>
      <c r="H97757" s="13"/>
      <c r="I97757" s="13"/>
      <c r="O97757" s="11">
        <v>1.0</v>
      </c>
    </row>
    <row r="97758" ht="15.0" customHeight="1">
      <c r="A97758" s="118" t="s">
        <v>189268</v>
      </c>
      <c r="B97758" s="11" t="s">
        <v>2505</v>
      </c>
      <c r="D97758" s="20"/>
      <c r="E97758" s="13"/>
      <c r="F97758" s="13"/>
      <c r="G97758" s="13"/>
      <c r="H97758" s="13"/>
      <c r="I97758" s="13"/>
      <c r="O97758" s="11">
        <v>1.0</v>
      </c>
    </row>
    <row r="97759" ht="15.0" customHeight="1">
      <c r="A97759" s="137" t="s">
        <v>189269</v>
      </c>
      <c r="B97759" s="11" t="s">
        <v>2505</v>
      </c>
      <c r="D97759" s="20"/>
      <c r="E97759" s="13"/>
      <c r="F97759" s="13"/>
      <c r="G97759" s="13"/>
      <c r="H97759" s="13"/>
      <c r="I97759" s="13"/>
      <c r="O97759" s="11">
        <v>1.0</v>
      </c>
    </row>
    <row r="97760" ht="15.0" customHeight="1">
      <c r="A97760" s="118" t="s">
        <v>189270</v>
      </c>
      <c r="B97760" s="11" t="s">
        <v>2505</v>
      </c>
      <c r="D97760" s="20"/>
      <c r="E97760" s="13"/>
      <c r="F97760" s="13"/>
      <c r="G97760" s="13"/>
      <c r="H97760" s="13"/>
      <c r="I97760" s="13"/>
      <c r="O97760" s="11">
        <v>1.0</v>
      </c>
    </row>
    <row r="97761" ht="15.0" customHeight="1">
      <c r="A97761" s="118" t="s">
        <v>189271</v>
      </c>
      <c r="B97761" s="11" t="s">
        <v>2505</v>
      </c>
      <c r="D97761" s="20"/>
      <c r="E97761" s="13"/>
      <c r="F97761" s="13"/>
      <c r="G97761" s="13"/>
      <c r="H97761" s="13"/>
      <c r="I97761" s="13"/>
      <c r="O97761" s="11">
        <v>1.0</v>
      </c>
    </row>
    <row r="97762" ht="15.0" customHeight="1">
      <c r="A97762" s="118" t="s">
        <v>189272</v>
      </c>
      <c r="B97762" s="11" t="s">
        <v>2505</v>
      </c>
      <c r="D97762" s="20"/>
      <c r="E97762" s="13"/>
      <c r="F97762" s="13"/>
      <c r="G97762" s="13"/>
      <c r="H97762" s="13"/>
      <c r="I97762" s="13"/>
      <c r="O97762" s="11">
        <v>1.0</v>
      </c>
    </row>
    <row r="97763" ht="15.0" customHeight="1">
      <c r="A97763" s="118" t="s">
        <v>189273</v>
      </c>
      <c r="B97763" s="11" t="s">
        <v>2505</v>
      </c>
      <c r="D97763" s="20"/>
      <c r="E97763" s="13"/>
      <c r="F97763" s="13"/>
      <c r="G97763" s="13"/>
      <c r="H97763" s="13"/>
      <c r="I97763" s="13"/>
      <c r="O97763" s="11">
        <v>1.0</v>
      </c>
    </row>
    <row r="97764" ht="15.0" customHeight="1">
      <c r="A97764" s="118" t="s">
        <v>189274</v>
      </c>
      <c r="B97764" s="11">
        <v>219115.0</v>
      </c>
      <c r="D97764" s="20"/>
      <c r="E97764" s="13"/>
      <c r="F97764" s="13"/>
      <c r="G97764" s="13"/>
      <c r="H97764" s="13"/>
      <c r="I97764" s="13"/>
      <c r="O97764" s="11">
        <v>1.0</v>
      </c>
    </row>
    <row r="97765" ht="15.0" customHeight="1">
      <c r="A97765" s="118" t="s">
        <v>189275</v>
      </c>
      <c r="B97765" s="11">
        <v>1.8435939E7</v>
      </c>
      <c r="D97765" s="20"/>
      <c r="E97765" s="13"/>
      <c r="F97765" s="13"/>
      <c r="G97765" s="13"/>
      <c r="H97765" s="13"/>
      <c r="I97765" s="13"/>
      <c r="O97765" s="11">
        <v>1.0</v>
      </c>
    </row>
    <row r="97766" ht="15.0" customHeight="1">
      <c r="A97766" s="118" t="s">
        <v>189276</v>
      </c>
      <c r="B97766" s="11" t="s">
        <v>2505</v>
      </c>
      <c r="D97766" s="20"/>
      <c r="E97766" s="13"/>
      <c r="F97766" s="13"/>
      <c r="G97766" s="13"/>
      <c r="H97766" s="13"/>
      <c r="I97766" s="13"/>
      <c r="O97766" s="11">
        <v>1.0</v>
      </c>
    </row>
    <row r="97767" ht="15.0" customHeight="1">
      <c r="A97767" s="81" t="s">
        <v>179797</v>
      </c>
      <c r="B97767" s="11" t="s">
        <v>2505</v>
      </c>
      <c r="D97767" s="20"/>
      <c r="E97767" s="13"/>
      <c r="F97767" s="13"/>
      <c r="G97767" s="13"/>
      <c r="H97767" s="13"/>
      <c r="I97767" s="13"/>
      <c r="O97767" s="11">
        <v>1.0</v>
      </c>
    </row>
    <row r="97768" ht="15.0" customHeight="1">
      <c r="A97768" s="137" t="s">
        <v>189277</v>
      </c>
      <c r="B97768" s="11" t="s">
        <v>2505</v>
      </c>
      <c r="D97768" s="20"/>
      <c r="E97768" s="13"/>
      <c r="F97768" s="13"/>
      <c r="G97768" s="13"/>
      <c r="H97768" s="13"/>
      <c r="I97768" s="13"/>
      <c r="O97768" s="11">
        <v>1.0</v>
      </c>
    </row>
    <row r="97769" ht="15.0" customHeight="1">
      <c r="A97769" s="137" t="s">
        <v>189278</v>
      </c>
      <c r="B97769" s="11" t="s">
        <v>2505</v>
      </c>
      <c r="D97769" s="20"/>
      <c r="E97769" s="13"/>
      <c r="F97769" s="13"/>
      <c r="G97769" s="13"/>
      <c r="H97769" s="13"/>
      <c r="I97769" s="13"/>
      <c r="O97769" s="11">
        <v>1.0</v>
      </c>
    </row>
    <row r="97770" ht="15.0" customHeight="1">
      <c r="A97770" s="137" t="s">
        <v>189279</v>
      </c>
      <c r="B97770" s="11" t="s">
        <v>2505</v>
      </c>
      <c r="D97770" s="20"/>
      <c r="E97770" s="13"/>
      <c r="F97770" s="13"/>
      <c r="G97770" s="13"/>
      <c r="H97770" s="13"/>
      <c r="I97770" s="13"/>
      <c r="O97770" s="11">
        <v>1.0</v>
      </c>
    </row>
    <row r="97771" ht="15.0" customHeight="1">
      <c r="A97771" s="118" t="s">
        <v>189280</v>
      </c>
      <c r="B97771" s="11" t="s">
        <v>2505</v>
      </c>
      <c r="D97771" s="20"/>
      <c r="E97771" s="13"/>
      <c r="F97771" s="13"/>
      <c r="G97771" s="13"/>
      <c r="H97771" s="13"/>
      <c r="I97771" s="13"/>
      <c r="O97771" s="11">
        <v>1.0</v>
      </c>
    </row>
    <row r="97772" ht="15.0" customHeight="1">
      <c r="A97772" s="118" t="s">
        <v>189281</v>
      </c>
      <c r="B97772" s="11" t="s">
        <v>2505</v>
      </c>
      <c r="D97772" s="20"/>
      <c r="E97772" s="13"/>
      <c r="F97772" s="13"/>
      <c r="G97772" s="13"/>
      <c r="H97772" s="13"/>
      <c r="I97772" s="13"/>
      <c r="O97772" s="11">
        <v>1.0</v>
      </c>
    </row>
    <row r="97773" ht="15.0" customHeight="1">
      <c r="A97773" s="137" t="s">
        <v>189282</v>
      </c>
      <c r="B97773" s="11" t="s">
        <v>2505</v>
      </c>
      <c r="D97773" s="20"/>
      <c r="E97773" s="13"/>
      <c r="F97773" s="13"/>
      <c r="G97773" s="13"/>
      <c r="H97773" s="13"/>
      <c r="I97773" s="13"/>
      <c r="O97773" s="11">
        <v>1.0</v>
      </c>
    </row>
    <row r="97774" ht="15.0" customHeight="1">
      <c r="A97774" s="118" t="s">
        <v>189283</v>
      </c>
      <c r="B97774" s="11" t="s">
        <v>2505</v>
      </c>
      <c r="D97774" s="20"/>
      <c r="E97774" s="13"/>
      <c r="F97774" s="13"/>
      <c r="G97774" s="13"/>
      <c r="H97774" s="13"/>
      <c r="I97774" s="13"/>
      <c r="O97774" s="11">
        <v>1.0</v>
      </c>
    </row>
    <row r="97775" ht="15.0" customHeight="1">
      <c r="A97775" s="118" t="s">
        <v>189284</v>
      </c>
      <c r="B97775" s="11" t="s">
        <v>2505</v>
      </c>
      <c r="D97775" s="20"/>
      <c r="E97775" s="13"/>
      <c r="F97775" s="13"/>
      <c r="G97775" s="13"/>
      <c r="H97775" s="13"/>
      <c r="I97775" s="13"/>
      <c r="O97775" s="11">
        <v>1.0</v>
      </c>
    </row>
    <row r="97776" ht="15.0" customHeight="1">
      <c r="A97776" s="118" t="s">
        <v>189285</v>
      </c>
      <c r="B97776" s="11" t="s">
        <v>2505</v>
      </c>
      <c r="D97776" s="20"/>
      <c r="E97776" s="13"/>
      <c r="F97776" s="13"/>
      <c r="G97776" s="13"/>
      <c r="H97776" s="13"/>
      <c r="I97776" s="13"/>
      <c r="O97776" s="11">
        <v>1.0</v>
      </c>
    </row>
    <row r="97777" ht="15.0" customHeight="1">
      <c r="A97777" s="118" t="s">
        <v>189286</v>
      </c>
      <c r="B97777" s="11">
        <v>906447.0</v>
      </c>
      <c r="D97777" s="20"/>
      <c r="E97777" s="13"/>
      <c r="F97777" s="13"/>
      <c r="G97777" s="13"/>
      <c r="H97777" s="13"/>
      <c r="I97777" s="13"/>
      <c r="O97777" s="11">
        <v>1.0</v>
      </c>
    </row>
    <row r="97778" ht="15.0" customHeight="1">
      <c r="A97778" s="118" t="s">
        <v>189287</v>
      </c>
      <c r="B97778" s="11" t="s">
        <v>2505</v>
      </c>
      <c r="D97778" s="20"/>
      <c r="E97778" s="13"/>
      <c r="F97778" s="13"/>
      <c r="G97778" s="13"/>
      <c r="H97778" s="13"/>
      <c r="I97778" s="13"/>
      <c r="O97778" s="11">
        <v>1.0</v>
      </c>
    </row>
    <row r="97779" ht="15.0" customHeight="1">
      <c r="A97779" s="137" t="s">
        <v>189288</v>
      </c>
      <c r="B97779" s="11" t="s">
        <v>2505</v>
      </c>
      <c r="D97779" s="20"/>
      <c r="E97779" s="13"/>
      <c r="F97779" s="13"/>
      <c r="G97779" s="13"/>
      <c r="H97779" s="13"/>
      <c r="I97779" s="13"/>
      <c r="O97779" s="11">
        <v>1.0</v>
      </c>
    </row>
    <row r="97780" ht="15.0" customHeight="1">
      <c r="A97780" s="137" t="s">
        <v>189289</v>
      </c>
      <c r="B97780" s="11" t="s">
        <v>2505</v>
      </c>
      <c r="D97780" s="20"/>
      <c r="E97780" s="13"/>
      <c r="F97780" s="13"/>
      <c r="G97780" s="13"/>
      <c r="H97780" s="13"/>
      <c r="I97780" s="13"/>
      <c r="O97780" s="11">
        <v>1.0</v>
      </c>
    </row>
    <row r="97781" ht="15.0" customHeight="1">
      <c r="A97781" s="118" t="s">
        <v>189290</v>
      </c>
      <c r="B97781" s="11" t="s">
        <v>2505</v>
      </c>
      <c r="D97781" s="20"/>
      <c r="E97781" s="13"/>
      <c r="F97781" s="13"/>
      <c r="G97781" s="13"/>
      <c r="H97781" s="13"/>
      <c r="I97781" s="13"/>
      <c r="O97781" s="11">
        <v>1.0</v>
      </c>
    </row>
    <row r="97782" ht="15.0" customHeight="1">
      <c r="A97782" s="118" t="s">
        <v>189291</v>
      </c>
      <c r="B97782" s="11" t="s">
        <v>2505</v>
      </c>
      <c r="D97782" s="20"/>
      <c r="E97782" s="13"/>
      <c r="F97782" s="13"/>
      <c r="G97782" s="13"/>
      <c r="H97782" s="13"/>
      <c r="I97782" s="13"/>
      <c r="O97782" s="11">
        <v>1.0</v>
      </c>
    </row>
    <row r="97783" ht="15.0" customHeight="1">
      <c r="A97783" s="118" t="s">
        <v>189292</v>
      </c>
      <c r="B97783" s="11">
        <v>5779931.0</v>
      </c>
      <c r="D97783" s="20"/>
      <c r="E97783" s="13"/>
      <c r="F97783" s="13"/>
      <c r="G97783" s="13"/>
      <c r="H97783" s="13"/>
      <c r="I97783" s="13"/>
      <c r="O97783" s="11">
        <v>1.0</v>
      </c>
    </row>
    <row r="97784" ht="15.0" customHeight="1">
      <c r="A97784" s="137" t="s">
        <v>189293</v>
      </c>
      <c r="B97784" s="11" t="s">
        <v>2505</v>
      </c>
      <c r="D97784" s="20"/>
      <c r="E97784" s="13"/>
      <c r="F97784" s="13"/>
      <c r="G97784" s="13"/>
      <c r="H97784" s="13"/>
      <c r="I97784" s="13"/>
      <c r="O97784" s="11">
        <v>1.0</v>
      </c>
    </row>
    <row r="97785" ht="15.0" customHeight="1">
      <c r="A97785" s="137" t="s">
        <v>189294</v>
      </c>
      <c r="B97785" s="11" t="s">
        <v>2505</v>
      </c>
      <c r="D97785" s="20"/>
      <c r="E97785" s="13"/>
      <c r="F97785" s="13"/>
      <c r="G97785" s="13"/>
      <c r="H97785" s="13"/>
      <c r="I97785" s="13"/>
      <c r="O97785" s="11">
        <v>1.0</v>
      </c>
    </row>
    <row r="97786" ht="15.0" customHeight="1">
      <c r="A97786" s="137" t="s">
        <v>189295</v>
      </c>
      <c r="B97786" s="11" t="s">
        <v>2505</v>
      </c>
      <c r="D97786" s="20"/>
      <c r="E97786" s="13"/>
      <c r="F97786" s="13"/>
      <c r="G97786" s="13"/>
      <c r="H97786" s="13"/>
      <c r="I97786" s="13"/>
      <c r="O97786" s="11">
        <v>1.0</v>
      </c>
    </row>
    <row r="97787" ht="15.0" customHeight="1">
      <c r="A97787" s="137" t="s">
        <v>189296</v>
      </c>
      <c r="B97787" s="11" t="s">
        <v>2505</v>
      </c>
      <c r="D97787" s="20"/>
      <c r="E97787" s="13"/>
      <c r="F97787" s="13"/>
      <c r="G97787" s="13"/>
      <c r="H97787" s="13"/>
      <c r="I97787" s="13"/>
      <c r="O97787" s="11">
        <v>1.0</v>
      </c>
    </row>
    <row r="97788" ht="15.0" customHeight="1">
      <c r="A97788" s="137" t="s">
        <v>189297</v>
      </c>
      <c r="B97788" s="11" t="s">
        <v>2505</v>
      </c>
      <c r="D97788" s="20"/>
      <c r="E97788" s="13"/>
      <c r="F97788" s="13"/>
      <c r="G97788" s="13"/>
      <c r="H97788" s="13"/>
      <c r="I97788" s="13"/>
      <c r="O97788" s="11">
        <v>1.0</v>
      </c>
    </row>
    <row r="97789" ht="15.0" customHeight="1">
      <c r="A97789" s="118" t="s">
        <v>189298</v>
      </c>
      <c r="B97789" s="11" t="s">
        <v>2505</v>
      </c>
      <c r="D97789" s="20"/>
      <c r="E97789" s="13"/>
      <c r="F97789" s="13"/>
      <c r="G97789" s="13"/>
      <c r="H97789" s="13"/>
      <c r="I97789" s="13"/>
      <c r="O97789" s="11">
        <v>1.0</v>
      </c>
    </row>
    <row r="97790" ht="15.0" customHeight="1">
      <c r="A97790" s="137" t="s">
        <v>189299</v>
      </c>
      <c r="B97790" s="11" t="s">
        <v>2505</v>
      </c>
      <c r="D97790" s="20"/>
      <c r="E97790" s="13"/>
      <c r="F97790" s="13"/>
      <c r="G97790" s="13"/>
      <c r="H97790" s="13"/>
      <c r="I97790" s="13"/>
      <c r="O97790" s="11">
        <v>1.0</v>
      </c>
    </row>
    <row r="97791" ht="15.0" customHeight="1">
      <c r="A97791" s="137" t="s">
        <v>189300</v>
      </c>
      <c r="B97791" s="11" t="s">
        <v>2505</v>
      </c>
      <c r="D97791" s="20"/>
      <c r="E97791" s="13"/>
      <c r="F97791" s="13"/>
      <c r="G97791" s="13"/>
      <c r="H97791" s="13"/>
      <c r="I97791" s="13"/>
      <c r="O97791" s="11">
        <v>1.0</v>
      </c>
    </row>
    <row r="97792" ht="15.0" customHeight="1">
      <c r="A97792" s="137" t="s">
        <v>189301</v>
      </c>
      <c r="B97792" s="11" t="s">
        <v>2505</v>
      </c>
      <c r="D97792" s="20"/>
      <c r="E97792" s="13"/>
      <c r="F97792" s="13"/>
      <c r="G97792" s="13"/>
      <c r="H97792" s="13"/>
      <c r="I97792" s="13"/>
      <c r="O97792" s="11">
        <v>1.0</v>
      </c>
    </row>
    <row r="97793" ht="15.0" customHeight="1">
      <c r="A97793" s="81" t="s">
        <v>179797</v>
      </c>
      <c r="B97793" s="11" t="s">
        <v>2505</v>
      </c>
      <c r="D97793" s="20"/>
      <c r="E97793" s="13"/>
      <c r="F97793" s="13"/>
      <c r="G97793" s="13"/>
      <c r="H97793" s="13"/>
      <c r="I97793" s="13"/>
      <c r="O97793" s="11">
        <v>1.0</v>
      </c>
    </row>
    <row r="97794" ht="15.0" customHeight="1">
      <c r="A97794" s="137" t="s">
        <v>189302</v>
      </c>
      <c r="B97794" s="11" t="s">
        <v>2505</v>
      </c>
      <c r="D97794" s="20"/>
      <c r="E97794" s="13"/>
      <c r="F97794" s="13"/>
      <c r="G97794" s="13"/>
      <c r="H97794" s="13"/>
      <c r="I97794" s="13"/>
      <c r="O97794" s="11">
        <v>1.0</v>
      </c>
    </row>
    <row r="97795" ht="15.0" customHeight="1">
      <c r="A97795" s="137" t="s">
        <v>189303</v>
      </c>
      <c r="B97795" s="11" t="s">
        <v>2505</v>
      </c>
      <c r="D97795" s="20"/>
      <c r="E97795" s="13"/>
      <c r="F97795" s="13"/>
      <c r="G97795" s="13"/>
      <c r="H97795" s="13"/>
      <c r="I97795" s="13"/>
      <c r="O97795" s="11">
        <v>1.0</v>
      </c>
    </row>
    <row r="97796" ht="15.0" customHeight="1">
      <c r="A97796" s="135" t="s">
        <v>182269</v>
      </c>
      <c r="B97796" s="11" t="s">
        <v>2505</v>
      </c>
      <c r="D97796" s="20"/>
      <c r="E97796" s="13"/>
      <c r="F97796" s="13"/>
      <c r="G97796" s="13"/>
      <c r="H97796" s="13"/>
      <c r="I97796" s="13"/>
      <c r="O97796" s="11">
        <v>1.0</v>
      </c>
    </row>
    <row r="97797" ht="15.0" customHeight="1">
      <c r="A97797" s="137" t="s">
        <v>189304</v>
      </c>
      <c r="B97797" s="11" t="s">
        <v>2505</v>
      </c>
      <c r="D97797" s="20"/>
      <c r="E97797" s="13"/>
      <c r="F97797" s="13"/>
      <c r="G97797" s="13"/>
      <c r="H97797" s="13"/>
      <c r="I97797" s="13"/>
      <c r="O97797" s="11">
        <v>1.0</v>
      </c>
    </row>
    <row r="97798" ht="15.0" customHeight="1">
      <c r="A97798" s="118" t="s">
        <v>189305</v>
      </c>
      <c r="B97798" s="11">
        <v>6526672.0</v>
      </c>
      <c r="D97798" s="20"/>
      <c r="E97798" s="13"/>
      <c r="F97798" s="13"/>
      <c r="G97798" s="13"/>
      <c r="H97798" s="13"/>
      <c r="I97798" s="13"/>
      <c r="O97798" s="11">
        <v>1.0</v>
      </c>
    </row>
    <row r="97799" ht="15.0" customHeight="1">
      <c r="A97799" s="137" t="s">
        <v>189306</v>
      </c>
      <c r="B97799" s="11" t="s">
        <v>2505</v>
      </c>
      <c r="D97799" s="20"/>
      <c r="E97799" s="13"/>
      <c r="F97799" s="13"/>
      <c r="G97799" s="13"/>
      <c r="H97799" s="13"/>
      <c r="I97799" s="13"/>
      <c r="O97799" s="11">
        <v>1.0</v>
      </c>
    </row>
    <row r="97800" ht="15.0" customHeight="1">
      <c r="A97800" s="118" t="s">
        <v>189307</v>
      </c>
      <c r="B97800" s="11">
        <v>2.2992948E7</v>
      </c>
      <c r="D97800" s="20"/>
      <c r="E97800" s="13"/>
      <c r="F97800" s="13"/>
      <c r="G97800" s="13"/>
      <c r="H97800" s="13"/>
      <c r="I97800" s="13"/>
      <c r="O97800" s="11">
        <v>1.0</v>
      </c>
    </row>
    <row r="97801" ht="15.0" customHeight="1">
      <c r="A97801" s="118" t="s">
        <v>189308</v>
      </c>
      <c r="B97801" s="11">
        <v>111025.0</v>
      </c>
      <c r="D97801" s="20"/>
      <c r="E97801" s="13"/>
      <c r="F97801" s="13"/>
      <c r="G97801" s="13"/>
      <c r="H97801" s="13"/>
      <c r="I97801" s="13"/>
      <c r="O97801" s="11">
        <v>1.0</v>
      </c>
    </row>
    <row r="97802" ht="15.0" customHeight="1">
      <c r="A97802" s="137" t="s">
        <v>189309</v>
      </c>
      <c r="B97802" s="11" t="s">
        <v>2505</v>
      </c>
      <c r="D97802" s="20"/>
      <c r="E97802" s="13"/>
      <c r="F97802" s="13"/>
      <c r="G97802" s="13"/>
      <c r="H97802" s="13"/>
      <c r="I97802" s="13"/>
      <c r="O97802" s="11">
        <v>1.0</v>
      </c>
    </row>
    <row r="97803" ht="15.0" customHeight="1">
      <c r="A97803" s="137" t="s">
        <v>189310</v>
      </c>
      <c r="B97803" s="11" t="s">
        <v>2505</v>
      </c>
      <c r="D97803" s="20"/>
      <c r="E97803" s="13"/>
      <c r="F97803" s="13"/>
      <c r="G97803" s="13"/>
      <c r="H97803" s="13"/>
      <c r="I97803" s="13"/>
      <c r="O97803" s="11">
        <v>1.0</v>
      </c>
    </row>
    <row r="97804" ht="15.0" customHeight="1">
      <c r="A97804" s="118" t="s">
        <v>189311</v>
      </c>
      <c r="B97804" s="11">
        <v>1391094.0</v>
      </c>
      <c r="D97804" s="20"/>
      <c r="E97804" s="13"/>
      <c r="F97804" s="13"/>
      <c r="G97804" s="13"/>
      <c r="H97804" s="13"/>
      <c r="I97804" s="13"/>
      <c r="O97804" s="11">
        <v>1.0</v>
      </c>
    </row>
    <row r="97805" ht="15.0" customHeight="1">
      <c r="A97805" s="137" t="s">
        <v>189312</v>
      </c>
      <c r="B97805" s="11" t="s">
        <v>2505</v>
      </c>
      <c r="D97805" s="20"/>
      <c r="E97805" s="13"/>
      <c r="F97805" s="13"/>
      <c r="G97805" s="13"/>
      <c r="H97805" s="13"/>
      <c r="I97805" s="13"/>
      <c r="O97805" s="11">
        <v>1.0</v>
      </c>
    </row>
    <row r="97806" ht="15.0" customHeight="1">
      <c r="A97806" s="145" t="s">
        <v>183112</v>
      </c>
      <c r="B97806" s="11" t="s">
        <v>2505</v>
      </c>
      <c r="D97806" s="20"/>
      <c r="E97806" s="13"/>
      <c r="F97806" s="13"/>
      <c r="G97806" s="13"/>
      <c r="H97806" s="13"/>
      <c r="I97806" s="13"/>
      <c r="O97806" s="11">
        <v>1.0</v>
      </c>
    </row>
    <row r="97807" ht="15.0" customHeight="1">
      <c r="A97807" s="148" t="s">
        <v>182269</v>
      </c>
      <c r="B97807" s="11" t="s">
        <v>2505</v>
      </c>
      <c r="D97807" s="20"/>
      <c r="E97807" s="13"/>
      <c r="F97807" s="13"/>
      <c r="G97807" s="13"/>
      <c r="H97807" s="13"/>
      <c r="I97807" s="13"/>
      <c r="O97807" s="11">
        <v>1.0</v>
      </c>
    </row>
    <row r="97808" ht="15.0" customHeight="1">
      <c r="A97808" s="137" t="s">
        <v>189313</v>
      </c>
      <c r="B97808" s="11" t="s">
        <v>2505</v>
      </c>
      <c r="D97808" s="20"/>
      <c r="E97808" s="13"/>
      <c r="F97808" s="13"/>
      <c r="G97808" s="13"/>
      <c r="H97808" s="13"/>
      <c r="I97808" s="13"/>
      <c r="O97808" s="11">
        <v>1.0</v>
      </c>
    </row>
    <row r="97809" ht="15.0" customHeight="1">
      <c r="A97809" s="81" t="s">
        <v>179797</v>
      </c>
      <c r="B97809" s="11" t="s">
        <v>2505</v>
      </c>
      <c r="D97809" s="20"/>
      <c r="E97809" s="13"/>
      <c r="F97809" s="13"/>
      <c r="G97809" s="13"/>
      <c r="H97809" s="13"/>
      <c r="I97809" s="13"/>
      <c r="O97809" s="11">
        <v>1.0</v>
      </c>
    </row>
    <row r="97810" ht="15.0" customHeight="1">
      <c r="A97810" s="81" t="s">
        <v>179797</v>
      </c>
      <c r="B97810" s="11" t="s">
        <v>2505</v>
      </c>
      <c r="D97810" s="20"/>
      <c r="E97810" s="13"/>
      <c r="F97810" s="13"/>
      <c r="G97810" s="13"/>
      <c r="H97810" s="13"/>
      <c r="I97810" s="13"/>
      <c r="O97810" s="11">
        <v>1.0</v>
      </c>
    </row>
    <row r="97811" ht="15.0" customHeight="1">
      <c r="A97811" s="118" t="s">
        <v>189314</v>
      </c>
      <c r="B97811" s="11">
        <v>4912636.0</v>
      </c>
      <c r="D97811" s="20"/>
      <c r="E97811" s="13"/>
      <c r="F97811" s="13"/>
      <c r="G97811" s="13"/>
      <c r="H97811" s="13"/>
      <c r="I97811" s="13"/>
      <c r="O97811" s="11">
        <v>1.0</v>
      </c>
    </row>
    <row r="97812" ht="15.0" customHeight="1">
      <c r="A97812" s="137" t="s">
        <v>189315</v>
      </c>
      <c r="B97812" s="11" t="s">
        <v>2505</v>
      </c>
      <c r="D97812" s="20"/>
      <c r="E97812" s="13"/>
      <c r="F97812" s="13"/>
      <c r="G97812" s="13"/>
      <c r="H97812" s="13"/>
      <c r="I97812" s="13"/>
      <c r="O97812" s="11">
        <v>1.0</v>
      </c>
    </row>
    <row r="97813" ht="15.0" customHeight="1">
      <c r="A97813" s="137" t="s">
        <v>189316</v>
      </c>
      <c r="B97813" s="11" t="s">
        <v>2505</v>
      </c>
      <c r="D97813" s="20"/>
      <c r="E97813" s="13"/>
      <c r="F97813" s="13"/>
      <c r="G97813" s="13"/>
      <c r="H97813" s="13"/>
      <c r="I97813" s="13"/>
      <c r="O97813" s="11">
        <v>1.0</v>
      </c>
    </row>
    <row r="97814" ht="15.0" customHeight="1">
      <c r="A97814" s="137" t="s">
        <v>189317</v>
      </c>
      <c r="B97814" s="11" t="s">
        <v>2505</v>
      </c>
      <c r="D97814" s="20"/>
      <c r="E97814" s="13"/>
      <c r="F97814" s="13"/>
      <c r="G97814" s="13"/>
      <c r="H97814" s="13"/>
      <c r="I97814" s="13"/>
      <c r="O97814" s="11">
        <v>1.0</v>
      </c>
    </row>
    <row r="97815" ht="15.0" customHeight="1">
      <c r="A97815" s="137" t="s">
        <v>189318</v>
      </c>
      <c r="B97815" s="11" t="s">
        <v>2505</v>
      </c>
      <c r="D97815" s="20"/>
      <c r="E97815" s="13"/>
      <c r="F97815" s="13"/>
      <c r="G97815" s="13"/>
      <c r="H97815" s="13"/>
      <c r="I97815" s="13"/>
      <c r="O97815" s="11">
        <v>1.0</v>
      </c>
    </row>
    <row r="97816" ht="15.0" customHeight="1">
      <c r="A97816" s="137" t="s">
        <v>189319</v>
      </c>
      <c r="B97816" s="11" t="s">
        <v>2505</v>
      </c>
      <c r="D97816" s="20"/>
      <c r="E97816" s="13"/>
      <c r="F97816" s="13"/>
      <c r="G97816" s="13"/>
      <c r="H97816" s="13"/>
      <c r="I97816" s="13"/>
      <c r="O97816" s="11">
        <v>1.0</v>
      </c>
    </row>
    <row r="97817" ht="15.0" customHeight="1">
      <c r="A97817" s="137" t="s">
        <v>189320</v>
      </c>
      <c r="B97817" s="11" t="s">
        <v>2505</v>
      </c>
      <c r="D97817" s="20"/>
      <c r="E97817" s="13"/>
      <c r="F97817" s="13"/>
      <c r="G97817" s="13"/>
      <c r="H97817" s="13"/>
      <c r="I97817" s="13"/>
      <c r="O97817" s="11">
        <v>1.0</v>
      </c>
    </row>
    <row r="97818" ht="15.0" customHeight="1">
      <c r="A97818" s="145" t="s">
        <v>183112</v>
      </c>
      <c r="B97818" s="11" t="s">
        <v>2505</v>
      </c>
      <c r="D97818" s="20"/>
      <c r="E97818" s="13"/>
      <c r="F97818" s="13"/>
      <c r="G97818" s="13"/>
      <c r="H97818" s="13"/>
      <c r="I97818" s="13"/>
      <c r="O97818" s="11">
        <v>1.0</v>
      </c>
    </row>
    <row r="97819" ht="15.0" customHeight="1">
      <c r="A97819" s="137" t="s">
        <v>189321</v>
      </c>
      <c r="B97819" s="11" t="s">
        <v>2505</v>
      </c>
      <c r="D97819" s="20"/>
      <c r="E97819" s="13"/>
      <c r="F97819" s="13"/>
      <c r="G97819" s="13"/>
      <c r="H97819" s="13"/>
      <c r="I97819" s="13"/>
      <c r="O97819" s="11">
        <v>1.0</v>
      </c>
    </row>
    <row r="97820" ht="15.0" customHeight="1">
      <c r="A97820" s="137" t="s">
        <v>189322</v>
      </c>
      <c r="B97820" s="11" t="s">
        <v>2505</v>
      </c>
      <c r="D97820" s="20"/>
      <c r="E97820" s="13"/>
      <c r="F97820" s="13"/>
      <c r="G97820" s="13"/>
      <c r="H97820" s="13"/>
      <c r="I97820" s="13"/>
      <c r="O97820" s="11">
        <v>1.0</v>
      </c>
    </row>
    <row r="97821" ht="15.0" customHeight="1">
      <c r="A97821" s="137" t="s">
        <v>189323</v>
      </c>
      <c r="B97821" s="11" t="s">
        <v>2505</v>
      </c>
      <c r="D97821" s="20"/>
      <c r="E97821" s="13"/>
      <c r="F97821" s="13"/>
      <c r="G97821" s="13"/>
      <c r="H97821" s="13"/>
      <c r="I97821" s="13"/>
      <c r="O97821" s="11">
        <v>1.0</v>
      </c>
    </row>
    <row r="97822" ht="15.0" customHeight="1">
      <c r="A97822" s="137" t="s">
        <v>189324</v>
      </c>
      <c r="B97822" s="11" t="s">
        <v>2505</v>
      </c>
      <c r="D97822" s="20"/>
      <c r="E97822" s="13"/>
      <c r="F97822" s="13"/>
      <c r="G97822" s="13"/>
      <c r="H97822" s="13"/>
      <c r="I97822" s="13"/>
      <c r="O97822" s="11">
        <v>1.0</v>
      </c>
    </row>
    <row r="97823" ht="15.0" customHeight="1">
      <c r="A97823" s="137" t="s">
        <v>189325</v>
      </c>
      <c r="B97823" s="11" t="s">
        <v>2505</v>
      </c>
      <c r="D97823" s="20"/>
      <c r="E97823" s="13"/>
      <c r="F97823" s="13"/>
      <c r="G97823" s="13"/>
      <c r="H97823" s="13"/>
      <c r="I97823" s="13"/>
      <c r="O97823" s="11">
        <v>1.0</v>
      </c>
    </row>
    <row r="97824" ht="15.0" customHeight="1">
      <c r="A97824" s="118" t="s">
        <v>189326</v>
      </c>
      <c r="B97824" s="11">
        <v>8197951.0</v>
      </c>
      <c r="D97824" s="20"/>
      <c r="E97824" s="13"/>
      <c r="F97824" s="13"/>
      <c r="G97824" s="13"/>
      <c r="H97824" s="13"/>
      <c r="I97824" s="13"/>
      <c r="O97824" s="11">
        <v>1.0</v>
      </c>
    </row>
    <row r="97825" ht="15.0" customHeight="1">
      <c r="A97825" s="137" t="s">
        <v>189327</v>
      </c>
      <c r="B97825" s="11" t="s">
        <v>2505</v>
      </c>
      <c r="D97825" s="20"/>
      <c r="E97825" s="13"/>
      <c r="F97825" s="13"/>
      <c r="G97825" s="13"/>
      <c r="H97825" s="13"/>
      <c r="I97825" s="13"/>
      <c r="O97825" s="11">
        <v>1.0</v>
      </c>
    </row>
    <row r="97826" ht="15.0" customHeight="1">
      <c r="A97826" s="137" t="s">
        <v>189328</v>
      </c>
      <c r="B97826" s="11" t="s">
        <v>2505</v>
      </c>
      <c r="D97826" s="20"/>
      <c r="E97826" s="13"/>
      <c r="F97826" s="13"/>
      <c r="G97826" s="13"/>
      <c r="H97826" s="13"/>
      <c r="I97826" s="13"/>
      <c r="O97826" s="11">
        <v>1.0</v>
      </c>
    </row>
    <row r="97827" ht="15.0" customHeight="1">
      <c r="A97827" s="137" t="s">
        <v>189329</v>
      </c>
      <c r="B97827" s="11" t="s">
        <v>2505</v>
      </c>
      <c r="D97827" s="20"/>
      <c r="E97827" s="13"/>
      <c r="F97827" s="13"/>
      <c r="G97827" s="13"/>
      <c r="H97827" s="13"/>
      <c r="I97827" s="13"/>
      <c r="O97827" s="11">
        <v>1.0</v>
      </c>
    </row>
    <row r="97828" ht="15.0" customHeight="1">
      <c r="A97828" s="137" t="s">
        <v>189330</v>
      </c>
      <c r="B97828" s="11" t="s">
        <v>2505</v>
      </c>
      <c r="D97828" s="20"/>
      <c r="E97828" s="13"/>
      <c r="F97828" s="13"/>
      <c r="G97828" s="13"/>
      <c r="H97828" s="13"/>
      <c r="I97828" s="13"/>
      <c r="O97828" s="11">
        <v>1.0</v>
      </c>
    </row>
    <row r="97829" ht="15.0" customHeight="1">
      <c r="A97829" s="137" t="s">
        <v>189331</v>
      </c>
      <c r="B97829" s="11" t="s">
        <v>2505</v>
      </c>
      <c r="D97829" s="20"/>
      <c r="E97829" s="13"/>
      <c r="F97829" s="13"/>
      <c r="G97829" s="13"/>
      <c r="H97829" s="13"/>
      <c r="I97829" s="13"/>
      <c r="O97829" s="11">
        <v>1.0</v>
      </c>
    </row>
    <row r="97830" ht="15.0" customHeight="1">
      <c r="A97830" s="137" t="s">
        <v>189332</v>
      </c>
      <c r="B97830" s="11" t="s">
        <v>2505</v>
      </c>
      <c r="D97830" s="20"/>
      <c r="E97830" s="13"/>
      <c r="F97830" s="13"/>
      <c r="G97830" s="13"/>
      <c r="H97830" s="13"/>
      <c r="I97830" s="13"/>
      <c r="O97830" s="11">
        <v>1.0</v>
      </c>
    </row>
    <row r="97831" ht="15.0" customHeight="1">
      <c r="A97831" s="135" t="s">
        <v>182269</v>
      </c>
      <c r="B97831" s="11" t="s">
        <v>2505</v>
      </c>
      <c r="D97831" s="20"/>
      <c r="E97831" s="13"/>
      <c r="F97831" s="13"/>
      <c r="G97831" s="13"/>
      <c r="H97831" s="13"/>
      <c r="I97831" s="13"/>
      <c r="O97831" s="11">
        <v>1.0</v>
      </c>
    </row>
    <row r="97832" ht="15.0" customHeight="1">
      <c r="A97832" s="137" t="s">
        <v>189333</v>
      </c>
      <c r="B97832" s="11" t="s">
        <v>2505</v>
      </c>
      <c r="D97832" s="20"/>
      <c r="E97832" s="13"/>
      <c r="F97832" s="13"/>
      <c r="G97832" s="13"/>
      <c r="H97832" s="13"/>
      <c r="I97832" s="13"/>
      <c r="O97832" s="11">
        <v>1.0</v>
      </c>
    </row>
    <row r="97833" ht="15.0" customHeight="1">
      <c r="A97833" s="137" t="s">
        <v>189334</v>
      </c>
      <c r="B97833" s="11" t="s">
        <v>2505</v>
      </c>
      <c r="D97833" s="20"/>
      <c r="E97833" s="13"/>
      <c r="F97833" s="13"/>
      <c r="G97833" s="13"/>
      <c r="H97833" s="13"/>
      <c r="I97833" s="13"/>
      <c r="O97833" s="11">
        <v>1.0</v>
      </c>
    </row>
    <row r="97834" ht="15.0" customHeight="1">
      <c r="A97834" s="137" t="s">
        <v>189335</v>
      </c>
      <c r="B97834" s="11" t="s">
        <v>2505</v>
      </c>
      <c r="D97834" s="20"/>
      <c r="E97834" s="13"/>
      <c r="F97834" s="13"/>
      <c r="G97834" s="13"/>
      <c r="H97834" s="13"/>
      <c r="I97834" s="13"/>
      <c r="O97834" s="11">
        <v>1.0</v>
      </c>
    </row>
    <row r="97835" ht="15.0" customHeight="1">
      <c r="A97835" s="135" t="s">
        <v>182269</v>
      </c>
      <c r="B97835" s="11" t="s">
        <v>2505</v>
      </c>
      <c r="D97835" s="20"/>
      <c r="E97835" s="13"/>
      <c r="F97835" s="13"/>
      <c r="G97835" s="13"/>
      <c r="H97835" s="13"/>
      <c r="I97835" s="13"/>
      <c r="O97835" s="11">
        <v>1.0</v>
      </c>
    </row>
    <row r="97836" ht="15.0" customHeight="1">
      <c r="A97836" s="118" t="s">
        <v>189336</v>
      </c>
      <c r="B97836" s="11" t="s">
        <v>2505</v>
      </c>
      <c r="D97836" s="20"/>
      <c r="E97836" s="13"/>
      <c r="F97836" s="13"/>
      <c r="G97836" s="13"/>
      <c r="H97836" s="13"/>
      <c r="I97836" s="13"/>
      <c r="O97836" s="11">
        <v>1.0</v>
      </c>
    </row>
    <row r="97837" ht="15.0" customHeight="1">
      <c r="A97837" s="118" t="s">
        <v>189337</v>
      </c>
      <c r="B97837" s="11" t="s">
        <v>2505</v>
      </c>
      <c r="D97837" s="20"/>
      <c r="E97837" s="13"/>
      <c r="F97837" s="13"/>
      <c r="G97837" s="13"/>
      <c r="H97837" s="13"/>
      <c r="I97837" s="13"/>
      <c r="O97837" s="11">
        <v>1.0</v>
      </c>
    </row>
    <row r="97838" ht="15.0" customHeight="1">
      <c r="A97838" s="137" t="s">
        <v>189338</v>
      </c>
      <c r="B97838" s="11" t="s">
        <v>2505</v>
      </c>
      <c r="D97838" s="20"/>
      <c r="E97838" s="13"/>
      <c r="F97838" s="13"/>
      <c r="G97838" s="13"/>
      <c r="H97838" s="13"/>
      <c r="I97838" s="13"/>
      <c r="O97838" s="11">
        <v>1.0</v>
      </c>
    </row>
    <row r="97839" ht="15.0" customHeight="1">
      <c r="A97839" s="137" t="s">
        <v>189339</v>
      </c>
      <c r="B97839" s="11" t="s">
        <v>2505</v>
      </c>
      <c r="D97839" s="20"/>
      <c r="E97839" s="13"/>
      <c r="F97839" s="13"/>
      <c r="G97839" s="13"/>
      <c r="H97839" s="13"/>
      <c r="I97839" s="13"/>
      <c r="O97839" s="11">
        <v>1.0</v>
      </c>
    </row>
    <row r="97840" ht="15.0" customHeight="1">
      <c r="A97840" s="137" t="s">
        <v>189340</v>
      </c>
      <c r="B97840" s="11" t="s">
        <v>2505</v>
      </c>
      <c r="D97840" s="20"/>
      <c r="E97840" s="13"/>
      <c r="F97840" s="13"/>
      <c r="G97840" s="13"/>
      <c r="H97840" s="13"/>
      <c r="I97840" s="13"/>
      <c r="O97840" s="11">
        <v>1.0</v>
      </c>
    </row>
    <row r="97841" ht="15.0" customHeight="1">
      <c r="A97841" s="137" t="s">
        <v>189341</v>
      </c>
      <c r="B97841" s="11" t="s">
        <v>2505</v>
      </c>
      <c r="D97841" s="20"/>
      <c r="E97841" s="13"/>
      <c r="F97841" s="13"/>
      <c r="G97841" s="13"/>
      <c r="H97841" s="13"/>
      <c r="I97841" s="13"/>
      <c r="O97841" s="11">
        <v>1.0</v>
      </c>
    </row>
    <row r="97842" ht="15.0" customHeight="1">
      <c r="A97842" s="137" t="s">
        <v>189342</v>
      </c>
      <c r="B97842" s="11" t="s">
        <v>2505</v>
      </c>
      <c r="D97842" s="20"/>
      <c r="E97842" s="13"/>
      <c r="F97842" s="13"/>
      <c r="G97842" s="13"/>
      <c r="H97842" s="13"/>
      <c r="I97842" s="13"/>
      <c r="O97842" s="11">
        <v>1.0</v>
      </c>
    </row>
    <row r="97843" ht="15.0" customHeight="1">
      <c r="A97843" s="118" t="s">
        <v>189343</v>
      </c>
      <c r="B97843" s="11">
        <v>351344.0</v>
      </c>
      <c r="D97843" s="20"/>
      <c r="E97843" s="13"/>
      <c r="F97843" s="13"/>
      <c r="G97843" s="13"/>
      <c r="H97843" s="13"/>
      <c r="I97843" s="13"/>
      <c r="O97843" s="11">
        <v>1.0</v>
      </c>
    </row>
    <row r="97844" ht="15.0" customHeight="1">
      <c r="A97844" s="137" t="s">
        <v>189344</v>
      </c>
      <c r="B97844" s="11" t="s">
        <v>2505</v>
      </c>
      <c r="D97844" s="20"/>
      <c r="E97844" s="13"/>
      <c r="F97844" s="13"/>
      <c r="G97844" s="13"/>
      <c r="H97844" s="13"/>
      <c r="I97844" s="13"/>
      <c r="O97844" s="11">
        <v>1.0</v>
      </c>
    </row>
    <row r="97845" ht="15.0" customHeight="1">
      <c r="A97845" s="137" t="s">
        <v>189345</v>
      </c>
      <c r="B97845" s="11" t="s">
        <v>2505</v>
      </c>
      <c r="D97845" s="20"/>
      <c r="E97845" s="13"/>
      <c r="F97845" s="13"/>
      <c r="G97845" s="13"/>
      <c r="H97845" s="13"/>
      <c r="I97845" s="13"/>
      <c r="O97845" s="11">
        <v>1.0</v>
      </c>
    </row>
    <row r="97846" ht="15.0" customHeight="1">
      <c r="A97846" s="137" t="s">
        <v>189346</v>
      </c>
      <c r="B97846" s="11" t="s">
        <v>2505</v>
      </c>
      <c r="D97846" s="20"/>
      <c r="E97846" s="13"/>
      <c r="F97846" s="13"/>
      <c r="G97846" s="13"/>
      <c r="H97846" s="13"/>
      <c r="I97846" s="13"/>
      <c r="O97846" s="11">
        <v>1.0</v>
      </c>
    </row>
    <row r="97847" ht="15.0" customHeight="1">
      <c r="A97847" s="137" t="s">
        <v>189347</v>
      </c>
      <c r="B97847" s="11" t="s">
        <v>2505</v>
      </c>
      <c r="D97847" s="20"/>
      <c r="E97847" s="13"/>
      <c r="F97847" s="13"/>
      <c r="G97847" s="13"/>
      <c r="H97847" s="13"/>
      <c r="I97847" s="13"/>
      <c r="O97847" s="11">
        <v>1.0</v>
      </c>
    </row>
    <row r="97848" ht="15.0" customHeight="1">
      <c r="A97848" s="137" t="s">
        <v>189348</v>
      </c>
      <c r="B97848" s="11" t="s">
        <v>2505</v>
      </c>
      <c r="D97848" s="20"/>
      <c r="E97848" s="13"/>
      <c r="F97848" s="13"/>
      <c r="G97848" s="13"/>
      <c r="H97848" s="13"/>
      <c r="I97848" s="13"/>
      <c r="O97848" s="11">
        <v>1.0</v>
      </c>
    </row>
    <row r="97849" ht="15.0" customHeight="1">
      <c r="A97849" s="137" t="s">
        <v>189349</v>
      </c>
      <c r="B97849" s="11" t="s">
        <v>2505</v>
      </c>
      <c r="D97849" s="20"/>
      <c r="E97849" s="13"/>
      <c r="F97849" s="13"/>
      <c r="G97849" s="13"/>
      <c r="H97849" s="13"/>
      <c r="I97849" s="13"/>
      <c r="O97849" s="11">
        <v>1.0</v>
      </c>
    </row>
    <row r="97850" ht="15.0" customHeight="1">
      <c r="A97850" s="137" t="s">
        <v>189350</v>
      </c>
      <c r="B97850" s="11" t="s">
        <v>2505</v>
      </c>
      <c r="D97850" s="20"/>
      <c r="E97850" s="13"/>
      <c r="F97850" s="13"/>
      <c r="G97850" s="13"/>
      <c r="H97850" s="13"/>
      <c r="I97850" s="13"/>
      <c r="O97850" s="11">
        <v>1.0</v>
      </c>
    </row>
    <row r="97851" ht="15.0" customHeight="1">
      <c r="A97851" s="137" t="s">
        <v>189351</v>
      </c>
      <c r="B97851" s="11" t="s">
        <v>2505</v>
      </c>
      <c r="D97851" s="20"/>
      <c r="E97851" s="13"/>
      <c r="F97851" s="13"/>
      <c r="G97851" s="13"/>
      <c r="H97851" s="13"/>
      <c r="I97851" s="13"/>
      <c r="O97851" s="11">
        <v>1.0</v>
      </c>
    </row>
    <row r="97852" ht="15.0" customHeight="1">
      <c r="A97852" s="137" t="s">
        <v>189352</v>
      </c>
      <c r="B97852" s="11" t="s">
        <v>2505</v>
      </c>
      <c r="D97852" s="20"/>
      <c r="E97852" s="13"/>
      <c r="F97852" s="13"/>
      <c r="G97852" s="13"/>
      <c r="H97852" s="13"/>
      <c r="I97852" s="13"/>
      <c r="O97852" s="11">
        <v>1.0</v>
      </c>
    </row>
    <row r="97853" ht="15.0" customHeight="1">
      <c r="A97853" s="118" t="s">
        <v>189353</v>
      </c>
      <c r="B97853" s="11" t="s">
        <v>2505</v>
      </c>
      <c r="D97853" s="20"/>
      <c r="E97853" s="13"/>
      <c r="F97853" s="13"/>
      <c r="G97853" s="13"/>
      <c r="H97853" s="13"/>
      <c r="I97853" s="13"/>
      <c r="O97853" s="11">
        <v>1.0</v>
      </c>
    </row>
    <row r="97854" ht="15.0" customHeight="1">
      <c r="A97854" s="137" t="s">
        <v>189354</v>
      </c>
      <c r="B97854" s="11" t="s">
        <v>2505</v>
      </c>
      <c r="D97854" s="20"/>
      <c r="E97854" s="13"/>
      <c r="F97854" s="13"/>
      <c r="G97854" s="13"/>
      <c r="H97854" s="13"/>
      <c r="I97854" s="13"/>
      <c r="O97854" s="11">
        <v>1.0</v>
      </c>
    </row>
    <row r="97855" ht="15.0" customHeight="1">
      <c r="A97855" s="118" t="s">
        <v>189355</v>
      </c>
      <c r="B97855" s="11">
        <v>2313953.0</v>
      </c>
      <c r="D97855" s="20"/>
      <c r="E97855" s="13"/>
      <c r="F97855" s="13"/>
      <c r="G97855" s="13"/>
      <c r="H97855" s="13"/>
      <c r="I97855" s="13"/>
      <c r="O97855" s="11">
        <v>1.0</v>
      </c>
    </row>
    <row r="97856" ht="15.0" customHeight="1">
      <c r="A97856" s="137" t="s">
        <v>189356</v>
      </c>
      <c r="B97856" s="11" t="s">
        <v>2505</v>
      </c>
      <c r="D97856" s="20"/>
      <c r="E97856" s="13"/>
      <c r="F97856" s="13"/>
      <c r="G97856" s="13"/>
      <c r="H97856" s="13"/>
      <c r="I97856" s="13"/>
      <c r="O97856" s="11">
        <v>1.0</v>
      </c>
    </row>
    <row r="97857" ht="15.0" customHeight="1">
      <c r="A97857" s="137" t="s">
        <v>189357</v>
      </c>
      <c r="B97857" s="11" t="s">
        <v>2505</v>
      </c>
      <c r="D97857" s="20"/>
      <c r="E97857" s="13"/>
      <c r="F97857" s="13"/>
      <c r="G97857" s="13"/>
      <c r="H97857" s="13"/>
      <c r="I97857" s="13"/>
      <c r="O97857" s="11">
        <v>1.0</v>
      </c>
    </row>
    <row r="97858" ht="15.0" customHeight="1">
      <c r="A97858" s="137" t="s">
        <v>189358</v>
      </c>
      <c r="B97858" s="11" t="s">
        <v>2505</v>
      </c>
      <c r="D97858" s="20"/>
      <c r="E97858" s="13"/>
      <c r="F97858" s="13"/>
      <c r="G97858" s="13"/>
      <c r="H97858" s="13"/>
      <c r="I97858" s="13"/>
      <c r="O97858" s="11">
        <v>1.0</v>
      </c>
    </row>
    <row r="97859" ht="15.0" customHeight="1">
      <c r="A97859" s="118" t="s">
        <v>189359</v>
      </c>
      <c r="B97859" s="11">
        <v>3112708.0</v>
      </c>
      <c r="D97859" s="20"/>
      <c r="E97859" s="13"/>
      <c r="F97859" s="13"/>
      <c r="G97859" s="13"/>
      <c r="H97859" s="13"/>
      <c r="I97859" s="13"/>
      <c r="O97859" s="11">
        <v>1.0</v>
      </c>
    </row>
    <row r="97860" ht="15.0" customHeight="1">
      <c r="A97860" s="137" t="s">
        <v>189360</v>
      </c>
      <c r="B97860" s="11" t="s">
        <v>2505</v>
      </c>
      <c r="D97860" s="20"/>
      <c r="E97860" s="13"/>
      <c r="F97860" s="13"/>
      <c r="G97860" s="13"/>
      <c r="H97860" s="13"/>
      <c r="I97860" s="13"/>
      <c r="O97860" s="11">
        <v>1.0</v>
      </c>
    </row>
    <row r="97861" ht="15.0" customHeight="1">
      <c r="A97861" s="118" t="s">
        <v>189361</v>
      </c>
      <c r="B97861" s="11">
        <v>3.4764049E7</v>
      </c>
      <c r="D97861" s="20"/>
      <c r="E97861" s="13"/>
      <c r="F97861" s="13"/>
      <c r="G97861" s="13"/>
      <c r="H97861" s="13"/>
      <c r="I97861" s="13"/>
      <c r="O97861" s="11">
        <v>1.0</v>
      </c>
    </row>
    <row r="97862" ht="15.0" customHeight="1">
      <c r="A97862" s="145" t="s">
        <v>183112</v>
      </c>
      <c r="B97862" s="11" t="s">
        <v>2505</v>
      </c>
      <c r="D97862" s="20"/>
      <c r="E97862" s="13"/>
      <c r="F97862" s="13"/>
      <c r="G97862" s="13"/>
      <c r="H97862" s="13"/>
      <c r="I97862" s="13"/>
      <c r="O97862" s="11">
        <v>1.0</v>
      </c>
    </row>
    <row r="97863" ht="15.0" customHeight="1">
      <c r="A97863" s="137" t="s">
        <v>189362</v>
      </c>
      <c r="B97863" s="11" t="s">
        <v>2505</v>
      </c>
      <c r="D97863" s="20"/>
      <c r="E97863" s="13"/>
      <c r="F97863" s="13"/>
      <c r="G97863" s="13"/>
      <c r="H97863" s="13"/>
      <c r="I97863" s="13"/>
      <c r="O97863" s="11">
        <v>1.0</v>
      </c>
    </row>
    <row r="97864" ht="15.0" customHeight="1">
      <c r="A97864" s="118" t="s">
        <v>189363</v>
      </c>
      <c r="B97864" s="11">
        <v>5190197.0</v>
      </c>
      <c r="D97864" s="20"/>
      <c r="E97864" s="13"/>
      <c r="F97864" s="13"/>
      <c r="G97864" s="13"/>
      <c r="H97864" s="13"/>
      <c r="I97864" s="13"/>
      <c r="O97864" s="11">
        <v>1.0</v>
      </c>
    </row>
    <row r="97865" ht="15.0" customHeight="1">
      <c r="A97865" s="137" t="s">
        <v>189364</v>
      </c>
      <c r="B97865" s="11" t="s">
        <v>2505</v>
      </c>
      <c r="D97865" s="20"/>
      <c r="E97865" s="13"/>
      <c r="F97865" s="13"/>
      <c r="G97865" s="13"/>
      <c r="H97865" s="13"/>
      <c r="I97865" s="13"/>
      <c r="O97865" s="11">
        <v>1.0</v>
      </c>
    </row>
    <row r="97866" ht="15.0" customHeight="1">
      <c r="A97866" s="137" t="s">
        <v>189365</v>
      </c>
      <c r="B97866" s="11" t="s">
        <v>2505</v>
      </c>
      <c r="D97866" s="20"/>
      <c r="E97866" s="13"/>
      <c r="F97866" s="13"/>
      <c r="G97866" s="13"/>
      <c r="H97866" s="13"/>
      <c r="I97866" s="13"/>
      <c r="O97866" s="11">
        <v>1.0</v>
      </c>
    </row>
    <row r="97867" ht="15.0" customHeight="1">
      <c r="A97867" s="137" t="s">
        <v>189366</v>
      </c>
      <c r="B97867" s="11" t="s">
        <v>2505</v>
      </c>
      <c r="D97867" s="20"/>
      <c r="E97867" s="13"/>
      <c r="F97867" s="13"/>
      <c r="G97867" s="13"/>
      <c r="H97867" s="13"/>
      <c r="I97867" s="13"/>
      <c r="O97867" s="11">
        <v>1.0</v>
      </c>
    </row>
    <row r="97868" ht="15.0" customHeight="1">
      <c r="A97868" s="137" t="s">
        <v>189367</v>
      </c>
      <c r="B97868" s="11" t="s">
        <v>2505</v>
      </c>
      <c r="D97868" s="20"/>
      <c r="E97868" s="13"/>
      <c r="F97868" s="13"/>
      <c r="G97868" s="13"/>
      <c r="H97868" s="13"/>
      <c r="I97868" s="13"/>
      <c r="O97868" s="11">
        <v>1.0</v>
      </c>
    </row>
    <row r="97869" ht="15.0" customHeight="1">
      <c r="A97869" s="137" t="s">
        <v>189368</v>
      </c>
      <c r="B97869" s="11" t="s">
        <v>2505</v>
      </c>
      <c r="D97869" s="20"/>
      <c r="E97869" s="13"/>
      <c r="F97869" s="13"/>
      <c r="G97869" s="13"/>
      <c r="H97869" s="13"/>
      <c r="I97869" s="13"/>
      <c r="O97869" s="11">
        <v>1.0</v>
      </c>
    </row>
    <row r="97870" ht="15.0" customHeight="1">
      <c r="A97870" s="118" t="s">
        <v>189369</v>
      </c>
      <c r="B97870" s="11" t="s">
        <v>2505</v>
      </c>
      <c r="D97870" s="20"/>
      <c r="E97870" s="13"/>
      <c r="F97870" s="13"/>
      <c r="G97870" s="13"/>
      <c r="H97870" s="13"/>
      <c r="I97870" s="13"/>
      <c r="O97870" s="11">
        <v>1.0</v>
      </c>
    </row>
    <row r="97871" ht="15.0" customHeight="1">
      <c r="A97871" s="137" t="s">
        <v>189370</v>
      </c>
      <c r="B97871" s="11" t="s">
        <v>2505</v>
      </c>
      <c r="D97871" s="20"/>
      <c r="E97871" s="13"/>
      <c r="F97871" s="13"/>
      <c r="G97871" s="13"/>
      <c r="H97871" s="13"/>
      <c r="I97871" s="13"/>
      <c r="O97871" s="11">
        <v>1.0</v>
      </c>
    </row>
    <row r="97872" ht="15.0" customHeight="1">
      <c r="A97872" s="137" t="s">
        <v>189371</v>
      </c>
      <c r="B97872" s="11" t="s">
        <v>2505</v>
      </c>
      <c r="D97872" s="20"/>
      <c r="E97872" s="13"/>
      <c r="F97872" s="13"/>
      <c r="G97872" s="13"/>
      <c r="H97872" s="13"/>
      <c r="I97872" s="13"/>
      <c r="O97872" s="11">
        <v>1.0</v>
      </c>
    </row>
    <row r="97873" ht="15.0" customHeight="1">
      <c r="A97873" s="118" t="s">
        <v>189372</v>
      </c>
      <c r="B97873" s="11" t="s">
        <v>2505</v>
      </c>
      <c r="D97873" s="20"/>
      <c r="E97873" s="13"/>
      <c r="F97873" s="13"/>
      <c r="G97873" s="13"/>
      <c r="H97873" s="13"/>
      <c r="I97873" s="13"/>
      <c r="O97873" s="11">
        <v>1.0</v>
      </c>
    </row>
    <row r="97874" ht="15.0" customHeight="1">
      <c r="A97874" s="118" t="s">
        <v>189373</v>
      </c>
      <c r="B97874" s="11" t="s">
        <v>2505</v>
      </c>
      <c r="D97874" s="20"/>
      <c r="E97874" s="13"/>
      <c r="F97874" s="13"/>
      <c r="G97874" s="13"/>
      <c r="H97874" s="13"/>
      <c r="I97874" s="13"/>
      <c r="O97874" s="11">
        <v>1.0</v>
      </c>
    </row>
    <row r="97875" ht="15.0" customHeight="1">
      <c r="A97875" s="118" t="s">
        <v>189374</v>
      </c>
      <c r="B97875" s="11" t="s">
        <v>2505</v>
      </c>
      <c r="D97875" s="20"/>
      <c r="E97875" s="13"/>
      <c r="F97875" s="13"/>
      <c r="G97875" s="13"/>
      <c r="H97875" s="13"/>
      <c r="I97875" s="13"/>
      <c r="O97875" s="11">
        <v>1.0</v>
      </c>
    </row>
    <row r="97876" ht="15.0" customHeight="1">
      <c r="A97876" s="137" t="s">
        <v>189375</v>
      </c>
      <c r="B97876" s="11" t="s">
        <v>2505</v>
      </c>
      <c r="D97876" s="20"/>
      <c r="E97876" s="13"/>
      <c r="F97876" s="13"/>
      <c r="G97876" s="13"/>
      <c r="H97876" s="13"/>
      <c r="I97876" s="13"/>
      <c r="O97876" s="11">
        <v>1.0</v>
      </c>
    </row>
    <row r="97877" ht="15.0" customHeight="1">
      <c r="A97877" s="137" t="s">
        <v>189376</v>
      </c>
      <c r="B97877" s="11" t="s">
        <v>2505</v>
      </c>
      <c r="D97877" s="20"/>
      <c r="E97877" s="13"/>
      <c r="F97877" s="13"/>
      <c r="G97877" s="13"/>
      <c r="H97877" s="13"/>
      <c r="I97877" s="13"/>
      <c r="O97877" s="11">
        <v>1.0</v>
      </c>
    </row>
    <row r="97878" ht="15.0" customHeight="1">
      <c r="A97878" s="137" t="s">
        <v>189377</v>
      </c>
      <c r="B97878" s="11" t="s">
        <v>2505</v>
      </c>
      <c r="D97878" s="20"/>
      <c r="E97878" s="13"/>
      <c r="F97878" s="13"/>
      <c r="G97878" s="13"/>
      <c r="H97878" s="13"/>
      <c r="I97878" s="13"/>
      <c r="O97878" s="11">
        <v>1.0</v>
      </c>
    </row>
    <row r="97879" ht="15.0" customHeight="1">
      <c r="A97879" s="137" t="s">
        <v>189378</v>
      </c>
      <c r="B97879" s="11" t="s">
        <v>2505</v>
      </c>
      <c r="D97879" s="20"/>
      <c r="E97879" s="13"/>
      <c r="F97879" s="13"/>
      <c r="G97879" s="13"/>
      <c r="H97879" s="13"/>
      <c r="I97879" s="13"/>
      <c r="O97879" s="11">
        <v>1.0</v>
      </c>
    </row>
    <row r="97880" ht="15.0" customHeight="1">
      <c r="A97880" s="137" t="s">
        <v>189379</v>
      </c>
      <c r="B97880" s="11" t="s">
        <v>2505</v>
      </c>
      <c r="D97880" s="20"/>
      <c r="E97880" s="13"/>
      <c r="F97880" s="13"/>
      <c r="G97880" s="13"/>
      <c r="H97880" s="13"/>
      <c r="I97880" s="13"/>
      <c r="O97880" s="11">
        <v>1.0</v>
      </c>
    </row>
    <row r="97881" ht="15.0" customHeight="1">
      <c r="A97881" s="118" t="s">
        <v>189380</v>
      </c>
      <c r="B97881" s="11" t="s">
        <v>2505</v>
      </c>
      <c r="D97881" s="20"/>
      <c r="E97881" s="13"/>
      <c r="F97881" s="13"/>
      <c r="G97881" s="13"/>
      <c r="H97881" s="13"/>
      <c r="I97881" s="13"/>
      <c r="O97881" s="11">
        <v>1.0</v>
      </c>
    </row>
    <row r="97882" ht="15.0" customHeight="1">
      <c r="A97882" s="137" t="s">
        <v>189381</v>
      </c>
      <c r="B97882" s="11" t="s">
        <v>2505</v>
      </c>
      <c r="D97882" s="20"/>
      <c r="E97882" s="13"/>
      <c r="F97882" s="13"/>
      <c r="G97882" s="13"/>
      <c r="H97882" s="13"/>
      <c r="I97882" s="13"/>
      <c r="O97882" s="11">
        <v>1.0</v>
      </c>
    </row>
    <row r="97883" ht="15.0" customHeight="1">
      <c r="A97883" s="137" t="s">
        <v>189382</v>
      </c>
      <c r="B97883" s="11" t="s">
        <v>2505</v>
      </c>
      <c r="D97883" s="20"/>
      <c r="E97883" s="13"/>
      <c r="F97883" s="13"/>
      <c r="G97883" s="13"/>
      <c r="H97883" s="13"/>
      <c r="I97883" s="13"/>
      <c r="O97883" s="11">
        <v>1.0</v>
      </c>
    </row>
    <row r="97884" ht="15.0" customHeight="1">
      <c r="A97884" s="137" t="s">
        <v>189383</v>
      </c>
      <c r="B97884" s="11" t="s">
        <v>2505</v>
      </c>
      <c r="D97884" s="20"/>
      <c r="E97884" s="13"/>
      <c r="F97884" s="13"/>
      <c r="G97884" s="13"/>
      <c r="H97884" s="13"/>
      <c r="I97884" s="13"/>
      <c r="O97884" s="11">
        <v>1.0</v>
      </c>
    </row>
    <row r="97885" ht="15.0" customHeight="1">
      <c r="A97885" s="137" t="s">
        <v>189384</v>
      </c>
      <c r="B97885" s="11" t="s">
        <v>2505</v>
      </c>
      <c r="D97885" s="20"/>
      <c r="E97885" s="13"/>
      <c r="F97885" s="13"/>
      <c r="G97885" s="13"/>
      <c r="H97885" s="13"/>
      <c r="I97885" s="13"/>
      <c r="O97885" s="11">
        <v>1.0</v>
      </c>
    </row>
    <row r="97886" ht="15.0" customHeight="1">
      <c r="A97886" s="137" t="s">
        <v>189385</v>
      </c>
      <c r="B97886" s="11" t="s">
        <v>2505</v>
      </c>
      <c r="D97886" s="20"/>
      <c r="E97886" s="13"/>
      <c r="F97886" s="13"/>
      <c r="G97886" s="13"/>
      <c r="H97886" s="13"/>
      <c r="I97886" s="13"/>
      <c r="O97886" s="11">
        <v>1.0</v>
      </c>
    </row>
    <row r="97887" ht="15.0" customHeight="1">
      <c r="A97887" s="137" t="s">
        <v>189386</v>
      </c>
      <c r="B97887" s="11" t="s">
        <v>2505</v>
      </c>
      <c r="D97887" s="20"/>
      <c r="E97887" s="13"/>
      <c r="F97887" s="13"/>
      <c r="G97887" s="13"/>
      <c r="H97887" s="13"/>
      <c r="I97887" s="13"/>
      <c r="O97887" s="11">
        <v>1.0</v>
      </c>
    </row>
    <row r="97888" ht="15.0" customHeight="1">
      <c r="A97888" s="118" t="s">
        <v>189387</v>
      </c>
      <c r="B97888" s="11" t="s">
        <v>2505</v>
      </c>
      <c r="D97888" s="20"/>
      <c r="E97888" s="13"/>
      <c r="F97888" s="13"/>
      <c r="G97888" s="13"/>
      <c r="H97888" s="13"/>
      <c r="I97888" s="13"/>
      <c r="O97888" s="11">
        <v>1.0</v>
      </c>
    </row>
    <row r="97889" ht="15.0" customHeight="1">
      <c r="A97889" s="137" t="s">
        <v>189388</v>
      </c>
      <c r="B97889" s="11" t="s">
        <v>2505</v>
      </c>
      <c r="D97889" s="20"/>
      <c r="E97889" s="13"/>
      <c r="F97889" s="13"/>
      <c r="G97889" s="13"/>
      <c r="H97889" s="13"/>
      <c r="I97889" s="13"/>
      <c r="O97889" s="11">
        <v>1.0</v>
      </c>
    </row>
    <row r="97890" ht="15.0" customHeight="1">
      <c r="A97890" s="118" t="s">
        <v>189389</v>
      </c>
      <c r="B97890" s="11" t="s">
        <v>2505</v>
      </c>
      <c r="D97890" s="20"/>
      <c r="E97890" s="13"/>
      <c r="F97890" s="13"/>
      <c r="G97890" s="13"/>
      <c r="H97890" s="13"/>
      <c r="I97890" s="13"/>
      <c r="O97890" s="11">
        <v>1.0</v>
      </c>
    </row>
    <row r="97891" ht="15.0" customHeight="1">
      <c r="A97891" s="137" t="s">
        <v>189390</v>
      </c>
      <c r="B97891" s="11" t="s">
        <v>2505</v>
      </c>
      <c r="D97891" s="20"/>
      <c r="E97891" s="13"/>
      <c r="F97891" s="13"/>
      <c r="G97891" s="13"/>
      <c r="H97891" s="13"/>
      <c r="I97891" s="13"/>
      <c r="O97891" s="11">
        <v>1.0</v>
      </c>
    </row>
    <row r="97892" ht="15.0" customHeight="1">
      <c r="A97892" s="145" t="s">
        <v>183112</v>
      </c>
      <c r="B97892" s="11" t="s">
        <v>2505</v>
      </c>
      <c r="D97892" s="20"/>
      <c r="E97892" s="13"/>
      <c r="F97892" s="13"/>
      <c r="G97892" s="13"/>
      <c r="H97892" s="13"/>
      <c r="I97892" s="13"/>
      <c r="O97892" s="11">
        <v>1.0</v>
      </c>
    </row>
    <row r="97893" ht="15.0" customHeight="1">
      <c r="A97893" s="216" t="s">
        <v>189391</v>
      </c>
      <c r="B97893" s="11" t="s">
        <v>2505</v>
      </c>
      <c r="D97893" s="20"/>
      <c r="E97893" s="13"/>
      <c r="F97893" s="13"/>
      <c r="G97893" s="13"/>
      <c r="H97893" s="13"/>
      <c r="I97893" s="13"/>
      <c r="O97893" s="11">
        <v>1.0</v>
      </c>
    </row>
    <row r="97894" ht="15.0" customHeight="1">
      <c r="A97894" s="137" t="s">
        <v>189392</v>
      </c>
      <c r="B97894" s="11" t="s">
        <v>2505</v>
      </c>
      <c r="D97894" s="20"/>
      <c r="E97894" s="13"/>
      <c r="F97894" s="13"/>
      <c r="G97894" s="13"/>
      <c r="H97894" s="13"/>
      <c r="I97894" s="13"/>
      <c r="O97894" s="11">
        <v>1.0</v>
      </c>
    </row>
    <row r="97895" ht="15.0" customHeight="1">
      <c r="A97895" s="137" t="s">
        <v>189393</v>
      </c>
      <c r="B97895" s="11" t="s">
        <v>2505</v>
      </c>
      <c r="D97895" s="20"/>
      <c r="E97895" s="13"/>
      <c r="F97895" s="13"/>
      <c r="G97895" s="13"/>
      <c r="H97895" s="13"/>
      <c r="I97895" s="13"/>
      <c r="O97895" s="11">
        <v>1.0</v>
      </c>
    </row>
    <row r="97896" ht="15.0" customHeight="1">
      <c r="A97896" s="137" t="s">
        <v>189394</v>
      </c>
      <c r="B97896" s="11" t="s">
        <v>2505</v>
      </c>
      <c r="D97896" s="20"/>
      <c r="E97896" s="13"/>
      <c r="F97896" s="13"/>
      <c r="G97896" s="13"/>
      <c r="H97896" s="13"/>
      <c r="I97896" s="13"/>
      <c r="O97896" s="11">
        <v>1.0</v>
      </c>
    </row>
    <row r="97897" ht="15.0" customHeight="1">
      <c r="A97897" s="137" t="s">
        <v>189395</v>
      </c>
      <c r="B97897" s="11" t="s">
        <v>2505</v>
      </c>
      <c r="D97897" s="20"/>
      <c r="E97897" s="13"/>
      <c r="F97897" s="13"/>
      <c r="G97897" s="13"/>
      <c r="H97897" s="13"/>
      <c r="I97897" s="13"/>
      <c r="O97897" s="11">
        <v>1.0</v>
      </c>
    </row>
    <row r="97898" ht="15.0" customHeight="1">
      <c r="A97898" s="137" t="s">
        <v>189396</v>
      </c>
      <c r="B97898" s="11" t="s">
        <v>2505</v>
      </c>
      <c r="D97898" s="20"/>
      <c r="E97898" s="13"/>
      <c r="F97898" s="13"/>
      <c r="G97898" s="13"/>
      <c r="H97898" s="13"/>
      <c r="I97898" s="13"/>
      <c r="O97898" s="11">
        <v>1.0</v>
      </c>
    </row>
    <row r="97899" ht="15.0" customHeight="1">
      <c r="A97899" s="137" t="s">
        <v>189397</v>
      </c>
      <c r="B97899" s="11" t="s">
        <v>2505</v>
      </c>
      <c r="D97899" s="20"/>
      <c r="E97899" s="13"/>
      <c r="F97899" s="13"/>
      <c r="G97899" s="13"/>
      <c r="H97899" s="13"/>
      <c r="I97899" s="13"/>
      <c r="O97899" s="11">
        <v>1.0</v>
      </c>
    </row>
    <row r="97900" ht="15.0" customHeight="1">
      <c r="A97900" s="118" t="s">
        <v>189398</v>
      </c>
      <c r="B97900" s="11">
        <v>3.1739811E7</v>
      </c>
      <c r="D97900" s="20"/>
      <c r="E97900" s="13"/>
      <c r="F97900" s="13"/>
      <c r="G97900" s="13"/>
      <c r="H97900" s="13"/>
      <c r="I97900" s="13"/>
      <c r="O97900" s="11">
        <v>1.0</v>
      </c>
    </row>
    <row r="97901" ht="15.0" customHeight="1">
      <c r="A97901" s="135" t="s">
        <v>182269</v>
      </c>
      <c r="B97901" s="11" t="s">
        <v>2505</v>
      </c>
      <c r="D97901" s="20"/>
      <c r="E97901" s="13"/>
      <c r="F97901" s="13"/>
      <c r="G97901" s="13"/>
      <c r="H97901" s="13"/>
      <c r="I97901" s="13"/>
      <c r="O97901" s="11">
        <v>1.0</v>
      </c>
    </row>
    <row r="97902" ht="15.0" customHeight="1">
      <c r="A97902" s="118" t="s">
        <v>189399</v>
      </c>
      <c r="B97902" s="11">
        <v>2.0229089E7</v>
      </c>
      <c r="D97902" s="20"/>
      <c r="E97902" s="13"/>
      <c r="F97902" s="13"/>
      <c r="G97902" s="13"/>
      <c r="H97902" s="13"/>
      <c r="I97902" s="13"/>
      <c r="O97902" s="11">
        <v>1.0</v>
      </c>
    </row>
    <row r="97903" ht="15.0" customHeight="1">
      <c r="A97903" s="137" t="s">
        <v>189400</v>
      </c>
      <c r="B97903" s="11" t="s">
        <v>2505</v>
      </c>
      <c r="D97903" s="20"/>
      <c r="E97903" s="13"/>
      <c r="F97903" s="13"/>
      <c r="G97903" s="13"/>
      <c r="H97903" s="13"/>
      <c r="I97903" s="13"/>
      <c r="O97903" s="11">
        <v>1.0</v>
      </c>
    </row>
    <row r="97904" ht="15.0" customHeight="1">
      <c r="A97904" s="137" t="s">
        <v>189401</v>
      </c>
      <c r="B97904" s="11" t="s">
        <v>2505</v>
      </c>
      <c r="D97904" s="20"/>
      <c r="E97904" s="13"/>
      <c r="F97904" s="13"/>
      <c r="G97904" s="13"/>
      <c r="H97904" s="13"/>
      <c r="I97904" s="13"/>
      <c r="O97904" s="11">
        <v>1.0</v>
      </c>
    </row>
    <row r="97905" ht="15.0" customHeight="1">
      <c r="A97905" s="137" t="s">
        <v>189402</v>
      </c>
      <c r="B97905" s="11" t="s">
        <v>2505</v>
      </c>
      <c r="D97905" s="20"/>
      <c r="E97905" s="13"/>
      <c r="F97905" s="13"/>
      <c r="G97905" s="13"/>
      <c r="H97905" s="13"/>
      <c r="I97905" s="13"/>
      <c r="O97905" s="11">
        <v>1.0</v>
      </c>
    </row>
    <row r="97906" ht="15.0" customHeight="1">
      <c r="A97906" s="137" t="s">
        <v>189403</v>
      </c>
      <c r="B97906" s="11" t="s">
        <v>2505</v>
      </c>
      <c r="D97906" s="20"/>
      <c r="E97906" s="13"/>
      <c r="F97906" s="13"/>
      <c r="G97906" s="13"/>
      <c r="H97906" s="13"/>
      <c r="I97906" s="13"/>
      <c r="O97906" s="11">
        <v>1.0</v>
      </c>
    </row>
    <row r="97907" ht="15.0" customHeight="1">
      <c r="A97907" s="137" t="s">
        <v>189404</v>
      </c>
      <c r="B97907" s="11" t="s">
        <v>2505</v>
      </c>
      <c r="D97907" s="20"/>
      <c r="E97907" s="13"/>
      <c r="F97907" s="13"/>
      <c r="G97907" s="13"/>
      <c r="H97907" s="13"/>
      <c r="I97907" s="13"/>
      <c r="O97907" s="11">
        <v>1.0</v>
      </c>
    </row>
    <row r="97908" ht="15.0" customHeight="1">
      <c r="A97908" s="137" t="s">
        <v>189405</v>
      </c>
      <c r="B97908" s="11" t="s">
        <v>2505</v>
      </c>
      <c r="D97908" s="20"/>
      <c r="E97908" s="13"/>
      <c r="F97908" s="13"/>
      <c r="G97908" s="13"/>
      <c r="H97908" s="13"/>
      <c r="I97908" s="13"/>
      <c r="O97908" s="11">
        <v>1.0</v>
      </c>
    </row>
    <row r="97909" ht="15.0" customHeight="1">
      <c r="A97909" s="135" t="s">
        <v>182269</v>
      </c>
      <c r="B97909" s="11" t="s">
        <v>2505</v>
      </c>
      <c r="D97909" s="20"/>
      <c r="E97909" s="13"/>
      <c r="F97909" s="13"/>
      <c r="G97909" s="13"/>
      <c r="H97909" s="13"/>
      <c r="I97909" s="13"/>
      <c r="O97909" s="11">
        <v>1.0</v>
      </c>
    </row>
    <row r="97910" ht="15.0" customHeight="1">
      <c r="A97910" s="137" t="s">
        <v>189406</v>
      </c>
      <c r="B97910" s="11" t="s">
        <v>2505</v>
      </c>
      <c r="D97910" s="20"/>
      <c r="E97910" s="13"/>
      <c r="F97910" s="13"/>
      <c r="G97910" s="13"/>
      <c r="H97910" s="13"/>
      <c r="I97910" s="13"/>
      <c r="O97910" s="11">
        <v>1.0</v>
      </c>
    </row>
    <row r="97911" ht="15.0" customHeight="1">
      <c r="A97911" s="118" t="s">
        <v>189407</v>
      </c>
      <c r="B97911" s="11">
        <v>1.4573547E7</v>
      </c>
      <c r="D97911" s="20"/>
      <c r="E97911" s="13"/>
      <c r="F97911" s="13"/>
      <c r="G97911" s="13"/>
      <c r="H97911" s="13"/>
      <c r="I97911" s="13"/>
      <c r="O97911" s="11">
        <v>1.0</v>
      </c>
    </row>
    <row r="97912" ht="15.0" customHeight="1">
      <c r="A97912" s="118" t="s">
        <v>189408</v>
      </c>
      <c r="B97912" s="11" t="s">
        <v>2505</v>
      </c>
      <c r="D97912" s="20"/>
      <c r="E97912" s="13"/>
      <c r="F97912" s="13"/>
      <c r="G97912" s="13"/>
      <c r="H97912" s="13"/>
      <c r="I97912" s="13"/>
      <c r="O97912" s="11">
        <v>1.0</v>
      </c>
    </row>
    <row r="97913" ht="15.0" customHeight="1">
      <c r="A97913" s="137" t="s">
        <v>189409</v>
      </c>
      <c r="B97913" s="11" t="s">
        <v>2505</v>
      </c>
      <c r="D97913" s="20"/>
      <c r="E97913" s="13"/>
      <c r="F97913" s="13"/>
      <c r="G97913" s="13"/>
      <c r="H97913" s="13"/>
      <c r="I97913" s="13"/>
      <c r="O97913" s="11">
        <v>1.0</v>
      </c>
    </row>
    <row r="97914" ht="15.0" customHeight="1">
      <c r="A97914" s="137" t="s">
        <v>189410</v>
      </c>
      <c r="B97914" s="11" t="s">
        <v>2505</v>
      </c>
      <c r="D97914" s="20"/>
      <c r="E97914" s="13"/>
      <c r="F97914" s="13"/>
      <c r="G97914" s="13"/>
      <c r="H97914" s="13"/>
      <c r="I97914" s="13"/>
      <c r="O97914" s="11">
        <v>1.0</v>
      </c>
    </row>
    <row r="97915" ht="15.0" customHeight="1">
      <c r="A97915" s="137" t="s">
        <v>189411</v>
      </c>
      <c r="B97915" s="11" t="s">
        <v>2505</v>
      </c>
      <c r="D97915" s="20"/>
      <c r="E97915" s="13"/>
      <c r="F97915" s="13"/>
      <c r="G97915" s="13"/>
      <c r="H97915" s="13"/>
      <c r="I97915" s="13"/>
      <c r="O97915" s="11">
        <v>1.0</v>
      </c>
    </row>
    <row r="97916" ht="15.0" customHeight="1">
      <c r="A97916" s="137" t="s">
        <v>189412</v>
      </c>
      <c r="B97916" s="11" t="s">
        <v>2505</v>
      </c>
      <c r="D97916" s="20"/>
      <c r="E97916" s="13"/>
      <c r="F97916" s="13"/>
      <c r="G97916" s="13"/>
      <c r="H97916" s="13"/>
      <c r="I97916" s="13"/>
      <c r="O97916" s="11">
        <v>1.0</v>
      </c>
    </row>
    <row r="97917" ht="15.0" customHeight="1">
      <c r="A97917" s="137" t="s">
        <v>189413</v>
      </c>
      <c r="B97917" s="11" t="s">
        <v>2505</v>
      </c>
      <c r="D97917" s="20"/>
      <c r="E97917" s="13"/>
      <c r="F97917" s="13"/>
      <c r="G97917" s="13"/>
      <c r="H97917" s="13"/>
      <c r="I97917" s="13"/>
      <c r="O97917" s="11">
        <v>1.0</v>
      </c>
    </row>
    <row r="97918" ht="15.0" customHeight="1">
      <c r="A97918" s="137" t="s">
        <v>189414</v>
      </c>
      <c r="B97918" s="11" t="s">
        <v>2505</v>
      </c>
      <c r="D97918" s="20"/>
      <c r="E97918" s="13"/>
      <c r="F97918" s="13"/>
      <c r="G97918" s="13"/>
      <c r="H97918" s="13"/>
      <c r="I97918" s="13"/>
      <c r="O97918" s="11">
        <v>1.0</v>
      </c>
    </row>
    <row r="97919" ht="15.0" customHeight="1">
      <c r="A97919" s="118" t="s">
        <v>189415</v>
      </c>
      <c r="B97919" s="11">
        <v>1.3252678E7</v>
      </c>
      <c r="D97919" s="20"/>
      <c r="E97919" s="13"/>
      <c r="F97919" s="13"/>
      <c r="G97919" s="13"/>
      <c r="H97919" s="13"/>
      <c r="I97919" s="13"/>
      <c r="O97919" s="11">
        <v>1.0</v>
      </c>
    </row>
    <row r="97920" ht="15.0" customHeight="1">
      <c r="A97920" s="137" t="s">
        <v>189416</v>
      </c>
      <c r="B97920" s="11" t="s">
        <v>2505</v>
      </c>
      <c r="D97920" s="20"/>
      <c r="E97920" s="13"/>
      <c r="F97920" s="13"/>
      <c r="G97920" s="13"/>
      <c r="H97920" s="13"/>
      <c r="I97920" s="13"/>
      <c r="O97920" s="11">
        <v>1.0</v>
      </c>
    </row>
    <row r="97921" ht="15.0" customHeight="1">
      <c r="A97921" s="137" t="s">
        <v>189417</v>
      </c>
      <c r="B97921" s="11" t="s">
        <v>2505</v>
      </c>
      <c r="D97921" s="20"/>
      <c r="E97921" s="13"/>
      <c r="F97921" s="13"/>
      <c r="G97921" s="13"/>
      <c r="H97921" s="13"/>
      <c r="I97921" s="13"/>
      <c r="O97921" s="11">
        <v>1.0</v>
      </c>
    </row>
    <row r="97922" ht="15.0" customHeight="1">
      <c r="A97922" s="135" t="s">
        <v>182269</v>
      </c>
      <c r="B97922" s="11" t="s">
        <v>2505</v>
      </c>
      <c r="D97922" s="20"/>
      <c r="E97922" s="13"/>
      <c r="F97922" s="13"/>
      <c r="G97922" s="13"/>
      <c r="H97922" s="13"/>
      <c r="I97922" s="13"/>
      <c r="O97922" s="11">
        <v>1.0</v>
      </c>
    </row>
    <row r="97923" ht="15.0" customHeight="1">
      <c r="A97923" s="137" t="s">
        <v>189418</v>
      </c>
      <c r="B97923" s="11" t="s">
        <v>2505</v>
      </c>
      <c r="D97923" s="20"/>
      <c r="E97923" s="13"/>
      <c r="F97923" s="13"/>
      <c r="G97923" s="13"/>
      <c r="H97923" s="13"/>
      <c r="I97923" s="13"/>
      <c r="O97923" s="11">
        <v>1.0</v>
      </c>
    </row>
    <row r="97924" ht="15.0" customHeight="1">
      <c r="A97924" s="137" t="s">
        <v>189419</v>
      </c>
      <c r="B97924" s="11" t="s">
        <v>2505</v>
      </c>
      <c r="D97924" s="20"/>
      <c r="E97924" s="13"/>
      <c r="F97924" s="13"/>
      <c r="G97924" s="13"/>
      <c r="H97924" s="13"/>
      <c r="I97924" s="13"/>
      <c r="O97924" s="11">
        <v>1.0</v>
      </c>
    </row>
    <row r="97925" ht="15.0" customHeight="1">
      <c r="A97925" s="137" t="s">
        <v>189420</v>
      </c>
      <c r="B97925" s="11" t="s">
        <v>2505</v>
      </c>
      <c r="D97925" s="20"/>
      <c r="E97925" s="13"/>
      <c r="F97925" s="13"/>
      <c r="G97925" s="13"/>
      <c r="H97925" s="13"/>
      <c r="I97925" s="13"/>
      <c r="O97925" s="11">
        <v>1.0</v>
      </c>
    </row>
    <row r="97926" ht="15.0" customHeight="1">
      <c r="A97926" s="118" t="s">
        <v>189421</v>
      </c>
      <c r="B97926" s="11" t="s">
        <v>2505</v>
      </c>
      <c r="D97926" s="20"/>
      <c r="E97926" s="13"/>
      <c r="F97926" s="13"/>
      <c r="G97926" s="13"/>
      <c r="H97926" s="13"/>
      <c r="I97926" s="13"/>
      <c r="O97926" s="11">
        <v>1.0</v>
      </c>
    </row>
    <row r="97927" ht="15.0" customHeight="1">
      <c r="A97927" s="137" t="s">
        <v>189422</v>
      </c>
      <c r="B97927" s="11" t="s">
        <v>2505</v>
      </c>
      <c r="D97927" s="20"/>
      <c r="E97927" s="13"/>
      <c r="F97927" s="13"/>
      <c r="G97927" s="13"/>
      <c r="H97927" s="13"/>
      <c r="I97927" s="13"/>
      <c r="O97927" s="11">
        <v>1.0</v>
      </c>
    </row>
    <row r="97928" ht="15.0" customHeight="1">
      <c r="A97928" s="118" t="s">
        <v>189423</v>
      </c>
      <c r="B97928" s="11">
        <v>990054.0</v>
      </c>
      <c r="D97928" s="20"/>
      <c r="E97928" s="13"/>
      <c r="F97928" s="13"/>
      <c r="G97928" s="13"/>
      <c r="H97928" s="13"/>
      <c r="I97928" s="13"/>
      <c r="O97928" s="11">
        <v>1.0</v>
      </c>
    </row>
    <row r="97929" ht="15.0" customHeight="1">
      <c r="A97929" s="118" t="s">
        <v>189424</v>
      </c>
      <c r="B97929" s="11" t="s">
        <v>2505</v>
      </c>
      <c r="D97929" s="20"/>
      <c r="E97929" s="13"/>
      <c r="F97929" s="13"/>
      <c r="G97929" s="13"/>
      <c r="H97929" s="13"/>
      <c r="I97929" s="13"/>
      <c r="O97929" s="11">
        <v>1.0</v>
      </c>
    </row>
    <row r="97930" ht="15.0" customHeight="1">
      <c r="A97930" s="118" t="s">
        <v>189425</v>
      </c>
      <c r="B97930" s="11" t="s">
        <v>2505</v>
      </c>
      <c r="D97930" s="20"/>
      <c r="E97930" s="13"/>
      <c r="F97930" s="13"/>
      <c r="G97930" s="13"/>
      <c r="H97930" s="13"/>
      <c r="I97930" s="13"/>
      <c r="O97930" s="11">
        <v>1.0</v>
      </c>
    </row>
    <row r="97931" ht="15.0" customHeight="1">
      <c r="A97931" s="137" t="s">
        <v>189426</v>
      </c>
      <c r="B97931" s="11" t="s">
        <v>2505</v>
      </c>
      <c r="D97931" s="20"/>
      <c r="E97931" s="13"/>
      <c r="F97931" s="13"/>
      <c r="G97931" s="13"/>
      <c r="H97931" s="13"/>
      <c r="I97931" s="13"/>
      <c r="O97931" s="11">
        <v>1.0</v>
      </c>
    </row>
    <row r="97932" ht="15.0" customHeight="1">
      <c r="A97932" s="137" t="s">
        <v>189427</v>
      </c>
      <c r="B97932" s="11" t="s">
        <v>2505</v>
      </c>
      <c r="D97932" s="20"/>
      <c r="E97932" s="13"/>
      <c r="F97932" s="13"/>
      <c r="G97932" s="13"/>
      <c r="H97932" s="13"/>
      <c r="I97932" s="13"/>
      <c r="O97932" s="11">
        <v>1.0</v>
      </c>
    </row>
    <row r="97933" ht="15.0" customHeight="1">
      <c r="A97933" s="137" t="s">
        <v>189428</v>
      </c>
      <c r="B97933" s="11" t="s">
        <v>2505</v>
      </c>
      <c r="D97933" s="20"/>
      <c r="E97933" s="13"/>
      <c r="F97933" s="13"/>
      <c r="G97933" s="13"/>
      <c r="H97933" s="13"/>
      <c r="I97933" s="13"/>
      <c r="O97933" s="11">
        <v>1.0</v>
      </c>
    </row>
    <row r="97934" ht="15.0" customHeight="1">
      <c r="A97934" s="137" t="s">
        <v>189429</v>
      </c>
      <c r="B97934" s="11" t="s">
        <v>2505</v>
      </c>
      <c r="D97934" s="20"/>
      <c r="E97934" s="13"/>
      <c r="F97934" s="13"/>
      <c r="G97934" s="13"/>
      <c r="H97934" s="13"/>
      <c r="I97934" s="13"/>
      <c r="O97934" s="11">
        <v>1.0</v>
      </c>
    </row>
    <row r="97935" ht="15.0" customHeight="1">
      <c r="A97935" s="137" t="s">
        <v>189430</v>
      </c>
      <c r="B97935" s="11" t="s">
        <v>2505</v>
      </c>
      <c r="D97935" s="20"/>
      <c r="E97935" s="13"/>
      <c r="F97935" s="13"/>
      <c r="G97935" s="13"/>
      <c r="H97935" s="13"/>
      <c r="I97935" s="13"/>
      <c r="O97935" s="11">
        <v>1.0</v>
      </c>
    </row>
    <row r="97936" ht="15.0" customHeight="1">
      <c r="A97936" s="137" t="s">
        <v>189431</v>
      </c>
      <c r="B97936" s="11" t="s">
        <v>2505</v>
      </c>
      <c r="D97936" s="20"/>
      <c r="E97936" s="13"/>
      <c r="F97936" s="13"/>
      <c r="G97936" s="13"/>
      <c r="H97936" s="13"/>
      <c r="I97936" s="13"/>
      <c r="O97936" s="11">
        <v>1.0</v>
      </c>
    </row>
    <row r="97937" ht="15.0" customHeight="1">
      <c r="A97937" s="137" t="s">
        <v>189432</v>
      </c>
      <c r="B97937" s="11" t="s">
        <v>2505</v>
      </c>
      <c r="D97937" s="20"/>
      <c r="E97937" s="13"/>
      <c r="F97937" s="13"/>
      <c r="G97937" s="13"/>
      <c r="H97937" s="13"/>
      <c r="I97937" s="13"/>
      <c r="O97937" s="11">
        <v>1.0</v>
      </c>
    </row>
    <row r="97938" ht="15.0" customHeight="1">
      <c r="A97938" s="81" t="s">
        <v>179797</v>
      </c>
      <c r="B97938" s="11" t="s">
        <v>2505</v>
      </c>
      <c r="D97938" s="20"/>
      <c r="E97938" s="13"/>
      <c r="F97938" s="13"/>
      <c r="G97938" s="13"/>
      <c r="H97938" s="13"/>
      <c r="I97938" s="13"/>
      <c r="O97938" s="11">
        <v>1.0</v>
      </c>
    </row>
    <row r="97939" ht="15.0" customHeight="1">
      <c r="A97939" s="118" t="s">
        <v>189433</v>
      </c>
      <c r="B97939" s="11" t="s">
        <v>2505</v>
      </c>
      <c r="D97939" s="20"/>
      <c r="E97939" s="13"/>
      <c r="F97939" s="13"/>
      <c r="G97939" s="13"/>
      <c r="H97939" s="13"/>
      <c r="I97939" s="13"/>
      <c r="O97939" s="11">
        <v>1.0</v>
      </c>
    </row>
    <row r="97940" ht="15.0" customHeight="1">
      <c r="A97940" s="217" t="s">
        <v>189434</v>
      </c>
      <c r="B97940" s="11" t="s">
        <v>2505</v>
      </c>
      <c r="D97940" s="20"/>
      <c r="E97940" s="13"/>
      <c r="F97940" s="13"/>
      <c r="G97940" s="13"/>
      <c r="H97940" s="13"/>
      <c r="I97940" s="13"/>
      <c r="O97940" s="11">
        <v>1.0</v>
      </c>
    </row>
    <row r="97941" ht="15.0" customHeight="1">
      <c r="A97941" s="144" t="s">
        <v>182269</v>
      </c>
      <c r="B97941" s="11" t="s">
        <v>2505</v>
      </c>
      <c r="D97941" s="20"/>
      <c r="E97941" s="13"/>
      <c r="F97941" s="13"/>
      <c r="G97941" s="13"/>
      <c r="H97941" s="13"/>
      <c r="I97941" s="13"/>
      <c r="O97941" s="11">
        <v>1.0</v>
      </c>
    </row>
    <row r="97942" ht="15.0" customHeight="1">
      <c r="A97942" s="218" t="s">
        <v>189435</v>
      </c>
      <c r="B97942" s="11" t="s">
        <v>2505</v>
      </c>
      <c r="D97942" s="20"/>
      <c r="E97942" s="13"/>
      <c r="F97942" s="13"/>
      <c r="G97942" s="13"/>
      <c r="H97942" s="13"/>
      <c r="I97942" s="13"/>
      <c r="O97942" s="11">
        <v>1.0</v>
      </c>
    </row>
    <row r="97943" ht="15.0" customHeight="1">
      <c r="A97943" s="137" t="s">
        <v>189436</v>
      </c>
      <c r="B97943" s="11" t="s">
        <v>2505</v>
      </c>
      <c r="D97943" s="20"/>
      <c r="E97943" s="13"/>
      <c r="F97943" s="13"/>
      <c r="G97943" s="13"/>
      <c r="H97943" s="13"/>
      <c r="I97943" s="13"/>
      <c r="O97943" s="11">
        <v>1.0</v>
      </c>
    </row>
    <row r="97944" ht="15.0" customHeight="1">
      <c r="A97944" s="137" t="s">
        <v>189437</v>
      </c>
      <c r="B97944" s="11" t="s">
        <v>2505</v>
      </c>
      <c r="D97944" s="20"/>
      <c r="E97944" s="13"/>
      <c r="F97944" s="13"/>
      <c r="G97944" s="13"/>
      <c r="H97944" s="13"/>
      <c r="I97944" s="13"/>
      <c r="O97944" s="11">
        <v>1.0</v>
      </c>
    </row>
    <row r="97945" ht="15.0" customHeight="1">
      <c r="A97945" s="135" t="s">
        <v>182269</v>
      </c>
      <c r="B97945" s="11" t="s">
        <v>2505</v>
      </c>
      <c r="D97945" s="20"/>
      <c r="E97945" s="13"/>
      <c r="F97945" s="13"/>
      <c r="G97945" s="13"/>
      <c r="H97945" s="13"/>
      <c r="I97945" s="13"/>
      <c r="O97945" s="11">
        <v>1.0</v>
      </c>
    </row>
    <row r="97946" ht="15.0" customHeight="1">
      <c r="A97946" s="118" t="s">
        <v>189438</v>
      </c>
      <c r="B97946" s="11">
        <v>1.1442064E7</v>
      </c>
      <c r="D97946" s="20"/>
      <c r="E97946" s="13"/>
      <c r="F97946" s="13"/>
      <c r="G97946" s="13"/>
      <c r="H97946" s="13"/>
      <c r="I97946" s="13"/>
      <c r="O97946" s="11">
        <v>1.0</v>
      </c>
    </row>
    <row r="97947" ht="15.0" customHeight="1">
      <c r="A97947" s="137" t="s">
        <v>189439</v>
      </c>
      <c r="B97947" s="11" t="s">
        <v>2505</v>
      </c>
      <c r="D97947" s="20"/>
      <c r="E97947" s="13"/>
      <c r="F97947" s="13"/>
      <c r="G97947" s="13"/>
      <c r="H97947" s="13"/>
      <c r="I97947" s="13"/>
      <c r="O97947" s="11">
        <v>1.0</v>
      </c>
    </row>
    <row r="97948" ht="15.0" customHeight="1">
      <c r="A97948" s="118" t="s">
        <v>189440</v>
      </c>
      <c r="B97948" s="11">
        <v>6860777.0</v>
      </c>
      <c r="D97948" s="20"/>
      <c r="E97948" s="13"/>
      <c r="F97948" s="13"/>
      <c r="G97948" s="13"/>
      <c r="H97948" s="13"/>
      <c r="I97948" s="13"/>
      <c r="O97948" s="11">
        <v>1.0</v>
      </c>
    </row>
    <row r="97949" ht="15.0" customHeight="1">
      <c r="A97949" s="135" t="s">
        <v>182269</v>
      </c>
      <c r="B97949" s="11" t="s">
        <v>2505</v>
      </c>
      <c r="D97949" s="20"/>
      <c r="E97949" s="13"/>
      <c r="F97949" s="13"/>
      <c r="G97949" s="13"/>
      <c r="H97949" s="13"/>
      <c r="I97949" s="13"/>
      <c r="O97949" s="11">
        <v>1.0</v>
      </c>
    </row>
    <row r="97950" ht="15.0" customHeight="1">
      <c r="A97950" s="13"/>
      <c r="D97950" s="20"/>
      <c r="E97950" s="13"/>
      <c r="F97950" s="13"/>
      <c r="G97950" s="13"/>
      <c r="H97950" s="13"/>
      <c r="I97950" s="13"/>
      <c r="O97950" s="11">
        <v>1.0</v>
      </c>
    </row>
    <row r="97951" ht="15.0" customHeight="1">
      <c r="A97951" s="118" t="s">
        <v>189441</v>
      </c>
      <c r="B97951" s="11" t="s">
        <v>2505</v>
      </c>
      <c r="D97951" s="20"/>
      <c r="E97951" s="13"/>
      <c r="F97951" s="13"/>
      <c r="G97951" s="13"/>
      <c r="H97951" s="13"/>
      <c r="I97951" s="13"/>
      <c r="O97951" s="11">
        <v>1.0</v>
      </c>
    </row>
    <row r="97952" ht="15.0" customHeight="1">
      <c r="A97952" s="137" t="s">
        <v>189442</v>
      </c>
      <c r="B97952" s="11" t="s">
        <v>2505</v>
      </c>
      <c r="D97952" s="20"/>
      <c r="E97952" s="13"/>
      <c r="F97952" s="13"/>
      <c r="G97952" s="13"/>
      <c r="H97952" s="13"/>
      <c r="I97952" s="13"/>
      <c r="O97952" s="11">
        <v>1.0</v>
      </c>
    </row>
    <row r="97953" ht="15.0" customHeight="1">
      <c r="A97953" s="137" t="s">
        <v>189443</v>
      </c>
      <c r="B97953" s="11" t="s">
        <v>2505</v>
      </c>
      <c r="D97953" s="20"/>
      <c r="E97953" s="13"/>
      <c r="F97953" s="13"/>
      <c r="G97953" s="13"/>
      <c r="H97953" s="13"/>
      <c r="I97953" s="13"/>
      <c r="O97953" s="11">
        <v>1.0</v>
      </c>
    </row>
    <row r="97954" ht="15.0" customHeight="1">
      <c r="A97954" s="137" t="s">
        <v>189444</v>
      </c>
      <c r="B97954" s="11" t="s">
        <v>2505</v>
      </c>
      <c r="D97954" s="20"/>
      <c r="E97954" s="13"/>
      <c r="F97954" s="13"/>
      <c r="G97954" s="13"/>
      <c r="H97954" s="13"/>
      <c r="I97954" s="13"/>
      <c r="O97954" s="11">
        <v>1.0</v>
      </c>
    </row>
    <row r="97955" ht="15.0" customHeight="1">
      <c r="A97955" s="137" t="s">
        <v>189445</v>
      </c>
      <c r="B97955" s="11" t="s">
        <v>2505</v>
      </c>
      <c r="D97955" s="20"/>
      <c r="E97955" s="13"/>
      <c r="F97955" s="13"/>
      <c r="G97955" s="13"/>
      <c r="H97955" s="13"/>
      <c r="I97955" s="13"/>
      <c r="O97955" s="11">
        <v>1.0</v>
      </c>
    </row>
    <row r="97956" ht="15.0" customHeight="1">
      <c r="A97956" s="137" t="s">
        <v>189446</v>
      </c>
      <c r="B97956" s="11" t="s">
        <v>2505</v>
      </c>
      <c r="D97956" s="20"/>
      <c r="E97956" s="13"/>
      <c r="F97956" s="13"/>
      <c r="G97956" s="13"/>
      <c r="H97956" s="13"/>
      <c r="I97956" s="13"/>
      <c r="O97956" s="11">
        <v>1.0</v>
      </c>
    </row>
    <row r="97957" ht="15.0" customHeight="1">
      <c r="A97957" s="137" t="s">
        <v>189447</v>
      </c>
      <c r="B97957" s="11" t="s">
        <v>2505</v>
      </c>
      <c r="D97957" s="20"/>
      <c r="E97957" s="13"/>
      <c r="F97957" s="13"/>
      <c r="G97957" s="13"/>
      <c r="H97957" s="13"/>
      <c r="I97957" s="13"/>
      <c r="O97957" s="11">
        <v>1.0</v>
      </c>
    </row>
    <row r="97958" ht="15.0" customHeight="1">
      <c r="A97958" s="137" t="s">
        <v>189448</v>
      </c>
      <c r="B97958" s="11" t="s">
        <v>2505</v>
      </c>
      <c r="D97958" s="20"/>
      <c r="E97958" s="13"/>
      <c r="F97958" s="13"/>
      <c r="G97958" s="13"/>
      <c r="H97958" s="13"/>
      <c r="I97958" s="13"/>
      <c r="O97958" s="11">
        <v>1.0</v>
      </c>
    </row>
    <row r="97959" ht="15.0" customHeight="1">
      <c r="A97959" s="137" t="s">
        <v>189449</v>
      </c>
      <c r="B97959" s="11" t="s">
        <v>2505</v>
      </c>
      <c r="D97959" s="20"/>
      <c r="E97959" s="13"/>
      <c r="F97959" s="13"/>
      <c r="G97959" s="13"/>
      <c r="H97959" s="13"/>
      <c r="I97959" s="13"/>
      <c r="O97959" s="11">
        <v>1.0</v>
      </c>
    </row>
    <row r="97960" ht="15.0" customHeight="1">
      <c r="A97960" s="137" t="s">
        <v>189450</v>
      </c>
      <c r="B97960" s="11" t="s">
        <v>2505</v>
      </c>
      <c r="D97960" s="20"/>
      <c r="E97960" s="13"/>
      <c r="F97960" s="13"/>
      <c r="G97960" s="13"/>
      <c r="H97960" s="13"/>
      <c r="I97960" s="13"/>
      <c r="O97960" s="11">
        <v>1.0</v>
      </c>
    </row>
    <row r="97961" ht="15.0" customHeight="1">
      <c r="A97961" s="137" t="s">
        <v>189451</v>
      </c>
      <c r="B97961" s="11" t="s">
        <v>2505</v>
      </c>
      <c r="D97961" s="20"/>
      <c r="E97961" s="13"/>
      <c r="F97961" s="13"/>
      <c r="G97961" s="13"/>
      <c r="H97961" s="13"/>
      <c r="I97961" s="13"/>
      <c r="O97961" s="11">
        <v>1.0</v>
      </c>
    </row>
    <row r="97962" ht="15.0" customHeight="1">
      <c r="A97962" s="118" t="s">
        <v>189452</v>
      </c>
      <c r="B97962" s="11">
        <v>5836999.0</v>
      </c>
      <c r="D97962" s="20"/>
      <c r="E97962" s="13"/>
      <c r="F97962" s="13"/>
      <c r="G97962" s="13"/>
      <c r="H97962" s="13"/>
      <c r="I97962" s="13"/>
      <c r="O97962" s="11">
        <v>1.0</v>
      </c>
    </row>
    <row r="97963" ht="15.0" customHeight="1">
      <c r="A97963" s="118" t="s">
        <v>189453</v>
      </c>
      <c r="B97963" s="11">
        <v>8119527.0</v>
      </c>
      <c r="D97963" s="20"/>
      <c r="E97963" s="13"/>
      <c r="F97963" s="13"/>
      <c r="G97963" s="13"/>
      <c r="H97963" s="13"/>
      <c r="I97963" s="13"/>
      <c r="O97963" s="11">
        <v>1.0</v>
      </c>
    </row>
    <row r="97964" ht="15.0" customHeight="1">
      <c r="A97964" s="145" t="s">
        <v>183112</v>
      </c>
      <c r="B97964" s="11" t="s">
        <v>2505</v>
      </c>
      <c r="D97964" s="20"/>
      <c r="E97964" s="13"/>
      <c r="F97964" s="13"/>
      <c r="G97964" s="13"/>
      <c r="H97964" s="13"/>
      <c r="I97964" s="13"/>
      <c r="O97964" s="11">
        <v>1.0</v>
      </c>
    </row>
    <row r="97965" ht="15.0" customHeight="1">
      <c r="A97965" s="137" t="s">
        <v>189454</v>
      </c>
      <c r="B97965" s="11" t="s">
        <v>2505</v>
      </c>
      <c r="D97965" s="20"/>
      <c r="E97965" s="13"/>
      <c r="F97965" s="13"/>
      <c r="G97965" s="13"/>
      <c r="H97965" s="13"/>
      <c r="I97965" s="13"/>
      <c r="O97965" s="11">
        <v>1.0</v>
      </c>
    </row>
    <row r="97966" ht="15.0" customHeight="1">
      <c r="A97966" s="118" t="s">
        <v>189455</v>
      </c>
      <c r="B97966" s="11" t="s">
        <v>2505</v>
      </c>
      <c r="D97966" s="20"/>
      <c r="E97966" s="13"/>
      <c r="F97966" s="13"/>
      <c r="G97966" s="13"/>
      <c r="H97966" s="13"/>
      <c r="I97966" s="13"/>
      <c r="O97966" s="11">
        <v>1.0</v>
      </c>
    </row>
    <row r="97967" ht="15.0" customHeight="1">
      <c r="A97967" s="118" t="s">
        <v>189456</v>
      </c>
      <c r="B97967" s="11">
        <v>8701071.0</v>
      </c>
      <c r="D97967" s="20"/>
      <c r="E97967" s="13"/>
      <c r="F97967" s="13"/>
      <c r="G97967" s="13"/>
      <c r="H97967" s="13"/>
      <c r="I97967" s="13"/>
      <c r="O97967" s="11">
        <v>1.0</v>
      </c>
    </row>
    <row r="97968" ht="15.0" customHeight="1">
      <c r="A97968" s="137" t="s">
        <v>189457</v>
      </c>
      <c r="B97968" s="11" t="s">
        <v>2505</v>
      </c>
      <c r="D97968" s="20"/>
      <c r="E97968" s="13"/>
      <c r="F97968" s="13"/>
      <c r="G97968" s="13"/>
      <c r="H97968" s="13"/>
      <c r="I97968" s="13"/>
      <c r="O97968" s="11">
        <v>1.0</v>
      </c>
    </row>
    <row r="97969" ht="15.0" customHeight="1">
      <c r="A97969" s="118" t="s">
        <v>189458</v>
      </c>
      <c r="B97969" s="11" t="s">
        <v>2505</v>
      </c>
      <c r="D97969" s="20"/>
      <c r="E97969" s="13"/>
      <c r="F97969" s="13"/>
      <c r="G97969" s="13"/>
      <c r="H97969" s="13"/>
      <c r="I97969" s="13"/>
      <c r="O97969" s="11">
        <v>1.0</v>
      </c>
    </row>
    <row r="97970" ht="15.0" customHeight="1">
      <c r="A97970" s="135" t="s">
        <v>182269</v>
      </c>
      <c r="B97970" s="11" t="s">
        <v>2505</v>
      </c>
      <c r="D97970" s="20"/>
      <c r="E97970" s="13"/>
      <c r="F97970" s="13"/>
      <c r="G97970" s="13"/>
      <c r="H97970" s="13"/>
      <c r="I97970" s="13"/>
      <c r="O97970" s="11">
        <v>1.0</v>
      </c>
    </row>
    <row r="97971" ht="15.0" customHeight="1">
      <c r="A97971" s="135" t="s">
        <v>182269</v>
      </c>
      <c r="B97971" s="11" t="s">
        <v>2505</v>
      </c>
      <c r="D97971" s="20"/>
      <c r="E97971" s="13"/>
      <c r="F97971" s="13"/>
      <c r="G97971" s="13"/>
      <c r="H97971" s="13"/>
      <c r="I97971" s="13"/>
      <c r="O97971" s="11">
        <v>1.0</v>
      </c>
    </row>
    <row r="97972" ht="15.0" customHeight="1">
      <c r="A97972" s="137" t="s">
        <v>189459</v>
      </c>
      <c r="B97972" s="11" t="s">
        <v>2505</v>
      </c>
      <c r="D97972" s="20"/>
      <c r="E97972" s="13"/>
      <c r="F97972" s="13"/>
      <c r="G97972" s="13"/>
      <c r="H97972" s="13"/>
      <c r="I97972" s="13"/>
      <c r="O97972" s="11">
        <v>1.0</v>
      </c>
    </row>
    <row r="97973" ht="15.0" customHeight="1">
      <c r="A97973" s="118" t="s">
        <v>189460</v>
      </c>
      <c r="B97973" s="11">
        <v>1.7703528E7</v>
      </c>
      <c r="D97973" s="20"/>
      <c r="E97973" s="13"/>
      <c r="F97973" s="13"/>
      <c r="G97973" s="13"/>
      <c r="H97973" s="13"/>
      <c r="I97973" s="13"/>
      <c r="O97973" s="11">
        <v>1.0</v>
      </c>
    </row>
    <row r="97974" ht="15.0" customHeight="1">
      <c r="A97974" s="137" t="s">
        <v>189461</v>
      </c>
      <c r="B97974" s="11" t="s">
        <v>2505</v>
      </c>
      <c r="D97974" s="20"/>
      <c r="E97974" s="13"/>
      <c r="F97974" s="13"/>
      <c r="G97974" s="13"/>
      <c r="H97974" s="13"/>
      <c r="I97974" s="13"/>
      <c r="O97974" s="11">
        <v>1.0</v>
      </c>
    </row>
    <row r="97975" ht="15.0" customHeight="1">
      <c r="A97975" s="219" t="s">
        <v>189462</v>
      </c>
      <c r="B97975" s="11" t="s">
        <v>2505</v>
      </c>
      <c r="D97975" s="20"/>
      <c r="E97975" s="13"/>
      <c r="F97975" s="13"/>
      <c r="G97975" s="13"/>
      <c r="H97975" s="13"/>
      <c r="I97975" s="13"/>
      <c r="O97975" s="11">
        <v>1.0</v>
      </c>
    </row>
    <row r="97976" ht="15.0" customHeight="1">
      <c r="A97976" s="137" t="s">
        <v>189463</v>
      </c>
      <c r="B97976" s="11" t="s">
        <v>2505</v>
      </c>
      <c r="D97976" s="20"/>
      <c r="E97976" s="13"/>
      <c r="F97976" s="13"/>
      <c r="G97976" s="13"/>
      <c r="H97976" s="13"/>
      <c r="I97976" s="13"/>
      <c r="O97976" s="11">
        <v>1.0</v>
      </c>
    </row>
    <row r="97977" ht="15.0" customHeight="1">
      <c r="A97977" s="193" t="s">
        <v>182269</v>
      </c>
      <c r="B97977" s="11" t="s">
        <v>2505</v>
      </c>
      <c r="D97977" s="20"/>
      <c r="E97977" s="13"/>
      <c r="F97977" s="13"/>
      <c r="G97977" s="13"/>
      <c r="H97977" s="13"/>
      <c r="I97977" s="13"/>
      <c r="O97977" s="11">
        <v>1.0</v>
      </c>
    </row>
    <row r="97978" ht="15.0" customHeight="1">
      <c r="A97978" s="137" t="s">
        <v>189464</v>
      </c>
      <c r="B97978" s="11" t="s">
        <v>2505</v>
      </c>
      <c r="D97978" s="20"/>
      <c r="E97978" s="13"/>
      <c r="F97978" s="13"/>
      <c r="G97978" s="13"/>
      <c r="H97978" s="13"/>
      <c r="I97978" s="13"/>
      <c r="O97978" s="11">
        <v>1.0</v>
      </c>
    </row>
    <row r="97979" ht="15.0" customHeight="1">
      <c r="A97979" s="137" t="s">
        <v>189465</v>
      </c>
      <c r="B97979" s="11" t="s">
        <v>2505</v>
      </c>
      <c r="D97979" s="20"/>
      <c r="E97979" s="13"/>
      <c r="F97979" s="13"/>
      <c r="G97979" s="13"/>
      <c r="H97979" s="13"/>
      <c r="I97979" s="13"/>
      <c r="O97979" s="11">
        <v>1.0</v>
      </c>
    </row>
    <row r="97980" ht="15.0" customHeight="1">
      <c r="A97980" s="118" t="s">
        <v>189466</v>
      </c>
      <c r="B97980" s="11" t="s">
        <v>2505</v>
      </c>
      <c r="D97980" s="20"/>
      <c r="E97980" s="13"/>
      <c r="F97980" s="13"/>
      <c r="G97980" s="13"/>
      <c r="H97980" s="13"/>
      <c r="I97980" s="13"/>
      <c r="O97980" s="11">
        <v>1.0</v>
      </c>
    </row>
    <row r="97981" ht="15.0" customHeight="1">
      <c r="A97981" s="137" t="s">
        <v>189467</v>
      </c>
      <c r="B97981" s="11" t="s">
        <v>2505</v>
      </c>
      <c r="D97981" s="20"/>
      <c r="E97981" s="13"/>
      <c r="F97981" s="13"/>
      <c r="G97981" s="13"/>
      <c r="H97981" s="13"/>
      <c r="I97981" s="13"/>
      <c r="O97981" s="11">
        <v>1.0</v>
      </c>
    </row>
    <row r="97982" ht="15.0" customHeight="1">
      <c r="A97982" s="118" t="s">
        <v>189468</v>
      </c>
      <c r="B97982" s="11">
        <v>2.0988803E7</v>
      </c>
      <c r="D97982" s="20"/>
      <c r="E97982" s="13"/>
      <c r="F97982" s="13"/>
      <c r="G97982" s="13"/>
      <c r="H97982" s="13"/>
      <c r="I97982" s="13"/>
      <c r="O97982" s="11">
        <v>1.0</v>
      </c>
    </row>
    <row r="97983" ht="15.0" customHeight="1">
      <c r="A97983" s="118" t="s">
        <v>189469</v>
      </c>
      <c r="B97983" s="11" t="s">
        <v>2505</v>
      </c>
      <c r="D97983" s="20"/>
      <c r="E97983" s="13"/>
      <c r="F97983" s="13"/>
      <c r="G97983" s="13"/>
      <c r="H97983" s="13"/>
      <c r="I97983" s="13"/>
      <c r="O97983" s="11">
        <v>1.0</v>
      </c>
    </row>
    <row r="97984" ht="15.0" customHeight="1">
      <c r="A97984" s="137" t="s">
        <v>189470</v>
      </c>
      <c r="B97984" s="11" t="s">
        <v>2505</v>
      </c>
      <c r="D97984" s="20"/>
      <c r="E97984" s="13"/>
      <c r="F97984" s="13"/>
      <c r="G97984" s="13"/>
      <c r="H97984" s="13"/>
      <c r="I97984" s="13"/>
      <c r="O97984" s="11">
        <v>1.0</v>
      </c>
    </row>
    <row r="97985" ht="15.0" customHeight="1">
      <c r="A97985" s="118" t="s">
        <v>189471</v>
      </c>
      <c r="B97985" s="11" t="s">
        <v>2505</v>
      </c>
      <c r="D97985" s="20"/>
      <c r="E97985" s="13"/>
      <c r="F97985" s="13"/>
      <c r="G97985" s="13"/>
      <c r="H97985" s="13"/>
      <c r="I97985" s="13"/>
      <c r="O97985" s="11">
        <v>1.0</v>
      </c>
    </row>
    <row r="97986" ht="15.0" customHeight="1">
      <c r="A97986" s="137" t="s">
        <v>189472</v>
      </c>
      <c r="B97986" s="11" t="s">
        <v>2505</v>
      </c>
      <c r="D97986" s="20"/>
      <c r="E97986" s="13"/>
      <c r="F97986" s="13"/>
      <c r="G97986" s="13"/>
      <c r="H97986" s="13"/>
      <c r="I97986" s="13"/>
      <c r="O97986" s="11">
        <v>1.0</v>
      </c>
    </row>
    <row r="97987" ht="15.0" customHeight="1">
      <c r="A97987" s="137" t="s">
        <v>189473</v>
      </c>
      <c r="B97987" s="11" t="s">
        <v>2505</v>
      </c>
      <c r="D97987" s="20"/>
      <c r="E97987" s="13"/>
      <c r="F97987" s="13"/>
      <c r="G97987" s="13"/>
      <c r="H97987" s="13"/>
      <c r="I97987" s="13"/>
      <c r="O97987" s="11">
        <v>1.0</v>
      </c>
    </row>
    <row r="97988" ht="15.0" customHeight="1">
      <c r="A97988" s="137" t="s">
        <v>189474</v>
      </c>
      <c r="B97988" s="11" t="s">
        <v>2505</v>
      </c>
      <c r="D97988" s="20"/>
      <c r="E97988" s="13"/>
      <c r="F97988" s="13"/>
      <c r="G97988" s="13"/>
      <c r="H97988" s="13"/>
      <c r="I97988" s="13"/>
      <c r="O97988" s="11">
        <v>1.0</v>
      </c>
    </row>
    <row r="97989" ht="15.0" customHeight="1">
      <c r="A97989" s="137" t="s">
        <v>189475</v>
      </c>
      <c r="B97989" s="11" t="s">
        <v>2505</v>
      </c>
      <c r="D97989" s="20"/>
      <c r="E97989" s="13"/>
      <c r="F97989" s="13"/>
      <c r="G97989" s="13"/>
      <c r="H97989" s="13"/>
      <c r="I97989" s="13"/>
      <c r="O97989" s="11">
        <v>1.0</v>
      </c>
    </row>
    <row r="97990" ht="15.0" customHeight="1">
      <c r="A97990" s="118" t="s">
        <v>189476</v>
      </c>
      <c r="B97990" s="11" t="s">
        <v>2505</v>
      </c>
      <c r="D97990" s="20"/>
      <c r="E97990" s="13"/>
      <c r="F97990" s="13"/>
      <c r="G97990" s="13"/>
      <c r="H97990" s="13"/>
      <c r="I97990" s="13"/>
      <c r="O97990" s="11">
        <v>1.0</v>
      </c>
    </row>
    <row r="97991" ht="15.0" customHeight="1">
      <c r="A97991" s="118" t="s">
        <v>189477</v>
      </c>
      <c r="B97991" s="11" t="s">
        <v>2505</v>
      </c>
      <c r="D97991" s="20"/>
      <c r="E97991" s="13"/>
      <c r="F97991" s="13"/>
      <c r="G97991" s="13"/>
      <c r="H97991" s="13"/>
      <c r="I97991" s="13"/>
      <c r="O97991" s="11">
        <v>1.0</v>
      </c>
    </row>
    <row r="97992" ht="15.0" customHeight="1">
      <c r="A97992" s="137" t="s">
        <v>189478</v>
      </c>
      <c r="B97992" s="11" t="s">
        <v>2505</v>
      </c>
      <c r="D97992" s="20"/>
      <c r="E97992" s="13"/>
      <c r="F97992" s="13"/>
      <c r="G97992" s="13"/>
      <c r="H97992" s="13"/>
      <c r="I97992" s="13"/>
      <c r="O97992" s="11">
        <v>1.0</v>
      </c>
    </row>
    <row r="97993" ht="15.0" customHeight="1">
      <c r="A97993" s="118" t="s">
        <v>189479</v>
      </c>
      <c r="B97993" s="11" t="s">
        <v>2505</v>
      </c>
      <c r="D97993" s="20"/>
      <c r="E97993" s="13"/>
      <c r="F97993" s="13"/>
      <c r="G97993" s="13"/>
      <c r="H97993" s="13"/>
      <c r="I97993" s="13"/>
      <c r="O97993" s="11">
        <v>1.0</v>
      </c>
    </row>
    <row r="97994" ht="15.0" customHeight="1">
      <c r="A97994" s="137" t="s">
        <v>189480</v>
      </c>
      <c r="B97994" s="11" t="s">
        <v>2505</v>
      </c>
      <c r="D97994" s="20"/>
      <c r="E97994" s="13"/>
      <c r="F97994" s="13"/>
      <c r="G97994" s="13"/>
      <c r="H97994" s="13"/>
      <c r="I97994" s="13"/>
      <c r="O97994" s="11">
        <v>1.0</v>
      </c>
    </row>
    <row r="97995" ht="15.0" customHeight="1">
      <c r="A97995" s="137" t="s">
        <v>189481</v>
      </c>
      <c r="B97995" s="11" t="s">
        <v>2505</v>
      </c>
      <c r="D97995" s="20"/>
      <c r="E97995" s="13"/>
      <c r="F97995" s="13"/>
      <c r="G97995" s="13"/>
      <c r="H97995" s="13"/>
      <c r="I97995" s="13"/>
      <c r="O97995" s="11">
        <v>1.0</v>
      </c>
    </row>
    <row r="97996" ht="15.0" customHeight="1">
      <c r="A97996" s="137" t="s">
        <v>189482</v>
      </c>
      <c r="B97996" s="11" t="s">
        <v>2505</v>
      </c>
      <c r="D97996" s="20"/>
      <c r="E97996" s="13"/>
      <c r="F97996" s="13"/>
      <c r="G97996" s="13"/>
      <c r="H97996" s="13"/>
      <c r="I97996" s="13"/>
      <c r="O97996" s="11">
        <v>1.0</v>
      </c>
    </row>
    <row r="97997" ht="15.0" customHeight="1">
      <c r="A97997" s="137" t="s">
        <v>189483</v>
      </c>
      <c r="B97997" s="11" t="s">
        <v>2505</v>
      </c>
      <c r="D97997" s="20"/>
      <c r="E97997" s="13"/>
      <c r="F97997" s="13"/>
      <c r="G97997" s="13"/>
      <c r="H97997" s="13"/>
      <c r="I97997" s="13"/>
      <c r="O97997" s="11">
        <v>1.0</v>
      </c>
    </row>
    <row r="97998" ht="15.0" customHeight="1">
      <c r="A97998" s="137" t="s">
        <v>189484</v>
      </c>
      <c r="B97998" s="11" t="s">
        <v>2505</v>
      </c>
      <c r="D97998" s="20"/>
      <c r="E97998" s="13"/>
      <c r="F97998" s="13"/>
      <c r="G97998" s="13"/>
      <c r="H97998" s="13"/>
      <c r="I97998" s="13"/>
      <c r="O97998" s="11">
        <v>1.0</v>
      </c>
    </row>
    <row r="97999" ht="15.0" customHeight="1">
      <c r="A97999" s="145" t="s">
        <v>183112</v>
      </c>
      <c r="B97999" s="11" t="s">
        <v>2505</v>
      </c>
      <c r="D97999" s="20"/>
      <c r="E97999" s="13"/>
      <c r="F97999" s="13"/>
      <c r="G97999" s="13"/>
      <c r="H97999" s="13"/>
      <c r="I97999" s="13"/>
      <c r="O97999" s="11">
        <v>1.0</v>
      </c>
    </row>
    <row r="98000" ht="15.0" customHeight="1">
      <c r="A98000" s="137" t="s">
        <v>189485</v>
      </c>
      <c r="B98000" s="11" t="s">
        <v>2505</v>
      </c>
      <c r="D98000" s="20"/>
      <c r="E98000" s="13"/>
      <c r="F98000" s="13"/>
      <c r="G98000" s="13"/>
      <c r="H98000" s="13"/>
      <c r="I98000" s="13"/>
      <c r="O98000" s="11">
        <v>1.0</v>
      </c>
    </row>
    <row r="98001" ht="15.0" customHeight="1">
      <c r="A98001" s="137" t="s">
        <v>189486</v>
      </c>
      <c r="B98001" s="11" t="s">
        <v>2505</v>
      </c>
      <c r="D98001" s="20"/>
      <c r="E98001" s="13"/>
      <c r="F98001" s="13"/>
      <c r="G98001" s="13"/>
      <c r="H98001" s="13"/>
      <c r="I98001" s="13"/>
      <c r="O98001" s="11">
        <v>1.0</v>
      </c>
    </row>
    <row r="98002" ht="15.0" customHeight="1">
      <c r="A98002" s="118" t="s">
        <v>189487</v>
      </c>
      <c r="B98002" s="11">
        <v>3553359.0</v>
      </c>
      <c r="D98002" s="20"/>
      <c r="E98002" s="13"/>
      <c r="F98002" s="13"/>
      <c r="G98002" s="13"/>
      <c r="H98002" s="13"/>
      <c r="I98002" s="13"/>
      <c r="O98002" s="11">
        <v>1.0</v>
      </c>
    </row>
    <row r="98003" ht="15.0" customHeight="1">
      <c r="A98003" s="137" t="s">
        <v>189488</v>
      </c>
      <c r="B98003" s="11" t="s">
        <v>2505</v>
      </c>
      <c r="D98003" s="20"/>
      <c r="E98003" s="13"/>
      <c r="F98003" s="13"/>
      <c r="G98003" s="13"/>
      <c r="H98003" s="13"/>
      <c r="I98003" s="13"/>
      <c r="O98003" s="11">
        <v>1.0</v>
      </c>
    </row>
    <row r="98004" ht="15.0" customHeight="1">
      <c r="A98004" s="137" t="s">
        <v>189489</v>
      </c>
      <c r="B98004" s="11" t="s">
        <v>2505</v>
      </c>
      <c r="D98004" s="20"/>
      <c r="E98004" s="13"/>
      <c r="F98004" s="13"/>
      <c r="G98004" s="13"/>
      <c r="H98004" s="13"/>
      <c r="I98004" s="13"/>
      <c r="O98004" s="11">
        <v>1.0</v>
      </c>
    </row>
    <row r="98005" ht="15.0" customHeight="1">
      <c r="A98005" s="137" t="s">
        <v>189490</v>
      </c>
      <c r="B98005" s="11" t="s">
        <v>2505</v>
      </c>
      <c r="D98005" s="20"/>
      <c r="E98005" s="13"/>
      <c r="F98005" s="13"/>
      <c r="G98005" s="13"/>
      <c r="H98005" s="13"/>
      <c r="I98005" s="13"/>
      <c r="O98005" s="11">
        <v>1.0</v>
      </c>
    </row>
    <row r="98006" ht="15.0" customHeight="1">
      <c r="A98006" s="137" t="s">
        <v>189491</v>
      </c>
      <c r="B98006" s="11" t="s">
        <v>2505</v>
      </c>
      <c r="D98006" s="20"/>
      <c r="E98006" s="13"/>
      <c r="F98006" s="13"/>
      <c r="G98006" s="13"/>
      <c r="H98006" s="13"/>
      <c r="I98006" s="13"/>
      <c r="O98006" s="11">
        <v>1.0</v>
      </c>
    </row>
    <row r="98007" ht="15.0" customHeight="1">
      <c r="A98007" s="137" t="s">
        <v>189492</v>
      </c>
      <c r="B98007" s="11" t="s">
        <v>2505</v>
      </c>
      <c r="D98007" s="20"/>
      <c r="E98007" s="13"/>
      <c r="F98007" s="13"/>
      <c r="G98007" s="13"/>
      <c r="H98007" s="13"/>
      <c r="I98007" s="13"/>
      <c r="O98007" s="11">
        <v>1.0</v>
      </c>
    </row>
    <row r="98008" ht="15.0" customHeight="1">
      <c r="A98008" s="135" t="s">
        <v>182269</v>
      </c>
      <c r="B98008" s="11" t="s">
        <v>2505</v>
      </c>
      <c r="D98008" s="20"/>
      <c r="E98008" s="13"/>
      <c r="F98008" s="13"/>
      <c r="G98008" s="13"/>
      <c r="H98008" s="13"/>
      <c r="I98008" s="13"/>
      <c r="O98008" s="11">
        <v>1.0</v>
      </c>
    </row>
    <row r="98009" ht="15.0" customHeight="1">
      <c r="A98009" s="137" t="s">
        <v>189493</v>
      </c>
      <c r="B98009" s="11" t="s">
        <v>2505</v>
      </c>
      <c r="D98009" s="20"/>
      <c r="E98009" s="13"/>
      <c r="F98009" s="13"/>
      <c r="G98009" s="13"/>
      <c r="H98009" s="13"/>
      <c r="I98009" s="13"/>
      <c r="O98009" s="11">
        <v>1.0</v>
      </c>
    </row>
    <row r="98010" ht="15.0" customHeight="1">
      <c r="A98010" s="135" t="s">
        <v>182269</v>
      </c>
      <c r="B98010" s="11" t="s">
        <v>2505</v>
      </c>
      <c r="D98010" s="20"/>
      <c r="E98010" s="13"/>
      <c r="F98010" s="13"/>
      <c r="G98010" s="13"/>
      <c r="H98010" s="13"/>
      <c r="I98010" s="13"/>
      <c r="O98010" s="11">
        <v>1.0</v>
      </c>
    </row>
    <row r="98011" ht="15.0" customHeight="1">
      <c r="A98011" s="118" t="s">
        <v>189494</v>
      </c>
      <c r="B98011" s="11">
        <v>1.1604386E7</v>
      </c>
      <c r="D98011" s="20"/>
      <c r="E98011" s="13"/>
      <c r="F98011" s="13"/>
      <c r="G98011" s="13"/>
      <c r="H98011" s="13"/>
      <c r="I98011" s="13"/>
      <c r="O98011" s="11">
        <v>1.0</v>
      </c>
    </row>
    <row r="98012" ht="15.0" customHeight="1">
      <c r="A98012" s="118" t="s">
        <v>189495</v>
      </c>
      <c r="B98012" s="11">
        <v>1.3122143E7</v>
      </c>
      <c r="D98012" s="20"/>
      <c r="E98012" s="13"/>
      <c r="F98012" s="13"/>
      <c r="G98012" s="13"/>
      <c r="H98012" s="13"/>
      <c r="I98012" s="13"/>
      <c r="O98012" s="11">
        <v>1.0</v>
      </c>
    </row>
    <row r="98013" ht="15.0" customHeight="1">
      <c r="A98013" s="137" t="s">
        <v>189496</v>
      </c>
      <c r="B98013" s="11" t="s">
        <v>2505</v>
      </c>
      <c r="D98013" s="20"/>
      <c r="E98013" s="13"/>
      <c r="F98013" s="13"/>
      <c r="G98013" s="13"/>
      <c r="H98013" s="13"/>
      <c r="I98013" s="13"/>
      <c r="O98013" s="11">
        <v>1.0</v>
      </c>
    </row>
    <row r="98014" ht="15.0" customHeight="1">
      <c r="A98014" s="118" t="s">
        <v>189497</v>
      </c>
      <c r="B98014" s="11" t="s">
        <v>2505</v>
      </c>
      <c r="D98014" s="20"/>
      <c r="E98014" s="13"/>
      <c r="F98014" s="13"/>
      <c r="G98014" s="13"/>
      <c r="H98014" s="13"/>
      <c r="I98014" s="13"/>
      <c r="O98014" s="11">
        <v>1.0</v>
      </c>
    </row>
    <row r="98015" ht="15.0" customHeight="1">
      <c r="A98015" s="137" t="s">
        <v>189498</v>
      </c>
      <c r="B98015" s="11" t="s">
        <v>2505</v>
      </c>
      <c r="D98015" s="20"/>
      <c r="E98015" s="13"/>
      <c r="F98015" s="13"/>
      <c r="G98015" s="13"/>
      <c r="H98015" s="13"/>
      <c r="I98015" s="13"/>
      <c r="O98015" s="11">
        <v>1.0</v>
      </c>
    </row>
    <row r="98016" ht="15.0" customHeight="1">
      <c r="A98016" s="137" t="s">
        <v>189499</v>
      </c>
      <c r="B98016" s="11" t="s">
        <v>2505</v>
      </c>
      <c r="D98016" s="20"/>
      <c r="E98016" s="13"/>
      <c r="F98016" s="13"/>
      <c r="G98016" s="13"/>
      <c r="H98016" s="13"/>
      <c r="I98016" s="13"/>
      <c r="O98016" s="11">
        <v>1.0</v>
      </c>
    </row>
    <row r="98017" ht="15.0" customHeight="1">
      <c r="A98017" s="137" t="s">
        <v>189500</v>
      </c>
      <c r="B98017" s="11" t="s">
        <v>2505</v>
      </c>
      <c r="D98017" s="20"/>
      <c r="E98017" s="13"/>
      <c r="F98017" s="13"/>
      <c r="G98017" s="13"/>
      <c r="H98017" s="13"/>
      <c r="I98017" s="13"/>
      <c r="O98017" s="11">
        <v>1.0</v>
      </c>
    </row>
    <row r="98018" ht="15.0" customHeight="1">
      <c r="A98018" s="137" t="s">
        <v>189501</v>
      </c>
      <c r="B98018" s="11" t="s">
        <v>2505</v>
      </c>
      <c r="D98018" s="20"/>
      <c r="E98018" s="13"/>
      <c r="F98018" s="13"/>
      <c r="G98018" s="13"/>
      <c r="H98018" s="13"/>
      <c r="I98018" s="13"/>
      <c r="O98018" s="11">
        <v>1.0</v>
      </c>
    </row>
    <row r="98019" ht="15.0" customHeight="1">
      <c r="A98019" s="137" t="s">
        <v>189502</v>
      </c>
      <c r="B98019" s="11" t="s">
        <v>2505</v>
      </c>
      <c r="D98019" s="20"/>
      <c r="E98019" s="13"/>
      <c r="F98019" s="13"/>
      <c r="G98019" s="13"/>
      <c r="H98019" s="13"/>
      <c r="I98019" s="13"/>
      <c r="O98019" s="11">
        <v>1.0</v>
      </c>
    </row>
    <row r="98020" ht="15.0" customHeight="1">
      <c r="A98020" s="118" t="s">
        <v>189503</v>
      </c>
      <c r="B98020" s="11">
        <v>9444550.0</v>
      </c>
      <c r="D98020" s="20"/>
      <c r="E98020" s="13"/>
      <c r="F98020" s="13"/>
      <c r="G98020" s="13"/>
      <c r="H98020" s="13"/>
      <c r="I98020" s="13"/>
      <c r="O98020" s="11">
        <v>1.0</v>
      </c>
    </row>
    <row r="98021" ht="15.0" customHeight="1">
      <c r="A98021" s="118" t="s">
        <v>189504</v>
      </c>
      <c r="B98021" s="11">
        <v>7342982.0</v>
      </c>
      <c r="D98021" s="20"/>
      <c r="E98021" s="13"/>
      <c r="F98021" s="13"/>
      <c r="G98021" s="13"/>
      <c r="H98021" s="13"/>
      <c r="I98021" s="13"/>
      <c r="O98021" s="11">
        <v>1.0</v>
      </c>
    </row>
    <row r="98022" ht="15.0" customHeight="1">
      <c r="A98022" s="137" t="s">
        <v>189505</v>
      </c>
      <c r="B98022" s="11" t="s">
        <v>2505</v>
      </c>
      <c r="D98022" s="20"/>
      <c r="E98022" s="13"/>
      <c r="F98022" s="13"/>
      <c r="G98022" s="13"/>
      <c r="H98022" s="13"/>
      <c r="I98022" s="13"/>
      <c r="O98022" s="11">
        <v>1.0</v>
      </c>
    </row>
    <row r="98023" ht="15.0" customHeight="1">
      <c r="A98023" s="135" t="s">
        <v>182269</v>
      </c>
      <c r="B98023" s="11" t="s">
        <v>2505</v>
      </c>
      <c r="D98023" s="20"/>
      <c r="E98023" s="13"/>
      <c r="F98023" s="13"/>
      <c r="G98023" s="13"/>
      <c r="H98023" s="13"/>
      <c r="I98023" s="13"/>
      <c r="O98023" s="11">
        <v>1.0</v>
      </c>
    </row>
    <row r="98024" ht="15.0" customHeight="1">
      <c r="A98024" s="135" t="s">
        <v>182269</v>
      </c>
      <c r="B98024" s="11" t="s">
        <v>2505</v>
      </c>
      <c r="D98024" s="20"/>
      <c r="E98024" s="13"/>
      <c r="F98024" s="13"/>
      <c r="G98024" s="13"/>
      <c r="H98024" s="13"/>
      <c r="I98024" s="13"/>
      <c r="O98024" s="11">
        <v>1.0</v>
      </c>
    </row>
    <row r="98025" ht="15.0" customHeight="1">
      <c r="A98025" s="137" t="s">
        <v>189506</v>
      </c>
      <c r="B98025" s="11" t="s">
        <v>2505</v>
      </c>
      <c r="D98025" s="20"/>
      <c r="E98025" s="13"/>
      <c r="F98025" s="13"/>
      <c r="G98025" s="13"/>
      <c r="H98025" s="13"/>
      <c r="I98025" s="13"/>
      <c r="O98025" s="11">
        <v>1.0</v>
      </c>
    </row>
    <row r="98026" ht="15.0" customHeight="1">
      <c r="A98026" s="137" t="s">
        <v>189507</v>
      </c>
      <c r="B98026" s="11" t="s">
        <v>2505</v>
      </c>
      <c r="D98026" s="20"/>
      <c r="E98026" s="13"/>
      <c r="F98026" s="13"/>
      <c r="G98026" s="13"/>
      <c r="H98026" s="13"/>
      <c r="I98026" s="13"/>
      <c r="O98026" s="11">
        <v>1.0</v>
      </c>
    </row>
    <row r="98027" ht="15.0" customHeight="1">
      <c r="A98027" s="137" t="s">
        <v>189508</v>
      </c>
      <c r="B98027" s="11" t="s">
        <v>2505</v>
      </c>
      <c r="D98027" s="20"/>
      <c r="E98027" s="13"/>
      <c r="F98027" s="13"/>
      <c r="G98027" s="13"/>
      <c r="H98027" s="13"/>
      <c r="I98027" s="13"/>
      <c r="O98027" s="11">
        <v>1.0</v>
      </c>
    </row>
    <row r="98028" ht="15.0" customHeight="1">
      <c r="A98028" s="135" t="s">
        <v>182269</v>
      </c>
      <c r="B98028" s="11" t="s">
        <v>2505</v>
      </c>
      <c r="D98028" s="20"/>
      <c r="E98028" s="13"/>
      <c r="F98028" s="13"/>
      <c r="G98028" s="13"/>
      <c r="H98028" s="13"/>
      <c r="I98028" s="13"/>
      <c r="O98028" s="11">
        <v>1.0</v>
      </c>
    </row>
    <row r="98029" ht="15.0" customHeight="1">
      <c r="A98029" s="137" t="s">
        <v>189509</v>
      </c>
      <c r="B98029" s="11" t="s">
        <v>2505</v>
      </c>
      <c r="D98029" s="20"/>
      <c r="E98029" s="13"/>
      <c r="F98029" s="13"/>
      <c r="G98029" s="13"/>
      <c r="H98029" s="13"/>
      <c r="I98029" s="13"/>
      <c r="O98029" s="11">
        <v>1.0</v>
      </c>
    </row>
    <row r="98030" ht="15.0" customHeight="1">
      <c r="A98030" s="137" t="s">
        <v>189510</v>
      </c>
      <c r="B98030" s="11" t="s">
        <v>2505</v>
      </c>
      <c r="D98030" s="20"/>
      <c r="E98030" s="13"/>
      <c r="F98030" s="13"/>
      <c r="G98030" s="13"/>
      <c r="H98030" s="13"/>
      <c r="I98030" s="13"/>
      <c r="O98030" s="11">
        <v>1.0</v>
      </c>
    </row>
    <row r="98031" ht="15.0" customHeight="1">
      <c r="A98031" s="118" t="s">
        <v>189511</v>
      </c>
      <c r="B98031" s="11">
        <v>2059779.0</v>
      </c>
      <c r="D98031" s="20"/>
      <c r="E98031" s="13"/>
      <c r="F98031" s="13"/>
      <c r="G98031" s="13"/>
      <c r="H98031" s="13"/>
      <c r="I98031" s="13"/>
      <c r="O98031" s="11">
        <v>1.0</v>
      </c>
    </row>
    <row r="98032" ht="15.0" customHeight="1">
      <c r="A98032" s="137" t="s">
        <v>189512</v>
      </c>
      <c r="B98032" s="11" t="s">
        <v>2505</v>
      </c>
      <c r="D98032" s="20"/>
      <c r="E98032" s="13"/>
      <c r="F98032" s="13"/>
      <c r="G98032" s="13"/>
      <c r="H98032" s="13"/>
      <c r="I98032" s="13"/>
      <c r="O98032" s="11">
        <v>1.0</v>
      </c>
    </row>
    <row r="98033" ht="15.0" customHeight="1">
      <c r="A98033" s="137" t="s">
        <v>189513</v>
      </c>
      <c r="B98033" s="11">
        <v>1.8312939E7</v>
      </c>
      <c r="D98033" s="20"/>
      <c r="E98033" s="13"/>
      <c r="F98033" s="13"/>
      <c r="G98033" s="13"/>
      <c r="H98033" s="13"/>
      <c r="I98033" s="13"/>
      <c r="O98033" s="11">
        <v>1.0</v>
      </c>
    </row>
    <row r="98034" ht="15.0" customHeight="1">
      <c r="A98034" s="137" t="s">
        <v>189514</v>
      </c>
      <c r="B98034" s="11" t="s">
        <v>2505</v>
      </c>
      <c r="D98034" s="20"/>
      <c r="E98034" s="13"/>
      <c r="F98034" s="13"/>
      <c r="G98034" s="13"/>
      <c r="H98034" s="13"/>
      <c r="I98034" s="13"/>
      <c r="O98034" s="11">
        <v>1.0</v>
      </c>
    </row>
    <row r="98035" ht="15.0" customHeight="1">
      <c r="A98035" s="137" t="s">
        <v>189515</v>
      </c>
      <c r="B98035" s="11" t="s">
        <v>2505</v>
      </c>
      <c r="D98035" s="20"/>
      <c r="E98035" s="13"/>
      <c r="F98035" s="13"/>
      <c r="G98035" s="13"/>
      <c r="H98035" s="13"/>
      <c r="I98035" s="13"/>
      <c r="O98035" s="11">
        <v>1.0</v>
      </c>
    </row>
    <row r="98036" ht="15.0" customHeight="1">
      <c r="A98036" s="137" t="s">
        <v>189516</v>
      </c>
      <c r="B98036" s="11" t="s">
        <v>2505</v>
      </c>
      <c r="D98036" s="20"/>
      <c r="E98036" s="13"/>
      <c r="F98036" s="13"/>
      <c r="G98036" s="13"/>
      <c r="H98036" s="13"/>
      <c r="I98036" s="13"/>
      <c r="O98036" s="11">
        <v>1.0</v>
      </c>
    </row>
    <row r="98037" ht="15.0" customHeight="1">
      <c r="A98037" s="137" t="s">
        <v>189517</v>
      </c>
      <c r="B98037" s="11" t="s">
        <v>2505</v>
      </c>
      <c r="D98037" s="20"/>
      <c r="E98037" s="13"/>
      <c r="F98037" s="13"/>
      <c r="G98037" s="13"/>
      <c r="H98037" s="13"/>
      <c r="I98037" s="13"/>
      <c r="O98037" s="11">
        <v>1.0</v>
      </c>
    </row>
    <row r="98038" ht="15.0" customHeight="1">
      <c r="A98038" s="137" t="s">
        <v>189518</v>
      </c>
      <c r="B98038" s="11" t="s">
        <v>2505</v>
      </c>
      <c r="D98038" s="20"/>
      <c r="E98038" s="13"/>
      <c r="F98038" s="13"/>
      <c r="G98038" s="13"/>
      <c r="H98038" s="13"/>
      <c r="I98038" s="13"/>
      <c r="O98038" s="11">
        <v>1.0</v>
      </c>
    </row>
    <row r="98039" ht="15.0" customHeight="1">
      <c r="A98039" s="137" t="s">
        <v>189519</v>
      </c>
      <c r="B98039" s="11" t="s">
        <v>2505</v>
      </c>
      <c r="D98039" s="20"/>
      <c r="E98039" s="13"/>
      <c r="F98039" s="13"/>
      <c r="G98039" s="13"/>
      <c r="H98039" s="13"/>
      <c r="I98039" s="13"/>
      <c r="O98039" s="11">
        <v>1.0</v>
      </c>
    </row>
    <row r="98040" ht="15.0" customHeight="1">
      <c r="A98040" s="137" t="s">
        <v>189520</v>
      </c>
      <c r="B98040" s="11" t="s">
        <v>2505</v>
      </c>
      <c r="D98040" s="20"/>
      <c r="E98040" s="13"/>
      <c r="F98040" s="13"/>
      <c r="G98040" s="13"/>
      <c r="H98040" s="13"/>
      <c r="I98040" s="13"/>
      <c r="O98040" s="11">
        <v>1.0</v>
      </c>
    </row>
    <row r="98041" ht="15.0" customHeight="1">
      <c r="A98041" s="118" t="s">
        <v>189521</v>
      </c>
      <c r="B98041" s="11" t="s">
        <v>2505</v>
      </c>
      <c r="D98041" s="20"/>
      <c r="E98041" s="13"/>
      <c r="F98041" s="13"/>
      <c r="G98041" s="13"/>
      <c r="H98041" s="13"/>
      <c r="I98041" s="13"/>
      <c r="O98041" s="11">
        <v>1.0</v>
      </c>
    </row>
    <row r="98042" ht="15.0" customHeight="1">
      <c r="A98042" s="137" t="s">
        <v>189522</v>
      </c>
      <c r="B98042" s="11" t="s">
        <v>2505</v>
      </c>
      <c r="D98042" s="20"/>
      <c r="E98042" s="13"/>
      <c r="F98042" s="13"/>
      <c r="G98042" s="13"/>
      <c r="H98042" s="13"/>
      <c r="I98042" s="13"/>
      <c r="O98042" s="11">
        <v>1.0</v>
      </c>
    </row>
    <row r="98043" ht="15.0" customHeight="1">
      <c r="A98043" s="137" t="s">
        <v>189523</v>
      </c>
      <c r="B98043" s="11" t="s">
        <v>2505</v>
      </c>
      <c r="D98043" s="20"/>
      <c r="E98043" s="13"/>
      <c r="F98043" s="13"/>
      <c r="G98043" s="13"/>
      <c r="H98043" s="13"/>
      <c r="I98043" s="13"/>
      <c r="O98043" s="11">
        <v>1.0</v>
      </c>
    </row>
    <row r="98044" ht="15.0" customHeight="1">
      <c r="A98044" s="137" t="s">
        <v>189524</v>
      </c>
      <c r="B98044" s="11" t="s">
        <v>2505</v>
      </c>
      <c r="D98044" s="20"/>
      <c r="E98044" s="13"/>
      <c r="F98044" s="13"/>
      <c r="G98044" s="13"/>
      <c r="H98044" s="13"/>
      <c r="I98044" s="13"/>
      <c r="O98044" s="11">
        <v>1.0</v>
      </c>
    </row>
    <row r="98045" ht="15.0" customHeight="1">
      <c r="A98045" s="118" t="s">
        <v>189525</v>
      </c>
      <c r="B98045" s="11">
        <v>5021853.0</v>
      </c>
      <c r="D98045" s="20"/>
      <c r="E98045" s="13"/>
      <c r="F98045" s="13"/>
      <c r="G98045" s="13"/>
      <c r="H98045" s="13"/>
      <c r="I98045" s="13"/>
      <c r="O98045" s="11">
        <v>1.0</v>
      </c>
    </row>
    <row r="98046" ht="15.0" customHeight="1">
      <c r="A98046" s="137" t="s">
        <v>189526</v>
      </c>
      <c r="B98046" s="11" t="s">
        <v>2505</v>
      </c>
      <c r="D98046" s="20"/>
      <c r="E98046" s="13"/>
      <c r="F98046" s="13"/>
      <c r="G98046" s="13"/>
      <c r="H98046" s="13"/>
      <c r="I98046" s="13"/>
      <c r="O98046" s="11">
        <v>1.0</v>
      </c>
    </row>
    <row r="98047" ht="15.0" customHeight="1">
      <c r="A98047" s="137" t="s">
        <v>189527</v>
      </c>
      <c r="B98047" s="11" t="s">
        <v>2505</v>
      </c>
      <c r="D98047" s="20"/>
      <c r="E98047" s="13"/>
      <c r="F98047" s="13"/>
      <c r="G98047" s="13"/>
      <c r="H98047" s="13"/>
      <c r="I98047" s="13"/>
      <c r="O98047" s="11">
        <v>1.0</v>
      </c>
    </row>
    <row r="98048" ht="15.0" customHeight="1">
      <c r="A98048" s="137" t="s">
        <v>189528</v>
      </c>
      <c r="B98048" s="11" t="s">
        <v>2505</v>
      </c>
      <c r="D98048" s="20"/>
      <c r="E98048" s="13"/>
      <c r="F98048" s="13"/>
      <c r="G98048" s="13"/>
      <c r="H98048" s="13"/>
      <c r="I98048" s="13"/>
      <c r="O98048" s="11">
        <v>1.0</v>
      </c>
    </row>
    <row r="98049" ht="15.0" customHeight="1">
      <c r="A98049" s="137" t="s">
        <v>189529</v>
      </c>
      <c r="B98049" s="11" t="s">
        <v>2505</v>
      </c>
      <c r="D98049" s="20"/>
      <c r="E98049" s="13"/>
      <c r="F98049" s="13"/>
      <c r="G98049" s="13"/>
      <c r="H98049" s="13"/>
      <c r="I98049" s="13"/>
      <c r="O98049" s="11">
        <v>1.0</v>
      </c>
    </row>
    <row r="98050" ht="15.0" customHeight="1">
      <c r="A98050" s="137" t="s">
        <v>189530</v>
      </c>
      <c r="B98050" s="11" t="s">
        <v>2505</v>
      </c>
      <c r="D98050" s="20"/>
      <c r="E98050" s="13"/>
      <c r="F98050" s="13"/>
      <c r="G98050" s="13"/>
      <c r="H98050" s="13"/>
      <c r="I98050" s="13"/>
      <c r="O98050" s="11">
        <v>1.0</v>
      </c>
    </row>
    <row r="98051" ht="15.0" customHeight="1">
      <c r="A98051" s="137" t="s">
        <v>189531</v>
      </c>
      <c r="B98051" s="11" t="s">
        <v>2505</v>
      </c>
      <c r="D98051" s="20"/>
      <c r="E98051" s="13"/>
      <c r="F98051" s="13"/>
      <c r="G98051" s="13"/>
      <c r="H98051" s="13"/>
      <c r="I98051" s="13"/>
      <c r="O98051" s="11">
        <v>1.0</v>
      </c>
    </row>
    <row r="98052" ht="15.0" customHeight="1">
      <c r="A98052" s="118" t="s">
        <v>189532</v>
      </c>
      <c r="B98052" s="11">
        <v>1.1469098E7</v>
      </c>
      <c r="D98052" s="20"/>
      <c r="E98052" s="13"/>
      <c r="F98052" s="13"/>
      <c r="G98052" s="13"/>
      <c r="H98052" s="13"/>
      <c r="I98052" s="13"/>
      <c r="O98052" s="11">
        <v>1.0</v>
      </c>
    </row>
    <row r="98053" ht="15.0" customHeight="1">
      <c r="A98053" s="137" t="s">
        <v>189533</v>
      </c>
      <c r="B98053" s="11" t="s">
        <v>2505</v>
      </c>
      <c r="D98053" s="20"/>
      <c r="E98053" s="13"/>
      <c r="F98053" s="13"/>
      <c r="G98053" s="13"/>
      <c r="H98053" s="13"/>
      <c r="I98053" s="13"/>
      <c r="O98053" s="11">
        <v>1.0</v>
      </c>
    </row>
    <row r="98054" ht="15.0" customHeight="1">
      <c r="A98054" s="137" t="s">
        <v>189534</v>
      </c>
      <c r="B98054" s="11" t="s">
        <v>2505</v>
      </c>
      <c r="D98054" s="20"/>
      <c r="E98054" s="13"/>
      <c r="F98054" s="13"/>
      <c r="G98054" s="13"/>
      <c r="H98054" s="13"/>
      <c r="I98054" s="13"/>
      <c r="O98054" s="11">
        <v>1.0</v>
      </c>
    </row>
    <row r="98055" ht="15.0" customHeight="1">
      <c r="A98055" s="137" t="s">
        <v>189535</v>
      </c>
      <c r="B98055" s="11" t="s">
        <v>2505</v>
      </c>
      <c r="D98055" s="20"/>
      <c r="E98055" s="13"/>
      <c r="F98055" s="13"/>
      <c r="G98055" s="13"/>
      <c r="H98055" s="13"/>
      <c r="I98055" s="13"/>
      <c r="O98055" s="11">
        <v>1.0</v>
      </c>
    </row>
    <row r="98056" ht="15.0" customHeight="1">
      <c r="A98056" s="137" t="s">
        <v>189536</v>
      </c>
      <c r="B98056" s="11" t="s">
        <v>2505</v>
      </c>
      <c r="D98056" s="20"/>
      <c r="E98056" s="13"/>
      <c r="F98056" s="13"/>
      <c r="G98056" s="13"/>
      <c r="H98056" s="13"/>
      <c r="I98056" s="13"/>
      <c r="O98056" s="11">
        <v>1.0</v>
      </c>
    </row>
    <row r="98057" ht="15.0" customHeight="1">
      <c r="A98057" s="118" t="s">
        <v>189537</v>
      </c>
      <c r="B98057" s="11" t="s">
        <v>2505</v>
      </c>
      <c r="D98057" s="20"/>
      <c r="E98057" s="13"/>
      <c r="F98057" s="13"/>
      <c r="G98057" s="13"/>
      <c r="H98057" s="13"/>
      <c r="I98057" s="13"/>
      <c r="O98057" s="11">
        <v>1.0</v>
      </c>
    </row>
    <row r="98058" ht="15.0" customHeight="1">
      <c r="A98058" s="137" t="s">
        <v>189538</v>
      </c>
      <c r="B98058" s="11" t="s">
        <v>2505</v>
      </c>
      <c r="D98058" s="20"/>
      <c r="E98058" s="13"/>
      <c r="F98058" s="13"/>
      <c r="G98058" s="13"/>
      <c r="H98058" s="13"/>
      <c r="I98058" s="13"/>
      <c r="O98058" s="11">
        <v>1.0</v>
      </c>
    </row>
    <row r="98059" ht="15.0" customHeight="1">
      <c r="A98059" s="137" t="s">
        <v>189539</v>
      </c>
      <c r="B98059" s="11" t="s">
        <v>2505</v>
      </c>
      <c r="D98059" s="20"/>
      <c r="E98059" s="13"/>
      <c r="F98059" s="13"/>
      <c r="G98059" s="13"/>
      <c r="H98059" s="13"/>
      <c r="I98059" s="13"/>
      <c r="O98059" s="11">
        <v>1.0</v>
      </c>
    </row>
    <row r="98060" ht="15.0" customHeight="1">
      <c r="A98060" s="118" t="s">
        <v>189540</v>
      </c>
      <c r="B98060" s="11">
        <v>1.1234135E7</v>
      </c>
      <c r="D98060" s="20"/>
      <c r="E98060" s="13"/>
      <c r="F98060" s="13"/>
      <c r="G98060" s="13"/>
      <c r="H98060" s="13"/>
      <c r="I98060" s="13"/>
      <c r="O98060" s="11">
        <v>1.0</v>
      </c>
    </row>
    <row r="98061" ht="15.0" customHeight="1">
      <c r="A98061" s="137" t="s">
        <v>189541</v>
      </c>
      <c r="B98061" s="11" t="s">
        <v>2505</v>
      </c>
      <c r="D98061" s="20"/>
      <c r="E98061" s="13"/>
      <c r="F98061" s="13"/>
      <c r="G98061" s="13"/>
      <c r="H98061" s="13"/>
      <c r="I98061" s="13"/>
      <c r="O98061" s="11">
        <v>1.0</v>
      </c>
    </row>
    <row r="98062" ht="15.0" customHeight="1">
      <c r="A98062" s="137" t="s">
        <v>189542</v>
      </c>
      <c r="B98062" s="11" t="s">
        <v>2505</v>
      </c>
      <c r="D98062" s="20"/>
      <c r="E98062" s="13"/>
      <c r="F98062" s="13"/>
      <c r="G98062" s="13"/>
      <c r="H98062" s="13"/>
      <c r="I98062" s="13"/>
      <c r="O98062" s="11">
        <v>1.0</v>
      </c>
    </row>
    <row r="98063" ht="15.0" customHeight="1">
      <c r="A98063" s="194" t="s">
        <v>182269</v>
      </c>
      <c r="B98063" s="11" t="s">
        <v>2505</v>
      </c>
      <c r="D98063" s="20"/>
      <c r="E98063" s="13"/>
      <c r="F98063" s="13"/>
      <c r="G98063" s="13"/>
      <c r="H98063" s="13"/>
      <c r="I98063" s="13"/>
      <c r="O98063" s="11">
        <v>1.0</v>
      </c>
    </row>
    <row r="98064" ht="15.0" customHeight="1">
      <c r="A98064" s="137" t="s">
        <v>189543</v>
      </c>
      <c r="B98064" s="11" t="s">
        <v>2505</v>
      </c>
      <c r="D98064" s="20"/>
      <c r="E98064" s="13"/>
      <c r="F98064" s="13"/>
      <c r="G98064" s="13"/>
      <c r="H98064" s="13"/>
      <c r="I98064" s="13"/>
      <c r="O98064" s="11">
        <v>1.0</v>
      </c>
    </row>
    <row r="98065" ht="15.0" customHeight="1">
      <c r="A98065" s="137" t="s">
        <v>189544</v>
      </c>
      <c r="B98065" s="11" t="s">
        <v>2505</v>
      </c>
      <c r="D98065" s="20"/>
      <c r="E98065" s="13"/>
      <c r="F98065" s="13"/>
      <c r="G98065" s="13"/>
      <c r="H98065" s="13"/>
      <c r="I98065" s="13"/>
      <c r="O98065" s="11">
        <v>1.0</v>
      </c>
    </row>
    <row r="98066" ht="15.0" customHeight="1">
      <c r="A98066" s="137" t="s">
        <v>189545</v>
      </c>
      <c r="B98066" s="11" t="s">
        <v>2505</v>
      </c>
      <c r="D98066" s="20"/>
      <c r="E98066" s="13"/>
      <c r="F98066" s="13"/>
      <c r="G98066" s="13"/>
      <c r="H98066" s="13"/>
      <c r="I98066" s="13"/>
      <c r="O98066" s="11">
        <v>1.0</v>
      </c>
    </row>
    <row r="98067" ht="15.0" customHeight="1">
      <c r="A98067" s="137" t="s">
        <v>189546</v>
      </c>
      <c r="B98067" s="11" t="s">
        <v>2505</v>
      </c>
      <c r="D98067" s="20"/>
      <c r="E98067" s="13"/>
      <c r="F98067" s="13"/>
      <c r="G98067" s="13"/>
      <c r="H98067" s="13"/>
      <c r="I98067" s="13"/>
      <c r="O98067" s="11">
        <v>1.0</v>
      </c>
    </row>
    <row r="98068" ht="15.0" customHeight="1">
      <c r="A98068" s="137" t="s">
        <v>189547</v>
      </c>
      <c r="B98068" s="11" t="s">
        <v>2505</v>
      </c>
      <c r="D98068" s="20"/>
      <c r="E98068" s="13"/>
      <c r="F98068" s="13"/>
      <c r="G98068" s="13"/>
      <c r="H98068" s="13"/>
      <c r="I98068" s="13"/>
      <c r="O98068" s="11">
        <v>1.0</v>
      </c>
    </row>
    <row r="98069" ht="15.0" customHeight="1">
      <c r="A98069" s="137" t="s">
        <v>189548</v>
      </c>
      <c r="B98069" s="11" t="s">
        <v>2505</v>
      </c>
      <c r="D98069" s="20"/>
      <c r="E98069" s="13"/>
      <c r="F98069" s="13"/>
      <c r="G98069" s="13"/>
      <c r="H98069" s="13"/>
      <c r="I98069" s="13"/>
      <c r="O98069" s="11">
        <v>1.0</v>
      </c>
    </row>
    <row r="98070" ht="15.0" customHeight="1">
      <c r="A98070" s="137" t="s">
        <v>189549</v>
      </c>
      <c r="B98070" s="11" t="s">
        <v>2505</v>
      </c>
      <c r="D98070" s="20"/>
      <c r="E98070" s="13"/>
      <c r="F98070" s="13"/>
      <c r="G98070" s="13"/>
      <c r="H98070" s="13"/>
      <c r="I98070" s="13"/>
      <c r="O98070" s="11">
        <v>1.0</v>
      </c>
    </row>
    <row r="98071" ht="15.0" customHeight="1">
      <c r="A98071" s="118" t="s">
        <v>189550</v>
      </c>
      <c r="B98071" s="11" t="s">
        <v>2505</v>
      </c>
      <c r="D98071" s="20"/>
      <c r="E98071" s="13"/>
      <c r="F98071" s="13"/>
      <c r="G98071" s="13"/>
      <c r="H98071" s="13"/>
      <c r="I98071" s="13"/>
      <c r="O98071" s="11">
        <v>1.0</v>
      </c>
    </row>
    <row r="98072" ht="15.0" customHeight="1">
      <c r="A98072" s="137" t="s">
        <v>189551</v>
      </c>
      <c r="B98072" s="11" t="s">
        <v>2505</v>
      </c>
      <c r="D98072" s="20"/>
      <c r="E98072" s="13"/>
      <c r="F98072" s="13"/>
      <c r="G98072" s="13"/>
      <c r="H98072" s="13"/>
      <c r="I98072" s="13"/>
      <c r="O98072" s="11">
        <v>1.0</v>
      </c>
    </row>
    <row r="98073" ht="15.0" customHeight="1">
      <c r="A98073" s="137" t="s">
        <v>189552</v>
      </c>
      <c r="B98073" s="11" t="s">
        <v>2505</v>
      </c>
      <c r="D98073" s="20"/>
      <c r="E98073" s="13"/>
      <c r="F98073" s="13"/>
      <c r="G98073" s="13"/>
      <c r="H98073" s="13"/>
      <c r="I98073" s="13"/>
      <c r="O98073" s="11">
        <v>1.0</v>
      </c>
    </row>
    <row r="98074" ht="15.0" customHeight="1">
      <c r="A98074" s="220" t="s">
        <v>189553</v>
      </c>
      <c r="B98074" s="11" t="s">
        <v>2505</v>
      </c>
      <c r="D98074" s="20"/>
      <c r="E98074" s="13"/>
      <c r="F98074" s="13"/>
      <c r="G98074" s="13"/>
      <c r="H98074" s="13"/>
      <c r="I98074" s="13"/>
      <c r="O98074" s="11">
        <v>1.0</v>
      </c>
    </row>
    <row r="98075" ht="15.0" customHeight="1">
      <c r="A98075" s="135" t="s">
        <v>182269</v>
      </c>
      <c r="B98075" s="11" t="s">
        <v>2505</v>
      </c>
      <c r="D98075" s="20"/>
      <c r="E98075" s="13"/>
      <c r="F98075" s="13"/>
      <c r="G98075" s="13"/>
      <c r="H98075" s="13"/>
      <c r="I98075" s="13"/>
      <c r="O98075" s="11">
        <v>1.0</v>
      </c>
    </row>
    <row r="98076" ht="15.0" customHeight="1">
      <c r="A98076" s="137" t="s">
        <v>189554</v>
      </c>
      <c r="B98076" s="11" t="s">
        <v>2505</v>
      </c>
      <c r="D98076" s="20"/>
      <c r="E98076" s="13"/>
      <c r="F98076" s="13"/>
      <c r="G98076" s="13"/>
      <c r="H98076" s="13"/>
      <c r="I98076" s="13"/>
      <c r="O98076" s="11">
        <v>1.0</v>
      </c>
    </row>
    <row r="98077" ht="15.0" customHeight="1">
      <c r="A98077" s="137" t="s">
        <v>189555</v>
      </c>
      <c r="B98077" s="11" t="s">
        <v>2505</v>
      </c>
      <c r="D98077" s="20"/>
      <c r="E98077" s="13"/>
      <c r="F98077" s="13"/>
      <c r="G98077" s="13"/>
      <c r="H98077" s="13"/>
      <c r="I98077" s="13"/>
      <c r="O98077" s="11">
        <v>1.0</v>
      </c>
    </row>
    <row r="98078" ht="15.0" customHeight="1">
      <c r="A98078" s="137" t="s">
        <v>189556</v>
      </c>
      <c r="B98078" s="11" t="s">
        <v>2505</v>
      </c>
      <c r="D98078" s="20"/>
      <c r="E98078" s="13"/>
      <c r="F98078" s="13"/>
      <c r="G98078" s="13"/>
      <c r="H98078" s="13"/>
      <c r="I98078" s="13"/>
      <c r="O98078" s="11">
        <v>1.0</v>
      </c>
    </row>
    <row r="98079" ht="15.0" customHeight="1">
      <c r="A98079" s="118" t="s">
        <v>189557</v>
      </c>
      <c r="B98079" s="11" t="s">
        <v>2505</v>
      </c>
      <c r="D98079" s="20"/>
      <c r="E98079" s="13"/>
      <c r="F98079" s="13"/>
      <c r="G98079" s="13"/>
      <c r="H98079" s="13"/>
      <c r="I98079" s="13"/>
      <c r="O98079" s="11">
        <v>1.0</v>
      </c>
    </row>
    <row r="98080" ht="15.0" customHeight="1">
      <c r="A98080" s="137" t="s">
        <v>189558</v>
      </c>
      <c r="B98080" s="11" t="s">
        <v>2505</v>
      </c>
      <c r="D98080" s="20"/>
      <c r="E98080" s="13"/>
      <c r="F98080" s="13"/>
      <c r="G98080" s="13"/>
      <c r="H98080" s="13"/>
      <c r="I98080" s="13"/>
      <c r="O98080" s="11">
        <v>1.0</v>
      </c>
    </row>
    <row r="98081" ht="15.0" customHeight="1">
      <c r="A98081" s="137" t="s">
        <v>189559</v>
      </c>
      <c r="B98081" s="11" t="s">
        <v>2505</v>
      </c>
      <c r="D98081" s="20"/>
      <c r="E98081" s="13"/>
      <c r="F98081" s="13"/>
      <c r="G98081" s="13"/>
      <c r="H98081" s="13"/>
      <c r="I98081" s="13"/>
      <c r="O98081" s="11">
        <v>1.0</v>
      </c>
    </row>
    <row r="98082" ht="15.0" customHeight="1">
      <c r="A98082" s="137" t="s">
        <v>189560</v>
      </c>
      <c r="B98082" s="11" t="s">
        <v>2505</v>
      </c>
      <c r="D98082" s="20"/>
      <c r="E98082" s="13"/>
      <c r="F98082" s="13"/>
      <c r="G98082" s="13"/>
      <c r="H98082" s="13"/>
      <c r="I98082" s="13"/>
      <c r="O98082" s="11">
        <v>1.0</v>
      </c>
    </row>
    <row r="98083" ht="15.0" customHeight="1">
      <c r="A98083" s="118" t="s">
        <v>189561</v>
      </c>
      <c r="B98083" s="11" t="s">
        <v>2505</v>
      </c>
      <c r="D98083" s="20"/>
      <c r="E98083" s="13"/>
      <c r="F98083" s="13"/>
      <c r="G98083" s="13"/>
      <c r="H98083" s="13"/>
      <c r="I98083" s="13"/>
      <c r="O98083" s="11">
        <v>1.0</v>
      </c>
    </row>
    <row r="98084" ht="15.0" customHeight="1">
      <c r="A98084" s="137" t="s">
        <v>189562</v>
      </c>
      <c r="B98084" s="11" t="s">
        <v>2505</v>
      </c>
      <c r="D98084" s="20"/>
      <c r="E98084" s="13"/>
      <c r="F98084" s="13"/>
      <c r="G98084" s="13"/>
      <c r="H98084" s="13"/>
      <c r="I98084" s="13"/>
      <c r="O98084" s="11">
        <v>1.0</v>
      </c>
    </row>
    <row r="98085" ht="15.0" customHeight="1">
      <c r="A98085" s="137" t="s">
        <v>189563</v>
      </c>
      <c r="B98085" s="11" t="s">
        <v>2505</v>
      </c>
      <c r="D98085" s="20"/>
      <c r="E98085" s="13"/>
      <c r="F98085" s="13"/>
      <c r="G98085" s="13"/>
      <c r="H98085" s="13"/>
      <c r="I98085" s="13"/>
      <c r="O98085" s="11">
        <v>1.0</v>
      </c>
    </row>
    <row r="98086" ht="15.0" customHeight="1">
      <c r="A98086" s="118" t="s">
        <v>189564</v>
      </c>
      <c r="B98086" s="11">
        <v>1911710.0</v>
      </c>
      <c r="D98086" s="20"/>
      <c r="E98086" s="13"/>
      <c r="F98086" s="13"/>
      <c r="G98086" s="13"/>
      <c r="H98086" s="13"/>
      <c r="I98086" s="13"/>
      <c r="O98086" s="11">
        <v>1.0</v>
      </c>
    </row>
    <row r="98087" ht="15.0" customHeight="1">
      <c r="A98087" s="137" t="s">
        <v>189565</v>
      </c>
      <c r="B98087" s="11" t="s">
        <v>2505</v>
      </c>
      <c r="D98087" s="20"/>
      <c r="E98087" s="13"/>
      <c r="F98087" s="13"/>
      <c r="G98087" s="13"/>
      <c r="H98087" s="13"/>
      <c r="I98087" s="13"/>
      <c r="O98087" s="11">
        <v>1.0</v>
      </c>
    </row>
    <row r="98088" ht="15.0" customHeight="1">
      <c r="A98088" s="162" t="s">
        <v>182269</v>
      </c>
      <c r="B98088" s="11" t="s">
        <v>2505</v>
      </c>
      <c r="D98088" s="20"/>
      <c r="E98088" s="13"/>
      <c r="F98088" s="13"/>
      <c r="G98088" s="13"/>
      <c r="H98088" s="13"/>
      <c r="I98088" s="13"/>
      <c r="O98088" s="11">
        <v>1.0</v>
      </c>
    </row>
    <row r="98089" ht="15.0" customHeight="1">
      <c r="A98089" s="137" t="s">
        <v>189566</v>
      </c>
      <c r="B98089" s="11" t="s">
        <v>2505</v>
      </c>
      <c r="D98089" s="20"/>
      <c r="E98089" s="13"/>
      <c r="F98089" s="13"/>
      <c r="G98089" s="13"/>
      <c r="H98089" s="13"/>
      <c r="I98089" s="13"/>
      <c r="O98089" s="11">
        <v>1.0</v>
      </c>
    </row>
    <row r="98090" ht="15.0" customHeight="1">
      <c r="A98090" s="118" t="s">
        <v>189567</v>
      </c>
      <c r="B98090" s="11" t="s">
        <v>2505</v>
      </c>
      <c r="D98090" s="20"/>
      <c r="E98090" s="13"/>
      <c r="F98090" s="13"/>
      <c r="G98090" s="13"/>
      <c r="H98090" s="13"/>
      <c r="I98090" s="13"/>
      <c r="O98090" s="11">
        <v>1.0</v>
      </c>
    </row>
    <row r="98091" ht="15.0" customHeight="1">
      <c r="A98091" s="118" t="s">
        <v>189568</v>
      </c>
      <c r="B98091" s="11" t="s">
        <v>2505</v>
      </c>
      <c r="D98091" s="20"/>
      <c r="E98091" s="13"/>
      <c r="F98091" s="13"/>
      <c r="G98091" s="13"/>
      <c r="H98091" s="13"/>
      <c r="I98091" s="13"/>
      <c r="O98091" s="11">
        <v>1.0</v>
      </c>
    </row>
    <row r="98092" ht="15.0" customHeight="1">
      <c r="A98092" s="135" t="s">
        <v>182269</v>
      </c>
      <c r="B98092" s="11" t="s">
        <v>2505</v>
      </c>
      <c r="D98092" s="20"/>
      <c r="E98092" s="13"/>
      <c r="F98092" s="13"/>
      <c r="G98092" s="13"/>
      <c r="H98092" s="13"/>
      <c r="I98092" s="13"/>
      <c r="O98092" s="11">
        <v>1.0</v>
      </c>
    </row>
    <row r="98093" ht="15.0" customHeight="1">
      <c r="A98093" s="137" t="s">
        <v>189569</v>
      </c>
      <c r="B98093" s="11" t="s">
        <v>2505</v>
      </c>
      <c r="D98093" s="20"/>
      <c r="E98093" s="13"/>
      <c r="F98093" s="13"/>
      <c r="G98093" s="13"/>
      <c r="H98093" s="13"/>
      <c r="I98093" s="13"/>
      <c r="O98093" s="11">
        <v>1.0</v>
      </c>
    </row>
    <row r="98094" ht="15.0" customHeight="1">
      <c r="A98094" s="137" t="s">
        <v>189570</v>
      </c>
      <c r="B98094" s="11" t="s">
        <v>2505</v>
      </c>
      <c r="D98094" s="20"/>
      <c r="E98094" s="13"/>
      <c r="F98094" s="13"/>
      <c r="G98094" s="13"/>
      <c r="H98094" s="13"/>
      <c r="I98094" s="13"/>
      <c r="O98094" s="11">
        <v>1.0</v>
      </c>
    </row>
    <row r="98095" ht="15.0" customHeight="1">
      <c r="A98095" s="118" t="s">
        <v>189571</v>
      </c>
      <c r="B98095" s="11" t="s">
        <v>2505</v>
      </c>
      <c r="D98095" s="20"/>
      <c r="E98095" s="13"/>
      <c r="F98095" s="13"/>
      <c r="G98095" s="13"/>
      <c r="H98095" s="13"/>
      <c r="I98095" s="13"/>
      <c r="O98095" s="11">
        <v>1.0</v>
      </c>
    </row>
    <row r="98096" ht="15.0" customHeight="1">
      <c r="A98096" s="118" t="s">
        <v>189572</v>
      </c>
      <c r="B98096" s="11" t="s">
        <v>2505</v>
      </c>
      <c r="D98096" s="20"/>
      <c r="E98096" s="13"/>
      <c r="F98096" s="13"/>
      <c r="G98096" s="13"/>
      <c r="H98096" s="13"/>
      <c r="I98096" s="13"/>
      <c r="O98096" s="11">
        <v>1.0</v>
      </c>
    </row>
    <row r="98097" ht="15.0" customHeight="1">
      <c r="A98097" s="137" t="s">
        <v>189573</v>
      </c>
      <c r="B98097" s="11" t="s">
        <v>2505</v>
      </c>
      <c r="D98097" s="20"/>
      <c r="E98097" s="13"/>
      <c r="F98097" s="13"/>
      <c r="G98097" s="13"/>
      <c r="H98097" s="13"/>
      <c r="I98097" s="13"/>
      <c r="O98097" s="11">
        <v>1.0</v>
      </c>
    </row>
    <row r="98098" ht="15.0" customHeight="1">
      <c r="A98098" s="137" t="s">
        <v>189574</v>
      </c>
      <c r="B98098" s="11" t="s">
        <v>2505</v>
      </c>
      <c r="D98098" s="20"/>
      <c r="E98098" s="13"/>
      <c r="F98098" s="13"/>
      <c r="G98098" s="13"/>
      <c r="H98098" s="13"/>
      <c r="I98098" s="13"/>
      <c r="O98098" s="11">
        <v>1.0</v>
      </c>
    </row>
    <row r="98099" ht="15.0" customHeight="1">
      <c r="A98099" s="137" t="s">
        <v>189575</v>
      </c>
      <c r="B98099" s="11" t="s">
        <v>2505</v>
      </c>
      <c r="D98099" s="20"/>
      <c r="E98099" s="13"/>
      <c r="F98099" s="13"/>
      <c r="G98099" s="13"/>
      <c r="H98099" s="13"/>
      <c r="I98099" s="13"/>
      <c r="O98099" s="11">
        <v>1.0</v>
      </c>
    </row>
    <row r="98100" ht="15.0" customHeight="1">
      <c r="A98100" s="137" t="s">
        <v>189576</v>
      </c>
      <c r="B98100" s="11" t="s">
        <v>2505</v>
      </c>
      <c r="D98100" s="20"/>
      <c r="E98100" s="13"/>
      <c r="F98100" s="13"/>
      <c r="G98100" s="13"/>
      <c r="H98100" s="13"/>
      <c r="I98100" s="13"/>
      <c r="O98100" s="11">
        <v>1.0</v>
      </c>
    </row>
    <row r="98101" ht="15.0" customHeight="1">
      <c r="A98101" s="137" t="s">
        <v>189577</v>
      </c>
      <c r="B98101" s="11" t="s">
        <v>2505</v>
      </c>
      <c r="D98101" s="20"/>
      <c r="E98101" s="13"/>
      <c r="F98101" s="13"/>
      <c r="G98101" s="13"/>
      <c r="H98101" s="13"/>
      <c r="I98101" s="13"/>
      <c r="O98101" s="11">
        <v>1.0</v>
      </c>
    </row>
    <row r="98102" ht="15.0" customHeight="1">
      <c r="A98102" s="137" t="s">
        <v>189578</v>
      </c>
      <c r="B98102" s="11" t="s">
        <v>2505</v>
      </c>
      <c r="D98102" s="20"/>
      <c r="E98102" s="13"/>
      <c r="F98102" s="13"/>
      <c r="G98102" s="13"/>
      <c r="H98102" s="13"/>
      <c r="I98102" s="13"/>
      <c r="O98102" s="11">
        <v>1.0</v>
      </c>
    </row>
    <row r="98103" ht="15.0" customHeight="1">
      <c r="A98103" s="135" t="s">
        <v>182269</v>
      </c>
      <c r="B98103" s="11" t="s">
        <v>2505</v>
      </c>
      <c r="D98103" s="20"/>
      <c r="E98103" s="13"/>
      <c r="F98103" s="13"/>
      <c r="G98103" s="13"/>
      <c r="H98103" s="13"/>
      <c r="I98103" s="13"/>
      <c r="O98103" s="11">
        <v>1.0</v>
      </c>
    </row>
    <row r="98104" ht="15.0" customHeight="1">
      <c r="A98104" s="118" t="s">
        <v>189579</v>
      </c>
      <c r="B98104" s="11" t="s">
        <v>2505</v>
      </c>
      <c r="D98104" s="20"/>
      <c r="E98104" s="13"/>
      <c r="F98104" s="13"/>
      <c r="G98104" s="13"/>
      <c r="H98104" s="13"/>
      <c r="I98104" s="13"/>
      <c r="O98104" s="11">
        <v>1.0</v>
      </c>
    </row>
    <row r="98105" ht="15.0" customHeight="1">
      <c r="A98105" s="118" t="s">
        <v>189580</v>
      </c>
      <c r="B98105" s="11">
        <v>2741516.0</v>
      </c>
      <c r="D98105" s="20"/>
      <c r="E98105" s="13"/>
      <c r="F98105" s="13"/>
      <c r="G98105" s="13"/>
      <c r="H98105" s="13"/>
      <c r="I98105" s="13"/>
      <c r="O98105" s="11">
        <v>1.0</v>
      </c>
    </row>
    <row r="98106" ht="15.0" customHeight="1">
      <c r="A98106" s="118" t="s">
        <v>189581</v>
      </c>
      <c r="B98106" s="11">
        <v>3.5071324E7</v>
      </c>
      <c r="D98106" s="20"/>
      <c r="E98106" s="13"/>
      <c r="F98106" s="13"/>
      <c r="G98106" s="13"/>
      <c r="H98106" s="13"/>
      <c r="I98106" s="13"/>
      <c r="O98106" s="11">
        <v>1.0</v>
      </c>
    </row>
    <row r="98107" ht="15.0" customHeight="1">
      <c r="A98107" s="137" t="s">
        <v>189582</v>
      </c>
      <c r="B98107" s="11" t="s">
        <v>2505</v>
      </c>
      <c r="D98107" s="20"/>
      <c r="E98107" s="13"/>
      <c r="F98107" s="13"/>
      <c r="G98107" s="13"/>
      <c r="H98107" s="13"/>
      <c r="I98107" s="13"/>
      <c r="O98107" s="11">
        <v>1.0</v>
      </c>
    </row>
    <row r="98108" ht="15.0" customHeight="1">
      <c r="A98108" s="135" t="s">
        <v>182269</v>
      </c>
      <c r="B98108" s="11" t="s">
        <v>2505</v>
      </c>
      <c r="D98108" s="20"/>
      <c r="E98108" s="13"/>
      <c r="F98108" s="13"/>
      <c r="G98108" s="13"/>
      <c r="H98108" s="13"/>
      <c r="I98108" s="13"/>
      <c r="O98108" s="11">
        <v>1.0</v>
      </c>
    </row>
    <row r="98109" ht="15.0" customHeight="1">
      <c r="A98109" s="137" t="s">
        <v>189583</v>
      </c>
      <c r="B98109" s="11" t="s">
        <v>2505</v>
      </c>
      <c r="D98109" s="20"/>
      <c r="E98109" s="13"/>
      <c r="F98109" s="13"/>
      <c r="G98109" s="13"/>
      <c r="H98109" s="13"/>
      <c r="I98109" s="13"/>
      <c r="O98109" s="11">
        <v>1.0</v>
      </c>
    </row>
    <row r="98110" ht="15.0" customHeight="1">
      <c r="A98110" s="202" t="s">
        <v>187660</v>
      </c>
      <c r="B98110" s="11" t="s">
        <v>2505</v>
      </c>
      <c r="D98110" s="20"/>
      <c r="E98110" s="13"/>
      <c r="F98110" s="13"/>
      <c r="G98110" s="13"/>
      <c r="H98110" s="13"/>
      <c r="I98110" s="13"/>
      <c r="O98110" s="11">
        <v>1.0</v>
      </c>
    </row>
    <row r="98111" ht="15.0" customHeight="1">
      <c r="A98111" s="137" t="s">
        <v>189584</v>
      </c>
      <c r="B98111" s="11" t="s">
        <v>2505</v>
      </c>
      <c r="D98111" s="20"/>
      <c r="E98111" s="13"/>
      <c r="F98111" s="13"/>
      <c r="G98111" s="13"/>
      <c r="H98111" s="13"/>
      <c r="I98111" s="13"/>
      <c r="O98111" s="11">
        <v>1.0</v>
      </c>
    </row>
    <row r="98112" ht="15.0" customHeight="1">
      <c r="A98112" s="137" t="s">
        <v>189585</v>
      </c>
      <c r="B98112" s="11" t="s">
        <v>2505</v>
      </c>
      <c r="D98112" s="20"/>
      <c r="E98112" s="13"/>
      <c r="F98112" s="13"/>
      <c r="G98112" s="13"/>
      <c r="H98112" s="13"/>
      <c r="I98112" s="13"/>
      <c r="O98112" s="11">
        <v>1.0</v>
      </c>
    </row>
    <row r="98113" ht="15.0" customHeight="1">
      <c r="A98113" s="118" t="s">
        <v>189586</v>
      </c>
      <c r="B98113" s="11">
        <v>3559572.0</v>
      </c>
      <c r="D98113" s="20"/>
      <c r="E98113" s="13"/>
      <c r="F98113" s="13"/>
      <c r="G98113" s="13"/>
      <c r="H98113" s="13"/>
      <c r="I98113" s="13"/>
      <c r="O98113" s="11">
        <v>1.0</v>
      </c>
    </row>
    <row r="98114" ht="15.0" customHeight="1">
      <c r="A98114" s="137" t="s">
        <v>189587</v>
      </c>
      <c r="B98114" s="11" t="s">
        <v>2505</v>
      </c>
      <c r="D98114" s="20"/>
      <c r="E98114" s="13"/>
      <c r="F98114" s="13"/>
      <c r="G98114" s="13"/>
      <c r="H98114" s="13"/>
      <c r="I98114" s="13"/>
      <c r="O98114" s="11">
        <v>1.0</v>
      </c>
    </row>
    <row r="98115" ht="15.0" customHeight="1">
      <c r="A98115" s="118" t="s">
        <v>189588</v>
      </c>
      <c r="B98115" s="11" t="s">
        <v>2505</v>
      </c>
      <c r="D98115" s="20"/>
      <c r="E98115" s="13"/>
      <c r="F98115" s="13"/>
      <c r="G98115" s="13"/>
      <c r="H98115" s="13"/>
      <c r="I98115" s="13"/>
      <c r="O98115" s="11">
        <v>1.0</v>
      </c>
    </row>
    <row r="98116" ht="15.0" customHeight="1">
      <c r="A98116" s="137" t="s">
        <v>189589</v>
      </c>
      <c r="B98116" s="11" t="s">
        <v>2505</v>
      </c>
      <c r="D98116" s="20"/>
      <c r="E98116" s="13"/>
      <c r="F98116" s="13"/>
      <c r="G98116" s="13"/>
      <c r="H98116" s="13"/>
      <c r="I98116" s="13"/>
      <c r="O98116" s="11">
        <v>1.0</v>
      </c>
    </row>
    <row r="98117" ht="15.0" customHeight="1">
      <c r="A98117" s="118" t="s">
        <v>189590</v>
      </c>
      <c r="B98117" s="11" t="s">
        <v>2505</v>
      </c>
      <c r="D98117" s="20"/>
      <c r="E98117" s="13"/>
      <c r="F98117" s="13"/>
      <c r="G98117" s="13"/>
      <c r="H98117" s="13"/>
      <c r="I98117" s="13"/>
      <c r="O98117" s="11">
        <v>1.0</v>
      </c>
    </row>
    <row r="98118" ht="15.0" customHeight="1">
      <c r="A98118" s="202" t="s">
        <v>187660</v>
      </c>
      <c r="B98118" s="11" t="s">
        <v>2505</v>
      </c>
      <c r="D98118" s="20"/>
      <c r="E98118" s="13"/>
      <c r="F98118" s="13"/>
      <c r="G98118" s="13"/>
      <c r="H98118" s="13"/>
      <c r="I98118" s="13"/>
      <c r="O98118" s="11">
        <v>1.0</v>
      </c>
    </row>
    <row r="98119" ht="15.0" customHeight="1">
      <c r="A98119" s="137" t="s">
        <v>189591</v>
      </c>
      <c r="B98119" s="11" t="s">
        <v>2505</v>
      </c>
      <c r="D98119" s="20"/>
      <c r="E98119" s="13"/>
      <c r="F98119" s="13"/>
      <c r="G98119" s="13"/>
      <c r="H98119" s="13"/>
      <c r="I98119" s="13"/>
      <c r="O98119" s="11">
        <v>1.0</v>
      </c>
    </row>
    <row r="98120" ht="15.0" customHeight="1">
      <c r="A98120" s="118" t="s">
        <v>189592</v>
      </c>
      <c r="B98120" s="11" t="s">
        <v>2505</v>
      </c>
      <c r="D98120" s="20"/>
      <c r="E98120" s="13"/>
      <c r="F98120" s="13"/>
      <c r="G98120" s="13"/>
      <c r="H98120" s="13"/>
      <c r="I98120" s="13"/>
      <c r="O98120" s="11">
        <v>1.0</v>
      </c>
    </row>
    <row r="98121" ht="15.0" customHeight="1">
      <c r="A98121" s="137" t="s">
        <v>189593</v>
      </c>
      <c r="B98121" s="11" t="s">
        <v>2505</v>
      </c>
      <c r="D98121" s="20"/>
      <c r="E98121" s="13"/>
      <c r="F98121" s="13"/>
      <c r="G98121" s="13"/>
      <c r="H98121" s="13"/>
      <c r="I98121" s="13"/>
      <c r="O98121" s="11">
        <v>1.0</v>
      </c>
    </row>
    <row r="98122" ht="15.0" customHeight="1">
      <c r="A98122" s="137" t="s">
        <v>189594</v>
      </c>
      <c r="B98122" s="11" t="s">
        <v>2505</v>
      </c>
      <c r="D98122" s="20"/>
      <c r="E98122" s="13"/>
      <c r="F98122" s="13"/>
      <c r="G98122" s="13"/>
      <c r="H98122" s="13"/>
      <c r="I98122" s="13"/>
      <c r="O98122" s="11">
        <v>1.0</v>
      </c>
    </row>
    <row r="98123" ht="15.0" customHeight="1">
      <c r="A98123" s="137" t="s">
        <v>189595</v>
      </c>
      <c r="B98123" s="11" t="s">
        <v>2505</v>
      </c>
      <c r="D98123" s="20"/>
      <c r="E98123" s="13"/>
      <c r="F98123" s="13"/>
      <c r="G98123" s="13"/>
      <c r="H98123" s="13"/>
      <c r="I98123" s="13"/>
      <c r="O98123" s="11">
        <v>1.0</v>
      </c>
    </row>
    <row r="98124" ht="15.0" customHeight="1">
      <c r="A98124" s="137" t="s">
        <v>189596</v>
      </c>
      <c r="B98124" s="11" t="s">
        <v>2505</v>
      </c>
      <c r="D98124" s="20"/>
      <c r="E98124" s="13"/>
      <c r="F98124" s="13"/>
      <c r="G98124" s="13"/>
      <c r="H98124" s="13"/>
      <c r="I98124" s="13"/>
      <c r="O98124" s="11">
        <v>1.0</v>
      </c>
    </row>
    <row r="98125" ht="15.0" customHeight="1">
      <c r="A98125" s="137" t="s">
        <v>189597</v>
      </c>
      <c r="B98125" s="11" t="s">
        <v>2505</v>
      </c>
      <c r="D98125" s="20"/>
      <c r="E98125" s="13"/>
      <c r="F98125" s="13"/>
      <c r="G98125" s="13"/>
      <c r="H98125" s="13"/>
      <c r="I98125" s="13"/>
      <c r="O98125" s="11">
        <v>1.0</v>
      </c>
    </row>
    <row r="98126" ht="15.0" customHeight="1">
      <c r="A98126" s="137" t="s">
        <v>189598</v>
      </c>
      <c r="B98126" s="11" t="s">
        <v>2505</v>
      </c>
      <c r="D98126" s="20"/>
      <c r="E98126" s="13"/>
      <c r="F98126" s="13"/>
      <c r="G98126" s="13"/>
      <c r="H98126" s="13"/>
      <c r="I98126" s="13"/>
      <c r="O98126" s="11">
        <v>1.0</v>
      </c>
    </row>
    <row r="98127" ht="15.0" customHeight="1">
      <c r="A98127" s="137" t="s">
        <v>189599</v>
      </c>
      <c r="B98127" s="11" t="s">
        <v>2505</v>
      </c>
      <c r="D98127" s="20"/>
      <c r="E98127" s="13"/>
      <c r="F98127" s="13"/>
      <c r="G98127" s="13"/>
      <c r="H98127" s="13"/>
      <c r="I98127" s="13"/>
      <c r="O98127" s="11">
        <v>1.0</v>
      </c>
    </row>
    <row r="98128" ht="15.0" customHeight="1">
      <c r="A98128" s="137" t="s">
        <v>189600</v>
      </c>
      <c r="B98128" s="11" t="s">
        <v>2505</v>
      </c>
      <c r="D98128" s="20"/>
      <c r="E98128" s="13"/>
      <c r="F98128" s="13"/>
      <c r="G98128" s="13"/>
      <c r="H98128" s="13"/>
      <c r="I98128" s="13"/>
      <c r="O98128" s="11">
        <v>1.0</v>
      </c>
    </row>
    <row r="98129" ht="15.0" customHeight="1">
      <c r="A98129" s="137" t="s">
        <v>189601</v>
      </c>
      <c r="B98129" s="11" t="s">
        <v>2505</v>
      </c>
      <c r="D98129" s="20"/>
      <c r="E98129" s="13"/>
      <c r="F98129" s="13"/>
      <c r="G98129" s="13"/>
      <c r="H98129" s="13"/>
      <c r="I98129" s="13"/>
      <c r="O98129" s="11">
        <v>1.0</v>
      </c>
    </row>
    <row r="98130" ht="15.0" customHeight="1">
      <c r="A98130" s="137" t="s">
        <v>189602</v>
      </c>
      <c r="B98130" s="11" t="s">
        <v>2505</v>
      </c>
      <c r="D98130" s="20"/>
      <c r="E98130" s="13"/>
      <c r="F98130" s="13"/>
      <c r="G98130" s="13"/>
      <c r="H98130" s="13"/>
      <c r="I98130" s="13"/>
      <c r="O98130" s="11">
        <v>1.0</v>
      </c>
    </row>
    <row r="98131" ht="15.0" customHeight="1">
      <c r="A98131" s="118" t="s">
        <v>189603</v>
      </c>
      <c r="B98131" s="11" t="s">
        <v>2505</v>
      </c>
      <c r="D98131" s="20"/>
      <c r="E98131" s="13"/>
      <c r="F98131" s="13"/>
      <c r="G98131" s="13"/>
      <c r="H98131" s="13"/>
      <c r="I98131" s="13"/>
      <c r="O98131" s="11">
        <v>1.0</v>
      </c>
    </row>
    <row r="98132" ht="15.0" customHeight="1">
      <c r="A98132" s="137" t="s">
        <v>189604</v>
      </c>
      <c r="B98132" s="11" t="s">
        <v>2505</v>
      </c>
      <c r="D98132" s="20"/>
      <c r="E98132" s="13"/>
      <c r="F98132" s="13"/>
      <c r="G98132" s="13"/>
      <c r="H98132" s="13"/>
      <c r="I98132" s="13"/>
      <c r="O98132" s="11">
        <v>1.0</v>
      </c>
    </row>
    <row r="98133" ht="15.0" customHeight="1">
      <c r="A98133" s="80" t="s">
        <v>179798</v>
      </c>
      <c r="B98133" s="11" t="s">
        <v>2505</v>
      </c>
      <c r="D98133" s="20"/>
      <c r="E98133" s="13"/>
      <c r="F98133" s="13"/>
      <c r="G98133" s="13"/>
      <c r="H98133" s="13"/>
      <c r="I98133" s="13"/>
      <c r="O98133" s="11">
        <v>1.0</v>
      </c>
    </row>
    <row r="98134" ht="15.0" customHeight="1">
      <c r="A98134" s="118" t="s">
        <v>189605</v>
      </c>
      <c r="B98134" s="11">
        <v>1.4429861E7</v>
      </c>
      <c r="D98134" s="20"/>
      <c r="E98134" s="13"/>
      <c r="F98134" s="13"/>
      <c r="G98134" s="13"/>
      <c r="H98134" s="13"/>
      <c r="I98134" s="13"/>
      <c r="O98134" s="11">
        <v>1.0</v>
      </c>
    </row>
    <row r="98135" ht="15.0" customHeight="1">
      <c r="A98135" s="137" t="s">
        <v>189606</v>
      </c>
      <c r="B98135" s="11" t="s">
        <v>2505</v>
      </c>
      <c r="D98135" s="20"/>
      <c r="E98135" s="13"/>
      <c r="F98135" s="13"/>
      <c r="G98135" s="13"/>
      <c r="H98135" s="13"/>
      <c r="I98135" s="13"/>
      <c r="O98135" s="11">
        <v>1.0</v>
      </c>
    </row>
    <row r="98136" ht="15.0" customHeight="1">
      <c r="A98136" s="118" t="s">
        <v>189607</v>
      </c>
      <c r="B98136" s="11" t="s">
        <v>2505</v>
      </c>
      <c r="D98136" s="20"/>
      <c r="E98136" s="13"/>
      <c r="F98136" s="13"/>
      <c r="G98136" s="13"/>
      <c r="H98136" s="13"/>
      <c r="I98136" s="13"/>
      <c r="O98136" s="11">
        <v>1.0</v>
      </c>
    </row>
    <row r="98137" ht="15.0" customHeight="1">
      <c r="A98137" s="137" t="s">
        <v>189608</v>
      </c>
      <c r="B98137" s="11" t="s">
        <v>2505</v>
      </c>
      <c r="D98137" s="20"/>
      <c r="E98137" s="13"/>
      <c r="F98137" s="13"/>
      <c r="G98137" s="13"/>
      <c r="H98137" s="13"/>
      <c r="I98137" s="13"/>
      <c r="O98137" s="11">
        <v>1.0</v>
      </c>
    </row>
    <row r="98138" ht="15.0" customHeight="1">
      <c r="A98138" s="118" t="s">
        <v>189609</v>
      </c>
      <c r="B98138" s="11">
        <v>293871.0</v>
      </c>
      <c r="D98138" s="20"/>
      <c r="E98138" s="13"/>
      <c r="F98138" s="13"/>
      <c r="G98138" s="13"/>
      <c r="H98138" s="13"/>
      <c r="I98138" s="13"/>
      <c r="O98138" s="11">
        <v>1.0</v>
      </c>
    </row>
    <row r="98139" ht="15.0" customHeight="1">
      <c r="A98139" s="137" t="s">
        <v>189610</v>
      </c>
      <c r="B98139" s="11" t="s">
        <v>2505</v>
      </c>
      <c r="D98139" s="20"/>
      <c r="E98139" s="13"/>
      <c r="F98139" s="13"/>
      <c r="G98139" s="13"/>
      <c r="H98139" s="13"/>
      <c r="I98139" s="13"/>
      <c r="O98139" s="11">
        <v>1.0</v>
      </c>
    </row>
    <row r="98140" ht="15.0" customHeight="1">
      <c r="A98140" s="118" t="s">
        <v>189611</v>
      </c>
      <c r="B98140" s="11" t="s">
        <v>2505</v>
      </c>
      <c r="D98140" s="20"/>
      <c r="E98140" s="13"/>
      <c r="F98140" s="13"/>
      <c r="G98140" s="13"/>
      <c r="H98140" s="13"/>
      <c r="I98140" s="13"/>
      <c r="O98140" s="11">
        <v>1.0</v>
      </c>
    </row>
    <row r="98141" ht="15.0" customHeight="1">
      <c r="A98141" s="118" t="s">
        <v>189612</v>
      </c>
      <c r="B98141" s="11" t="s">
        <v>2505</v>
      </c>
      <c r="D98141" s="20"/>
      <c r="E98141" s="13"/>
      <c r="F98141" s="13"/>
      <c r="G98141" s="13"/>
      <c r="H98141" s="13"/>
      <c r="I98141" s="13"/>
      <c r="O98141" s="11">
        <v>1.0</v>
      </c>
    </row>
    <row r="98142" ht="15.0" customHeight="1">
      <c r="A98142" s="137" t="s">
        <v>189613</v>
      </c>
      <c r="B98142" s="11" t="s">
        <v>2505</v>
      </c>
      <c r="D98142" s="20"/>
      <c r="E98142" s="13"/>
      <c r="F98142" s="13"/>
      <c r="G98142" s="13"/>
      <c r="H98142" s="13"/>
      <c r="I98142" s="13"/>
      <c r="O98142" s="11">
        <v>1.0</v>
      </c>
    </row>
    <row r="98143" ht="15.0" customHeight="1">
      <c r="A98143" s="146" t="s">
        <v>182269</v>
      </c>
      <c r="B98143" s="11" t="s">
        <v>2505</v>
      </c>
      <c r="D98143" s="20"/>
      <c r="E98143" s="13"/>
      <c r="F98143" s="13"/>
      <c r="G98143" s="13"/>
      <c r="H98143" s="13"/>
      <c r="I98143" s="13"/>
      <c r="O98143" s="11">
        <v>1.0</v>
      </c>
    </row>
    <row r="98144" ht="15.0" customHeight="1">
      <c r="A98144" s="137" t="s">
        <v>189614</v>
      </c>
      <c r="B98144" s="11" t="s">
        <v>2505</v>
      </c>
      <c r="D98144" s="20"/>
      <c r="E98144" s="13"/>
      <c r="F98144" s="13"/>
      <c r="G98144" s="13"/>
      <c r="H98144" s="13"/>
      <c r="I98144" s="13"/>
      <c r="O98144" s="11">
        <v>1.0</v>
      </c>
    </row>
    <row r="98145" ht="15.0" customHeight="1">
      <c r="A98145" s="137" t="s">
        <v>189615</v>
      </c>
      <c r="B98145" s="11" t="s">
        <v>2505</v>
      </c>
      <c r="D98145" s="20"/>
      <c r="E98145" s="13"/>
      <c r="F98145" s="13"/>
      <c r="G98145" s="13"/>
      <c r="H98145" s="13"/>
      <c r="I98145" s="13"/>
      <c r="O98145" s="11">
        <v>1.0</v>
      </c>
    </row>
    <row r="98146" ht="15.0" customHeight="1">
      <c r="A98146" s="137" t="s">
        <v>189616</v>
      </c>
      <c r="B98146" s="11" t="s">
        <v>2505</v>
      </c>
      <c r="D98146" s="20"/>
      <c r="E98146" s="13"/>
      <c r="F98146" s="13"/>
      <c r="G98146" s="13"/>
      <c r="H98146" s="13"/>
      <c r="I98146" s="13"/>
      <c r="O98146" s="11">
        <v>1.0</v>
      </c>
    </row>
    <row r="98147" ht="15.0" customHeight="1">
      <c r="A98147" s="137" t="s">
        <v>189617</v>
      </c>
      <c r="B98147" s="11" t="s">
        <v>2505</v>
      </c>
      <c r="D98147" s="20"/>
      <c r="E98147" s="13"/>
      <c r="F98147" s="13"/>
      <c r="G98147" s="13"/>
      <c r="H98147" s="13"/>
      <c r="I98147" s="13"/>
      <c r="O98147" s="11">
        <v>1.0</v>
      </c>
    </row>
    <row r="98148" ht="15.0" customHeight="1">
      <c r="A98148" s="118" t="s">
        <v>189618</v>
      </c>
      <c r="B98148" s="11">
        <v>821074.0</v>
      </c>
      <c r="D98148" s="20"/>
      <c r="E98148" s="13"/>
      <c r="F98148" s="13"/>
      <c r="G98148" s="13"/>
      <c r="H98148" s="13"/>
      <c r="I98148" s="13"/>
      <c r="O98148" s="11">
        <v>1.0</v>
      </c>
    </row>
    <row r="98149" ht="15.0" customHeight="1">
      <c r="A98149" s="137" t="s">
        <v>189619</v>
      </c>
      <c r="B98149" s="11" t="s">
        <v>2505</v>
      </c>
      <c r="D98149" s="20"/>
      <c r="E98149" s="13"/>
      <c r="F98149" s="13"/>
      <c r="G98149" s="13"/>
      <c r="H98149" s="13"/>
      <c r="I98149" s="13"/>
      <c r="O98149" s="11">
        <v>1.0</v>
      </c>
    </row>
    <row r="98150" ht="15.0" customHeight="1">
      <c r="A98150" s="118" t="s">
        <v>189620</v>
      </c>
      <c r="B98150" s="11">
        <v>4427918.0</v>
      </c>
      <c r="D98150" s="20"/>
      <c r="E98150" s="13"/>
      <c r="F98150" s="13"/>
      <c r="G98150" s="13"/>
      <c r="H98150" s="13"/>
      <c r="I98150" s="13"/>
      <c r="O98150" s="11">
        <v>1.0</v>
      </c>
    </row>
    <row r="98151" ht="15.0" customHeight="1">
      <c r="A98151" s="118" t="s">
        <v>189621</v>
      </c>
      <c r="B98151" s="11" t="s">
        <v>2505</v>
      </c>
      <c r="D98151" s="20"/>
      <c r="E98151" s="13"/>
      <c r="F98151" s="13"/>
      <c r="G98151" s="13"/>
      <c r="H98151" s="13"/>
      <c r="I98151" s="13"/>
      <c r="O98151" s="11">
        <v>1.0</v>
      </c>
    </row>
    <row r="98152" ht="15.0" customHeight="1">
      <c r="A98152" s="137" t="s">
        <v>189622</v>
      </c>
      <c r="B98152" s="11" t="s">
        <v>2505</v>
      </c>
      <c r="D98152" s="20"/>
      <c r="E98152" s="13"/>
      <c r="F98152" s="13"/>
      <c r="G98152" s="13"/>
      <c r="H98152" s="13"/>
      <c r="I98152" s="13"/>
      <c r="O98152" s="11">
        <v>1.0</v>
      </c>
    </row>
    <row r="98153" ht="15.0" customHeight="1">
      <c r="A98153" s="118" t="s">
        <v>189623</v>
      </c>
      <c r="B98153" s="11" t="s">
        <v>2505</v>
      </c>
      <c r="D98153" s="20"/>
      <c r="E98153" s="13"/>
      <c r="F98153" s="13"/>
      <c r="G98153" s="13"/>
      <c r="H98153" s="13"/>
      <c r="I98153" s="13"/>
      <c r="O98153" s="11">
        <v>1.0</v>
      </c>
    </row>
    <row r="98154" ht="15.0" customHeight="1">
      <c r="A98154" s="137" t="s">
        <v>189624</v>
      </c>
      <c r="B98154" s="11" t="s">
        <v>2505</v>
      </c>
      <c r="D98154" s="20"/>
      <c r="E98154" s="13"/>
      <c r="F98154" s="13"/>
      <c r="G98154" s="13"/>
      <c r="H98154" s="13"/>
      <c r="I98154" s="13"/>
      <c r="O98154" s="11">
        <v>1.0</v>
      </c>
    </row>
    <row r="98155" ht="15.0" customHeight="1">
      <c r="A98155" s="118" t="s">
        <v>189625</v>
      </c>
      <c r="B98155" s="11">
        <v>2.0330132E7</v>
      </c>
      <c r="D98155" s="20"/>
      <c r="E98155" s="13"/>
      <c r="F98155" s="13"/>
      <c r="G98155" s="13"/>
      <c r="H98155" s="13"/>
      <c r="I98155" s="13"/>
      <c r="O98155" s="11">
        <v>1.0</v>
      </c>
    </row>
    <row r="98156" ht="15.0" customHeight="1">
      <c r="A98156" s="118" t="s">
        <v>189626</v>
      </c>
      <c r="B98156" s="11" t="s">
        <v>2505</v>
      </c>
      <c r="D98156" s="20"/>
      <c r="E98156" s="13"/>
      <c r="F98156" s="13"/>
      <c r="G98156" s="13"/>
      <c r="H98156" s="13"/>
      <c r="I98156" s="13"/>
      <c r="O98156" s="11">
        <v>1.0</v>
      </c>
    </row>
    <row r="98157" ht="15.0" customHeight="1">
      <c r="A98157" s="137" t="s">
        <v>189627</v>
      </c>
      <c r="B98157" s="11" t="s">
        <v>2505</v>
      </c>
      <c r="D98157" s="20"/>
      <c r="E98157" s="13"/>
      <c r="F98157" s="13"/>
      <c r="G98157" s="13"/>
      <c r="H98157" s="13"/>
      <c r="I98157" s="13"/>
      <c r="O98157" s="11">
        <v>1.0</v>
      </c>
    </row>
    <row r="98158" ht="15.0" customHeight="1">
      <c r="A98158" s="118" t="s">
        <v>189628</v>
      </c>
      <c r="B98158" s="11" t="s">
        <v>2505</v>
      </c>
      <c r="D98158" s="20"/>
      <c r="E98158" s="13"/>
      <c r="F98158" s="13"/>
      <c r="G98158" s="13"/>
      <c r="H98158" s="13"/>
      <c r="I98158" s="13"/>
      <c r="O98158" s="11">
        <v>1.0</v>
      </c>
    </row>
    <row r="98159" ht="15.0" customHeight="1">
      <c r="A98159" s="137" t="s">
        <v>189629</v>
      </c>
      <c r="B98159" s="11" t="s">
        <v>2505</v>
      </c>
      <c r="D98159" s="20"/>
      <c r="E98159" s="13"/>
      <c r="F98159" s="13"/>
      <c r="G98159" s="13"/>
      <c r="H98159" s="13"/>
      <c r="I98159" s="13"/>
      <c r="O98159" s="11">
        <v>1.0</v>
      </c>
    </row>
    <row r="98160" ht="15.0" customHeight="1">
      <c r="A98160" s="118" t="s">
        <v>189630</v>
      </c>
      <c r="B98160" s="11" t="s">
        <v>2505</v>
      </c>
      <c r="D98160" s="20"/>
      <c r="E98160" s="13"/>
      <c r="F98160" s="13"/>
      <c r="G98160" s="13"/>
      <c r="H98160" s="13"/>
      <c r="I98160" s="13"/>
      <c r="O98160" s="11">
        <v>1.0</v>
      </c>
    </row>
    <row r="98161" ht="15.0" customHeight="1">
      <c r="A98161" s="137" t="s">
        <v>189631</v>
      </c>
      <c r="B98161" s="11" t="s">
        <v>2505</v>
      </c>
      <c r="D98161" s="20"/>
      <c r="E98161" s="13"/>
      <c r="F98161" s="13"/>
      <c r="G98161" s="13"/>
      <c r="H98161" s="13"/>
      <c r="I98161" s="13"/>
      <c r="O98161" s="11">
        <v>1.0</v>
      </c>
    </row>
    <row r="98162" ht="15.0" customHeight="1">
      <c r="A98162" s="135" t="s">
        <v>182269</v>
      </c>
      <c r="B98162" s="11" t="s">
        <v>2505</v>
      </c>
      <c r="D98162" s="20"/>
      <c r="E98162" s="13"/>
      <c r="F98162" s="13"/>
      <c r="G98162" s="13"/>
      <c r="H98162" s="13"/>
      <c r="I98162" s="13"/>
      <c r="O98162" s="11">
        <v>1.0</v>
      </c>
    </row>
    <row r="98163" ht="15.0" customHeight="1">
      <c r="A98163" s="137" t="s">
        <v>189632</v>
      </c>
      <c r="B98163" s="11" t="s">
        <v>2505</v>
      </c>
      <c r="D98163" s="20"/>
      <c r="E98163" s="13"/>
      <c r="F98163" s="13"/>
      <c r="G98163" s="13"/>
      <c r="H98163" s="13"/>
      <c r="I98163" s="13"/>
      <c r="O98163" s="11">
        <v>1.0</v>
      </c>
    </row>
    <row r="98164" ht="15.0" customHeight="1">
      <c r="A98164" s="137" t="s">
        <v>189633</v>
      </c>
      <c r="B98164" s="11" t="s">
        <v>2505</v>
      </c>
      <c r="D98164" s="20"/>
      <c r="E98164" s="13"/>
      <c r="F98164" s="13"/>
      <c r="G98164" s="13"/>
      <c r="H98164" s="13"/>
      <c r="I98164" s="13"/>
      <c r="O98164" s="11">
        <v>1.0</v>
      </c>
    </row>
    <row r="98165" ht="15.0" customHeight="1">
      <c r="A98165" s="137" t="s">
        <v>189634</v>
      </c>
      <c r="B98165" s="11" t="s">
        <v>2505</v>
      </c>
      <c r="D98165" s="20"/>
      <c r="E98165" s="13"/>
      <c r="F98165" s="13"/>
      <c r="G98165" s="13"/>
      <c r="H98165" s="13"/>
      <c r="I98165" s="13"/>
      <c r="O98165" s="11">
        <v>1.0</v>
      </c>
    </row>
    <row r="98166" ht="15.0" customHeight="1">
      <c r="A98166" s="137" t="s">
        <v>189635</v>
      </c>
      <c r="B98166" s="11" t="s">
        <v>2505</v>
      </c>
      <c r="D98166" s="20"/>
      <c r="E98166" s="13"/>
      <c r="F98166" s="13"/>
      <c r="G98166" s="13"/>
      <c r="H98166" s="13"/>
      <c r="I98166" s="13"/>
      <c r="O98166" s="11">
        <v>1.0</v>
      </c>
    </row>
    <row r="98167" ht="15.0" customHeight="1">
      <c r="A98167" s="137" t="s">
        <v>189636</v>
      </c>
      <c r="B98167" s="11" t="s">
        <v>2505</v>
      </c>
      <c r="D98167" s="20"/>
      <c r="E98167" s="13"/>
      <c r="F98167" s="13"/>
      <c r="G98167" s="13"/>
      <c r="H98167" s="13"/>
      <c r="I98167" s="13"/>
      <c r="O98167" s="11">
        <v>1.0</v>
      </c>
    </row>
    <row r="98168" ht="15.0" customHeight="1">
      <c r="A98168" s="118" t="s">
        <v>189637</v>
      </c>
      <c r="B98168" s="11" t="s">
        <v>2505</v>
      </c>
      <c r="D98168" s="20"/>
      <c r="E98168" s="13"/>
      <c r="F98168" s="13"/>
      <c r="G98168" s="13"/>
      <c r="H98168" s="13"/>
      <c r="I98168" s="13"/>
      <c r="O98168" s="11">
        <v>1.0</v>
      </c>
    </row>
    <row r="98169" ht="15.0" customHeight="1">
      <c r="A98169" s="118" t="s">
        <v>189638</v>
      </c>
      <c r="B98169" s="11">
        <v>3.2837324E7</v>
      </c>
      <c r="D98169" s="20"/>
      <c r="E98169" s="13"/>
      <c r="F98169" s="13"/>
      <c r="G98169" s="13"/>
      <c r="H98169" s="13"/>
      <c r="I98169" s="13"/>
      <c r="O98169" s="11">
        <v>1.0</v>
      </c>
    </row>
    <row r="98170" ht="15.0" customHeight="1">
      <c r="A98170" s="137" t="s">
        <v>189639</v>
      </c>
      <c r="B98170" s="11" t="s">
        <v>2505</v>
      </c>
      <c r="D98170" s="20"/>
      <c r="E98170" s="13"/>
      <c r="F98170" s="13"/>
      <c r="G98170" s="13"/>
      <c r="H98170" s="13"/>
      <c r="I98170" s="13"/>
      <c r="O98170" s="11">
        <v>1.0</v>
      </c>
    </row>
    <row r="98171" ht="15.0" customHeight="1">
      <c r="A98171" s="118" t="s">
        <v>189640</v>
      </c>
      <c r="B98171" s="11">
        <v>9024782.0</v>
      </c>
      <c r="D98171" s="20"/>
      <c r="E98171" s="13"/>
      <c r="F98171" s="13"/>
      <c r="G98171" s="13"/>
      <c r="H98171" s="13"/>
      <c r="I98171" s="13"/>
      <c r="O98171" s="11">
        <v>1.0</v>
      </c>
    </row>
    <row r="98172" ht="15.0" customHeight="1">
      <c r="A98172" s="118" t="s">
        <v>189641</v>
      </c>
      <c r="B98172" s="11" t="s">
        <v>2505</v>
      </c>
      <c r="D98172" s="20"/>
      <c r="E98172" s="13"/>
      <c r="F98172" s="13"/>
      <c r="G98172" s="13"/>
      <c r="H98172" s="13"/>
      <c r="I98172" s="13"/>
      <c r="O98172" s="11">
        <v>1.0</v>
      </c>
    </row>
    <row r="98173" ht="15.0" customHeight="1">
      <c r="A98173" s="137" t="s">
        <v>189642</v>
      </c>
      <c r="B98173" s="11" t="s">
        <v>2505</v>
      </c>
      <c r="D98173" s="20"/>
      <c r="E98173" s="13"/>
      <c r="F98173" s="13"/>
      <c r="G98173" s="13"/>
      <c r="H98173" s="13"/>
      <c r="I98173" s="13"/>
      <c r="O98173" s="11">
        <v>1.0</v>
      </c>
    </row>
    <row r="98174" ht="15.0" customHeight="1">
      <c r="A98174" s="118" t="s">
        <v>189643</v>
      </c>
      <c r="B98174" s="11" t="s">
        <v>2505</v>
      </c>
      <c r="D98174" s="20"/>
      <c r="E98174" s="13"/>
      <c r="F98174" s="13"/>
      <c r="G98174" s="13"/>
      <c r="H98174" s="13"/>
      <c r="I98174" s="13"/>
      <c r="O98174" s="11">
        <v>1.0</v>
      </c>
    </row>
    <row r="98175" ht="15.0" customHeight="1">
      <c r="A98175" s="137" t="s">
        <v>189644</v>
      </c>
      <c r="B98175" s="11" t="s">
        <v>2505</v>
      </c>
      <c r="D98175" s="20"/>
      <c r="E98175" s="13"/>
      <c r="F98175" s="13"/>
      <c r="G98175" s="13"/>
      <c r="H98175" s="13"/>
      <c r="I98175" s="13"/>
      <c r="O98175" s="11">
        <v>1.0</v>
      </c>
    </row>
    <row r="98176" ht="15.0" customHeight="1">
      <c r="A98176" s="137" t="s">
        <v>189645</v>
      </c>
      <c r="B98176" s="11" t="s">
        <v>2505</v>
      </c>
      <c r="D98176" s="20"/>
      <c r="E98176" s="13"/>
      <c r="F98176" s="13"/>
      <c r="G98176" s="13"/>
      <c r="H98176" s="13"/>
      <c r="I98176" s="13"/>
      <c r="O98176" s="11">
        <v>1.0</v>
      </c>
    </row>
    <row r="98177" ht="15.0" customHeight="1">
      <c r="A98177" s="13"/>
      <c r="D98177" s="20"/>
      <c r="E98177" s="13"/>
      <c r="F98177" s="13"/>
      <c r="G98177" s="13"/>
      <c r="H98177" s="13"/>
      <c r="I98177" s="13"/>
      <c r="O98177" s="11">
        <v>1.0</v>
      </c>
    </row>
    <row r="98178" ht="15.0" customHeight="1">
      <c r="A98178" s="118" t="s">
        <v>189646</v>
      </c>
      <c r="B98178" s="11" t="s">
        <v>2505</v>
      </c>
      <c r="D98178" s="20"/>
      <c r="E98178" s="13"/>
      <c r="F98178" s="13"/>
      <c r="G98178" s="13"/>
      <c r="H98178" s="13"/>
      <c r="I98178" s="13"/>
      <c r="O98178" s="11">
        <v>1.0</v>
      </c>
    </row>
    <row r="98179" ht="15.0" customHeight="1">
      <c r="A98179" s="137" t="s">
        <v>189647</v>
      </c>
      <c r="B98179" s="11" t="s">
        <v>2505</v>
      </c>
      <c r="D98179" s="20"/>
      <c r="E98179" s="13"/>
      <c r="F98179" s="13"/>
      <c r="G98179" s="13"/>
      <c r="H98179" s="13"/>
      <c r="I98179" s="13"/>
      <c r="O98179" s="11">
        <v>1.0</v>
      </c>
    </row>
    <row r="98180" ht="15.0" customHeight="1">
      <c r="A98180" s="137" t="s">
        <v>189648</v>
      </c>
      <c r="B98180" s="11" t="s">
        <v>2505</v>
      </c>
      <c r="D98180" s="20"/>
      <c r="E98180" s="13"/>
      <c r="F98180" s="13"/>
      <c r="G98180" s="13"/>
      <c r="H98180" s="13"/>
      <c r="I98180" s="13"/>
      <c r="O98180" s="11">
        <v>1.0</v>
      </c>
    </row>
    <row r="98181" ht="15.0" customHeight="1">
      <c r="A98181" s="137" t="s">
        <v>189649</v>
      </c>
      <c r="B98181" s="11" t="s">
        <v>2505</v>
      </c>
      <c r="D98181" s="20"/>
      <c r="E98181" s="13"/>
      <c r="F98181" s="13"/>
      <c r="G98181" s="13"/>
      <c r="H98181" s="13"/>
      <c r="I98181" s="13"/>
      <c r="O98181" s="11">
        <v>1.0</v>
      </c>
    </row>
    <row r="98182" ht="15.0" customHeight="1">
      <c r="A98182" s="118" t="s">
        <v>189650</v>
      </c>
      <c r="B98182" s="11" t="s">
        <v>2505</v>
      </c>
      <c r="D98182" s="20"/>
      <c r="E98182" s="13"/>
      <c r="F98182" s="13"/>
      <c r="G98182" s="13"/>
      <c r="H98182" s="13"/>
      <c r="I98182" s="13"/>
      <c r="O98182" s="11">
        <v>1.0</v>
      </c>
    </row>
    <row r="98183" ht="15.0" customHeight="1">
      <c r="A98183" s="137" t="s">
        <v>189651</v>
      </c>
      <c r="B98183" s="11" t="s">
        <v>2505</v>
      </c>
      <c r="D98183" s="20"/>
      <c r="E98183" s="13"/>
      <c r="F98183" s="13"/>
      <c r="G98183" s="13"/>
      <c r="H98183" s="13"/>
      <c r="I98183" s="13"/>
      <c r="O98183" s="11">
        <v>1.0</v>
      </c>
    </row>
    <row r="98184" ht="15.0" customHeight="1">
      <c r="A98184" s="137" t="s">
        <v>189652</v>
      </c>
      <c r="B98184" s="11" t="s">
        <v>2505</v>
      </c>
      <c r="D98184" s="20"/>
      <c r="E98184" s="13"/>
      <c r="F98184" s="13"/>
      <c r="G98184" s="13"/>
      <c r="H98184" s="13"/>
      <c r="I98184" s="13"/>
      <c r="O98184" s="11">
        <v>1.0</v>
      </c>
    </row>
    <row r="98185" ht="15.0" customHeight="1">
      <c r="A98185" s="137" t="s">
        <v>189653</v>
      </c>
      <c r="B98185" s="11" t="s">
        <v>2505</v>
      </c>
      <c r="D98185" s="20"/>
      <c r="E98185" s="13"/>
      <c r="F98185" s="13"/>
      <c r="G98185" s="13"/>
      <c r="H98185" s="13"/>
      <c r="I98185" s="13"/>
      <c r="O98185" s="11">
        <v>1.0</v>
      </c>
    </row>
    <row r="98186" ht="15.0" customHeight="1">
      <c r="A98186" s="137" t="s">
        <v>189654</v>
      </c>
      <c r="B98186" s="11" t="s">
        <v>2505</v>
      </c>
      <c r="D98186" s="20"/>
      <c r="E98186" s="13"/>
      <c r="F98186" s="13"/>
      <c r="G98186" s="13"/>
      <c r="H98186" s="13"/>
      <c r="I98186" s="13"/>
      <c r="O98186" s="11">
        <v>1.0</v>
      </c>
    </row>
    <row r="98187" ht="15.0" customHeight="1">
      <c r="A98187" s="135" t="s">
        <v>182269</v>
      </c>
      <c r="B98187" s="11" t="s">
        <v>2505</v>
      </c>
      <c r="D98187" s="20"/>
      <c r="E98187" s="13"/>
      <c r="F98187" s="13"/>
      <c r="G98187" s="13"/>
      <c r="H98187" s="13"/>
      <c r="I98187" s="13"/>
      <c r="O98187" s="11">
        <v>1.0</v>
      </c>
    </row>
    <row r="98188" ht="15.0" customHeight="1">
      <c r="A98188" s="137" t="s">
        <v>189655</v>
      </c>
      <c r="B98188" s="11" t="s">
        <v>2505</v>
      </c>
      <c r="D98188" s="20"/>
      <c r="E98188" s="13"/>
      <c r="F98188" s="13"/>
      <c r="G98188" s="13"/>
      <c r="H98188" s="13"/>
      <c r="I98188" s="13"/>
      <c r="O98188" s="11">
        <v>1.0</v>
      </c>
    </row>
    <row r="98189" ht="15.0" customHeight="1">
      <c r="A98189" s="137" t="s">
        <v>189656</v>
      </c>
      <c r="B98189" s="11" t="s">
        <v>2505</v>
      </c>
      <c r="D98189" s="20"/>
      <c r="E98189" s="13"/>
      <c r="F98189" s="13"/>
      <c r="G98189" s="13"/>
      <c r="H98189" s="13"/>
      <c r="I98189" s="13"/>
      <c r="O98189" s="11">
        <v>1.0</v>
      </c>
    </row>
    <row r="98190" ht="15.0" customHeight="1">
      <c r="A98190" s="118" t="s">
        <v>189657</v>
      </c>
      <c r="B98190" s="11" t="s">
        <v>2505</v>
      </c>
      <c r="D98190" s="20"/>
      <c r="E98190" s="13"/>
      <c r="F98190" s="13"/>
      <c r="G98190" s="13"/>
      <c r="H98190" s="13"/>
      <c r="I98190" s="13"/>
      <c r="O98190" s="11">
        <v>1.0</v>
      </c>
    </row>
    <row r="98191" ht="15.0" customHeight="1">
      <c r="A98191" s="118" t="s">
        <v>189658</v>
      </c>
      <c r="B98191" s="11">
        <v>1.6941228E7</v>
      </c>
      <c r="D98191" s="20"/>
      <c r="E98191" s="13"/>
      <c r="F98191" s="13"/>
      <c r="G98191" s="13"/>
      <c r="H98191" s="13"/>
      <c r="I98191" s="13"/>
      <c r="O98191" s="11">
        <v>1.0</v>
      </c>
    </row>
    <row r="98192" ht="15.0" customHeight="1">
      <c r="A98192" s="118" t="s">
        <v>189659</v>
      </c>
      <c r="B98192" s="11">
        <v>189230.0</v>
      </c>
      <c r="D98192" s="20"/>
      <c r="E98192" s="13"/>
      <c r="F98192" s="13"/>
      <c r="G98192" s="13"/>
      <c r="H98192" s="13"/>
      <c r="I98192" s="13"/>
      <c r="O98192" s="11">
        <v>1.0</v>
      </c>
    </row>
    <row r="98193" ht="15.0" customHeight="1">
      <c r="A98193" s="118" t="s">
        <v>189660</v>
      </c>
      <c r="B98193" s="11">
        <v>1909674.0</v>
      </c>
      <c r="D98193" s="20"/>
      <c r="E98193" s="13"/>
      <c r="F98193" s="13"/>
      <c r="G98193" s="13"/>
      <c r="H98193" s="13"/>
      <c r="I98193" s="13"/>
      <c r="O98193" s="11">
        <v>1.0</v>
      </c>
    </row>
    <row r="98194" ht="15.0" customHeight="1">
      <c r="A98194" s="137" t="s">
        <v>189661</v>
      </c>
      <c r="B98194" s="11" t="s">
        <v>2505</v>
      </c>
      <c r="D98194" s="20"/>
      <c r="E98194" s="13"/>
      <c r="F98194" s="13"/>
      <c r="G98194" s="13"/>
      <c r="H98194" s="13"/>
      <c r="I98194" s="13"/>
      <c r="O98194" s="11">
        <v>1.0</v>
      </c>
    </row>
    <row r="98195" ht="15.0" customHeight="1">
      <c r="A98195" s="137" t="s">
        <v>189662</v>
      </c>
      <c r="B98195" s="11" t="s">
        <v>2505</v>
      </c>
      <c r="D98195" s="20"/>
      <c r="E98195" s="13"/>
      <c r="F98195" s="13"/>
      <c r="G98195" s="13"/>
      <c r="H98195" s="13"/>
      <c r="I98195" s="13"/>
      <c r="O98195" s="11">
        <v>1.0</v>
      </c>
    </row>
    <row r="98196" ht="15.0" customHeight="1">
      <c r="A98196" s="118" t="s">
        <v>189663</v>
      </c>
      <c r="B98196" s="11" t="s">
        <v>2505</v>
      </c>
      <c r="D98196" s="20"/>
      <c r="E98196" s="13"/>
      <c r="F98196" s="13"/>
      <c r="G98196" s="13"/>
      <c r="H98196" s="13"/>
      <c r="I98196" s="13"/>
      <c r="O98196" s="11">
        <v>1.0</v>
      </c>
    </row>
    <row r="98197" ht="15.0" customHeight="1">
      <c r="A98197" s="118" t="s">
        <v>189664</v>
      </c>
      <c r="B98197" s="11">
        <v>1.089741E7</v>
      </c>
      <c r="D98197" s="20"/>
      <c r="E98197" s="13"/>
      <c r="F98197" s="13"/>
      <c r="G98197" s="13"/>
      <c r="H98197" s="13"/>
      <c r="I98197" s="13"/>
      <c r="O98197" s="11">
        <v>1.0</v>
      </c>
    </row>
    <row r="98198" ht="15.0" customHeight="1">
      <c r="A98198" s="118" t="s">
        <v>189665</v>
      </c>
      <c r="B98198" s="11">
        <v>3.0810468E7</v>
      </c>
      <c r="D98198" s="20"/>
      <c r="E98198" s="13"/>
      <c r="F98198" s="13"/>
      <c r="G98198" s="13"/>
      <c r="H98198" s="13"/>
      <c r="I98198" s="13"/>
      <c r="O98198" s="11">
        <v>1.0</v>
      </c>
    </row>
    <row r="98199" ht="15.0" customHeight="1">
      <c r="A98199" s="137" t="s">
        <v>189666</v>
      </c>
      <c r="B98199" s="11" t="s">
        <v>2505</v>
      </c>
      <c r="D98199" s="20"/>
      <c r="E98199" s="13"/>
      <c r="F98199" s="13"/>
      <c r="G98199" s="13"/>
      <c r="H98199" s="13"/>
      <c r="I98199" s="13"/>
      <c r="O98199" s="11">
        <v>1.0</v>
      </c>
    </row>
    <row r="98200" ht="15.0" customHeight="1">
      <c r="A98200" s="137" t="s">
        <v>189667</v>
      </c>
      <c r="B98200" s="11" t="s">
        <v>2505</v>
      </c>
      <c r="D98200" s="20"/>
      <c r="E98200" s="13"/>
      <c r="F98200" s="13"/>
      <c r="G98200" s="13"/>
      <c r="H98200" s="13"/>
      <c r="I98200" s="13"/>
      <c r="O98200" s="11">
        <v>1.0</v>
      </c>
    </row>
    <row r="98201" ht="15.0" customHeight="1">
      <c r="A98201" s="118" t="s">
        <v>189668</v>
      </c>
      <c r="B98201" s="11" t="s">
        <v>2505</v>
      </c>
      <c r="D98201" s="20"/>
      <c r="E98201" s="13"/>
      <c r="F98201" s="13"/>
      <c r="G98201" s="13"/>
      <c r="H98201" s="13"/>
      <c r="I98201" s="13"/>
      <c r="O98201" s="11">
        <v>1.0</v>
      </c>
    </row>
    <row r="98202" ht="15.0" customHeight="1">
      <c r="A98202" s="118" t="s">
        <v>189669</v>
      </c>
      <c r="B98202" s="11">
        <v>3.3338649E7</v>
      </c>
      <c r="D98202" s="20"/>
      <c r="E98202" s="13"/>
      <c r="F98202" s="13"/>
      <c r="G98202" s="13"/>
      <c r="H98202" s="13"/>
      <c r="I98202" s="13"/>
      <c r="O98202" s="11">
        <v>1.0</v>
      </c>
    </row>
    <row r="98203" ht="15.0" customHeight="1">
      <c r="A98203" s="137" t="s">
        <v>189670</v>
      </c>
      <c r="B98203" s="11" t="s">
        <v>2505</v>
      </c>
      <c r="D98203" s="20"/>
      <c r="E98203" s="13"/>
      <c r="F98203" s="13"/>
      <c r="G98203" s="13"/>
      <c r="H98203" s="13"/>
      <c r="I98203" s="13"/>
      <c r="O98203" s="11">
        <v>1.0</v>
      </c>
    </row>
    <row r="98204" ht="15.0" customHeight="1">
      <c r="A98204" s="135" t="s">
        <v>182269</v>
      </c>
      <c r="B98204" s="11" t="s">
        <v>2505</v>
      </c>
      <c r="D98204" s="20"/>
      <c r="E98204" s="13"/>
      <c r="F98204" s="13"/>
      <c r="G98204" s="13"/>
      <c r="H98204" s="13"/>
      <c r="I98204" s="13"/>
      <c r="O98204" s="11">
        <v>1.0</v>
      </c>
    </row>
    <row r="98205" ht="15.0" customHeight="1">
      <c r="A98205" s="137" t="s">
        <v>189671</v>
      </c>
      <c r="B98205" s="11" t="s">
        <v>2505</v>
      </c>
      <c r="D98205" s="20"/>
      <c r="E98205" s="13"/>
      <c r="F98205" s="13"/>
      <c r="G98205" s="13"/>
      <c r="H98205" s="13"/>
      <c r="I98205" s="13"/>
      <c r="O98205" s="11">
        <v>1.0</v>
      </c>
    </row>
    <row r="98206" ht="15.0" customHeight="1">
      <c r="A98206" s="137" t="s">
        <v>189672</v>
      </c>
      <c r="B98206" s="11">
        <v>5592625.0</v>
      </c>
      <c r="D98206" s="20"/>
      <c r="E98206" s="13"/>
      <c r="F98206" s="13"/>
      <c r="G98206" s="13"/>
      <c r="H98206" s="13"/>
      <c r="I98206" s="13"/>
      <c r="O98206" s="11">
        <v>1.0</v>
      </c>
    </row>
    <row r="98207" ht="15.0" customHeight="1">
      <c r="A98207" s="137" t="s">
        <v>189673</v>
      </c>
      <c r="B98207" s="11" t="s">
        <v>2505</v>
      </c>
      <c r="D98207" s="20"/>
      <c r="E98207" s="13"/>
      <c r="F98207" s="13"/>
      <c r="G98207" s="13"/>
      <c r="H98207" s="13"/>
      <c r="I98207" s="13"/>
      <c r="O98207" s="11">
        <v>1.0</v>
      </c>
    </row>
    <row r="98208" ht="15.0" customHeight="1">
      <c r="A98208" s="137" t="s">
        <v>189674</v>
      </c>
      <c r="B98208" s="11" t="s">
        <v>2505</v>
      </c>
      <c r="D98208" s="20"/>
      <c r="E98208" s="13"/>
      <c r="F98208" s="13"/>
      <c r="G98208" s="13"/>
      <c r="H98208" s="13"/>
      <c r="I98208" s="13"/>
      <c r="O98208" s="11">
        <v>1.0</v>
      </c>
    </row>
    <row r="98209" ht="15.0" customHeight="1">
      <c r="A98209" s="118" t="s">
        <v>189675</v>
      </c>
      <c r="B98209" s="11" t="s">
        <v>2505</v>
      </c>
      <c r="D98209" s="20"/>
      <c r="E98209" s="13"/>
      <c r="F98209" s="13"/>
      <c r="G98209" s="13"/>
      <c r="H98209" s="13"/>
      <c r="I98209" s="13"/>
      <c r="O98209" s="11">
        <v>1.0</v>
      </c>
    </row>
    <row r="98210" ht="15.0" customHeight="1">
      <c r="A98210" s="137" t="s">
        <v>189676</v>
      </c>
      <c r="B98210" s="11" t="s">
        <v>2505</v>
      </c>
      <c r="D98210" s="20"/>
      <c r="E98210" s="13"/>
      <c r="F98210" s="13"/>
      <c r="G98210" s="13"/>
      <c r="H98210" s="13"/>
      <c r="I98210" s="13"/>
      <c r="O98210" s="11">
        <v>1.0</v>
      </c>
    </row>
    <row r="98211" ht="15.0" customHeight="1">
      <c r="A98211" s="137" t="s">
        <v>189677</v>
      </c>
      <c r="B98211" s="11" t="s">
        <v>2505</v>
      </c>
      <c r="D98211" s="20"/>
      <c r="E98211" s="13"/>
      <c r="F98211" s="13"/>
      <c r="G98211" s="13"/>
      <c r="H98211" s="13"/>
      <c r="I98211" s="13"/>
      <c r="O98211" s="11">
        <v>1.0</v>
      </c>
    </row>
    <row r="98212" ht="15.0" customHeight="1">
      <c r="A98212" s="118" t="s">
        <v>189678</v>
      </c>
      <c r="B98212" s="11" t="s">
        <v>2505</v>
      </c>
      <c r="D98212" s="20"/>
      <c r="E98212" s="13"/>
      <c r="F98212" s="13"/>
      <c r="G98212" s="13"/>
      <c r="H98212" s="13"/>
      <c r="I98212" s="13"/>
      <c r="O98212" s="11">
        <v>1.0</v>
      </c>
    </row>
    <row r="98213" ht="15.0" customHeight="1">
      <c r="A98213" s="137" t="s">
        <v>189679</v>
      </c>
      <c r="B98213" s="11" t="s">
        <v>2505</v>
      </c>
      <c r="D98213" s="20"/>
      <c r="E98213" s="13"/>
      <c r="F98213" s="13"/>
      <c r="G98213" s="13"/>
      <c r="H98213" s="13"/>
      <c r="I98213" s="13"/>
      <c r="O98213" s="11">
        <v>1.0</v>
      </c>
    </row>
    <row r="98214" ht="15.0" customHeight="1">
      <c r="A98214" s="137" t="s">
        <v>189680</v>
      </c>
      <c r="B98214" s="11" t="s">
        <v>2505</v>
      </c>
      <c r="D98214" s="20"/>
      <c r="E98214" s="13"/>
      <c r="F98214" s="13"/>
      <c r="G98214" s="13"/>
      <c r="H98214" s="13"/>
      <c r="I98214" s="13"/>
      <c r="O98214" s="11">
        <v>1.0</v>
      </c>
    </row>
    <row r="98215" ht="15.0" customHeight="1">
      <c r="A98215" s="137" t="s">
        <v>189681</v>
      </c>
      <c r="B98215" s="11" t="s">
        <v>2505</v>
      </c>
      <c r="D98215" s="20"/>
      <c r="E98215" s="13"/>
      <c r="F98215" s="13"/>
      <c r="G98215" s="13"/>
      <c r="H98215" s="13"/>
      <c r="I98215" s="13"/>
      <c r="O98215" s="11">
        <v>1.0</v>
      </c>
    </row>
    <row r="98216" ht="15.0" customHeight="1">
      <c r="A98216" s="137" t="s">
        <v>189682</v>
      </c>
      <c r="B98216" s="11" t="s">
        <v>2505</v>
      </c>
      <c r="D98216" s="20"/>
      <c r="E98216" s="13"/>
      <c r="F98216" s="13"/>
      <c r="G98216" s="13"/>
      <c r="H98216" s="13"/>
      <c r="I98216" s="13"/>
      <c r="O98216" s="11">
        <v>1.0</v>
      </c>
    </row>
    <row r="98217" ht="15.0" customHeight="1">
      <c r="A98217" s="135" t="s">
        <v>182269</v>
      </c>
      <c r="B98217" s="11" t="s">
        <v>2505</v>
      </c>
      <c r="D98217" s="20"/>
      <c r="E98217" s="13"/>
      <c r="F98217" s="13"/>
      <c r="G98217" s="13"/>
      <c r="H98217" s="13"/>
      <c r="I98217" s="13"/>
      <c r="O98217" s="11">
        <v>1.0</v>
      </c>
    </row>
    <row r="98218" ht="15.0" customHeight="1">
      <c r="A98218" s="118" t="s">
        <v>189683</v>
      </c>
      <c r="B98218" s="11" t="s">
        <v>2505</v>
      </c>
      <c r="D98218" s="20"/>
      <c r="E98218" s="13"/>
      <c r="F98218" s="13"/>
      <c r="G98218" s="13"/>
      <c r="H98218" s="13"/>
      <c r="I98218" s="13"/>
      <c r="O98218" s="11">
        <v>1.0</v>
      </c>
    </row>
    <row r="98219" ht="15.0" customHeight="1">
      <c r="A98219" s="137" t="s">
        <v>189684</v>
      </c>
      <c r="B98219" s="11" t="s">
        <v>2505</v>
      </c>
      <c r="D98219" s="20"/>
      <c r="E98219" s="13"/>
      <c r="F98219" s="13"/>
      <c r="G98219" s="13"/>
      <c r="H98219" s="13"/>
      <c r="I98219" s="13"/>
      <c r="O98219" s="11">
        <v>1.0</v>
      </c>
    </row>
    <row r="98220" ht="15.0" customHeight="1">
      <c r="A98220" s="118" t="s">
        <v>189685</v>
      </c>
      <c r="B98220" s="11">
        <v>832635.0</v>
      </c>
      <c r="D98220" s="20"/>
      <c r="E98220" s="13"/>
      <c r="F98220" s="13"/>
      <c r="G98220" s="13"/>
      <c r="H98220" s="13"/>
      <c r="I98220" s="13"/>
      <c r="O98220" s="11">
        <v>1.0</v>
      </c>
    </row>
    <row r="98221" ht="15.0" customHeight="1">
      <c r="A98221" s="221" t="s">
        <v>182590</v>
      </c>
      <c r="B98221" s="11" t="s">
        <v>2505</v>
      </c>
      <c r="D98221" s="20"/>
      <c r="E98221" s="13"/>
      <c r="F98221" s="13"/>
      <c r="G98221" s="13"/>
      <c r="H98221" s="13"/>
      <c r="I98221" s="13"/>
      <c r="O98221" s="11">
        <v>1.0</v>
      </c>
    </row>
    <row r="98222" ht="15.0" customHeight="1">
      <c r="A98222" s="137" t="s">
        <v>189686</v>
      </c>
      <c r="B98222" s="11" t="s">
        <v>2505</v>
      </c>
      <c r="D98222" s="20"/>
      <c r="E98222" s="13"/>
      <c r="F98222" s="13"/>
      <c r="G98222" s="13"/>
      <c r="H98222" s="13"/>
      <c r="I98222" s="13"/>
      <c r="O98222" s="11">
        <v>1.0</v>
      </c>
    </row>
    <row r="98223" ht="15.0" customHeight="1">
      <c r="A98223" s="118" t="s">
        <v>189687</v>
      </c>
      <c r="B98223" s="11" t="s">
        <v>2505</v>
      </c>
      <c r="D98223" s="20"/>
      <c r="E98223" s="13"/>
      <c r="F98223" s="13"/>
      <c r="G98223" s="13"/>
      <c r="H98223" s="13"/>
      <c r="I98223" s="13"/>
      <c r="O98223" s="11">
        <v>1.0</v>
      </c>
    </row>
    <row r="98224" ht="15.0" customHeight="1">
      <c r="A98224" s="118" t="s">
        <v>189688</v>
      </c>
      <c r="B98224" s="11" t="s">
        <v>2505</v>
      </c>
      <c r="D98224" s="20"/>
      <c r="E98224" s="13"/>
      <c r="F98224" s="13"/>
      <c r="G98224" s="13"/>
      <c r="H98224" s="13"/>
      <c r="I98224" s="13"/>
      <c r="O98224" s="11">
        <v>1.0</v>
      </c>
    </row>
    <row r="98225" ht="15.0" customHeight="1">
      <c r="A98225" s="118" t="s">
        <v>189689</v>
      </c>
      <c r="B98225" s="11">
        <v>7513618.0</v>
      </c>
      <c r="D98225" s="20"/>
      <c r="E98225" s="13"/>
      <c r="F98225" s="13"/>
      <c r="G98225" s="13"/>
      <c r="H98225" s="13"/>
      <c r="I98225" s="13"/>
      <c r="O98225" s="11">
        <v>1.0</v>
      </c>
    </row>
    <row r="98226" ht="15.0" customHeight="1">
      <c r="A98226" s="137" t="s">
        <v>189690</v>
      </c>
      <c r="B98226" s="11" t="s">
        <v>2505</v>
      </c>
      <c r="D98226" s="20"/>
      <c r="E98226" s="13"/>
      <c r="F98226" s="13"/>
      <c r="G98226" s="13"/>
      <c r="H98226" s="13"/>
      <c r="I98226" s="13"/>
      <c r="O98226" s="11">
        <v>1.0</v>
      </c>
    </row>
    <row r="98227" ht="15.0" customHeight="1">
      <c r="A98227" s="137" t="s">
        <v>189691</v>
      </c>
      <c r="B98227" s="11" t="s">
        <v>2505</v>
      </c>
      <c r="D98227" s="20"/>
      <c r="E98227" s="13"/>
      <c r="F98227" s="13"/>
      <c r="G98227" s="13"/>
      <c r="H98227" s="13"/>
      <c r="I98227" s="13"/>
      <c r="O98227" s="11">
        <v>1.0</v>
      </c>
    </row>
    <row r="98228" ht="15.0" customHeight="1">
      <c r="A98228" s="137" t="s">
        <v>189692</v>
      </c>
      <c r="B98228" s="11" t="s">
        <v>2505</v>
      </c>
      <c r="D98228" s="20"/>
      <c r="E98228" s="13"/>
      <c r="F98228" s="13"/>
      <c r="G98228" s="13"/>
      <c r="H98228" s="13"/>
      <c r="I98228" s="13"/>
      <c r="O98228" s="11">
        <v>1.0</v>
      </c>
    </row>
    <row r="98229" ht="15.0" customHeight="1">
      <c r="A98229" s="137" t="s">
        <v>189693</v>
      </c>
      <c r="B98229" s="11" t="s">
        <v>2505</v>
      </c>
      <c r="D98229" s="20"/>
      <c r="E98229" s="13"/>
      <c r="F98229" s="13"/>
      <c r="G98229" s="13"/>
      <c r="H98229" s="13"/>
      <c r="I98229" s="13"/>
      <c r="O98229" s="11">
        <v>1.0</v>
      </c>
    </row>
    <row r="98230" ht="15.0" customHeight="1">
      <c r="A98230" s="145" t="s">
        <v>183112</v>
      </c>
      <c r="B98230" s="11" t="s">
        <v>2505</v>
      </c>
      <c r="D98230" s="20"/>
      <c r="E98230" s="13"/>
      <c r="F98230" s="13"/>
      <c r="G98230" s="13"/>
      <c r="H98230" s="13"/>
      <c r="I98230" s="13"/>
      <c r="O98230" s="11">
        <v>1.0</v>
      </c>
    </row>
    <row r="98231" ht="15.0" customHeight="1">
      <c r="A98231" s="118" t="s">
        <v>189694</v>
      </c>
      <c r="B98231" s="11">
        <v>1.5137597E7</v>
      </c>
      <c r="D98231" s="20"/>
      <c r="E98231" s="13"/>
      <c r="F98231" s="13"/>
      <c r="G98231" s="13"/>
      <c r="H98231" s="13"/>
      <c r="I98231" s="13"/>
      <c r="O98231" s="11">
        <v>1.0</v>
      </c>
    </row>
    <row r="98232" ht="15.0" customHeight="1">
      <c r="A98232" s="137" t="s">
        <v>189695</v>
      </c>
      <c r="B98232" s="11" t="s">
        <v>2505</v>
      </c>
      <c r="D98232" s="20"/>
      <c r="E98232" s="13"/>
      <c r="F98232" s="13"/>
      <c r="G98232" s="13"/>
      <c r="H98232" s="13"/>
      <c r="I98232" s="13"/>
      <c r="O98232" s="11">
        <v>1.0</v>
      </c>
    </row>
    <row r="98233" ht="15.0" customHeight="1">
      <c r="A98233" s="118" t="s">
        <v>189696</v>
      </c>
      <c r="B98233" s="11" t="s">
        <v>2505</v>
      </c>
      <c r="D98233" s="20"/>
      <c r="E98233" s="13"/>
      <c r="F98233" s="13"/>
      <c r="G98233" s="13"/>
      <c r="H98233" s="13"/>
      <c r="I98233" s="13"/>
      <c r="O98233" s="11">
        <v>1.0</v>
      </c>
    </row>
    <row r="98234" ht="15.0" customHeight="1">
      <c r="A98234" s="137" t="s">
        <v>189697</v>
      </c>
      <c r="B98234" s="11" t="s">
        <v>2505</v>
      </c>
      <c r="D98234" s="20"/>
      <c r="E98234" s="13"/>
      <c r="F98234" s="13"/>
      <c r="G98234" s="13"/>
      <c r="H98234" s="13"/>
      <c r="I98234" s="13"/>
      <c r="O98234" s="11">
        <v>1.0</v>
      </c>
    </row>
    <row r="98235" ht="15.0" customHeight="1">
      <c r="A98235" s="137" t="s">
        <v>189698</v>
      </c>
      <c r="B98235" s="11" t="s">
        <v>2505</v>
      </c>
      <c r="D98235" s="20"/>
      <c r="E98235" s="13"/>
      <c r="F98235" s="13"/>
      <c r="G98235" s="13"/>
      <c r="H98235" s="13"/>
      <c r="I98235" s="13"/>
      <c r="O98235" s="11">
        <v>1.0</v>
      </c>
    </row>
    <row r="98236" ht="15.0" customHeight="1">
      <c r="A98236" s="137" t="s">
        <v>189699</v>
      </c>
      <c r="B98236" s="11" t="s">
        <v>2505</v>
      </c>
      <c r="D98236" s="20"/>
      <c r="E98236" s="13"/>
      <c r="F98236" s="13"/>
      <c r="G98236" s="13"/>
      <c r="H98236" s="13"/>
      <c r="I98236" s="13"/>
      <c r="O98236" s="11">
        <v>1.0</v>
      </c>
    </row>
    <row r="98237" ht="15.0" customHeight="1">
      <c r="A98237" s="137" t="s">
        <v>189700</v>
      </c>
      <c r="B98237" s="11" t="s">
        <v>2505</v>
      </c>
      <c r="D98237" s="20"/>
      <c r="E98237" s="13"/>
      <c r="F98237" s="13"/>
      <c r="G98237" s="13"/>
      <c r="H98237" s="13"/>
      <c r="I98237" s="13"/>
      <c r="O98237" s="11">
        <v>1.0</v>
      </c>
    </row>
    <row r="98238" ht="15.0" customHeight="1">
      <c r="A98238" s="118" t="s">
        <v>189701</v>
      </c>
      <c r="B98238" s="11" t="s">
        <v>2505</v>
      </c>
      <c r="D98238" s="20"/>
      <c r="E98238" s="13"/>
      <c r="F98238" s="13"/>
      <c r="G98238" s="13"/>
      <c r="H98238" s="13"/>
      <c r="I98238" s="13"/>
      <c r="O98238" s="11">
        <v>1.0</v>
      </c>
    </row>
    <row r="98239" ht="15.0" customHeight="1">
      <c r="A98239" s="135" t="s">
        <v>182269</v>
      </c>
      <c r="B98239" s="11" t="s">
        <v>2505</v>
      </c>
      <c r="D98239" s="20"/>
      <c r="E98239" s="13"/>
      <c r="F98239" s="13"/>
      <c r="G98239" s="13"/>
      <c r="H98239" s="13"/>
      <c r="I98239" s="13"/>
      <c r="O98239" s="11">
        <v>1.0</v>
      </c>
    </row>
    <row r="98240" ht="15.0" customHeight="1">
      <c r="A98240" s="118" t="s">
        <v>189702</v>
      </c>
      <c r="B98240" s="11">
        <v>4216321.0</v>
      </c>
      <c r="D98240" s="20"/>
      <c r="E98240" s="13"/>
      <c r="F98240" s="13"/>
      <c r="G98240" s="13"/>
      <c r="H98240" s="13"/>
      <c r="I98240" s="13"/>
      <c r="O98240" s="11">
        <v>1.0</v>
      </c>
    </row>
    <row r="98241" ht="15.0" customHeight="1">
      <c r="A98241" s="137" t="s">
        <v>189703</v>
      </c>
      <c r="B98241" s="11" t="s">
        <v>2505</v>
      </c>
      <c r="D98241" s="20"/>
      <c r="E98241" s="13"/>
      <c r="F98241" s="13"/>
      <c r="G98241" s="13"/>
      <c r="H98241" s="13"/>
      <c r="I98241" s="13"/>
      <c r="O98241" s="11">
        <v>1.0</v>
      </c>
    </row>
    <row r="98242" ht="15.0" customHeight="1">
      <c r="A98242" s="137" t="s">
        <v>189704</v>
      </c>
      <c r="B98242" s="11" t="s">
        <v>2505</v>
      </c>
      <c r="D98242" s="20"/>
      <c r="E98242" s="13"/>
      <c r="F98242" s="13"/>
      <c r="G98242" s="13"/>
      <c r="H98242" s="13"/>
      <c r="I98242" s="13"/>
      <c r="O98242" s="11">
        <v>1.0</v>
      </c>
    </row>
    <row r="98243" ht="15.0" customHeight="1">
      <c r="A98243" s="137" t="s">
        <v>189705</v>
      </c>
      <c r="B98243" s="11" t="s">
        <v>2505</v>
      </c>
      <c r="D98243" s="20"/>
      <c r="E98243" s="13"/>
      <c r="F98243" s="13"/>
      <c r="G98243" s="13"/>
      <c r="H98243" s="13"/>
      <c r="I98243" s="13"/>
      <c r="O98243" s="11">
        <v>1.0</v>
      </c>
    </row>
    <row r="98244" ht="15.0" customHeight="1">
      <c r="A98244" s="118" t="s">
        <v>189706</v>
      </c>
      <c r="B98244" s="11">
        <v>7454244.0</v>
      </c>
      <c r="D98244" s="20"/>
      <c r="E98244" s="13"/>
      <c r="F98244" s="13"/>
      <c r="G98244" s="13"/>
      <c r="H98244" s="13"/>
      <c r="I98244" s="13"/>
      <c r="O98244" s="11">
        <v>1.0</v>
      </c>
    </row>
    <row r="98245" ht="15.0" customHeight="1">
      <c r="A98245" s="137" t="s">
        <v>189707</v>
      </c>
      <c r="B98245" s="11" t="s">
        <v>2505</v>
      </c>
      <c r="D98245" s="20"/>
      <c r="E98245" s="13"/>
      <c r="F98245" s="13"/>
      <c r="G98245" s="13"/>
      <c r="H98245" s="13"/>
      <c r="I98245" s="13"/>
      <c r="O98245" s="11">
        <v>1.0</v>
      </c>
    </row>
    <row r="98246" ht="15.0" customHeight="1">
      <c r="A98246" s="137" t="s">
        <v>189708</v>
      </c>
      <c r="B98246" s="11" t="s">
        <v>2505</v>
      </c>
      <c r="D98246" s="20"/>
      <c r="E98246" s="13"/>
      <c r="F98246" s="13"/>
      <c r="G98246" s="13"/>
      <c r="H98246" s="13"/>
      <c r="I98246" s="13"/>
      <c r="O98246" s="11">
        <v>1.0</v>
      </c>
    </row>
    <row r="98247" ht="15.0" customHeight="1">
      <c r="A98247" s="118" t="s">
        <v>189709</v>
      </c>
      <c r="B98247" s="11" t="s">
        <v>2505</v>
      </c>
      <c r="D98247" s="20"/>
      <c r="E98247" s="13"/>
      <c r="F98247" s="13"/>
      <c r="G98247" s="13"/>
      <c r="H98247" s="13"/>
      <c r="I98247" s="13"/>
      <c r="O98247" s="11">
        <v>1.0</v>
      </c>
    </row>
    <row r="98248" ht="15.0" customHeight="1">
      <c r="A98248" s="118" t="s">
        <v>189710</v>
      </c>
      <c r="B98248" s="11" t="s">
        <v>2505</v>
      </c>
      <c r="D98248" s="20"/>
      <c r="E98248" s="13"/>
      <c r="F98248" s="13"/>
      <c r="G98248" s="13"/>
      <c r="H98248" s="13"/>
      <c r="I98248" s="13"/>
      <c r="O98248" s="11">
        <v>1.0</v>
      </c>
    </row>
    <row r="98249" ht="15.0" customHeight="1">
      <c r="A98249" s="137" t="s">
        <v>189711</v>
      </c>
      <c r="B98249" s="11" t="s">
        <v>2505</v>
      </c>
      <c r="D98249" s="20"/>
      <c r="E98249" s="13"/>
      <c r="F98249" s="13"/>
      <c r="G98249" s="13"/>
      <c r="H98249" s="13"/>
      <c r="I98249" s="13"/>
      <c r="O98249" s="11">
        <v>1.0</v>
      </c>
    </row>
    <row r="98250" ht="15.0" customHeight="1">
      <c r="A98250" s="118" t="s">
        <v>189712</v>
      </c>
      <c r="B98250" s="11">
        <v>2.147426E7</v>
      </c>
      <c r="D98250" s="20"/>
      <c r="E98250" s="13"/>
      <c r="F98250" s="13"/>
      <c r="G98250" s="13"/>
      <c r="H98250" s="13"/>
      <c r="I98250" s="13"/>
      <c r="O98250" s="11">
        <v>1.0</v>
      </c>
    </row>
    <row r="98251" ht="15.0" customHeight="1">
      <c r="A98251" s="140" t="s">
        <v>182269</v>
      </c>
      <c r="B98251" s="11" t="s">
        <v>2505</v>
      </c>
      <c r="D98251" s="20"/>
      <c r="E98251" s="13"/>
      <c r="F98251" s="13"/>
      <c r="G98251" s="13"/>
      <c r="H98251" s="13"/>
      <c r="I98251" s="13"/>
      <c r="O98251" s="11">
        <v>1.0</v>
      </c>
    </row>
    <row r="98252" ht="15.0" customHeight="1">
      <c r="A98252" s="118" t="s">
        <v>189713</v>
      </c>
      <c r="B98252" s="11">
        <v>784568.0</v>
      </c>
      <c r="D98252" s="20"/>
      <c r="E98252" s="13"/>
      <c r="F98252" s="13"/>
      <c r="G98252" s="13"/>
      <c r="H98252" s="13"/>
      <c r="I98252" s="13"/>
      <c r="O98252" s="11">
        <v>1.0</v>
      </c>
    </row>
    <row r="98253" ht="15.0" customHeight="1">
      <c r="A98253" s="137" t="s">
        <v>189714</v>
      </c>
      <c r="B98253" s="11" t="s">
        <v>2505</v>
      </c>
      <c r="D98253" s="20"/>
      <c r="E98253" s="13"/>
      <c r="F98253" s="13"/>
      <c r="G98253" s="13"/>
      <c r="H98253" s="13"/>
      <c r="I98253" s="13"/>
      <c r="O98253" s="11">
        <v>1.0</v>
      </c>
    </row>
    <row r="98254" ht="15.0" customHeight="1">
      <c r="A98254" s="145" t="s">
        <v>183112</v>
      </c>
      <c r="B98254" s="11" t="s">
        <v>2505</v>
      </c>
      <c r="D98254" s="20"/>
      <c r="E98254" s="13"/>
      <c r="F98254" s="13"/>
      <c r="G98254" s="13"/>
      <c r="H98254" s="13"/>
      <c r="I98254" s="13"/>
      <c r="O98254" s="11">
        <v>1.0</v>
      </c>
    </row>
    <row r="98255" ht="15.0" customHeight="1">
      <c r="A98255" s="137" t="s">
        <v>189715</v>
      </c>
      <c r="B98255" s="11" t="s">
        <v>2505</v>
      </c>
      <c r="D98255" s="20"/>
      <c r="E98255" s="13"/>
      <c r="F98255" s="13"/>
      <c r="G98255" s="13"/>
      <c r="H98255" s="13"/>
      <c r="I98255" s="13"/>
      <c r="O98255" s="11">
        <v>1.0</v>
      </c>
    </row>
    <row r="98256" ht="15.0" customHeight="1">
      <c r="A98256" s="137" t="s">
        <v>189716</v>
      </c>
      <c r="B98256" s="11" t="s">
        <v>2505</v>
      </c>
      <c r="D98256" s="20"/>
      <c r="E98256" s="13"/>
      <c r="F98256" s="13"/>
      <c r="G98256" s="13"/>
      <c r="H98256" s="13"/>
      <c r="I98256" s="13"/>
      <c r="O98256" s="11">
        <v>1.0</v>
      </c>
    </row>
    <row r="98257" ht="15.0" customHeight="1">
      <c r="A98257" s="202" t="s">
        <v>187660</v>
      </c>
      <c r="B98257" s="11" t="s">
        <v>2505</v>
      </c>
      <c r="D98257" s="20"/>
      <c r="E98257" s="13"/>
      <c r="F98257" s="13"/>
      <c r="G98257" s="13"/>
      <c r="H98257" s="13"/>
      <c r="I98257" s="13"/>
      <c r="O98257" s="11">
        <v>1.0</v>
      </c>
    </row>
    <row r="98258" ht="15.0" customHeight="1">
      <c r="A98258" s="137" t="s">
        <v>189717</v>
      </c>
      <c r="B98258" s="11" t="s">
        <v>2505</v>
      </c>
      <c r="D98258" s="20"/>
      <c r="E98258" s="13"/>
      <c r="F98258" s="13"/>
      <c r="G98258" s="13"/>
      <c r="H98258" s="13"/>
      <c r="I98258" s="13"/>
      <c r="O98258" s="11">
        <v>1.0</v>
      </c>
    </row>
    <row r="98259" ht="15.0" customHeight="1">
      <c r="A98259" s="137" t="s">
        <v>189718</v>
      </c>
      <c r="B98259" s="11" t="s">
        <v>2505</v>
      </c>
      <c r="D98259" s="20"/>
      <c r="E98259" s="13"/>
      <c r="F98259" s="13"/>
      <c r="G98259" s="13"/>
      <c r="H98259" s="13"/>
      <c r="I98259" s="13"/>
      <c r="O98259" s="11">
        <v>1.0</v>
      </c>
    </row>
    <row r="98260" ht="15.0" customHeight="1">
      <c r="A98260" s="118" t="s">
        <v>189719</v>
      </c>
      <c r="B98260" s="11" t="s">
        <v>2505</v>
      </c>
      <c r="D98260" s="20"/>
      <c r="E98260" s="13"/>
      <c r="F98260" s="13"/>
      <c r="G98260" s="13"/>
      <c r="H98260" s="13"/>
      <c r="I98260" s="13"/>
      <c r="O98260" s="11">
        <v>1.0</v>
      </c>
    </row>
    <row r="98261" ht="15.0" customHeight="1">
      <c r="A98261" s="137" t="s">
        <v>189720</v>
      </c>
      <c r="B98261" s="11" t="s">
        <v>2505</v>
      </c>
      <c r="D98261" s="20"/>
      <c r="E98261" s="13"/>
      <c r="F98261" s="13"/>
      <c r="G98261" s="13"/>
      <c r="H98261" s="13"/>
      <c r="I98261" s="13"/>
      <c r="O98261" s="11">
        <v>1.0</v>
      </c>
    </row>
    <row r="98262" ht="15.0" customHeight="1">
      <c r="A98262" s="81" t="s">
        <v>179797</v>
      </c>
      <c r="B98262" s="11" t="s">
        <v>2505</v>
      </c>
      <c r="D98262" s="20"/>
      <c r="E98262" s="13"/>
      <c r="F98262" s="13"/>
      <c r="G98262" s="13"/>
      <c r="H98262" s="13"/>
      <c r="I98262" s="13"/>
      <c r="O98262" s="11">
        <v>1.0</v>
      </c>
    </row>
    <row r="98263" ht="15.0" customHeight="1">
      <c r="A98263" s="135" t="s">
        <v>182269</v>
      </c>
      <c r="B98263" s="11" t="s">
        <v>2505</v>
      </c>
      <c r="D98263" s="20"/>
      <c r="E98263" s="13"/>
      <c r="F98263" s="13"/>
      <c r="G98263" s="13"/>
      <c r="H98263" s="13"/>
      <c r="I98263" s="13"/>
      <c r="O98263" s="11">
        <v>1.0</v>
      </c>
    </row>
    <row r="98264" ht="15.0" customHeight="1">
      <c r="A98264" s="137" t="s">
        <v>189721</v>
      </c>
      <c r="B98264" s="11" t="s">
        <v>2505</v>
      </c>
      <c r="D98264" s="20"/>
      <c r="E98264" s="13"/>
      <c r="F98264" s="13"/>
      <c r="G98264" s="13"/>
      <c r="H98264" s="13"/>
      <c r="I98264" s="13"/>
      <c r="O98264" s="11">
        <v>1.0</v>
      </c>
    </row>
    <row r="98265" ht="15.0" customHeight="1">
      <c r="A98265" s="137" t="s">
        <v>189722</v>
      </c>
      <c r="B98265" s="11" t="s">
        <v>2505</v>
      </c>
      <c r="D98265" s="20"/>
      <c r="E98265" s="13"/>
      <c r="F98265" s="13"/>
      <c r="G98265" s="13"/>
      <c r="H98265" s="13"/>
      <c r="I98265" s="13"/>
      <c r="O98265" s="11">
        <v>1.0</v>
      </c>
    </row>
    <row r="98266" ht="15.0" customHeight="1">
      <c r="A98266" s="137" t="s">
        <v>189723</v>
      </c>
      <c r="B98266" s="11" t="s">
        <v>2505</v>
      </c>
      <c r="D98266" s="20"/>
      <c r="E98266" s="13"/>
      <c r="F98266" s="13"/>
      <c r="G98266" s="13"/>
      <c r="H98266" s="13"/>
      <c r="I98266" s="13"/>
      <c r="O98266" s="11">
        <v>1.0</v>
      </c>
    </row>
    <row r="98267" ht="15.0" customHeight="1">
      <c r="A98267" s="135" t="s">
        <v>182269</v>
      </c>
      <c r="B98267" s="11" t="s">
        <v>2505</v>
      </c>
      <c r="D98267" s="20"/>
      <c r="E98267" s="13"/>
      <c r="F98267" s="13"/>
      <c r="G98267" s="13"/>
      <c r="H98267" s="13"/>
      <c r="I98267" s="13"/>
      <c r="O98267" s="11">
        <v>1.0</v>
      </c>
    </row>
    <row r="98268" ht="15.0" customHeight="1">
      <c r="A98268" s="137" t="s">
        <v>189724</v>
      </c>
      <c r="B98268" s="11" t="s">
        <v>2505</v>
      </c>
      <c r="D98268" s="20"/>
      <c r="E98268" s="13"/>
      <c r="F98268" s="13"/>
      <c r="G98268" s="13"/>
      <c r="H98268" s="13"/>
      <c r="I98268" s="13"/>
      <c r="O98268" s="11">
        <v>1.0</v>
      </c>
    </row>
    <row r="98269" ht="15.0" customHeight="1">
      <c r="A98269" s="137" t="s">
        <v>189725</v>
      </c>
      <c r="B98269" s="11" t="s">
        <v>2505</v>
      </c>
      <c r="D98269" s="20"/>
      <c r="E98269" s="13"/>
      <c r="F98269" s="13"/>
      <c r="G98269" s="13"/>
      <c r="H98269" s="13"/>
      <c r="I98269" s="13"/>
      <c r="O98269" s="11">
        <v>1.0</v>
      </c>
    </row>
    <row r="98270" ht="15.0" customHeight="1">
      <c r="A98270" s="137" t="s">
        <v>189726</v>
      </c>
      <c r="B98270" s="11" t="s">
        <v>2505</v>
      </c>
      <c r="D98270" s="20"/>
      <c r="E98270" s="13"/>
      <c r="F98270" s="13"/>
      <c r="G98270" s="13"/>
      <c r="H98270" s="13"/>
      <c r="I98270" s="13"/>
      <c r="O98270" s="11">
        <v>1.0</v>
      </c>
    </row>
    <row r="98271" ht="15.0" customHeight="1">
      <c r="A98271" s="118" t="s">
        <v>189727</v>
      </c>
      <c r="B98271" s="11" t="s">
        <v>2505</v>
      </c>
      <c r="D98271" s="20"/>
      <c r="E98271" s="13"/>
      <c r="F98271" s="13"/>
      <c r="G98271" s="13"/>
      <c r="H98271" s="13"/>
      <c r="I98271" s="13"/>
      <c r="O98271" s="11">
        <v>1.0</v>
      </c>
    </row>
    <row r="98272" ht="15.0" customHeight="1">
      <c r="A98272" s="118" t="s">
        <v>189728</v>
      </c>
      <c r="B98272" s="11" t="s">
        <v>2505</v>
      </c>
      <c r="D98272" s="20"/>
      <c r="E98272" s="13"/>
      <c r="F98272" s="13"/>
      <c r="G98272" s="13"/>
      <c r="H98272" s="13"/>
      <c r="I98272" s="13"/>
      <c r="O98272" s="11">
        <v>1.0</v>
      </c>
    </row>
    <row r="98273" ht="15.0" customHeight="1">
      <c r="A98273" s="118" t="s">
        <v>189729</v>
      </c>
      <c r="B98273" s="11">
        <v>1013396.0</v>
      </c>
      <c r="D98273" s="20"/>
      <c r="E98273" s="13"/>
      <c r="F98273" s="13"/>
      <c r="G98273" s="13"/>
      <c r="H98273" s="13"/>
      <c r="I98273" s="13"/>
      <c r="O98273" s="11">
        <v>1.0</v>
      </c>
    </row>
    <row r="98274" ht="15.0" customHeight="1">
      <c r="A98274" s="137" t="s">
        <v>189730</v>
      </c>
      <c r="B98274" s="11" t="s">
        <v>2505</v>
      </c>
      <c r="D98274" s="20"/>
      <c r="E98274" s="13"/>
      <c r="F98274" s="13"/>
      <c r="G98274" s="13"/>
      <c r="H98274" s="13"/>
      <c r="I98274" s="13"/>
      <c r="O98274" s="11">
        <v>1.0</v>
      </c>
    </row>
    <row r="98275" ht="15.0" customHeight="1">
      <c r="A98275" s="137" t="s">
        <v>189731</v>
      </c>
      <c r="B98275" s="11" t="s">
        <v>2505</v>
      </c>
      <c r="D98275" s="20"/>
      <c r="E98275" s="13"/>
      <c r="F98275" s="13"/>
      <c r="G98275" s="13"/>
      <c r="H98275" s="13"/>
      <c r="I98275" s="13"/>
      <c r="O98275" s="11">
        <v>1.0</v>
      </c>
    </row>
    <row r="98276" ht="15.0" customHeight="1">
      <c r="A98276" s="137" t="s">
        <v>189732</v>
      </c>
      <c r="B98276" s="11" t="s">
        <v>2505</v>
      </c>
      <c r="D98276" s="20"/>
      <c r="E98276" s="13"/>
      <c r="F98276" s="13"/>
      <c r="G98276" s="13"/>
      <c r="H98276" s="13"/>
      <c r="I98276" s="13"/>
      <c r="O98276" s="11">
        <v>1.0</v>
      </c>
    </row>
    <row r="98277" ht="15.0" customHeight="1">
      <c r="A98277" s="145" t="s">
        <v>183112</v>
      </c>
      <c r="B98277" s="11" t="s">
        <v>2505</v>
      </c>
      <c r="D98277" s="20"/>
      <c r="E98277" s="13"/>
      <c r="F98277" s="13"/>
      <c r="G98277" s="13"/>
      <c r="H98277" s="13"/>
      <c r="I98277" s="13"/>
      <c r="O98277" s="11">
        <v>1.0</v>
      </c>
    </row>
    <row r="98278" ht="15.0" customHeight="1">
      <c r="A98278" s="137" t="s">
        <v>189733</v>
      </c>
      <c r="B98278" s="11" t="s">
        <v>2505</v>
      </c>
      <c r="D98278" s="20"/>
      <c r="E98278" s="13"/>
      <c r="F98278" s="13"/>
      <c r="G98278" s="13"/>
      <c r="H98278" s="13"/>
      <c r="I98278" s="13"/>
      <c r="O98278" s="11">
        <v>1.0</v>
      </c>
    </row>
    <row r="98279" ht="15.0" customHeight="1">
      <c r="A98279" s="137" t="s">
        <v>189734</v>
      </c>
      <c r="B98279" s="11" t="s">
        <v>2505</v>
      </c>
      <c r="D98279" s="20"/>
      <c r="E98279" s="13"/>
      <c r="F98279" s="13"/>
      <c r="G98279" s="13"/>
      <c r="H98279" s="13"/>
      <c r="I98279" s="13"/>
      <c r="O98279" s="11">
        <v>1.0</v>
      </c>
    </row>
    <row r="98280" ht="15.0" customHeight="1">
      <c r="A98280" s="137" t="s">
        <v>189735</v>
      </c>
      <c r="B98280" s="11" t="s">
        <v>2505</v>
      </c>
      <c r="D98280" s="20"/>
      <c r="E98280" s="13"/>
      <c r="F98280" s="13"/>
      <c r="G98280" s="13"/>
      <c r="H98280" s="13"/>
      <c r="I98280" s="13"/>
      <c r="O98280" s="11">
        <v>1.0</v>
      </c>
    </row>
    <row r="98281" ht="15.0" customHeight="1">
      <c r="A98281" s="137" t="s">
        <v>189736</v>
      </c>
      <c r="B98281" s="11" t="s">
        <v>2505</v>
      </c>
      <c r="D98281" s="20"/>
      <c r="E98281" s="13"/>
      <c r="F98281" s="13"/>
      <c r="G98281" s="13"/>
      <c r="H98281" s="13"/>
      <c r="I98281" s="13"/>
      <c r="O98281" s="11">
        <v>1.0</v>
      </c>
    </row>
    <row r="98282" ht="15.0" customHeight="1">
      <c r="A98282" s="137" t="s">
        <v>189737</v>
      </c>
      <c r="B98282" s="11" t="s">
        <v>2505</v>
      </c>
      <c r="D98282" s="20"/>
      <c r="E98282" s="13"/>
      <c r="F98282" s="13"/>
      <c r="G98282" s="13"/>
      <c r="H98282" s="13"/>
      <c r="I98282" s="13"/>
      <c r="O98282" s="11">
        <v>1.0</v>
      </c>
    </row>
    <row r="98283" ht="15.0" customHeight="1">
      <c r="A98283" s="137" t="s">
        <v>189738</v>
      </c>
      <c r="B98283" s="11" t="s">
        <v>2505</v>
      </c>
      <c r="D98283" s="20"/>
      <c r="E98283" s="13"/>
      <c r="F98283" s="13"/>
      <c r="G98283" s="13"/>
      <c r="H98283" s="13"/>
      <c r="I98283" s="13"/>
      <c r="O98283" s="11">
        <v>1.0</v>
      </c>
    </row>
    <row r="98284" ht="15.0" customHeight="1">
      <c r="A98284" s="137" t="s">
        <v>189739</v>
      </c>
      <c r="B98284" s="11" t="s">
        <v>2505</v>
      </c>
      <c r="D98284" s="20"/>
      <c r="E98284" s="13"/>
      <c r="F98284" s="13"/>
      <c r="G98284" s="13"/>
      <c r="H98284" s="13"/>
      <c r="I98284" s="13"/>
      <c r="O98284" s="11">
        <v>1.0</v>
      </c>
    </row>
    <row r="98285" ht="15.0" customHeight="1">
      <c r="A98285" s="118" t="s">
        <v>189740</v>
      </c>
      <c r="B98285" s="11" t="s">
        <v>2505</v>
      </c>
      <c r="D98285" s="20"/>
      <c r="E98285" s="13"/>
      <c r="F98285" s="13"/>
      <c r="G98285" s="13"/>
      <c r="H98285" s="13"/>
      <c r="I98285" s="13"/>
      <c r="O98285" s="11">
        <v>1.0</v>
      </c>
    </row>
    <row r="98286" ht="15.0" customHeight="1">
      <c r="A98286" s="137" t="s">
        <v>189741</v>
      </c>
      <c r="B98286" s="11" t="s">
        <v>2505</v>
      </c>
      <c r="D98286" s="20"/>
      <c r="E98286" s="13"/>
      <c r="F98286" s="13"/>
      <c r="G98286" s="13"/>
      <c r="H98286" s="13"/>
      <c r="I98286" s="13"/>
      <c r="O98286" s="11">
        <v>1.0</v>
      </c>
    </row>
    <row r="98287" ht="15.0" customHeight="1">
      <c r="A98287" s="137" t="s">
        <v>189742</v>
      </c>
      <c r="B98287" s="11" t="s">
        <v>2505</v>
      </c>
      <c r="D98287" s="20"/>
      <c r="E98287" s="13"/>
      <c r="F98287" s="13"/>
      <c r="G98287" s="13"/>
      <c r="H98287" s="13"/>
      <c r="I98287" s="13"/>
      <c r="O98287" s="11">
        <v>1.0</v>
      </c>
    </row>
    <row r="98288" ht="15.0" customHeight="1">
      <c r="A98288" s="118" t="s">
        <v>189743</v>
      </c>
      <c r="B98288" s="11">
        <v>4877113.0</v>
      </c>
      <c r="D98288" s="20"/>
      <c r="E98288" s="13"/>
      <c r="F98288" s="13"/>
      <c r="G98288" s="13"/>
      <c r="H98288" s="13"/>
      <c r="I98288" s="13"/>
      <c r="O98288" s="11">
        <v>1.0</v>
      </c>
    </row>
    <row r="98289" ht="15.0" customHeight="1">
      <c r="A98289" s="137" t="s">
        <v>189744</v>
      </c>
      <c r="B98289" s="11" t="s">
        <v>2505</v>
      </c>
      <c r="D98289" s="20"/>
      <c r="E98289" s="13"/>
      <c r="F98289" s="13"/>
      <c r="G98289" s="13"/>
      <c r="H98289" s="13"/>
      <c r="I98289" s="13"/>
      <c r="O98289" s="11">
        <v>1.0</v>
      </c>
    </row>
    <row r="98290" ht="15.0" customHeight="1">
      <c r="A98290" s="137" t="s">
        <v>189745</v>
      </c>
      <c r="B98290" s="11" t="s">
        <v>2505</v>
      </c>
      <c r="D98290" s="20"/>
      <c r="E98290" s="13"/>
      <c r="F98290" s="13"/>
      <c r="G98290" s="13"/>
      <c r="H98290" s="13"/>
      <c r="I98290" s="13"/>
      <c r="O98290" s="11">
        <v>1.0</v>
      </c>
    </row>
    <row r="98291" ht="15.0" customHeight="1">
      <c r="A98291" s="118" t="s">
        <v>189746</v>
      </c>
      <c r="B98291" s="11" t="s">
        <v>2505</v>
      </c>
      <c r="D98291" s="20"/>
      <c r="E98291" s="13"/>
      <c r="F98291" s="13"/>
      <c r="G98291" s="13"/>
      <c r="H98291" s="13"/>
      <c r="I98291" s="13"/>
      <c r="O98291" s="11">
        <v>1.0</v>
      </c>
    </row>
    <row r="98292" ht="15.0" customHeight="1">
      <c r="A98292" s="137" t="s">
        <v>189747</v>
      </c>
      <c r="B98292" s="11" t="s">
        <v>2505</v>
      </c>
      <c r="D98292" s="20"/>
      <c r="E98292" s="13"/>
      <c r="F98292" s="13"/>
      <c r="G98292" s="13"/>
      <c r="H98292" s="13"/>
      <c r="I98292" s="13"/>
      <c r="O98292" s="11">
        <v>1.0</v>
      </c>
    </row>
    <row r="98293" ht="15.0" customHeight="1">
      <c r="A98293" s="137" t="s">
        <v>189748</v>
      </c>
      <c r="B98293" s="11" t="s">
        <v>2505</v>
      </c>
      <c r="D98293" s="20"/>
      <c r="E98293" s="13"/>
      <c r="F98293" s="13"/>
      <c r="G98293" s="13"/>
      <c r="H98293" s="13"/>
      <c r="I98293" s="13"/>
      <c r="O98293" s="11">
        <v>1.0</v>
      </c>
    </row>
    <row r="98294" ht="15.0" customHeight="1">
      <c r="A98294" s="118" t="s">
        <v>189749</v>
      </c>
      <c r="B98294" s="11" t="s">
        <v>2505</v>
      </c>
      <c r="D98294" s="20"/>
      <c r="E98294" s="13"/>
      <c r="F98294" s="13"/>
      <c r="G98294" s="13"/>
      <c r="H98294" s="13"/>
      <c r="I98294" s="13"/>
      <c r="O98294" s="11">
        <v>1.0</v>
      </c>
    </row>
    <row r="98295" ht="15.0" customHeight="1">
      <c r="A98295" s="137" t="s">
        <v>189750</v>
      </c>
      <c r="B98295" s="11" t="s">
        <v>2505</v>
      </c>
      <c r="D98295" s="20"/>
      <c r="E98295" s="13"/>
      <c r="F98295" s="13"/>
      <c r="G98295" s="13"/>
      <c r="H98295" s="13"/>
      <c r="I98295" s="13"/>
      <c r="O98295" s="11">
        <v>1.0</v>
      </c>
    </row>
    <row r="98296" ht="15.0" customHeight="1">
      <c r="A98296" s="118" t="s">
        <v>189751</v>
      </c>
      <c r="B98296" s="11">
        <v>1.1506815E7</v>
      </c>
      <c r="D98296" s="20"/>
      <c r="E98296" s="13"/>
      <c r="F98296" s="13"/>
      <c r="G98296" s="13"/>
      <c r="H98296" s="13"/>
      <c r="I98296" s="13"/>
      <c r="O98296" s="11">
        <v>1.0</v>
      </c>
    </row>
    <row r="98297" ht="15.0" customHeight="1">
      <c r="A98297" s="118" t="s">
        <v>189752</v>
      </c>
      <c r="B98297" s="11">
        <v>3.3772056E7</v>
      </c>
      <c r="D98297" s="20"/>
      <c r="E98297" s="13"/>
      <c r="F98297" s="13"/>
      <c r="G98297" s="13"/>
      <c r="H98297" s="13"/>
      <c r="I98297" s="13"/>
      <c r="O98297" s="11">
        <v>1.0</v>
      </c>
    </row>
    <row r="98298" ht="15.0" customHeight="1">
      <c r="A98298" s="118" t="s">
        <v>189753</v>
      </c>
      <c r="B98298" s="11" t="s">
        <v>2505</v>
      </c>
      <c r="D98298" s="20"/>
      <c r="E98298" s="13"/>
      <c r="F98298" s="13"/>
      <c r="G98298" s="13"/>
      <c r="H98298" s="13"/>
      <c r="I98298" s="13"/>
      <c r="O98298" s="11">
        <v>1.0</v>
      </c>
    </row>
    <row r="98299" ht="15.0" customHeight="1">
      <c r="A98299" s="118" t="s">
        <v>189754</v>
      </c>
      <c r="B98299" s="11">
        <v>1.1745249E7</v>
      </c>
      <c r="D98299" s="20"/>
      <c r="E98299" s="13"/>
      <c r="F98299" s="13"/>
      <c r="G98299" s="13"/>
      <c r="H98299" s="13"/>
      <c r="I98299" s="13"/>
      <c r="O98299" s="11">
        <v>1.0</v>
      </c>
    </row>
    <row r="98300" ht="15.0" customHeight="1">
      <c r="A98300" s="137" t="s">
        <v>189755</v>
      </c>
      <c r="B98300" s="11" t="s">
        <v>2505</v>
      </c>
      <c r="D98300" s="20"/>
      <c r="E98300" s="13"/>
      <c r="F98300" s="13"/>
      <c r="G98300" s="13"/>
      <c r="H98300" s="13"/>
      <c r="I98300" s="13"/>
      <c r="O98300" s="11">
        <v>1.0</v>
      </c>
    </row>
    <row r="98301" ht="15.0" customHeight="1">
      <c r="A98301" s="137" t="s">
        <v>189756</v>
      </c>
      <c r="B98301" s="11" t="s">
        <v>2505</v>
      </c>
      <c r="D98301" s="20"/>
      <c r="E98301" s="13"/>
      <c r="F98301" s="13"/>
      <c r="G98301" s="13"/>
      <c r="H98301" s="13"/>
      <c r="I98301" s="13"/>
      <c r="O98301" s="11">
        <v>1.0</v>
      </c>
    </row>
    <row r="98302" ht="15.0" customHeight="1">
      <c r="A98302" s="137" t="s">
        <v>189757</v>
      </c>
      <c r="B98302" s="11" t="s">
        <v>2505</v>
      </c>
      <c r="D98302" s="20"/>
      <c r="E98302" s="13"/>
      <c r="F98302" s="13"/>
      <c r="G98302" s="13"/>
      <c r="H98302" s="13"/>
      <c r="I98302" s="13"/>
      <c r="O98302" s="11">
        <v>1.0</v>
      </c>
    </row>
    <row r="98303" ht="15.0" customHeight="1">
      <c r="A98303" s="137" t="s">
        <v>189758</v>
      </c>
      <c r="B98303" s="11" t="s">
        <v>2505</v>
      </c>
      <c r="D98303" s="20"/>
      <c r="E98303" s="13"/>
      <c r="F98303" s="13"/>
      <c r="G98303" s="13"/>
      <c r="H98303" s="13"/>
      <c r="I98303" s="13"/>
      <c r="O98303" s="11">
        <v>1.0</v>
      </c>
    </row>
    <row r="98304" ht="15.0" customHeight="1">
      <c r="A98304" s="118" t="s">
        <v>189759</v>
      </c>
      <c r="B98304" s="11" t="s">
        <v>2505</v>
      </c>
      <c r="D98304" s="20"/>
      <c r="E98304" s="13"/>
      <c r="F98304" s="13"/>
      <c r="G98304" s="13"/>
      <c r="H98304" s="13"/>
      <c r="I98304" s="13"/>
      <c r="O98304" s="11">
        <v>1.0</v>
      </c>
    </row>
    <row r="98305" ht="15.0" customHeight="1">
      <c r="A98305" s="137" t="s">
        <v>189760</v>
      </c>
      <c r="B98305" s="11" t="s">
        <v>2505</v>
      </c>
      <c r="D98305" s="20"/>
      <c r="E98305" s="13"/>
      <c r="F98305" s="13"/>
      <c r="G98305" s="13"/>
      <c r="H98305" s="13"/>
      <c r="I98305" s="13"/>
      <c r="O98305" s="11">
        <v>1.0</v>
      </c>
    </row>
    <row r="98306" ht="15.0" customHeight="1">
      <c r="A98306" s="118" t="s">
        <v>189761</v>
      </c>
      <c r="B98306" s="11" t="s">
        <v>2505</v>
      </c>
      <c r="D98306" s="20"/>
      <c r="E98306" s="13"/>
      <c r="F98306" s="13"/>
      <c r="G98306" s="13"/>
      <c r="H98306" s="13"/>
      <c r="I98306" s="13"/>
      <c r="O98306" s="11">
        <v>1.0</v>
      </c>
    </row>
    <row r="98307" ht="15.0" customHeight="1">
      <c r="A98307" s="137" t="s">
        <v>189762</v>
      </c>
      <c r="B98307" s="11" t="s">
        <v>2505</v>
      </c>
      <c r="D98307" s="20"/>
      <c r="E98307" s="13"/>
      <c r="F98307" s="13"/>
      <c r="G98307" s="13"/>
      <c r="H98307" s="13"/>
      <c r="I98307" s="13"/>
      <c r="O98307" s="11">
        <v>1.0</v>
      </c>
    </row>
    <row r="98308" ht="15.0" customHeight="1">
      <c r="A98308" s="118" t="s">
        <v>189763</v>
      </c>
      <c r="B98308" s="11">
        <v>7731403.0</v>
      </c>
      <c r="D98308" s="20"/>
      <c r="E98308" s="13"/>
      <c r="F98308" s="13"/>
      <c r="G98308" s="13"/>
      <c r="H98308" s="13"/>
      <c r="I98308" s="13"/>
      <c r="O98308" s="11">
        <v>1.0</v>
      </c>
    </row>
    <row r="98309" ht="15.0" customHeight="1">
      <c r="A98309" s="118" t="s">
        <v>189764</v>
      </c>
      <c r="B98309" s="11" t="s">
        <v>2505</v>
      </c>
      <c r="D98309" s="20"/>
      <c r="E98309" s="13"/>
      <c r="F98309" s="13"/>
      <c r="G98309" s="13"/>
      <c r="H98309" s="13"/>
      <c r="I98309" s="13"/>
      <c r="O98309" s="11">
        <v>1.0</v>
      </c>
    </row>
    <row r="98310" ht="15.0" customHeight="1">
      <c r="A98310" s="118" t="s">
        <v>189765</v>
      </c>
      <c r="B98310" s="11" t="s">
        <v>2505</v>
      </c>
      <c r="D98310" s="20"/>
      <c r="E98310" s="13"/>
      <c r="F98310" s="13"/>
      <c r="G98310" s="13"/>
      <c r="H98310" s="13"/>
      <c r="I98310" s="13"/>
      <c r="O98310" s="11">
        <v>1.0</v>
      </c>
    </row>
    <row r="98311" ht="15.0" customHeight="1">
      <c r="A98311" s="145" t="s">
        <v>183112</v>
      </c>
      <c r="B98311" s="11" t="s">
        <v>2505</v>
      </c>
      <c r="D98311" s="20"/>
      <c r="E98311" s="13"/>
      <c r="F98311" s="13"/>
      <c r="G98311" s="13"/>
      <c r="H98311" s="13"/>
      <c r="I98311" s="13"/>
      <c r="O98311" s="11">
        <v>1.0</v>
      </c>
    </row>
    <row r="98312" ht="15.0" customHeight="1">
      <c r="A98312" s="151" t="s">
        <v>182269</v>
      </c>
      <c r="B98312" s="11" t="s">
        <v>2505</v>
      </c>
      <c r="D98312" s="20"/>
      <c r="E98312" s="13"/>
      <c r="F98312" s="13"/>
      <c r="G98312" s="13"/>
      <c r="H98312" s="13"/>
      <c r="I98312" s="13"/>
      <c r="O98312" s="11">
        <v>1.0</v>
      </c>
    </row>
    <row r="98313" ht="15.0" customHeight="1">
      <c r="A98313" s="137" t="s">
        <v>189766</v>
      </c>
      <c r="B98313" s="11" t="s">
        <v>2505</v>
      </c>
      <c r="D98313" s="20"/>
      <c r="E98313" s="13"/>
      <c r="F98313" s="13"/>
      <c r="G98313" s="13"/>
      <c r="H98313" s="13"/>
      <c r="I98313" s="13"/>
      <c r="O98313" s="11">
        <v>1.0</v>
      </c>
    </row>
    <row r="98314" ht="15.0" customHeight="1">
      <c r="A98314" s="137" t="s">
        <v>189767</v>
      </c>
      <c r="B98314" s="11" t="s">
        <v>2505</v>
      </c>
      <c r="D98314" s="20"/>
      <c r="E98314" s="13"/>
      <c r="F98314" s="13"/>
      <c r="G98314" s="13"/>
      <c r="H98314" s="13"/>
      <c r="I98314" s="13"/>
      <c r="O98314" s="11">
        <v>1.0</v>
      </c>
    </row>
    <row r="98315" ht="15.0" customHeight="1">
      <c r="A98315" s="137" t="s">
        <v>189768</v>
      </c>
      <c r="B98315" s="11" t="s">
        <v>2505</v>
      </c>
      <c r="D98315" s="20"/>
      <c r="E98315" s="13"/>
      <c r="F98315" s="13"/>
      <c r="G98315" s="13"/>
      <c r="H98315" s="13"/>
      <c r="I98315" s="13"/>
      <c r="O98315" s="11">
        <v>1.0</v>
      </c>
    </row>
    <row r="98316" ht="15.0" customHeight="1">
      <c r="A98316" s="137" t="s">
        <v>189769</v>
      </c>
      <c r="B98316" s="11" t="s">
        <v>2505</v>
      </c>
      <c r="D98316" s="20"/>
      <c r="E98316" s="13"/>
      <c r="F98316" s="13"/>
      <c r="G98316" s="13"/>
      <c r="H98316" s="13"/>
      <c r="I98316" s="13"/>
      <c r="O98316" s="11">
        <v>1.0</v>
      </c>
    </row>
    <row r="98317" ht="15.0" customHeight="1">
      <c r="A98317" s="137" t="s">
        <v>189770</v>
      </c>
      <c r="B98317" s="11" t="s">
        <v>2505</v>
      </c>
      <c r="D98317" s="20"/>
      <c r="E98317" s="13"/>
      <c r="F98317" s="13"/>
      <c r="G98317" s="13"/>
      <c r="H98317" s="13"/>
      <c r="I98317" s="13"/>
      <c r="O98317" s="11">
        <v>1.0</v>
      </c>
    </row>
    <row r="98318" ht="15.0" customHeight="1">
      <c r="A98318" s="137" t="s">
        <v>189771</v>
      </c>
      <c r="B98318" s="11" t="s">
        <v>2505</v>
      </c>
      <c r="D98318" s="20"/>
      <c r="E98318" s="13"/>
      <c r="F98318" s="13"/>
      <c r="G98318" s="13"/>
      <c r="H98318" s="13"/>
      <c r="I98318" s="13"/>
      <c r="O98318" s="11">
        <v>1.0</v>
      </c>
    </row>
    <row r="98319" ht="15.0" customHeight="1">
      <c r="A98319" s="137" t="s">
        <v>189772</v>
      </c>
      <c r="B98319" s="11" t="s">
        <v>2505</v>
      </c>
      <c r="D98319" s="20"/>
      <c r="E98319" s="13"/>
      <c r="F98319" s="13"/>
      <c r="G98319" s="13"/>
      <c r="H98319" s="13"/>
      <c r="I98319" s="13"/>
      <c r="O98319" s="11">
        <v>1.0</v>
      </c>
    </row>
    <row r="98320" ht="15.0" customHeight="1">
      <c r="A98320" s="137" t="s">
        <v>189773</v>
      </c>
      <c r="B98320" s="11" t="s">
        <v>2505</v>
      </c>
      <c r="D98320" s="20"/>
      <c r="E98320" s="13"/>
      <c r="F98320" s="13"/>
      <c r="G98320" s="13"/>
      <c r="H98320" s="13"/>
      <c r="I98320" s="13"/>
      <c r="O98320" s="11">
        <v>1.0</v>
      </c>
    </row>
    <row r="98321" ht="15.0" customHeight="1">
      <c r="A98321" s="137" t="s">
        <v>189774</v>
      </c>
      <c r="B98321" s="11" t="s">
        <v>2505</v>
      </c>
      <c r="D98321" s="20"/>
      <c r="E98321" s="13"/>
      <c r="F98321" s="13"/>
      <c r="G98321" s="13"/>
      <c r="H98321" s="13"/>
      <c r="I98321" s="13"/>
      <c r="O98321" s="11">
        <v>1.0</v>
      </c>
    </row>
    <row r="98322" ht="15.0" customHeight="1">
      <c r="A98322" s="118" t="s">
        <v>189775</v>
      </c>
      <c r="B98322" s="11">
        <v>2.2815992E7</v>
      </c>
      <c r="D98322" s="20"/>
      <c r="E98322" s="13"/>
      <c r="F98322" s="13"/>
      <c r="G98322" s="13"/>
      <c r="H98322" s="13"/>
      <c r="I98322" s="13"/>
      <c r="O98322" s="11">
        <v>1.0</v>
      </c>
    </row>
    <row r="98323" ht="15.0" customHeight="1">
      <c r="A98323" s="137" t="s">
        <v>189776</v>
      </c>
      <c r="B98323" s="11" t="s">
        <v>2505</v>
      </c>
      <c r="D98323" s="20"/>
      <c r="E98323" s="13"/>
      <c r="F98323" s="13"/>
      <c r="G98323" s="13"/>
      <c r="H98323" s="13"/>
      <c r="I98323" s="13"/>
      <c r="O98323" s="11">
        <v>1.0</v>
      </c>
    </row>
    <row r="98324" ht="15.0" customHeight="1">
      <c r="A98324" s="156" t="s">
        <v>182590</v>
      </c>
      <c r="B98324" s="11" t="s">
        <v>2505</v>
      </c>
      <c r="D98324" s="20"/>
      <c r="E98324" s="13"/>
      <c r="F98324" s="13"/>
      <c r="G98324" s="13"/>
      <c r="H98324" s="13"/>
      <c r="I98324" s="13"/>
      <c r="O98324" s="11">
        <v>1.0</v>
      </c>
    </row>
    <row r="98325" ht="15.0" customHeight="1">
      <c r="A98325" s="137" t="s">
        <v>189777</v>
      </c>
      <c r="B98325" s="11" t="s">
        <v>2505</v>
      </c>
      <c r="D98325" s="20"/>
      <c r="E98325" s="13"/>
      <c r="F98325" s="13"/>
      <c r="G98325" s="13"/>
      <c r="H98325" s="13"/>
      <c r="I98325" s="13"/>
      <c r="O98325" s="11">
        <v>1.0</v>
      </c>
    </row>
    <row r="98326" ht="15.0" customHeight="1">
      <c r="A98326" s="118" t="s">
        <v>189778</v>
      </c>
      <c r="B98326" s="11" t="s">
        <v>2505</v>
      </c>
      <c r="D98326" s="20"/>
      <c r="E98326" s="13"/>
      <c r="F98326" s="13"/>
      <c r="G98326" s="13"/>
      <c r="H98326" s="13"/>
      <c r="I98326" s="13"/>
      <c r="O98326" s="11">
        <v>1.0</v>
      </c>
    </row>
    <row r="98327" ht="15.0" customHeight="1">
      <c r="A98327" s="137" t="s">
        <v>189779</v>
      </c>
      <c r="B98327" s="11" t="s">
        <v>2505</v>
      </c>
      <c r="D98327" s="20"/>
      <c r="E98327" s="13"/>
      <c r="F98327" s="13"/>
      <c r="G98327" s="13"/>
      <c r="H98327" s="13"/>
      <c r="I98327" s="13"/>
      <c r="O98327" s="11">
        <v>1.0</v>
      </c>
    </row>
    <row r="98328" ht="15.0" customHeight="1">
      <c r="A98328" s="137" t="s">
        <v>189780</v>
      </c>
      <c r="B98328" s="11" t="s">
        <v>2505</v>
      </c>
      <c r="D98328" s="20"/>
      <c r="E98328" s="13"/>
      <c r="F98328" s="13"/>
      <c r="G98328" s="13"/>
      <c r="H98328" s="13"/>
      <c r="I98328" s="13"/>
      <c r="O98328" s="11">
        <v>1.0</v>
      </c>
    </row>
    <row r="98329" ht="15.0" customHeight="1">
      <c r="A98329" s="137" t="s">
        <v>189781</v>
      </c>
      <c r="B98329" s="11" t="s">
        <v>2505</v>
      </c>
      <c r="D98329" s="20"/>
      <c r="E98329" s="13"/>
      <c r="F98329" s="13"/>
      <c r="G98329" s="13"/>
      <c r="H98329" s="13"/>
      <c r="I98329" s="13"/>
      <c r="O98329" s="11">
        <v>1.0</v>
      </c>
    </row>
    <row r="98330" ht="15.0" customHeight="1">
      <c r="A98330" s="137" t="s">
        <v>189782</v>
      </c>
      <c r="B98330" s="11" t="s">
        <v>2505</v>
      </c>
      <c r="D98330" s="20"/>
      <c r="E98330" s="13"/>
      <c r="F98330" s="13"/>
      <c r="G98330" s="13"/>
      <c r="H98330" s="13"/>
      <c r="I98330" s="13"/>
      <c r="O98330" s="11">
        <v>1.0</v>
      </c>
    </row>
    <row r="98331" ht="15.0" customHeight="1">
      <c r="A98331" s="137" t="s">
        <v>189783</v>
      </c>
      <c r="B98331" s="11" t="s">
        <v>2505</v>
      </c>
      <c r="D98331" s="20"/>
      <c r="E98331" s="13"/>
      <c r="F98331" s="13"/>
      <c r="G98331" s="13"/>
      <c r="H98331" s="13"/>
      <c r="I98331" s="13"/>
      <c r="O98331" s="11">
        <v>1.0</v>
      </c>
    </row>
    <row r="98332" ht="15.0" customHeight="1">
      <c r="A98332" s="118" t="s">
        <v>189784</v>
      </c>
      <c r="B98332" s="11" t="s">
        <v>2505</v>
      </c>
      <c r="D98332" s="20"/>
      <c r="E98332" s="13"/>
      <c r="F98332" s="13"/>
      <c r="G98332" s="13"/>
      <c r="H98332" s="13"/>
      <c r="I98332" s="13"/>
      <c r="O98332" s="11">
        <v>1.0</v>
      </c>
    </row>
    <row r="98333" ht="15.0" customHeight="1">
      <c r="A98333" s="222" t="s">
        <v>182269</v>
      </c>
      <c r="B98333" s="11" t="s">
        <v>2505</v>
      </c>
      <c r="D98333" s="20"/>
      <c r="E98333" s="13"/>
      <c r="F98333" s="13"/>
      <c r="G98333" s="13"/>
      <c r="H98333" s="13"/>
      <c r="I98333" s="13"/>
      <c r="O98333" s="11">
        <v>1.0</v>
      </c>
    </row>
    <row r="98334" ht="15.0" customHeight="1">
      <c r="A98334" s="137" t="s">
        <v>189785</v>
      </c>
      <c r="B98334" s="11" t="s">
        <v>2505</v>
      </c>
      <c r="D98334" s="20"/>
      <c r="E98334" s="13"/>
      <c r="F98334" s="13"/>
      <c r="G98334" s="13"/>
      <c r="H98334" s="13"/>
      <c r="I98334" s="13"/>
      <c r="O98334" s="11">
        <v>1.0</v>
      </c>
    </row>
    <row r="98335" ht="15.0" customHeight="1">
      <c r="A98335" s="137" t="s">
        <v>189786</v>
      </c>
      <c r="B98335" s="11" t="s">
        <v>2505</v>
      </c>
      <c r="D98335" s="20"/>
      <c r="E98335" s="13"/>
      <c r="F98335" s="13"/>
      <c r="G98335" s="13"/>
      <c r="H98335" s="13"/>
      <c r="I98335" s="13"/>
      <c r="O98335" s="11">
        <v>1.0</v>
      </c>
    </row>
    <row r="98336" ht="15.0" customHeight="1">
      <c r="A98336" s="137" t="s">
        <v>189787</v>
      </c>
      <c r="B98336" s="11" t="s">
        <v>2505</v>
      </c>
      <c r="D98336" s="20"/>
      <c r="E98336" s="13"/>
      <c r="F98336" s="13"/>
      <c r="G98336" s="13"/>
      <c r="H98336" s="13"/>
      <c r="I98336" s="13"/>
      <c r="O98336" s="11">
        <v>1.0</v>
      </c>
    </row>
    <row r="98337" ht="15.0" customHeight="1">
      <c r="A98337" s="137" t="s">
        <v>189788</v>
      </c>
      <c r="B98337" s="11" t="s">
        <v>2505</v>
      </c>
      <c r="D98337" s="20"/>
      <c r="E98337" s="13"/>
      <c r="F98337" s="13"/>
      <c r="G98337" s="13"/>
      <c r="H98337" s="13"/>
      <c r="I98337" s="13"/>
      <c r="O98337" s="11">
        <v>1.0</v>
      </c>
    </row>
    <row r="98338" ht="15.0" customHeight="1">
      <c r="A98338" s="137" t="s">
        <v>189789</v>
      </c>
      <c r="B98338" s="11" t="s">
        <v>2505</v>
      </c>
      <c r="D98338" s="20"/>
      <c r="E98338" s="13"/>
      <c r="F98338" s="13"/>
      <c r="G98338" s="13"/>
      <c r="H98338" s="13"/>
      <c r="I98338" s="13"/>
      <c r="O98338" s="11">
        <v>1.0</v>
      </c>
    </row>
    <row r="98339" ht="15.0" customHeight="1">
      <c r="A98339" s="137" t="s">
        <v>189790</v>
      </c>
      <c r="B98339" s="11" t="s">
        <v>2505</v>
      </c>
      <c r="D98339" s="20"/>
      <c r="E98339" s="13"/>
      <c r="F98339" s="13"/>
      <c r="G98339" s="13"/>
      <c r="H98339" s="13"/>
      <c r="I98339" s="13"/>
      <c r="O98339" s="11">
        <v>1.0</v>
      </c>
    </row>
    <row r="98340" ht="15.0" customHeight="1">
      <c r="A98340" s="137" t="s">
        <v>189791</v>
      </c>
      <c r="B98340" s="11" t="s">
        <v>2505</v>
      </c>
      <c r="D98340" s="20"/>
      <c r="E98340" s="13"/>
      <c r="F98340" s="13"/>
      <c r="G98340" s="13"/>
      <c r="H98340" s="13"/>
      <c r="I98340" s="13"/>
      <c r="O98340" s="11">
        <v>1.0</v>
      </c>
    </row>
    <row r="98341" ht="15.0" customHeight="1">
      <c r="A98341" s="137" t="s">
        <v>189792</v>
      </c>
      <c r="B98341" s="11" t="s">
        <v>2505</v>
      </c>
      <c r="D98341" s="20"/>
      <c r="E98341" s="13"/>
      <c r="F98341" s="13"/>
      <c r="G98341" s="13"/>
      <c r="H98341" s="13"/>
      <c r="I98341" s="13"/>
      <c r="O98341" s="11">
        <v>1.0</v>
      </c>
    </row>
    <row r="98342" ht="15.0" customHeight="1">
      <c r="A98342" s="137" t="s">
        <v>189793</v>
      </c>
      <c r="B98342" s="11" t="s">
        <v>2505</v>
      </c>
      <c r="D98342" s="20"/>
      <c r="E98342" s="13"/>
      <c r="F98342" s="13"/>
      <c r="G98342" s="13"/>
      <c r="H98342" s="13"/>
      <c r="I98342" s="13"/>
      <c r="O98342" s="11">
        <v>1.0</v>
      </c>
    </row>
    <row r="98343" ht="15.0" customHeight="1">
      <c r="A98343" s="118" t="s">
        <v>189794</v>
      </c>
      <c r="B98343" s="11">
        <v>1107753.0</v>
      </c>
      <c r="D98343" s="20"/>
      <c r="E98343" s="13"/>
      <c r="F98343" s="13"/>
      <c r="G98343" s="13"/>
      <c r="H98343" s="13"/>
      <c r="I98343" s="13"/>
      <c r="O98343" s="11">
        <v>1.0</v>
      </c>
    </row>
    <row r="98344" ht="15.0" customHeight="1">
      <c r="A98344" s="137" t="s">
        <v>189795</v>
      </c>
      <c r="B98344" s="11" t="s">
        <v>2505</v>
      </c>
      <c r="D98344" s="20"/>
      <c r="E98344" s="13"/>
      <c r="F98344" s="13"/>
      <c r="G98344" s="13"/>
      <c r="H98344" s="13"/>
      <c r="I98344" s="13"/>
      <c r="O98344" s="11">
        <v>1.0</v>
      </c>
    </row>
    <row r="98345" ht="15.0" customHeight="1">
      <c r="A98345" s="137" t="s">
        <v>189796</v>
      </c>
      <c r="B98345" s="11" t="s">
        <v>2505</v>
      </c>
      <c r="D98345" s="20"/>
      <c r="E98345" s="13"/>
      <c r="F98345" s="13"/>
      <c r="G98345" s="13"/>
      <c r="H98345" s="13"/>
      <c r="I98345" s="13"/>
      <c r="O98345" s="11">
        <v>1.0</v>
      </c>
    </row>
    <row r="98346" ht="15.0" customHeight="1">
      <c r="A98346" s="118" t="s">
        <v>189797</v>
      </c>
      <c r="B98346" s="11" t="s">
        <v>2505</v>
      </c>
      <c r="D98346" s="20"/>
      <c r="E98346" s="13"/>
      <c r="F98346" s="13"/>
      <c r="G98346" s="13"/>
      <c r="H98346" s="13"/>
      <c r="I98346" s="13"/>
      <c r="O98346" s="11">
        <v>1.0</v>
      </c>
    </row>
    <row r="98347" ht="15.0" customHeight="1">
      <c r="A98347" s="137" t="s">
        <v>189798</v>
      </c>
      <c r="B98347" s="11" t="s">
        <v>2505</v>
      </c>
      <c r="D98347" s="20"/>
      <c r="E98347" s="13"/>
      <c r="F98347" s="13"/>
      <c r="G98347" s="13"/>
      <c r="H98347" s="13"/>
      <c r="I98347" s="13"/>
      <c r="O98347" s="11">
        <v>1.0</v>
      </c>
    </row>
    <row r="98348" ht="15.0" customHeight="1">
      <c r="A98348" s="137" t="s">
        <v>189799</v>
      </c>
      <c r="B98348" s="11" t="s">
        <v>2505</v>
      </c>
      <c r="D98348" s="20"/>
      <c r="E98348" s="13"/>
      <c r="F98348" s="13"/>
      <c r="G98348" s="13"/>
      <c r="H98348" s="13"/>
      <c r="I98348" s="13"/>
      <c r="O98348" s="11">
        <v>1.0</v>
      </c>
    </row>
    <row r="98349" ht="15.0" customHeight="1">
      <c r="A98349" s="137" t="s">
        <v>189800</v>
      </c>
      <c r="B98349" s="11">
        <v>966736.0</v>
      </c>
      <c r="D98349" s="20"/>
      <c r="E98349" s="13"/>
      <c r="F98349" s="13"/>
      <c r="G98349" s="13"/>
      <c r="H98349" s="13"/>
      <c r="I98349" s="13"/>
      <c r="O98349" s="11">
        <v>1.0</v>
      </c>
    </row>
    <row r="98350" ht="15.0" customHeight="1">
      <c r="A98350" s="137" t="s">
        <v>189801</v>
      </c>
      <c r="B98350" s="11" t="s">
        <v>2505</v>
      </c>
      <c r="D98350" s="20"/>
      <c r="E98350" s="13"/>
      <c r="F98350" s="13"/>
      <c r="G98350" s="13"/>
      <c r="H98350" s="13"/>
      <c r="I98350" s="13"/>
      <c r="O98350" s="11">
        <v>1.0</v>
      </c>
    </row>
    <row r="98351" ht="15.0" customHeight="1">
      <c r="A98351" s="137" t="s">
        <v>189802</v>
      </c>
      <c r="B98351" s="11" t="s">
        <v>2505</v>
      </c>
      <c r="D98351" s="20"/>
      <c r="E98351" s="13"/>
      <c r="F98351" s="13"/>
      <c r="G98351" s="13"/>
      <c r="H98351" s="13"/>
      <c r="I98351" s="13"/>
      <c r="O98351" s="11">
        <v>1.0</v>
      </c>
    </row>
    <row r="98352" ht="15.0" customHeight="1">
      <c r="A98352" s="118" t="s">
        <v>189803</v>
      </c>
      <c r="B98352" s="11" t="s">
        <v>2505</v>
      </c>
      <c r="D98352" s="20"/>
      <c r="E98352" s="13"/>
      <c r="F98352" s="13"/>
      <c r="G98352" s="13"/>
      <c r="H98352" s="13"/>
      <c r="I98352" s="13"/>
      <c r="O98352" s="11">
        <v>1.0</v>
      </c>
    </row>
    <row r="98353" ht="15.0" customHeight="1">
      <c r="A98353" s="118" t="s">
        <v>189804</v>
      </c>
      <c r="B98353" s="11">
        <v>2.2405746E7</v>
      </c>
      <c r="D98353" s="20"/>
      <c r="E98353" s="13"/>
      <c r="F98353" s="13"/>
      <c r="G98353" s="13"/>
      <c r="H98353" s="13"/>
      <c r="I98353" s="13"/>
      <c r="O98353" s="11">
        <v>1.0</v>
      </c>
    </row>
    <row r="98354" ht="15.0" customHeight="1">
      <c r="A98354" s="135" t="s">
        <v>182269</v>
      </c>
      <c r="B98354" s="11" t="s">
        <v>2505</v>
      </c>
      <c r="D98354" s="20"/>
      <c r="E98354" s="13"/>
      <c r="F98354" s="13"/>
      <c r="G98354" s="13"/>
      <c r="H98354" s="13"/>
      <c r="I98354" s="13"/>
      <c r="O98354" s="11">
        <v>1.0</v>
      </c>
    </row>
    <row r="98355" ht="15.0" customHeight="1">
      <c r="A98355" s="81" t="s">
        <v>179797</v>
      </c>
      <c r="B98355" s="11" t="s">
        <v>2505</v>
      </c>
      <c r="D98355" s="20"/>
      <c r="E98355" s="13"/>
      <c r="F98355" s="13"/>
      <c r="G98355" s="13"/>
      <c r="H98355" s="13"/>
      <c r="I98355" s="13"/>
      <c r="O98355" s="11">
        <v>1.0</v>
      </c>
    </row>
    <row r="98356" ht="15.0" customHeight="1">
      <c r="A98356" s="118" t="s">
        <v>189805</v>
      </c>
      <c r="B98356" s="11">
        <v>2.8878579E7</v>
      </c>
      <c r="D98356" s="20"/>
      <c r="E98356" s="13"/>
      <c r="F98356" s="13"/>
      <c r="G98356" s="13"/>
      <c r="H98356" s="13"/>
      <c r="I98356" s="13"/>
      <c r="O98356" s="11">
        <v>1.0</v>
      </c>
    </row>
    <row r="98357" ht="15.0" customHeight="1">
      <c r="A98357" s="137" t="s">
        <v>189806</v>
      </c>
      <c r="B98357" s="11" t="s">
        <v>2505</v>
      </c>
      <c r="D98357" s="20"/>
      <c r="E98357" s="13"/>
      <c r="F98357" s="13"/>
      <c r="G98357" s="13"/>
      <c r="H98357" s="13"/>
      <c r="I98357" s="13"/>
      <c r="O98357" s="11">
        <v>1.0</v>
      </c>
    </row>
    <row r="98358" ht="15.0" customHeight="1">
      <c r="A98358" s="118" t="s">
        <v>189807</v>
      </c>
      <c r="B98358" s="11">
        <v>599403.0</v>
      </c>
      <c r="D98358" s="20"/>
      <c r="E98358" s="13"/>
      <c r="F98358" s="13"/>
      <c r="G98358" s="13"/>
      <c r="H98358" s="13"/>
      <c r="I98358" s="13"/>
      <c r="O98358" s="11">
        <v>1.0</v>
      </c>
    </row>
    <row r="98359" ht="15.0" customHeight="1">
      <c r="A98359" s="137" t="s">
        <v>189808</v>
      </c>
      <c r="B98359" s="11">
        <v>7895428.0</v>
      </c>
      <c r="D98359" s="20"/>
      <c r="E98359" s="13"/>
      <c r="F98359" s="13"/>
      <c r="G98359" s="13"/>
      <c r="H98359" s="13"/>
      <c r="I98359" s="13"/>
      <c r="O98359" s="11">
        <v>1.0</v>
      </c>
    </row>
    <row r="98360" ht="15.0" customHeight="1">
      <c r="A98360" s="118" t="s">
        <v>189809</v>
      </c>
      <c r="B98360" s="11" t="s">
        <v>2505</v>
      </c>
      <c r="D98360" s="20"/>
      <c r="E98360" s="13"/>
      <c r="F98360" s="13"/>
      <c r="G98360" s="13"/>
      <c r="H98360" s="13"/>
      <c r="I98360" s="13"/>
      <c r="O98360" s="11">
        <v>1.0</v>
      </c>
    </row>
    <row r="98361" ht="15.0" customHeight="1">
      <c r="A98361" s="118" t="s">
        <v>189810</v>
      </c>
      <c r="B98361" s="11" t="s">
        <v>2505</v>
      </c>
      <c r="D98361" s="20"/>
      <c r="E98361" s="13"/>
      <c r="F98361" s="13"/>
      <c r="G98361" s="13"/>
      <c r="H98361" s="13"/>
      <c r="I98361" s="13"/>
      <c r="O98361" s="11">
        <v>1.0</v>
      </c>
    </row>
    <row r="98362" ht="15.0" customHeight="1">
      <c r="A98362" s="137" t="s">
        <v>189811</v>
      </c>
      <c r="B98362" s="11" t="s">
        <v>2505</v>
      </c>
      <c r="D98362" s="20"/>
      <c r="E98362" s="13"/>
      <c r="F98362" s="13"/>
      <c r="G98362" s="13"/>
      <c r="H98362" s="13"/>
      <c r="I98362" s="13"/>
      <c r="O98362" s="11">
        <v>1.0</v>
      </c>
    </row>
    <row r="98363" ht="15.0" customHeight="1">
      <c r="A98363" s="137" t="s">
        <v>189812</v>
      </c>
      <c r="B98363" s="11" t="s">
        <v>2505</v>
      </c>
      <c r="D98363" s="20"/>
      <c r="E98363" s="13"/>
      <c r="F98363" s="13"/>
      <c r="G98363" s="13"/>
      <c r="H98363" s="13"/>
      <c r="I98363" s="13"/>
      <c r="O98363" s="11">
        <v>1.0</v>
      </c>
    </row>
    <row r="98364" ht="15.0" customHeight="1">
      <c r="A98364" s="118" t="s">
        <v>189813</v>
      </c>
      <c r="B98364" s="11">
        <v>3442195.0</v>
      </c>
      <c r="D98364" s="20"/>
      <c r="E98364" s="13"/>
      <c r="F98364" s="13"/>
      <c r="G98364" s="13"/>
      <c r="H98364" s="13"/>
      <c r="I98364" s="13"/>
      <c r="O98364" s="11">
        <v>1.0</v>
      </c>
    </row>
    <row r="98365" ht="15.0" customHeight="1">
      <c r="A98365" s="137" t="s">
        <v>189814</v>
      </c>
      <c r="B98365" s="11" t="s">
        <v>2505</v>
      </c>
      <c r="D98365" s="20"/>
      <c r="E98365" s="13"/>
      <c r="F98365" s="13"/>
      <c r="G98365" s="13"/>
      <c r="H98365" s="13"/>
      <c r="I98365" s="13"/>
      <c r="O98365" s="11">
        <v>1.0</v>
      </c>
    </row>
    <row r="98366" ht="15.0" customHeight="1">
      <c r="A98366" s="118" t="s">
        <v>189815</v>
      </c>
      <c r="B98366" s="11" t="s">
        <v>2505</v>
      </c>
      <c r="D98366" s="20"/>
      <c r="E98366" s="13"/>
      <c r="F98366" s="13"/>
      <c r="G98366" s="13"/>
      <c r="H98366" s="13"/>
      <c r="I98366" s="13"/>
      <c r="O98366" s="11">
        <v>1.0</v>
      </c>
    </row>
    <row r="98367" ht="15.0" customHeight="1">
      <c r="A98367" s="145" t="s">
        <v>183112</v>
      </c>
      <c r="B98367" s="11" t="s">
        <v>2505</v>
      </c>
      <c r="D98367" s="20"/>
      <c r="E98367" s="13"/>
      <c r="F98367" s="13"/>
      <c r="G98367" s="13"/>
      <c r="H98367" s="13"/>
      <c r="I98367" s="13"/>
      <c r="O98367" s="11">
        <v>1.0</v>
      </c>
    </row>
    <row r="98368" ht="15.0" customHeight="1">
      <c r="A98368" s="137" t="s">
        <v>189816</v>
      </c>
      <c r="B98368" s="11" t="s">
        <v>2505</v>
      </c>
      <c r="D98368" s="20"/>
      <c r="E98368" s="13"/>
      <c r="F98368" s="13"/>
      <c r="G98368" s="13"/>
      <c r="H98368" s="13"/>
      <c r="I98368" s="13"/>
      <c r="O98368" s="11">
        <v>1.0</v>
      </c>
    </row>
    <row r="98369" ht="15.0" customHeight="1">
      <c r="A98369" s="145" t="s">
        <v>183112</v>
      </c>
      <c r="B98369" s="11" t="s">
        <v>2505</v>
      </c>
      <c r="D98369" s="20"/>
      <c r="E98369" s="13"/>
      <c r="F98369" s="13"/>
      <c r="G98369" s="13"/>
      <c r="H98369" s="13"/>
      <c r="I98369" s="13"/>
      <c r="O98369" s="11">
        <v>1.0</v>
      </c>
    </row>
    <row r="98370" ht="15.0" customHeight="1">
      <c r="A98370" s="137" t="s">
        <v>189817</v>
      </c>
      <c r="B98370" s="11" t="s">
        <v>2505</v>
      </c>
      <c r="D98370" s="20"/>
      <c r="E98370" s="13"/>
      <c r="F98370" s="13"/>
      <c r="G98370" s="13"/>
      <c r="H98370" s="13"/>
      <c r="I98370" s="13"/>
      <c r="O98370" s="11">
        <v>1.0</v>
      </c>
    </row>
    <row r="98371" ht="15.0" customHeight="1">
      <c r="A98371" s="137" t="s">
        <v>189818</v>
      </c>
      <c r="B98371" s="11" t="s">
        <v>2505</v>
      </c>
      <c r="D98371" s="20"/>
      <c r="E98371" s="13"/>
      <c r="F98371" s="13"/>
      <c r="G98371" s="13"/>
      <c r="H98371" s="13"/>
      <c r="I98371" s="13"/>
      <c r="O98371" s="11">
        <v>1.0</v>
      </c>
    </row>
    <row r="98372" ht="15.0" customHeight="1">
      <c r="A98372" s="137" t="s">
        <v>189819</v>
      </c>
      <c r="B98372" s="11" t="s">
        <v>2505</v>
      </c>
      <c r="D98372" s="20"/>
      <c r="E98372" s="13"/>
      <c r="F98372" s="13"/>
      <c r="G98372" s="13"/>
      <c r="H98372" s="13"/>
      <c r="I98372" s="13"/>
      <c r="O98372" s="11">
        <v>1.0</v>
      </c>
    </row>
    <row r="98373" ht="15.0" customHeight="1">
      <c r="A98373" s="118" t="s">
        <v>189820</v>
      </c>
      <c r="B98373" s="11" t="s">
        <v>2505</v>
      </c>
      <c r="D98373" s="20"/>
      <c r="E98373" s="13"/>
      <c r="F98373" s="13"/>
      <c r="G98373" s="13"/>
      <c r="H98373" s="13"/>
      <c r="I98373" s="13"/>
      <c r="O98373" s="11">
        <v>1.0</v>
      </c>
    </row>
    <row r="98374" ht="15.0" customHeight="1">
      <c r="A98374" s="137" t="s">
        <v>189821</v>
      </c>
      <c r="B98374" s="11" t="s">
        <v>2505</v>
      </c>
      <c r="D98374" s="20"/>
      <c r="E98374" s="13"/>
      <c r="F98374" s="13"/>
      <c r="G98374" s="13"/>
      <c r="H98374" s="13"/>
      <c r="I98374" s="13"/>
      <c r="O98374" s="11">
        <v>1.0</v>
      </c>
    </row>
    <row r="98375" ht="15.0" customHeight="1">
      <c r="A98375" s="137" t="s">
        <v>189822</v>
      </c>
      <c r="B98375" s="11" t="s">
        <v>2505</v>
      </c>
      <c r="D98375" s="20"/>
      <c r="E98375" s="13"/>
      <c r="F98375" s="13"/>
      <c r="G98375" s="13"/>
      <c r="H98375" s="13"/>
      <c r="I98375" s="13"/>
      <c r="O98375" s="11">
        <v>1.0</v>
      </c>
    </row>
    <row r="98376" ht="15.0" customHeight="1">
      <c r="A98376" s="137" t="s">
        <v>189823</v>
      </c>
      <c r="B98376" s="11" t="s">
        <v>2505</v>
      </c>
      <c r="D98376" s="20"/>
      <c r="E98376" s="13"/>
      <c r="F98376" s="13"/>
      <c r="G98376" s="13"/>
      <c r="H98376" s="13"/>
      <c r="I98376" s="13"/>
      <c r="O98376" s="11">
        <v>1.0</v>
      </c>
    </row>
    <row r="98377" ht="15.0" customHeight="1">
      <c r="A98377" s="137" t="s">
        <v>189824</v>
      </c>
      <c r="B98377" s="11" t="s">
        <v>2505</v>
      </c>
      <c r="D98377" s="20"/>
      <c r="E98377" s="13"/>
      <c r="F98377" s="13"/>
      <c r="G98377" s="13"/>
      <c r="H98377" s="13"/>
      <c r="I98377" s="13"/>
      <c r="O98377" s="11">
        <v>1.0</v>
      </c>
    </row>
    <row r="98378" ht="15.0" customHeight="1">
      <c r="A98378" s="137" t="s">
        <v>189825</v>
      </c>
      <c r="B98378" s="11" t="s">
        <v>2505</v>
      </c>
      <c r="D98378" s="20"/>
      <c r="E98378" s="13"/>
      <c r="F98378" s="13"/>
      <c r="G98378" s="13"/>
      <c r="H98378" s="13"/>
      <c r="I98378" s="13"/>
      <c r="O98378" s="11">
        <v>1.0</v>
      </c>
    </row>
    <row r="98379" ht="15.0" customHeight="1">
      <c r="A98379" s="137" t="s">
        <v>189826</v>
      </c>
      <c r="B98379" s="11" t="s">
        <v>2505</v>
      </c>
      <c r="D98379" s="20"/>
      <c r="E98379" s="13"/>
      <c r="F98379" s="13"/>
      <c r="G98379" s="13"/>
      <c r="H98379" s="13"/>
      <c r="I98379" s="13"/>
      <c r="O98379" s="11">
        <v>1.0</v>
      </c>
    </row>
    <row r="98380" ht="15.0" customHeight="1">
      <c r="A98380" s="137" t="s">
        <v>189827</v>
      </c>
      <c r="B98380" s="11" t="s">
        <v>2505</v>
      </c>
      <c r="D98380" s="20"/>
      <c r="E98380" s="13"/>
      <c r="F98380" s="13"/>
      <c r="G98380" s="13"/>
      <c r="H98380" s="13"/>
      <c r="I98380" s="13"/>
      <c r="O98380" s="11">
        <v>1.0</v>
      </c>
    </row>
    <row r="98381" ht="15.0" customHeight="1">
      <c r="A98381" s="137" t="s">
        <v>189828</v>
      </c>
      <c r="B98381" s="11" t="s">
        <v>2505</v>
      </c>
      <c r="D98381" s="20"/>
      <c r="E98381" s="13"/>
      <c r="F98381" s="13"/>
      <c r="G98381" s="13"/>
      <c r="H98381" s="13"/>
      <c r="I98381" s="13"/>
      <c r="O98381" s="11">
        <v>1.0</v>
      </c>
    </row>
    <row r="98382" ht="15.0" customHeight="1">
      <c r="A98382" s="137" t="s">
        <v>189829</v>
      </c>
      <c r="B98382" s="11" t="s">
        <v>2505</v>
      </c>
      <c r="D98382" s="20"/>
      <c r="E98382" s="13"/>
      <c r="F98382" s="13"/>
      <c r="G98382" s="13"/>
      <c r="H98382" s="13"/>
      <c r="I98382" s="13"/>
      <c r="O98382" s="11">
        <v>1.0</v>
      </c>
    </row>
    <row r="98383" ht="15.0" customHeight="1">
      <c r="A98383" s="118" t="s">
        <v>189830</v>
      </c>
      <c r="B98383" s="11" t="s">
        <v>2505</v>
      </c>
      <c r="D98383" s="20"/>
      <c r="E98383" s="13"/>
      <c r="F98383" s="13"/>
      <c r="G98383" s="13"/>
      <c r="H98383" s="13"/>
      <c r="I98383" s="13"/>
      <c r="O98383" s="11">
        <v>1.0</v>
      </c>
    </row>
    <row r="98384" ht="15.0" customHeight="1">
      <c r="A98384" s="118" t="s">
        <v>189831</v>
      </c>
      <c r="B98384" s="11" t="s">
        <v>2505</v>
      </c>
      <c r="D98384" s="20"/>
      <c r="E98384" s="13"/>
      <c r="F98384" s="13"/>
      <c r="G98384" s="13"/>
      <c r="H98384" s="13"/>
      <c r="I98384" s="13"/>
      <c r="O98384" s="11">
        <v>1.0</v>
      </c>
    </row>
    <row r="98385" ht="15.0" customHeight="1">
      <c r="A98385" s="137" t="s">
        <v>189832</v>
      </c>
      <c r="B98385" s="11" t="s">
        <v>2505</v>
      </c>
      <c r="D98385" s="20"/>
      <c r="E98385" s="13"/>
      <c r="F98385" s="13"/>
      <c r="G98385" s="13"/>
      <c r="H98385" s="13"/>
      <c r="I98385" s="13"/>
      <c r="O98385" s="11">
        <v>1.0</v>
      </c>
    </row>
    <row r="98386" ht="15.0" customHeight="1">
      <c r="A98386" s="118" t="s">
        <v>189833</v>
      </c>
      <c r="B98386" s="11">
        <v>2187383.0</v>
      </c>
      <c r="D98386" s="20"/>
      <c r="E98386" s="13"/>
      <c r="F98386" s="13"/>
      <c r="G98386" s="13"/>
      <c r="H98386" s="13"/>
      <c r="I98386" s="13"/>
      <c r="O98386" s="11">
        <v>1.0</v>
      </c>
    </row>
    <row r="98387" ht="15.0" customHeight="1">
      <c r="A98387" s="81" t="s">
        <v>179797</v>
      </c>
      <c r="B98387" s="11" t="s">
        <v>2505</v>
      </c>
      <c r="D98387" s="20"/>
      <c r="E98387" s="13"/>
      <c r="F98387" s="13"/>
      <c r="G98387" s="13"/>
      <c r="H98387" s="13"/>
      <c r="I98387" s="13"/>
      <c r="O98387" s="11">
        <v>1.0</v>
      </c>
    </row>
    <row r="98388" ht="15.0" customHeight="1">
      <c r="A98388" s="137" t="s">
        <v>189834</v>
      </c>
      <c r="B98388" s="11" t="s">
        <v>2505</v>
      </c>
      <c r="D98388" s="20"/>
      <c r="E98388" s="13"/>
      <c r="F98388" s="13"/>
      <c r="G98388" s="13"/>
      <c r="H98388" s="13"/>
      <c r="I98388" s="13"/>
      <c r="O98388" s="11">
        <v>1.0</v>
      </c>
    </row>
    <row r="98389" ht="15.0" customHeight="1">
      <c r="A98389" s="118" t="s">
        <v>189835</v>
      </c>
      <c r="B98389" s="11">
        <v>2394912.0</v>
      </c>
      <c r="D98389" s="20"/>
      <c r="E98389" s="13"/>
      <c r="F98389" s="13"/>
      <c r="G98389" s="13"/>
      <c r="H98389" s="13"/>
      <c r="I98389" s="13"/>
      <c r="O98389" s="11">
        <v>1.0</v>
      </c>
    </row>
    <row r="98390" ht="15.0" customHeight="1">
      <c r="A98390" s="118" t="s">
        <v>189836</v>
      </c>
      <c r="B98390" s="11">
        <v>1.4162532E7</v>
      </c>
      <c r="D98390" s="20"/>
      <c r="E98390" s="13"/>
      <c r="F98390" s="13"/>
      <c r="G98390" s="13"/>
      <c r="H98390" s="13"/>
      <c r="I98390" s="13"/>
      <c r="O98390" s="11">
        <v>1.0</v>
      </c>
    </row>
    <row r="98391" ht="15.0" customHeight="1">
      <c r="A98391" s="118" t="s">
        <v>189837</v>
      </c>
      <c r="B98391" s="11" t="s">
        <v>2505</v>
      </c>
      <c r="D98391" s="20"/>
      <c r="E98391" s="13"/>
      <c r="F98391" s="13"/>
      <c r="G98391" s="13"/>
      <c r="H98391" s="13"/>
      <c r="I98391" s="13"/>
      <c r="O98391" s="11">
        <v>1.0</v>
      </c>
    </row>
    <row r="98392" ht="15.0" customHeight="1">
      <c r="A98392" s="118" t="s">
        <v>189838</v>
      </c>
      <c r="B98392" s="11">
        <v>1.0839808E7</v>
      </c>
      <c r="D98392" s="20"/>
      <c r="E98392" s="13"/>
      <c r="F98392" s="13"/>
      <c r="G98392" s="13"/>
      <c r="H98392" s="13"/>
      <c r="I98392" s="13"/>
      <c r="O98392" s="11">
        <v>1.0</v>
      </c>
    </row>
    <row r="98393" ht="15.0" customHeight="1">
      <c r="A98393" s="118" t="s">
        <v>189839</v>
      </c>
      <c r="B98393" s="11" t="s">
        <v>2505</v>
      </c>
      <c r="D98393" s="20"/>
      <c r="E98393" s="13"/>
      <c r="F98393" s="13"/>
      <c r="G98393" s="13"/>
      <c r="H98393" s="13"/>
      <c r="I98393" s="13"/>
      <c r="O98393" s="11">
        <v>1.0</v>
      </c>
    </row>
    <row r="98394" ht="15.0" customHeight="1">
      <c r="A98394" s="118" t="s">
        <v>189840</v>
      </c>
      <c r="B98394" s="11" t="s">
        <v>2505</v>
      </c>
      <c r="D98394" s="20"/>
      <c r="E98394" s="13"/>
      <c r="F98394" s="13"/>
      <c r="G98394" s="13"/>
      <c r="H98394" s="13"/>
      <c r="I98394" s="13"/>
      <c r="O98394" s="11">
        <v>1.0</v>
      </c>
    </row>
    <row r="98395" ht="15.0" customHeight="1">
      <c r="A98395" s="137" t="s">
        <v>189841</v>
      </c>
      <c r="B98395" s="11" t="s">
        <v>2505</v>
      </c>
      <c r="D98395" s="20"/>
      <c r="E98395" s="13"/>
      <c r="F98395" s="13"/>
      <c r="G98395" s="13"/>
      <c r="H98395" s="13"/>
      <c r="I98395" s="13"/>
      <c r="O98395" s="11">
        <v>1.0</v>
      </c>
    </row>
    <row r="98396" ht="15.0" customHeight="1">
      <c r="A98396" s="118" t="s">
        <v>189842</v>
      </c>
      <c r="B98396" s="11">
        <v>1.5174353E7</v>
      </c>
      <c r="D98396" s="20"/>
      <c r="E98396" s="13"/>
      <c r="F98396" s="13"/>
      <c r="G98396" s="13"/>
      <c r="H98396" s="13"/>
      <c r="I98396" s="13"/>
      <c r="O98396" s="11">
        <v>1.0</v>
      </c>
    </row>
    <row r="98397" ht="15.0" customHeight="1">
      <c r="A98397" s="137" t="s">
        <v>189843</v>
      </c>
      <c r="B98397" s="11" t="s">
        <v>2505</v>
      </c>
      <c r="D98397" s="20"/>
      <c r="E98397" s="13"/>
      <c r="F98397" s="13"/>
      <c r="G98397" s="13"/>
      <c r="H98397" s="13"/>
      <c r="I98397" s="13"/>
      <c r="O98397" s="11">
        <v>1.0</v>
      </c>
    </row>
    <row r="98398" ht="15.0" customHeight="1">
      <c r="A98398" s="118" t="s">
        <v>189844</v>
      </c>
      <c r="B98398" s="11" t="s">
        <v>2505</v>
      </c>
      <c r="D98398" s="20"/>
      <c r="E98398" s="13"/>
      <c r="F98398" s="13"/>
      <c r="G98398" s="13"/>
      <c r="H98398" s="13"/>
      <c r="I98398" s="13"/>
      <c r="O98398" s="11">
        <v>1.0</v>
      </c>
    </row>
    <row r="98399" ht="15.0" customHeight="1">
      <c r="A98399" s="137" t="s">
        <v>189845</v>
      </c>
      <c r="B98399" s="11" t="s">
        <v>2505</v>
      </c>
      <c r="D98399" s="20"/>
      <c r="E98399" s="13"/>
      <c r="F98399" s="13"/>
      <c r="G98399" s="13"/>
      <c r="H98399" s="13"/>
      <c r="I98399" s="13"/>
      <c r="O98399" s="11">
        <v>1.0</v>
      </c>
    </row>
    <row r="98400" ht="15.0" customHeight="1">
      <c r="A98400" s="135" t="s">
        <v>182269</v>
      </c>
      <c r="B98400" s="11" t="s">
        <v>2505</v>
      </c>
      <c r="D98400" s="20"/>
      <c r="E98400" s="13"/>
      <c r="F98400" s="13"/>
      <c r="G98400" s="13"/>
      <c r="H98400" s="13"/>
      <c r="I98400" s="13"/>
      <c r="O98400" s="11">
        <v>1.0</v>
      </c>
    </row>
    <row r="98401" ht="15.0" customHeight="1">
      <c r="A98401" s="118" t="s">
        <v>189846</v>
      </c>
      <c r="B98401" s="11">
        <v>2.871313E7</v>
      </c>
      <c r="D98401" s="20"/>
      <c r="E98401" s="13"/>
      <c r="F98401" s="13"/>
      <c r="G98401" s="13"/>
      <c r="H98401" s="13"/>
      <c r="I98401" s="13"/>
      <c r="O98401" s="11">
        <v>1.0</v>
      </c>
    </row>
    <row r="98402" ht="15.0" customHeight="1">
      <c r="A98402" s="118" t="s">
        <v>189847</v>
      </c>
      <c r="B98402" s="11" t="s">
        <v>2505</v>
      </c>
      <c r="D98402" s="20"/>
      <c r="E98402" s="13"/>
      <c r="F98402" s="13"/>
      <c r="G98402" s="13"/>
      <c r="H98402" s="13"/>
      <c r="I98402" s="13"/>
      <c r="O98402" s="11">
        <v>1.0</v>
      </c>
    </row>
    <row r="98403" ht="15.0" customHeight="1">
      <c r="A98403" s="118" t="s">
        <v>189848</v>
      </c>
      <c r="B98403" s="11">
        <v>1.0132451E7</v>
      </c>
      <c r="D98403" s="20"/>
      <c r="E98403" s="13"/>
      <c r="F98403" s="13"/>
      <c r="G98403" s="13"/>
      <c r="H98403" s="13"/>
      <c r="I98403" s="13"/>
      <c r="O98403" s="11">
        <v>1.0</v>
      </c>
    </row>
    <row r="98404" ht="15.0" customHeight="1">
      <c r="A98404" s="118" t="s">
        <v>189849</v>
      </c>
      <c r="B98404" s="11" t="s">
        <v>2505</v>
      </c>
      <c r="D98404" s="20"/>
      <c r="E98404" s="13"/>
      <c r="F98404" s="13"/>
      <c r="G98404" s="13"/>
      <c r="H98404" s="13"/>
      <c r="I98404" s="13"/>
      <c r="O98404" s="11">
        <v>1.0</v>
      </c>
    </row>
    <row r="98405" ht="15.0" customHeight="1">
      <c r="A98405" s="135" t="s">
        <v>182269</v>
      </c>
      <c r="B98405" s="11" t="s">
        <v>2505</v>
      </c>
      <c r="D98405" s="20"/>
      <c r="E98405" s="13"/>
      <c r="F98405" s="13"/>
      <c r="G98405" s="13"/>
      <c r="H98405" s="13"/>
      <c r="I98405" s="13"/>
      <c r="O98405" s="11">
        <v>1.0</v>
      </c>
    </row>
    <row r="98406" ht="15.0" customHeight="1">
      <c r="A98406" s="118" t="s">
        <v>189850</v>
      </c>
      <c r="B98406" s="11" t="s">
        <v>2505</v>
      </c>
      <c r="D98406" s="20"/>
      <c r="E98406" s="13"/>
      <c r="F98406" s="13"/>
      <c r="G98406" s="13"/>
      <c r="H98406" s="13"/>
      <c r="I98406" s="13"/>
      <c r="O98406" s="11">
        <v>1.0</v>
      </c>
    </row>
    <row r="98407" ht="15.0" customHeight="1">
      <c r="A98407" s="137" t="s">
        <v>189851</v>
      </c>
      <c r="B98407" s="11" t="s">
        <v>2505</v>
      </c>
      <c r="D98407" s="20"/>
      <c r="E98407" s="13"/>
      <c r="F98407" s="13"/>
      <c r="G98407" s="13"/>
      <c r="H98407" s="13"/>
      <c r="I98407" s="13"/>
      <c r="O98407" s="11">
        <v>1.0</v>
      </c>
    </row>
    <row r="98408" ht="15.0" customHeight="1">
      <c r="A98408" s="118" t="s">
        <v>189852</v>
      </c>
      <c r="B98408" s="11">
        <v>6585165.0</v>
      </c>
      <c r="D98408" s="20"/>
      <c r="E98408" s="13"/>
      <c r="F98408" s="13"/>
      <c r="G98408" s="13"/>
      <c r="H98408" s="13"/>
      <c r="I98408" s="13"/>
      <c r="O98408" s="11">
        <v>1.0</v>
      </c>
    </row>
    <row r="98409" ht="15.0" customHeight="1">
      <c r="A98409" s="118" t="s">
        <v>189853</v>
      </c>
      <c r="B98409" s="11" t="s">
        <v>2505</v>
      </c>
      <c r="D98409" s="20"/>
      <c r="E98409" s="13"/>
      <c r="F98409" s="13"/>
      <c r="G98409" s="13"/>
      <c r="H98409" s="13"/>
      <c r="I98409" s="13"/>
      <c r="O98409" s="11">
        <v>1.0</v>
      </c>
    </row>
    <row r="98410" ht="15.0" customHeight="1">
      <c r="A98410" s="118" t="s">
        <v>189854</v>
      </c>
      <c r="B98410" s="11" t="s">
        <v>2505</v>
      </c>
      <c r="D98410" s="20"/>
      <c r="E98410" s="13"/>
      <c r="F98410" s="13"/>
      <c r="G98410" s="13"/>
      <c r="H98410" s="13"/>
      <c r="I98410" s="13"/>
      <c r="O98410" s="11">
        <v>1.0</v>
      </c>
    </row>
    <row r="98411" ht="15.0" customHeight="1">
      <c r="A98411" s="118" t="s">
        <v>189855</v>
      </c>
      <c r="B98411" s="11" t="s">
        <v>2505</v>
      </c>
      <c r="D98411" s="20"/>
      <c r="E98411" s="13"/>
      <c r="F98411" s="13"/>
      <c r="G98411" s="13"/>
      <c r="H98411" s="13"/>
      <c r="I98411" s="13"/>
      <c r="O98411" s="11">
        <v>1.0</v>
      </c>
    </row>
    <row r="98412" ht="15.0" customHeight="1">
      <c r="A98412" s="137" t="s">
        <v>189856</v>
      </c>
      <c r="B98412" s="11" t="s">
        <v>2505</v>
      </c>
      <c r="D98412" s="20"/>
      <c r="E98412" s="13"/>
      <c r="F98412" s="13"/>
      <c r="G98412" s="13"/>
      <c r="H98412" s="13"/>
      <c r="I98412" s="13"/>
      <c r="O98412" s="11">
        <v>1.0</v>
      </c>
    </row>
    <row r="98413" ht="15.0" customHeight="1">
      <c r="A98413" s="118" t="s">
        <v>189857</v>
      </c>
      <c r="B98413" s="11">
        <v>6345541.0</v>
      </c>
      <c r="D98413" s="20"/>
      <c r="E98413" s="13"/>
      <c r="F98413" s="13"/>
      <c r="G98413" s="13"/>
      <c r="H98413" s="13"/>
      <c r="I98413" s="13"/>
      <c r="O98413" s="11">
        <v>1.0</v>
      </c>
    </row>
    <row r="98414" ht="15.0" customHeight="1">
      <c r="A98414" s="135" t="s">
        <v>182269</v>
      </c>
      <c r="B98414" s="11" t="s">
        <v>2505</v>
      </c>
      <c r="D98414" s="20"/>
      <c r="E98414" s="13"/>
      <c r="F98414" s="13"/>
      <c r="G98414" s="13"/>
      <c r="H98414" s="13"/>
      <c r="I98414" s="13"/>
      <c r="O98414" s="11">
        <v>1.0</v>
      </c>
    </row>
    <row r="98415" ht="15.0" customHeight="1">
      <c r="A98415" s="118" t="s">
        <v>189858</v>
      </c>
      <c r="B98415" s="11">
        <v>5279346.0</v>
      </c>
      <c r="D98415" s="20"/>
      <c r="E98415" s="13"/>
      <c r="F98415" s="13"/>
      <c r="G98415" s="13"/>
      <c r="H98415" s="13"/>
      <c r="I98415" s="13"/>
      <c r="O98415" s="11">
        <v>1.0</v>
      </c>
    </row>
    <row r="98416" ht="15.0" customHeight="1">
      <c r="A98416" s="118" t="s">
        <v>189859</v>
      </c>
      <c r="B98416" s="11" t="s">
        <v>2505</v>
      </c>
      <c r="D98416" s="20"/>
      <c r="E98416" s="13"/>
      <c r="F98416" s="13"/>
      <c r="G98416" s="13"/>
      <c r="H98416" s="13"/>
      <c r="I98416" s="13"/>
      <c r="O98416" s="11">
        <v>1.0</v>
      </c>
    </row>
    <row r="98417" ht="15.0" customHeight="1">
      <c r="A98417" s="118" t="s">
        <v>189860</v>
      </c>
      <c r="B98417" s="11" t="s">
        <v>2505</v>
      </c>
      <c r="D98417" s="20"/>
      <c r="E98417" s="13"/>
      <c r="F98417" s="13"/>
      <c r="G98417" s="13"/>
      <c r="H98417" s="13"/>
      <c r="I98417" s="13"/>
      <c r="O98417" s="11">
        <v>1.0</v>
      </c>
    </row>
    <row r="98418" ht="15.0" customHeight="1">
      <c r="A98418" s="118" t="s">
        <v>189861</v>
      </c>
      <c r="B98418" s="11" t="s">
        <v>2505</v>
      </c>
      <c r="D98418" s="20"/>
      <c r="E98418" s="13"/>
      <c r="F98418" s="13"/>
      <c r="G98418" s="13"/>
      <c r="H98418" s="13"/>
      <c r="I98418" s="13"/>
      <c r="O98418" s="11">
        <v>1.0</v>
      </c>
    </row>
    <row r="98419" ht="15.0" customHeight="1">
      <c r="A98419" s="81" t="s">
        <v>179797</v>
      </c>
      <c r="B98419" s="11" t="s">
        <v>2505</v>
      </c>
      <c r="D98419" s="20"/>
      <c r="E98419" s="13"/>
      <c r="F98419" s="13"/>
      <c r="G98419" s="13"/>
      <c r="H98419" s="13"/>
      <c r="I98419" s="13"/>
      <c r="O98419" s="11">
        <v>1.0</v>
      </c>
    </row>
    <row r="98420" ht="15.0" customHeight="1">
      <c r="A98420" s="137" t="s">
        <v>189862</v>
      </c>
      <c r="B98420" s="11" t="s">
        <v>2505</v>
      </c>
      <c r="D98420" s="20"/>
      <c r="E98420" s="13"/>
      <c r="F98420" s="13"/>
      <c r="G98420" s="13"/>
      <c r="H98420" s="13"/>
      <c r="I98420" s="13"/>
      <c r="O98420" s="11">
        <v>1.0</v>
      </c>
    </row>
    <row r="98421" ht="15.0" customHeight="1">
      <c r="A98421" s="137" t="s">
        <v>189863</v>
      </c>
      <c r="B98421" s="11" t="s">
        <v>2505</v>
      </c>
      <c r="D98421" s="20"/>
      <c r="E98421" s="13"/>
      <c r="F98421" s="13"/>
      <c r="G98421" s="13"/>
      <c r="H98421" s="13"/>
      <c r="I98421" s="13"/>
      <c r="O98421" s="11">
        <v>1.0</v>
      </c>
    </row>
    <row r="98422" ht="15.0" customHeight="1">
      <c r="A98422" s="118" t="s">
        <v>189864</v>
      </c>
      <c r="B98422" s="11">
        <v>2669425.0</v>
      </c>
      <c r="D98422" s="20"/>
      <c r="E98422" s="13"/>
      <c r="F98422" s="13"/>
      <c r="G98422" s="13"/>
      <c r="H98422" s="13"/>
      <c r="I98422" s="13"/>
      <c r="O98422" s="11">
        <v>1.0</v>
      </c>
    </row>
    <row r="98423" ht="15.0" customHeight="1">
      <c r="A98423" s="118" t="s">
        <v>189865</v>
      </c>
      <c r="B98423" s="11">
        <v>167947.0</v>
      </c>
      <c r="D98423" s="20"/>
      <c r="E98423" s="13"/>
      <c r="F98423" s="13"/>
      <c r="G98423" s="13"/>
      <c r="H98423" s="13"/>
      <c r="I98423" s="13"/>
      <c r="O98423" s="11">
        <v>1.0</v>
      </c>
    </row>
    <row r="98424" ht="15.0" customHeight="1">
      <c r="A98424" s="118" t="s">
        <v>189866</v>
      </c>
      <c r="B98424" s="11" t="s">
        <v>2505</v>
      </c>
      <c r="D98424" s="20"/>
      <c r="E98424" s="13"/>
      <c r="F98424" s="13"/>
      <c r="G98424" s="13"/>
      <c r="H98424" s="13"/>
      <c r="I98424" s="13"/>
      <c r="O98424" s="11">
        <v>1.0</v>
      </c>
    </row>
    <row r="98425" ht="15.0" customHeight="1">
      <c r="A98425" s="81" t="s">
        <v>179797</v>
      </c>
      <c r="B98425" s="11" t="s">
        <v>2505</v>
      </c>
      <c r="D98425" s="20"/>
      <c r="E98425" s="13"/>
      <c r="F98425" s="13"/>
      <c r="G98425" s="13"/>
      <c r="H98425" s="13"/>
      <c r="I98425" s="13"/>
      <c r="O98425" s="11">
        <v>1.0</v>
      </c>
    </row>
    <row r="98426" ht="15.0" customHeight="1">
      <c r="A98426" s="223" t="s">
        <v>189867</v>
      </c>
      <c r="B98426" s="11" t="s">
        <v>2505</v>
      </c>
      <c r="D98426" s="20"/>
      <c r="E98426" s="13"/>
      <c r="F98426" s="13"/>
      <c r="G98426" s="13"/>
      <c r="H98426" s="13"/>
      <c r="I98426" s="13"/>
      <c r="O98426" s="11">
        <v>1.0</v>
      </c>
    </row>
    <row r="98427" ht="15.0" customHeight="1">
      <c r="A98427" s="208" t="s">
        <v>189868</v>
      </c>
      <c r="B98427" s="11" t="s">
        <v>2505</v>
      </c>
      <c r="D98427" s="20"/>
      <c r="E98427" s="13"/>
      <c r="F98427" s="13"/>
      <c r="G98427" s="13"/>
      <c r="H98427" s="13"/>
      <c r="I98427" s="13"/>
      <c r="O98427" s="11">
        <v>1.0</v>
      </c>
    </row>
    <row r="98428" ht="15.0" customHeight="1">
      <c r="A98428" s="137" t="s">
        <v>189869</v>
      </c>
      <c r="B98428" s="11" t="s">
        <v>2505</v>
      </c>
      <c r="D98428" s="20"/>
      <c r="E98428" s="13"/>
      <c r="F98428" s="13"/>
      <c r="G98428" s="13"/>
      <c r="H98428" s="13"/>
      <c r="I98428" s="13"/>
      <c r="O98428" s="11">
        <v>1.0</v>
      </c>
    </row>
    <row r="98429" ht="15.0" customHeight="1">
      <c r="A98429" s="137" t="s">
        <v>189870</v>
      </c>
      <c r="B98429" s="11" t="s">
        <v>2505</v>
      </c>
      <c r="D98429" s="20"/>
      <c r="E98429" s="13"/>
      <c r="F98429" s="13"/>
      <c r="G98429" s="13"/>
      <c r="H98429" s="13"/>
      <c r="I98429" s="13"/>
      <c r="O98429" s="11">
        <v>1.0</v>
      </c>
    </row>
    <row r="98430" ht="15.0" customHeight="1">
      <c r="A98430" s="135" t="s">
        <v>182269</v>
      </c>
      <c r="B98430" s="11" t="s">
        <v>2505</v>
      </c>
      <c r="D98430" s="20"/>
      <c r="E98430" s="13"/>
      <c r="F98430" s="13"/>
      <c r="G98430" s="13"/>
      <c r="H98430" s="13"/>
      <c r="I98430" s="13"/>
      <c r="O98430" s="11">
        <v>1.0</v>
      </c>
    </row>
    <row r="98431" ht="15.0" customHeight="1">
      <c r="A98431" s="137" t="s">
        <v>189871</v>
      </c>
      <c r="B98431" s="11" t="s">
        <v>2505</v>
      </c>
      <c r="D98431" s="20"/>
      <c r="E98431" s="13"/>
      <c r="F98431" s="13"/>
      <c r="G98431" s="13"/>
      <c r="H98431" s="13"/>
      <c r="I98431" s="13"/>
      <c r="O98431" s="11">
        <v>1.0</v>
      </c>
    </row>
    <row r="98432" ht="15.0" customHeight="1">
      <c r="A98432" s="135" t="s">
        <v>182269</v>
      </c>
      <c r="B98432" s="11" t="s">
        <v>2505</v>
      </c>
      <c r="D98432" s="20"/>
      <c r="E98432" s="13"/>
      <c r="F98432" s="13"/>
      <c r="G98432" s="13"/>
      <c r="H98432" s="13"/>
      <c r="I98432" s="13"/>
      <c r="O98432" s="11">
        <v>1.0</v>
      </c>
    </row>
    <row r="98433" ht="15.0" customHeight="1">
      <c r="A98433" s="137" t="s">
        <v>189872</v>
      </c>
      <c r="B98433" s="11" t="s">
        <v>2505</v>
      </c>
      <c r="D98433" s="20"/>
      <c r="E98433" s="13"/>
      <c r="F98433" s="13"/>
      <c r="G98433" s="13"/>
      <c r="H98433" s="13"/>
      <c r="I98433" s="13"/>
      <c r="O98433" s="11">
        <v>1.0</v>
      </c>
    </row>
    <row r="98434" ht="15.0" customHeight="1">
      <c r="A98434" s="137" t="s">
        <v>189873</v>
      </c>
      <c r="B98434" s="11" t="s">
        <v>2505</v>
      </c>
      <c r="D98434" s="20"/>
      <c r="E98434" s="13"/>
      <c r="F98434" s="13"/>
      <c r="G98434" s="13"/>
      <c r="H98434" s="13"/>
      <c r="I98434" s="13"/>
      <c r="O98434" s="11">
        <v>1.0</v>
      </c>
    </row>
    <row r="98435" ht="15.0" customHeight="1">
      <c r="A98435" s="137" t="s">
        <v>189874</v>
      </c>
      <c r="B98435" s="11" t="s">
        <v>2505</v>
      </c>
      <c r="D98435" s="20"/>
      <c r="E98435" s="13"/>
      <c r="F98435" s="13"/>
      <c r="G98435" s="13"/>
      <c r="H98435" s="13"/>
      <c r="I98435" s="13"/>
      <c r="O98435" s="11">
        <v>1.0</v>
      </c>
    </row>
    <row r="98436" ht="15.0" customHeight="1">
      <c r="A98436" s="118" t="s">
        <v>189875</v>
      </c>
      <c r="B98436" s="11" t="s">
        <v>2505</v>
      </c>
      <c r="D98436" s="20"/>
      <c r="E98436" s="13"/>
      <c r="F98436" s="13"/>
      <c r="G98436" s="13"/>
      <c r="H98436" s="13"/>
      <c r="I98436" s="13"/>
      <c r="O98436" s="11">
        <v>1.0</v>
      </c>
    </row>
    <row r="98437" ht="15.0" customHeight="1">
      <c r="A98437" s="137" t="s">
        <v>189876</v>
      </c>
      <c r="B98437" s="11" t="s">
        <v>2505</v>
      </c>
      <c r="D98437" s="20"/>
      <c r="E98437" s="13"/>
      <c r="F98437" s="13"/>
      <c r="G98437" s="13"/>
      <c r="H98437" s="13"/>
      <c r="I98437" s="13"/>
      <c r="O98437" s="11">
        <v>1.0</v>
      </c>
    </row>
    <row r="98438" ht="15.0" customHeight="1">
      <c r="A98438" s="137" t="s">
        <v>189877</v>
      </c>
      <c r="B98438" s="11" t="s">
        <v>2505</v>
      </c>
      <c r="D98438" s="20"/>
      <c r="E98438" s="13"/>
      <c r="F98438" s="13"/>
      <c r="G98438" s="13"/>
      <c r="H98438" s="13"/>
      <c r="I98438" s="13"/>
      <c r="O98438" s="11">
        <v>1.0</v>
      </c>
    </row>
    <row r="98439" ht="15.0" customHeight="1">
      <c r="A98439" s="137" t="s">
        <v>189878</v>
      </c>
      <c r="B98439" s="11" t="s">
        <v>2505</v>
      </c>
      <c r="D98439" s="20"/>
      <c r="E98439" s="13"/>
      <c r="F98439" s="13"/>
      <c r="G98439" s="13"/>
      <c r="H98439" s="13"/>
      <c r="I98439" s="13"/>
      <c r="O98439" s="11">
        <v>1.0</v>
      </c>
    </row>
    <row r="98440" ht="15.0" customHeight="1">
      <c r="A98440" s="118" t="s">
        <v>189879</v>
      </c>
      <c r="B98440" s="11">
        <v>89336.0</v>
      </c>
      <c r="D98440" s="20"/>
      <c r="E98440" s="13"/>
      <c r="F98440" s="13"/>
      <c r="G98440" s="13"/>
      <c r="H98440" s="13"/>
      <c r="I98440" s="13"/>
      <c r="O98440" s="11">
        <v>1.0</v>
      </c>
    </row>
    <row r="98441" ht="15.0" customHeight="1">
      <c r="A98441" s="137" t="s">
        <v>189880</v>
      </c>
      <c r="B98441" s="11" t="s">
        <v>2505</v>
      </c>
      <c r="D98441" s="20"/>
      <c r="E98441" s="13"/>
      <c r="F98441" s="13"/>
      <c r="G98441" s="13"/>
      <c r="H98441" s="13"/>
      <c r="I98441" s="13"/>
      <c r="O98441" s="11">
        <v>1.0</v>
      </c>
    </row>
    <row r="98442" ht="15.0" customHeight="1">
      <c r="A98442" s="137" t="s">
        <v>189881</v>
      </c>
      <c r="B98442" s="11" t="s">
        <v>2505</v>
      </c>
      <c r="D98442" s="20"/>
      <c r="E98442" s="13"/>
      <c r="F98442" s="13"/>
      <c r="G98442" s="13"/>
      <c r="H98442" s="13"/>
      <c r="I98442" s="13"/>
      <c r="O98442" s="11">
        <v>1.0</v>
      </c>
    </row>
    <row r="98443" ht="15.0" customHeight="1">
      <c r="A98443" s="137" t="s">
        <v>189882</v>
      </c>
      <c r="B98443" s="11" t="s">
        <v>2505</v>
      </c>
      <c r="D98443" s="20"/>
      <c r="E98443" s="13"/>
      <c r="F98443" s="13"/>
      <c r="G98443" s="13"/>
      <c r="H98443" s="13"/>
      <c r="I98443" s="13"/>
      <c r="O98443" s="11">
        <v>1.0</v>
      </c>
    </row>
    <row r="98444" ht="15.0" customHeight="1">
      <c r="A98444" s="137" t="s">
        <v>189883</v>
      </c>
      <c r="B98444" s="11" t="s">
        <v>2505</v>
      </c>
      <c r="D98444" s="20"/>
      <c r="E98444" s="13"/>
      <c r="F98444" s="13"/>
      <c r="G98444" s="13"/>
      <c r="H98444" s="13"/>
      <c r="I98444" s="13"/>
      <c r="O98444" s="11">
        <v>1.0</v>
      </c>
    </row>
    <row r="98445" ht="15.0" customHeight="1">
      <c r="A98445" s="137" t="s">
        <v>189884</v>
      </c>
      <c r="B98445" s="11" t="s">
        <v>2505</v>
      </c>
      <c r="D98445" s="20"/>
      <c r="E98445" s="13"/>
      <c r="F98445" s="13"/>
      <c r="G98445" s="13"/>
      <c r="H98445" s="13"/>
      <c r="I98445" s="13"/>
      <c r="O98445" s="11">
        <v>1.0</v>
      </c>
    </row>
    <row r="98446" ht="15.0" customHeight="1">
      <c r="A98446" s="137" t="s">
        <v>189885</v>
      </c>
      <c r="B98446" s="11" t="s">
        <v>2505</v>
      </c>
      <c r="D98446" s="20"/>
      <c r="E98446" s="13"/>
      <c r="F98446" s="13"/>
      <c r="G98446" s="13"/>
      <c r="H98446" s="13"/>
      <c r="I98446" s="13"/>
      <c r="O98446" s="11">
        <v>1.0</v>
      </c>
    </row>
    <row r="98447" ht="15.0" customHeight="1">
      <c r="A98447" s="137" t="s">
        <v>189886</v>
      </c>
      <c r="B98447" s="11" t="s">
        <v>2505</v>
      </c>
      <c r="D98447" s="20"/>
      <c r="E98447" s="13"/>
      <c r="F98447" s="13"/>
      <c r="G98447" s="13"/>
      <c r="H98447" s="13"/>
      <c r="I98447" s="13"/>
      <c r="O98447" s="11">
        <v>1.0</v>
      </c>
    </row>
    <row r="98448" ht="15.0" customHeight="1">
      <c r="A98448" s="137" t="s">
        <v>189887</v>
      </c>
      <c r="B98448" s="11" t="s">
        <v>2505</v>
      </c>
      <c r="D98448" s="20"/>
      <c r="E98448" s="13"/>
      <c r="F98448" s="13"/>
      <c r="G98448" s="13"/>
      <c r="H98448" s="13"/>
      <c r="I98448" s="13"/>
      <c r="O98448" s="11">
        <v>1.0</v>
      </c>
    </row>
    <row r="98449" ht="15.0" customHeight="1">
      <c r="A98449" s="137" t="s">
        <v>189888</v>
      </c>
      <c r="B98449" s="11" t="s">
        <v>2505</v>
      </c>
      <c r="D98449" s="20"/>
      <c r="E98449" s="13"/>
      <c r="F98449" s="13"/>
      <c r="G98449" s="13"/>
      <c r="H98449" s="13"/>
      <c r="I98449" s="13"/>
      <c r="O98449" s="11">
        <v>1.0</v>
      </c>
    </row>
    <row r="98450" ht="15.0" customHeight="1">
      <c r="A98450" s="137" t="s">
        <v>189889</v>
      </c>
      <c r="B98450" s="11" t="s">
        <v>2505</v>
      </c>
      <c r="D98450" s="20"/>
      <c r="E98450" s="13"/>
      <c r="F98450" s="13"/>
      <c r="G98450" s="13"/>
      <c r="H98450" s="13"/>
      <c r="I98450" s="13"/>
      <c r="O98450" s="11">
        <v>1.0</v>
      </c>
    </row>
    <row r="98451" ht="15.0" customHeight="1">
      <c r="A98451" s="137" t="s">
        <v>189890</v>
      </c>
      <c r="B98451" s="11" t="s">
        <v>2505</v>
      </c>
      <c r="D98451" s="20"/>
      <c r="E98451" s="13"/>
      <c r="F98451" s="13"/>
      <c r="G98451" s="13"/>
      <c r="H98451" s="13"/>
      <c r="I98451" s="13"/>
      <c r="O98451" s="11">
        <v>1.0</v>
      </c>
    </row>
    <row r="98452" ht="15.0" customHeight="1">
      <c r="A98452" s="118" t="s">
        <v>189891</v>
      </c>
      <c r="B98452" s="11">
        <v>283893.0</v>
      </c>
      <c r="D98452" s="20"/>
      <c r="E98452" s="13"/>
      <c r="F98452" s="13"/>
      <c r="G98452" s="13"/>
      <c r="H98452" s="13"/>
      <c r="I98452" s="13"/>
      <c r="O98452" s="11">
        <v>1.0</v>
      </c>
    </row>
    <row r="98453" ht="15.0" customHeight="1">
      <c r="A98453" s="137" t="s">
        <v>189892</v>
      </c>
      <c r="B98453" s="11" t="s">
        <v>2505</v>
      </c>
      <c r="D98453" s="20"/>
      <c r="E98453" s="13"/>
      <c r="F98453" s="13"/>
      <c r="G98453" s="13"/>
      <c r="H98453" s="13"/>
      <c r="I98453" s="13"/>
      <c r="O98453" s="11">
        <v>1.0</v>
      </c>
    </row>
    <row r="98454" ht="15.0" customHeight="1">
      <c r="A98454" s="137" t="s">
        <v>189893</v>
      </c>
      <c r="B98454" s="11" t="s">
        <v>2505</v>
      </c>
      <c r="D98454" s="20"/>
      <c r="E98454" s="13"/>
      <c r="F98454" s="13"/>
      <c r="G98454" s="13"/>
      <c r="H98454" s="13"/>
      <c r="I98454" s="13"/>
      <c r="O98454" s="11">
        <v>1.0</v>
      </c>
    </row>
    <row r="98455" ht="15.0" customHeight="1">
      <c r="A98455" s="137" t="s">
        <v>189894</v>
      </c>
      <c r="B98455" s="11" t="s">
        <v>2505</v>
      </c>
      <c r="D98455" s="20"/>
      <c r="E98455" s="13"/>
      <c r="F98455" s="13"/>
      <c r="G98455" s="13"/>
      <c r="H98455" s="13"/>
      <c r="I98455" s="13"/>
      <c r="O98455" s="11">
        <v>1.0</v>
      </c>
    </row>
    <row r="98456" ht="15.0" customHeight="1">
      <c r="A98456" s="137" t="s">
        <v>189895</v>
      </c>
      <c r="B98456" s="11" t="s">
        <v>2505</v>
      </c>
      <c r="D98456" s="20"/>
      <c r="E98456" s="13"/>
      <c r="F98456" s="13"/>
      <c r="G98456" s="13"/>
      <c r="H98456" s="13"/>
      <c r="I98456" s="13"/>
      <c r="O98456" s="11">
        <v>1.0</v>
      </c>
    </row>
    <row r="98457" ht="15.0" customHeight="1">
      <c r="A98457" s="137" t="s">
        <v>189896</v>
      </c>
      <c r="B98457" s="11" t="s">
        <v>2505</v>
      </c>
      <c r="D98457" s="20"/>
      <c r="E98457" s="13"/>
      <c r="F98457" s="13"/>
      <c r="G98457" s="13"/>
      <c r="H98457" s="13"/>
      <c r="I98457" s="13"/>
      <c r="O98457" s="11">
        <v>1.0</v>
      </c>
    </row>
    <row r="98458" ht="15.0" customHeight="1">
      <c r="A98458" s="137" t="s">
        <v>189897</v>
      </c>
      <c r="B98458" s="11">
        <v>6172790.0</v>
      </c>
      <c r="D98458" s="20"/>
      <c r="E98458" s="13"/>
      <c r="F98458" s="13"/>
      <c r="G98458" s="13"/>
      <c r="H98458" s="13"/>
      <c r="I98458" s="13"/>
      <c r="O98458" s="11">
        <v>1.0</v>
      </c>
    </row>
    <row r="98459" ht="15.0" customHeight="1">
      <c r="A98459" s="137" t="s">
        <v>189898</v>
      </c>
      <c r="B98459" s="11" t="s">
        <v>2505</v>
      </c>
      <c r="D98459" s="20"/>
      <c r="E98459" s="13"/>
      <c r="F98459" s="13"/>
      <c r="G98459" s="13"/>
      <c r="H98459" s="13"/>
      <c r="I98459" s="13"/>
      <c r="O98459" s="11">
        <v>1.0</v>
      </c>
    </row>
    <row r="98460" ht="15.0" customHeight="1">
      <c r="A98460" s="137" t="s">
        <v>189899</v>
      </c>
      <c r="B98460" s="11" t="s">
        <v>2505</v>
      </c>
      <c r="D98460" s="20"/>
      <c r="E98460" s="13"/>
      <c r="F98460" s="13"/>
      <c r="G98460" s="13"/>
      <c r="H98460" s="13"/>
      <c r="I98460" s="13"/>
      <c r="O98460" s="11">
        <v>1.0</v>
      </c>
    </row>
    <row r="98461" ht="15.0" customHeight="1">
      <c r="A98461" s="118" t="s">
        <v>189900</v>
      </c>
      <c r="B98461" s="11" t="s">
        <v>2505</v>
      </c>
      <c r="D98461" s="20"/>
      <c r="E98461" s="13"/>
      <c r="F98461" s="13"/>
      <c r="G98461" s="13"/>
      <c r="H98461" s="13"/>
      <c r="I98461" s="13"/>
      <c r="O98461" s="11">
        <v>1.0</v>
      </c>
    </row>
    <row r="98462" ht="15.0" customHeight="1">
      <c r="A98462" s="118" t="s">
        <v>189901</v>
      </c>
      <c r="B98462" s="11">
        <v>1542500.0</v>
      </c>
      <c r="D98462" s="20"/>
      <c r="E98462" s="13"/>
      <c r="F98462" s="13"/>
      <c r="G98462" s="13"/>
      <c r="H98462" s="13"/>
      <c r="I98462" s="13"/>
      <c r="O98462" s="11">
        <v>1.0</v>
      </c>
    </row>
    <row r="98463" ht="15.0" customHeight="1">
      <c r="A98463" s="137" t="s">
        <v>189902</v>
      </c>
      <c r="B98463" s="11" t="s">
        <v>2505</v>
      </c>
      <c r="D98463" s="20"/>
      <c r="E98463" s="13"/>
      <c r="F98463" s="13"/>
      <c r="G98463" s="13"/>
      <c r="H98463" s="13"/>
      <c r="I98463" s="13"/>
      <c r="O98463" s="11">
        <v>1.0</v>
      </c>
    </row>
    <row r="98464" ht="15.0" customHeight="1">
      <c r="A98464" s="137" t="s">
        <v>189903</v>
      </c>
      <c r="B98464" s="11" t="s">
        <v>2505</v>
      </c>
      <c r="D98464" s="20"/>
      <c r="E98464" s="13"/>
      <c r="F98464" s="13"/>
      <c r="G98464" s="13"/>
      <c r="H98464" s="13"/>
      <c r="I98464" s="13"/>
      <c r="O98464" s="11">
        <v>1.0</v>
      </c>
    </row>
    <row r="98465" ht="15.0" customHeight="1">
      <c r="A98465" s="118" t="s">
        <v>189904</v>
      </c>
      <c r="B98465" s="11">
        <v>7708224.0</v>
      </c>
      <c r="D98465" s="20"/>
      <c r="E98465" s="13"/>
      <c r="F98465" s="13"/>
      <c r="G98465" s="13"/>
      <c r="H98465" s="13"/>
      <c r="I98465" s="13"/>
      <c r="O98465" s="11">
        <v>1.0</v>
      </c>
    </row>
    <row r="98466" ht="15.0" customHeight="1">
      <c r="A98466" s="137" t="s">
        <v>189905</v>
      </c>
      <c r="B98466" s="11" t="s">
        <v>2505</v>
      </c>
      <c r="D98466" s="20"/>
      <c r="E98466" s="13"/>
      <c r="F98466" s="13"/>
      <c r="G98466" s="13"/>
      <c r="H98466" s="13"/>
      <c r="I98466" s="13"/>
      <c r="O98466" s="11">
        <v>1.0</v>
      </c>
    </row>
    <row r="98467" ht="15.0" customHeight="1">
      <c r="A98467" s="118" t="s">
        <v>189906</v>
      </c>
      <c r="B98467" s="11" t="s">
        <v>2505</v>
      </c>
      <c r="D98467" s="20"/>
      <c r="E98467" s="13"/>
      <c r="F98467" s="13"/>
      <c r="G98467" s="13"/>
      <c r="H98467" s="13"/>
      <c r="I98467" s="13"/>
      <c r="O98467" s="11">
        <v>1.0</v>
      </c>
    </row>
    <row r="98468" ht="15.0" customHeight="1">
      <c r="A98468" s="118" t="s">
        <v>189907</v>
      </c>
      <c r="B98468" s="11" t="s">
        <v>2505</v>
      </c>
      <c r="D98468" s="20"/>
      <c r="E98468" s="13"/>
      <c r="F98468" s="13"/>
      <c r="G98468" s="13"/>
      <c r="H98468" s="13"/>
      <c r="I98468" s="13"/>
      <c r="O98468" s="11">
        <v>1.0</v>
      </c>
    </row>
    <row r="98469" ht="15.0" customHeight="1">
      <c r="A98469" s="81" t="s">
        <v>179797</v>
      </c>
      <c r="B98469" s="11" t="s">
        <v>2505</v>
      </c>
      <c r="D98469" s="20"/>
      <c r="E98469" s="13"/>
      <c r="F98469" s="13"/>
      <c r="G98469" s="13"/>
      <c r="H98469" s="13"/>
      <c r="I98469" s="13"/>
      <c r="O98469" s="11">
        <v>1.0</v>
      </c>
    </row>
    <row r="98470" ht="15.0" customHeight="1">
      <c r="A98470" s="137" t="s">
        <v>189908</v>
      </c>
      <c r="B98470" s="11" t="s">
        <v>2505</v>
      </c>
      <c r="D98470" s="20"/>
      <c r="E98470" s="13"/>
      <c r="F98470" s="13"/>
      <c r="G98470" s="13"/>
      <c r="H98470" s="13"/>
      <c r="I98470" s="13"/>
      <c r="O98470" s="11">
        <v>1.0</v>
      </c>
    </row>
    <row r="98471" ht="15.0" customHeight="1">
      <c r="A98471" s="137" t="s">
        <v>189909</v>
      </c>
      <c r="B98471" s="11" t="s">
        <v>2505</v>
      </c>
      <c r="D98471" s="20"/>
      <c r="E98471" s="13"/>
      <c r="F98471" s="13"/>
      <c r="G98471" s="13"/>
      <c r="H98471" s="13"/>
      <c r="I98471" s="13"/>
      <c r="O98471" s="11">
        <v>1.0</v>
      </c>
    </row>
    <row r="98472" ht="15.0" customHeight="1">
      <c r="A98472" s="118" t="s">
        <v>189910</v>
      </c>
      <c r="B98472" s="11" t="s">
        <v>2505</v>
      </c>
      <c r="D98472" s="20"/>
      <c r="E98472" s="13"/>
      <c r="F98472" s="13"/>
      <c r="G98472" s="13"/>
      <c r="H98472" s="13"/>
      <c r="I98472" s="13"/>
      <c r="O98472" s="11">
        <v>1.0</v>
      </c>
    </row>
    <row r="98473" ht="15.0" customHeight="1">
      <c r="A98473" s="137" t="s">
        <v>189911</v>
      </c>
      <c r="B98473" s="11" t="s">
        <v>2505</v>
      </c>
      <c r="D98473" s="20"/>
      <c r="E98473" s="13"/>
      <c r="F98473" s="13"/>
      <c r="G98473" s="13"/>
      <c r="H98473" s="13"/>
      <c r="I98473" s="13"/>
      <c r="O98473" s="11">
        <v>1.0</v>
      </c>
    </row>
    <row r="98474" ht="15.0" customHeight="1">
      <c r="A98474" s="137" t="s">
        <v>189912</v>
      </c>
      <c r="B98474" s="11" t="s">
        <v>2505</v>
      </c>
      <c r="D98474" s="20"/>
      <c r="E98474" s="13"/>
      <c r="F98474" s="13"/>
      <c r="G98474" s="13"/>
      <c r="H98474" s="13"/>
      <c r="I98474" s="13"/>
      <c r="O98474" s="11">
        <v>1.0</v>
      </c>
    </row>
    <row r="98475" ht="15.0" customHeight="1">
      <c r="A98475" s="118" t="s">
        <v>189913</v>
      </c>
      <c r="B98475" s="11" t="s">
        <v>2505</v>
      </c>
      <c r="D98475" s="20"/>
      <c r="E98475" s="13"/>
      <c r="F98475" s="13"/>
      <c r="G98475" s="13"/>
      <c r="H98475" s="13"/>
      <c r="I98475" s="13"/>
      <c r="O98475" s="11">
        <v>1.0</v>
      </c>
    </row>
    <row r="98476" ht="15.0" customHeight="1">
      <c r="A98476" s="137" t="s">
        <v>189914</v>
      </c>
      <c r="B98476" s="11" t="s">
        <v>2505</v>
      </c>
      <c r="D98476" s="20"/>
      <c r="E98476" s="13"/>
      <c r="F98476" s="13"/>
      <c r="G98476" s="13"/>
      <c r="H98476" s="13"/>
      <c r="I98476" s="13"/>
      <c r="O98476" s="11">
        <v>1.0</v>
      </c>
    </row>
    <row r="98477" ht="15.0" customHeight="1">
      <c r="A98477" s="118" t="s">
        <v>189915</v>
      </c>
      <c r="B98477" s="11" t="s">
        <v>2505</v>
      </c>
      <c r="D98477" s="20"/>
      <c r="E98477" s="13"/>
      <c r="F98477" s="13"/>
      <c r="G98477" s="13"/>
      <c r="H98477" s="13"/>
      <c r="I98477" s="13"/>
      <c r="O98477" s="11">
        <v>1.0</v>
      </c>
    </row>
    <row r="98478" ht="15.0" customHeight="1">
      <c r="A98478" s="137" t="s">
        <v>189916</v>
      </c>
      <c r="B98478" s="11" t="s">
        <v>2505</v>
      </c>
      <c r="D98478" s="20"/>
      <c r="E98478" s="13"/>
      <c r="F98478" s="13"/>
      <c r="G98478" s="13"/>
      <c r="H98478" s="13"/>
      <c r="I98478" s="13"/>
      <c r="O98478" s="11">
        <v>1.0</v>
      </c>
    </row>
    <row r="98479" ht="15.0" customHeight="1">
      <c r="A98479" s="137" t="s">
        <v>189917</v>
      </c>
      <c r="B98479" s="11" t="s">
        <v>2505</v>
      </c>
      <c r="D98479" s="20"/>
      <c r="E98479" s="13"/>
      <c r="F98479" s="13"/>
      <c r="G98479" s="13"/>
      <c r="H98479" s="13"/>
      <c r="I98479" s="13"/>
      <c r="O98479" s="11">
        <v>1.0</v>
      </c>
    </row>
    <row r="98480" ht="15.0" customHeight="1">
      <c r="A98480" s="137" t="s">
        <v>189918</v>
      </c>
      <c r="B98480" s="11" t="s">
        <v>2505</v>
      </c>
      <c r="D98480" s="20"/>
      <c r="E98480" s="13"/>
      <c r="F98480" s="13"/>
      <c r="G98480" s="13"/>
      <c r="H98480" s="13"/>
      <c r="I98480" s="13"/>
      <c r="O98480" s="11">
        <v>1.0</v>
      </c>
    </row>
    <row r="98481" ht="15.0" customHeight="1">
      <c r="A98481" s="137" t="s">
        <v>189919</v>
      </c>
      <c r="B98481" s="11" t="s">
        <v>2505</v>
      </c>
      <c r="D98481" s="20"/>
      <c r="E98481" s="13"/>
      <c r="F98481" s="13"/>
      <c r="G98481" s="13"/>
      <c r="H98481" s="13"/>
      <c r="I98481" s="13"/>
      <c r="O98481" s="11">
        <v>1.0</v>
      </c>
    </row>
    <row r="98482" ht="15.0" customHeight="1">
      <c r="A98482" s="137" t="s">
        <v>189920</v>
      </c>
      <c r="B98482" s="11" t="s">
        <v>2505</v>
      </c>
      <c r="D98482" s="20"/>
      <c r="E98482" s="13"/>
      <c r="F98482" s="13"/>
      <c r="G98482" s="13"/>
      <c r="H98482" s="13"/>
      <c r="I98482" s="13"/>
      <c r="O98482" s="11">
        <v>1.0</v>
      </c>
    </row>
    <row r="98483" ht="15.0" customHeight="1">
      <c r="A98483" s="137" t="s">
        <v>189921</v>
      </c>
      <c r="B98483" s="11" t="s">
        <v>2505</v>
      </c>
      <c r="D98483" s="20"/>
      <c r="E98483" s="13"/>
      <c r="F98483" s="13"/>
      <c r="G98483" s="13"/>
      <c r="H98483" s="13"/>
      <c r="I98483" s="13"/>
      <c r="O98483" s="11">
        <v>1.0</v>
      </c>
    </row>
    <row r="98484" ht="15.0" customHeight="1">
      <c r="A98484" s="137" t="s">
        <v>189922</v>
      </c>
      <c r="B98484" s="11" t="s">
        <v>2505</v>
      </c>
      <c r="D98484" s="20"/>
      <c r="E98484" s="13"/>
      <c r="F98484" s="13"/>
      <c r="G98484" s="13"/>
      <c r="H98484" s="13"/>
      <c r="I98484" s="13"/>
      <c r="O98484" s="11">
        <v>1.0</v>
      </c>
    </row>
    <row r="98485" ht="15.0" customHeight="1">
      <c r="A98485" s="118" t="s">
        <v>189923</v>
      </c>
      <c r="B98485" s="11" t="s">
        <v>2505</v>
      </c>
      <c r="D98485" s="20"/>
      <c r="E98485" s="13"/>
      <c r="F98485" s="13"/>
      <c r="G98485" s="13"/>
      <c r="H98485" s="13"/>
      <c r="I98485" s="13"/>
      <c r="O98485" s="11">
        <v>1.0</v>
      </c>
    </row>
    <row r="98486" ht="15.0" customHeight="1">
      <c r="A98486" s="118" t="s">
        <v>189924</v>
      </c>
      <c r="B98486" s="11" t="s">
        <v>2505</v>
      </c>
      <c r="D98486" s="20"/>
      <c r="E98486" s="13"/>
      <c r="F98486" s="13"/>
      <c r="G98486" s="13"/>
      <c r="H98486" s="13"/>
      <c r="I98486" s="13"/>
      <c r="O98486" s="11">
        <v>1.0</v>
      </c>
    </row>
    <row r="98487" ht="15.0" customHeight="1">
      <c r="A98487" s="135" t="s">
        <v>182269</v>
      </c>
      <c r="B98487" s="11" t="s">
        <v>2505</v>
      </c>
      <c r="D98487" s="20"/>
      <c r="E98487" s="13"/>
      <c r="F98487" s="13"/>
      <c r="G98487" s="13"/>
      <c r="H98487" s="13"/>
      <c r="I98487" s="13"/>
      <c r="O98487" s="11">
        <v>1.0</v>
      </c>
    </row>
    <row r="98488" ht="15.0" customHeight="1">
      <c r="A98488" s="137" t="s">
        <v>189925</v>
      </c>
      <c r="B98488" s="11" t="s">
        <v>2505</v>
      </c>
      <c r="D98488" s="20"/>
      <c r="E98488" s="13"/>
      <c r="F98488" s="13"/>
      <c r="G98488" s="13"/>
      <c r="H98488" s="13"/>
      <c r="I98488" s="13"/>
      <c r="O98488" s="11">
        <v>1.0</v>
      </c>
    </row>
    <row r="98489" ht="15.0" customHeight="1">
      <c r="A98489" s="137" t="s">
        <v>189926</v>
      </c>
      <c r="B98489" s="11" t="s">
        <v>2505</v>
      </c>
      <c r="D98489" s="20"/>
      <c r="E98489" s="13"/>
      <c r="F98489" s="13"/>
      <c r="G98489" s="13"/>
      <c r="H98489" s="13"/>
      <c r="I98489" s="13"/>
      <c r="O98489" s="11">
        <v>1.0</v>
      </c>
    </row>
    <row r="98490" ht="15.0" customHeight="1">
      <c r="A98490" s="137" t="s">
        <v>189927</v>
      </c>
      <c r="B98490" s="11" t="s">
        <v>2505</v>
      </c>
      <c r="D98490" s="20"/>
      <c r="E98490" s="13"/>
      <c r="F98490" s="13"/>
      <c r="G98490" s="13"/>
      <c r="H98490" s="13"/>
      <c r="I98490" s="13"/>
      <c r="O98490" s="11">
        <v>1.0</v>
      </c>
    </row>
    <row r="98491" ht="15.0" customHeight="1">
      <c r="A98491" s="118" t="s">
        <v>189928</v>
      </c>
      <c r="B98491" s="11" t="s">
        <v>2505</v>
      </c>
      <c r="D98491" s="20"/>
      <c r="E98491" s="13"/>
      <c r="F98491" s="13"/>
      <c r="G98491" s="13"/>
      <c r="H98491" s="13"/>
      <c r="I98491" s="13"/>
      <c r="O98491" s="11">
        <v>1.0</v>
      </c>
    </row>
    <row r="98492" ht="15.0" customHeight="1">
      <c r="A98492" s="137" t="s">
        <v>189929</v>
      </c>
      <c r="B98492" s="11" t="s">
        <v>2505</v>
      </c>
      <c r="D98492" s="20"/>
      <c r="E98492" s="13"/>
      <c r="F98492" s="13"/>
      <c r="G98492" s="13"/>
      <c r="H98492" s="13"/>
      <c r="I98492" s="13"/>
      <c r="O98492" s="11">
        <v>1.0</v>
      </c>
    </row>
    <row r="98493" ht="15.0" customHeight="1">
      <c r="A98493" s="118" t="s">
        <v>189930</v>
      </c>
      <c r="B98493" s="11" t="s">
        <v>2505</v>
      </c>
      <c r="D98493" s="20"/>
      <c r="E98493" s="13"/>
      <c r="F98493" s="13"/>
      <c r="G98493" s="13"/>
      <c r="H98493" s="13"/>
      <c r="I98493" s="13"/>
      <c r="O98493" s="11">
        <v>1.0</v>
      </c>
    </row>
    <row r="98494" ht="15.0" customHeight="1">
      <c r="A98494" s="137" t="s">
        <v>189931</v>
      </c>
      <c r="B98494" s="11" t="s">
        <v>2505</v>
      </c>
      <c r="D98494" s="20"/>
      <c r="E98494" s="13"/>
      <c r="F98494" s="13"/>
      <c r="G98494" s="13"/>
      <c r="H98494" s="13"/>
      <c r="I98494" s="13"/>
      <c r="O98494" s="11">
        <v>1.0</v>
      </c>
    </row>
    <row r="98495" ht="15.0" customHeight="1">
      <c r="A98495" s="118" t="s">
        <v>189932</v>
      </c>
      <c r="B98495" s="11" t="s">
        <v>2505</v>
      </c>
      <c r="D98495" s="20"/>
      <c r="E98495" s="13"/>
      <c r="F98495" s="13"/>
      <c r="G98495" s="13"/>
      <c r="H98495" s="13"/>
      <c r="I98495" s="13"/>
      <c r="O98495" s="11">
        <v>1.0</v>
      </c>
    </row>
    <row r="98496" ht="15.0" customHeight="1">
      <c r="A98496" s="137" t="s">
        <v>189933</v>
      </c>
      <c r="B98496" s="11" t="s">
        <v>2505</v>
      </c>
      <c r="D98496" s="20"/>
      <c r="E98496" s="13"/>
      <c r="F98496" s="13"/>
      <c r="G98496" s="13"/>
      <c r="H98496" s="13"/>
      <c r="I98496" s="13"/>
      <c r="O98496" s="11">
        <v>1.0</v>
      </c>
    </row>
    <row r="98497" ht="15.0" customHeight="1">
      <c r="A98497" s="137" t="s">
        <v>189934</v>
      </c>
      <c r="B98497" s="11" t="s">
        <v>2505</v>
      </c>
      <c r="D98497" s="20"/>
      <c r="E98497" s="13"/>
      <c r="F98497" s="13"/>
      <c r="G98497" s="13"/>
      <c r="H98497" s="13"/>
      <c r="I98497" s="13"/>
      <c r="O98497" s="11">
        <v>1.0</v>
      </c>
    </row>
    <row r="98498" ht="15.0" customHeight="1">
      <c r="A98498" s="137" t="s">
        <v>189935</v>
      </c>
      <c r="B98498" s="11" t="s">
        <v>2505</v>
      </c>
      <c r="D98498" s="20"/>
      <c r="E98498" s="13"/>
      <c r="F98498" s="13"/>
      <c r="G98498" s="13"/>
      <c r="H98498" s="13"/>
      <c r="I98498" s="13"/>
      <c r="O98498" s="11">
        <v>1.0</v>
      </c>
    </row>
    <row r="98499" ht="15.0" customHeight="1">
      <c r="A98499" s="137" t="s">
        <v>189936</v>
      </c>
      <c r="B98499" s="11" t="s">
        <v>2505</v>
      </c>
      <c r="D98499" s="20"/>
      <c r="E98499" s="13"/>
      <c r="F98499" s="13"/>
      <c r="G98499" s="13"/>
      <c r="H98499" s="13"/>
      <c r="I98499" s="13"/>
      <c r="O98499" s="11">
        <v>1.0</v>
      </c>
    </row>
    <row r="98500" ht="15.0" customHeight="1">
      <c r="A98500" s="118" t="s">
        <v>189937</v>
      </c>
      <c r="B98500" s="11" t="s">
        <v>2505</v>
      </c>
      <c r="D98500" s="20"/>
      <c r="E98500" s="13"/>
      <c r="F98500" s="13"/>
      <c r="G98500" s="13"/>
      <c r="H98500" s="13"/>
      <c r="I98500" s="13"/>
      <c r="O98500" s="11">
        <v>1.0</v>
      </c>
    </row>
    <row r="98501" ht="15.0" customHeight="1">
      <c r="A98501" s="137" t="s">
        <v>189938</v>
      </c>
      <c r="B98501" s="11" t="s">
        <v>2505</v>
      </c>
      <c r="D98501" s="20"/>
      <c r="E98501" s="13"/>
      <c r="F98501" s="13"/>
      <c r="G98501" s="13"/>
      <c r="H98501" s="13"/>
      <c r="I98501" s="13"/>
      <c r="O98501" s="11">
        <v>1.0</v>
      </c>
    </row>
    <row r="98502" ht="15.0" customHeight="1">
      <c r="A98502" s="145" t="s">
        <v>183112</v>
      </c>
      <c r="B98502" s="11" t="s">
        <v>2505</v>
      </c>
      <c r="D98502" s="20"/>
      <c r="E98502" s="13"/>
      <c r="F98502" s="13"/>
      <c r="G98502" s="13"/>
      <c r="H98502" s="13"/>
      <c r="I98502" s="13"/>
      <c r="O98502" s="11">
        <v>1.0</v>
      </c>
    </row>
    <row r="98503" ht="15.0" customHeight="1">
      <c r="A98503" s="137" t="s">
        <v>189939</v>
      </c>
      <c r="B98503" s="11" t="s">
        <v>2505</v>
      </c>
      <c r="D98503" s="20"/>
      <c r="E98503" s="13"/>
      <c r="F98503" s="13"/>
      <c r="G98503" s="13"/>
      <c r="H98503" s="13"/>
      <c r="I98503" s="13"/>
      <c r="O98503" s="11">
        <v>1.0</v>
      </c>
    </row>
    <row r="98504" ht="15.0" customHeight="1">
      <c r="A98504" s="137" t="s">
        <v>189940</v>
      </c>
      <c r="B98504" s="11" t="s">
        <v>2505</v>
      </c>
      <c r="D98504" s="20"/>
      <c r="E98504" s="13"/>
      <c r="F98504" s="13"/>
      <c r="G98504" s="13"/>
      <c r="H98504" s="13"/>
      <c r="I98504" s="13"/>
      <c r="O98504" s="11">
        <v>1.0</v>
      </c>
    </row>
    <row r="98505" ht="15.0" customHeight="1">
      <c r="A98505" s="137" t="s">
        <v>189941</v>
      </c>
      <c r="B98505" s="11" t="s">
        <v>2505</v>
      </c>
      <c r="D98505" s="20"/>
      <c r="E98505" s="13"/>
      <c r="F98505" s="13"/>
      <c r="G98505" s="13"/>
      <c r="H98505" s="13"/>
      <c r="I98505" s="13"/>
      <c r="O98505" s="11">
        <v>1.0</v>
      </c>
    </row>
    <row r="98506" ht="15.0" customHeight="1">
      <c r="A98506" s="81" t="s">
        <v>179797</v>
      </c>
      <c r="B98506" s="11" t="s">
        <v>2505</v>
      </c>
      <c r="D98506" s="20"/>
      <c r="E98506" s="13"/>
      <c r="F98506" s="13"/>
      <c r="G98506" s="13"/>
      <c r="H98506" s="13"/>
      <c r="I98506" s="13"/>
      <c r="O98506" s="11">
        <v>1.0</v>
      </c>
    </row>
    <row r="98507" ht="15.0" customHeight="1">
      <c r="A98507" s="81" t="s">
        <v>179797</v>
      </c>
      <c r="B98507" s="11" t="s">
        <v>2505</v>
      </c>
      <c r="D98507" s="20"/>
      <c r="E98507" s="13"/>
      <c r="F98507" s="13"/>
      <c r="G98507" s="13"/>
      <c r="H98507" s="13"/>
      <c r="I98507" s="13"/>
      <c r="O98507" s="11">
        <v>1.0</v>
      </c>
    </row>
    <row r="98508" ht="15.0" customHeight="1">
      <c r="A98508" s="137" t="s">
        <v>189942</v>
      </c>
      <c r="B98508" s="11" t="s">
        <v>2505</v>
      </c>
      <c r="D98508" s="20"/>
      <c r="E98508" s="13"/>
      <c r="F98508" s="13"/>
      <c r="G98508" s="13"/>
      <c r="H98508" s="13"/>
      <c r="I98508" s="13"/>
      <c r="O98508" s="11">
        <v>1.0</v>
      </c>
    </row>
    <row r="98509" ht="15.0" customHeight="1">
      <c r="A98509" s="137" t="s">
        <v>189943</v>
      </c>
      <c r="B98509" s="11" t="s">
        <v>2505</v>
      </c>
      <c r="D98509" s="20"/>
      <c r="E98509" s="13"/>
      <c r="F98509" s="13"/>
      <c r="G98509" s="13"/>
      <c r="H98509" s="13"/>
      <c r="I98509" s="13"/>
      <c r="O98509" s="11">
        <v>1.0</v>
      </c>
    </row>
    <row r="98510" ht="15.0" customHeight="1">
      <c r="A98510" s="137" t="s">
        <v>189944</v>
      </c>
      <c r="B98510" s="11" t="s">
        <v>2505</v>
      </c>
      <c r="D98510" s="20"/>
      <c r="E98510" s="13"/>
      <c r="F98510" s="13"/>
      <c r="G98510" s="13"/>
      <c r="H98510" s="13"/>
      <c r="I98510" s="13"/>
      <c r="O98510" s="11">
        <v>1.0</v>
      </c>
    </row>
    <row r="98511" ht="15.0" customHeight="1">
      <c r="A98511" s="137" t="s">
        <v>189945</v>
      </c>
      <c r="B98511" s="11" t="s">
        <v>2505</v>
      </c>
      <c r="D98511" s="20"/>
      <c r="E98511" s="13"/>
      <c r="F98511" s="13"/>
      <c r="G98511" s="13"/>
      <c r="H98511" s="13"/>
      <c r="I98511" s="13"/>
      <c r="O98511" s="11">
        <v>1.0</v>
      </c>
    </row>
    <row r="98512" ht="15.0" customHeight="1">
      <c r="A98512" s="118" t="s">
        <v>189946</v>
      </c>
      <c r="B98512" s="11">
        <v>7913759.0</v>
      </c>
      <c r="D98512" s="20"/>
      <c r="E98512" s="13"/>
      <c r="F98512" s="13"/>
      <c r="G98512" s="13"/>
      <c r="H98512" s="13"/>
      <c r="I98512" s="13"/>
      <c r="O98512" s="11">
        <v>1.0</v>
      </c>
    </row>
    <row r="98513" ht="15.0" customHeight="1">
      <c r="A98513" s="137" t="s">
        <v>189947</v>
      </c>
      <c r="B98513" s="11" t="s">
        <v>2505</v>
      </c>
      <c r="D98513" s="20"/>
      <c r="E98513" s="13"/>
      <c r="F98513" s="13"/>
      <c r="G98513" s="13"/>
      <c r="H98513" s="13"/>
      <c r="I98513" s="13"/>
      <c r="O98513" s="11">
        <v>1.0</v>
      </c>
    </row>
    <row r="98514" ht="15.0" customHeight="1">
      <c r="A98514" s="137" t="s">
        <v>189948</v>
      </c>
      <c r="B98514" s="11">
        <v>362457.0</v>
      </c>
      <c r="D98514" s="20"/>
      <c r="E98514" s="13"/>
      <c r="F98514" s="13"/>
      <c r="G98514" s="13"/>
      <c r="H98514" s="13"/>
      <c r="I98514" s="13"/>
      <c r="O98514" s="11">
        <v>1.0</v>
      </c>
    </row>
    <row r="98515" ht="15.0" customHeight="1">
      <c r="A98515" s="137" t="s">
        <v>189949</v>
      </c>
      <c r="B98515" s="11" t="s">
        <v>2505</v>
      </c>
      <c r="D98515" s="20"/>
      <c r="E98515" s="13"/>
      <c r="F98515" s="13"/>
      <c r="G98515" s="13"/>
      <c r="H98515" s="13"/>
      <c r="I98515" s="13"/>
      <c r="O98515" s="11">
        <v>1.0</v>
      </c>
    </row>
    <row r="98516" ht="15.0" customHeight="1">
      <c r="A98516" s="137" t="s">
        <v>189950</v>
      </c>
      <c r="B98516" s="11" t="s">
        <v>2505</v>
      </c>
      <c r="D98516" s="20"/>
      <c r="E98516" s="13"/>
      <c r="F98516" s="13"/>
      <c r="G98516" s="13"/>
      <c r="H98516" s="13"/>
      <c r="I98516" s="13"/>
      <c r="O98516" s="11">
        <v>1.0</v>
      </c>
    </row>
    <row r="98517" ht="15.0" customHeight="1">
      <c r="A98517" s="118" t="s">
        <v>189951</v>
      </c>
      <c r="B98517" s="11" t="s">
        <v>2505</v>
      </c>
      <c r="D98517" s="20"/>
      <c r="E98517" s="13"/>
      <c r="F98517" s="13"/>
      <c r="G98517" s="13"/>
      <c r="H98517" s="13"/>
      <c r="I98517" s="13"/>
      <c r="O98517" s="11">
        <v>1.0</v>
      </c>
    </row>
    <row r="98518" ht="15.0" customHeight="1">
      <c r="A98518" s="137" t="s">
        <v>189952</v>
      </c>
      <c r="B98518" s="11" t="s">
        <v>2505</v>
      </c>
      <c r="D98518" s="20"/>
      <c r="E98518" s="13"/>
      <c r="F98518" s="13"/>
      <c r="G98518" s="13"/>
      <c r="H98518" s="13"/>
      <c r="I98518" s="13"/>
      <c r="O98518" s="11">
        <v>1.0</v>
      </c>
    </row>
    <row r="98519" ht="15.0" customHeight="1">
      <c r="A98519" s="137" t="s">
        <v>189953</v>
      </c>
      <c r="B98519" s="11" t="s">
        <v>2505</v>
      </c>
      <c r="D98519" s="20"/>
      <c r="E98519" s="13"/>
      <c r="F98519" s="13"/>
      <c r="G98519" s="13"/>
      <c r="H98519" s="13"/>
      <c r="I98519" s="13"/>
      <c r="O98519" s="11">
        <v>1.0</v>
      </c>
    </row>
    <row r="98520" ht="15.0" customHeight="1">
      <c r="A98520" s="81" t="s">
        <v>179797</v>
      </c>
      <c r="B98520" s="11" t="s">
        <v>2505</v>
      </c>
      <c r="D98520" s="20"/>
      <c r="E98520" s="13"/>
      <c r="F98520" s="13"/>
      <c r="G98520" s="13"/>
      <c r="H98520" s="13"/>
      <c r="I98520" s="13"/>
      <c r="O98520" s="11">
        <v>1.0</v>
      </c>
    </row>
    <row r="98521" ht="15.0" customHeight="1">
      <c r="A98521" s="137" t="s">
        <v>189954</v>
      </c>
      <c r="B98521" s="11" t="s">
        <v>2505</v>
      </c>
      <c r="D98521" s="20"/>
      <c r="E98521" s="13"/>
      <c r="F98521" s="13"/>
      <c r="G98521" s="13"/>
      <c r="H98521" s="13"/>
      <c r="I98521" s="13"/>
      <c r="O98521" s="11">
        <v>1.0</v>
      </c>
    </row>
    <row r="98522" ht="15.0" customHeight="1">
      <c r="A98522" s="137" t="s">
        <v>189955</v>
      </c>
      <c r="B98522" s="11" t="s">
        <v>2505</v>
      </c>
      <c r="D98522" s="20"/>
      <c r="E98522" s="13"/>
      <c r="F98522" s="13"/>
      <c r="G98522" s="13"/>
      <c r="H98522" s="13"/>
      <c r="I98522" s="13"/>
      <c r="O98522" s="11">
        <v>1.0</v>
      </c>
    </row>
    <row r="98523" ht="15.0" customHeight="1">
      <c r="A98523" s="81" t="s">
        <v>179797</v>
      </c>
      <c r="B98523" s="11" t="s">
        <v>2505</v>
      </c>
      <c r="D98523" s="20"/>
      <c r="E98523" s="13"/>
      <c r="F98523" s="13"/>
      <c r="G98523" s="13"/>
      <c r="H98523" s="13"/>
      <c r="I98523" s="13"/>
      <c r="O98523" s="11">
        <v>1.0</v>
      </c>
    </row>
    <row r="98524" ht="15.0" customHeight="1">
      <c r="A98524" s="145" t="s">
        <v>183112</v>
      </c>
      <c r="B98524" s="11" t="s">
        <v>2505</v>
      </c>
      <c r="D98524" s="20"/>
      <c r="E98524" s="13"/>
      <c r="F98524" s="13"/>
      <c r="G98524" s="13"/>
      <c r="H98524" s="13"/>
      <c r="I98524" s="13"/>
      <c r="O98524" s="11">
        <v>1.0</v>
      </c>
    </row>
    <row r="98525" ht="15.0" customHeight="1">
      <c r="A98525" s="118" t="s">
        <v>189956</v>
      </c>
      <c r="B98525" s="11" t="s">
        <v>2505</v>
      </c>
      <c r="D98525" s="20"/>
      <c r="E98525" s="13"/>
      <c r="F98525" s="13"/>
      <c r="G98525" s="13"/>
      <c r="H98525" s="13"/>
      <c r="I98525" s="13"/>
      <c r="O98525" s="11">
        <v>1.0</v>
      </c>
    </row>
    <row r="98526" ht="15.0" customHeight="1">
      <c r="A98526" s="224" t="s">
        <v>189957</v>
      </c>
      <c r="B98526" s="11" t="s">
        <v>2505</v>
      </c>
      <c r="D98526" s="20"/>
      <c r="E98526" s="13"/>
      <c r="F98526" s="13"/>
      <c r="G98526" s="13"/>
      <c r="H98526" s="13"/>
      <c r="I98526" s="13"/>
      <c r="O98526" s="11">
        <v>1.0</v>
      </c>
    </row>
    <row r="98527" ht="15.0" customHeight="1">
      <c r="A98527" s="217" t="s">
        <v>189958</v>
      </c>
      <c r="B98527" s="11" t="s">
        <v>2505</v>
      </c>
      <c r="D98527" s="20"/>
      <c r="E98527" s="13"/>
      <c r="F98527" s="13"/>
      <c r="G98527" s="13"/>
      <c r="H98527" s="13"/>
      <c r="I98527" s="13"/>
      <c r="O98527" s="11">
        <v>1.0</v>
      </c>
    </row>
    <row r="98528" ht="15.0" customHeight="1">
      <c r="A98528" s="137" t="s">
        <v>189959</v>
      </c>
      <c r="B98528" s="11" t="s">
        <v>2505</v>
      </c>
      <c r="D98528" s="20"/>
      <c r="E98528" s="13"/>
      <c r="F98528" s="13"/>
      <c r="G98528" s="13"/>
      <c r="H98528" s="13"/>
      <c r="I98528" s="13"/>
      <c r="O98528" s="11">
        <v>1.0</v>
      </c>
    </row>
    <row r="98529" ht="15.0" customHeight="1">
      <c r="A98529" s="137" t="s">
        <v>189960</v>
      </c>
      <c r="B98529" s="11" t="s">
        <v>2505</v>
      </c>
      <c r="D98529" s="20"/>
      <c r="E98529" s="13"/>
      <c r="F98529" s="13"/>
      <c r="G98529" s="13"/>
      <c r="H98529" s="13"/>
      <c r="I98529" s="13"/>
      <c r="O98529" s="11">
        <v>1.0</v>
      </c>
    </row>
    <row r="98530" ht="15.0" customHeight="1">
      <c r="A98530" s="135" t="s">
        <v>182269</v>
      </c>
      <c r="B98530" s="11" t="s">
        <v>2505</v>
      </c>
      <c r="D98530" s="20"/>
      <c r="E98530" s="13"/>
      <c r="F98530" s="13"/>
      <c r="G98530" s="13"/>
      <c r="H98530" s="13"/>
      <c r="I98530" s="13"/>
      <c r="O98530" s="11">
        <v>1.0</v>
      </c>
    </row>
    <row r="98531" ht="15.0" customHeight="1">
      <c r="A98531" s="137" t="s">
        <v>189961</v>
      </c>
      <c r="B98531" s="11" t="s">
        <v>2505</v>
      </c>
      <c r="D98531" s="20"/>
      <c r="E98531" s="13"/>
      <c r="F98531" s="13"/>
      <c r="G98531" s="13"/>
      <c r="H98531" s="13"/>
      <c r="I98531" s="13"/>
      <c r="O98531" s="11">
        <v>1.0</v>
      </c>
    </row>
    <row r="98532" ht="15.0" customHeight="1">
      <c r="A98532" s="137" t="s">
        <v>189962</v>
      </c>
      <c r="B98532" s="11" t="s">
        <v>2505</v>
      </c>
      <c r="D98532" s="20"/>
      <c r="E98532" s="13"/>
      <c r="F98532" s="13"/>
      <c r="G98532" s="13"/>
      <c r="H98532" s="13"/>
      <c r="I98532" s="13"/>
      <c r="O98532" s="11">
        <v>1.0</v>
      </c>
    </row>
    <row r="98533" ht="15.0" customHeight="1">
      <c r="A98533" s="137" t="s">
        <v>189963</v>
      </c>
      <c r="B98533" s="11" t="s">
        <v>2505</v>
      </c>
      <c r="D98533" s="20"/>
      <c r="E98533" s="13"/>
      <c r="F98533" s="13"/>
      <c r="G98533" s="13"/>
      <c r="H98533" s="13"/>
      <c r="I98533" s="13"/>
      <c r="O98533" s="11">
        <v>1.0</v>
      </c>
    </row>
    <row r="98534" ht="15.0" customHeight="1">
      <c r="A98534" s="137" t="s">
        <v>189964</v>
      </c>
      <c r="B98534" s="11" t="s">
        <v>2505</v>
      </c>
      <c r="D98534" s="20"/>
      <c r="E98534" s="13"/>
      <c r="F98534" s="13"/>
      <c r="G98534" s="13"/>
      <c r="H98534" s="13"/>
      <c r="I98534" s="13"/>
      <c r="O98534" s="11">
        <v>1.0</v>
      </c>
    </row>
    <row r="98535" ht="15.0" customHeight="1">
      <c r="A98535" s="118" t="s">
        <v>189965</v>
      </c>
      <c r="B98535" s="11" t="s">
        <v>2505</v>
      </c>
      <c r="D98535" s="20"/>
      <c r="E98535" s="13"/>
      <c r="F98535" s="13"/>
      <c r="G98535" s="13"/>
      <c r="H98535" s="13"/>
      <c r="I98535" s="13"/>
      <c r="O98535" s="11">
        <v>1.0</v>
      </c>
    </row>
    <row r="98536" ht="15.0" customHeight="1">
      <c r="A98536" s="137" t="s">
        <v>189966</v>
      </c>
      <c r="B98536" s="11" t="s">
        <v>2505</v>
      </c>
      <c r="D98536" s="20"/>
      <c r="E98536" s="13"/>
      <c r="F98536" s="13"/>
      <c r="G98536" s="13"/>
      <c r="H98536" s="13"/>
      <c r="I98536" s="13"/>
      <c r="O98536" s="11">
        <v>1.0</v>
      </c>
    </row>
    <row r="98537" ht="15.0" customHeight="1">
      <c r="A98537" s="137" t="s">
        <v>189967</v>
      </c>
      <c r="B98537" s="11" t="s">
        <v>2505</v>
      </c>
      <c r="D98537" s="20"/>
      <c r="E98537" s="13"/>
      <c r="F98537" s="13"/>
      <c r="G98537" s="13"/>
      <c r="H98537" s="13"/>
      <c r="I98537" s="13"/>
      <c r="O98537" s="11">
        <v>1.0</v>
      </c>
    </row>
    <row r="98538" ht="15.0" customHeight="1">
      <c r="A98538" s="137" t="s">
        <v>189968</v>
      </c>
      <c r="B98538" s="11" t="s">
        <v>2505</v>
      </c>
      <c r="D98538" s="20"/>
      <c r="E98538" s="13"/>
      <c r="F98538" s="13"/>
      <c r="G98538" s="13"/>
      <c r="H98538" s="13"/>
      <c r="I98538" s="13"/>
      <c r="O98538" s="11">
        <v>1.0</v>
      </c>
    </row>
    <row r="98539" ht="15.0" customHeight="1">
      <c r="A98539" s="137" t="s">
        <v>189969</v>
      </c>
      <c r="B98539" s="11" t="s">
        <v>2505</v>
      </c>
      <c r="D98539" s="20"/>
      <c r="E98539" s="13"/>
      <c r="F98539" s="13"/>
      <c r="G98539" s="13"/>
      <c r="H98539" s="13"/>
      <c r="I98539" s="13"/>
      <c r="O98539" s="11">
        <v>1.0</v>
      </c>
    </row>
    <row r="98540" ht="15.0" customHeight="1">
      <c r="A98540" s="118" t="s">
        <v>189970</v>
      </c>
      <c r="B98540" s="11" t="s">
        <v>2505</v>
      </c>
      <c r="D98540" s="20"/>
      <c r="E98540" s="13"/>
      <c r="F98540" s="13"/>
      <c r="G98540" s="13"/>
      <c r="H98540" s="13"/>
      <c r="I98540" s="13"/>
      <c r="O98540" s="11">
        <v>1.0</v>
      </c>
    </row>
    <row r="98541" ht="15.0" customHeight="1">
      <c r="A98541" s="137" t="s">
        <v>189971</v>
      </c>
      <c r="B98541" s="11" t="s">
        <v>2505</v>
      </c>
      <c r="D98541" s="20"/>
      <c r="E98541" s="13"/>
      <c r="F98541" s="13"/>
      <c r="G98541" s="13"/>
      <c r="H98541" s="13"/>
      <c r="I98541" s="13"/>
      <c r="O98541" s="11">
        <v>1.0</v>
      </c>
    </row>
    <row r="98542" ht="15.0" customHeight="1">
      <c r="A98542" s="118" t="s">
        <v>189972</v>
      </c>
      <c r="B98542" s="11" t="s">
        <v>2505</v>
      </c>
      <c r="D98542" s="20"/>
      <c r="E98542" s="13"/>
      <c r="F98542" s="13"/>
      <c r="G98542" s="13"/>
      <c r="H98542" s="13"/>
      <c r="I98542" s="13"/>
      <c r="O98542" s="11">
        <v>1.0</v>
      </c>
    </row>
    <row r="98543" ht="15.0" customHeight="1">
      <c r="A98543" s="135" t="s">
        <v>182269</v>
      </c>
      <c r="B98543" s="11" t="s">
        <v>2505</v>
      </c>
      <c r="D98543" s="20"/>
      <c r="E98543" s="13"/>
      <c r="F98543" s="13"/>
      <c r="G98543" s="13"/>
      <c r="H98543" s="13"/>
      <c r="I98543" s="13"/>
      <c r="O98543" s="11">
        <v>1.0</v>
      </c>
    </row>
    <row r="98544" ht="15.0" customHeight="1">
      <c r="A98544" s="118" t="s">
        <v>189973</v>
      </c>
      <c r="B98544" s="11">
        <v>585821.0</v>
      </c>
      <c r="D98544" s="20"/>
      <c r="E98544" s="13"/>
      <c r="F98544" s="13"/>
      <c r="G98544" s="13"/>
      <c r="H98544" s="13"/>
      <c r="I98544" s="13"/>
      <c r="O98544" s="11">
        <v>1.0</v>
      </c>
    </row>
    <row r="98545" ht="15.0" customHeight="1">
      <c r="A98545" s="145" t="s">
        <v>183112</v>
      </c>
      <c r="B98545" s="11" t="s">
        <v>2505</v>
      </c>
      <c r="D98545" s="20"/>
      <c r="E98545" s="13"/>
      <c r="F98545" s="13"/>
      <c r="G98545" s="13"/>
      <c r="H98545" s="13"/>
      <c r="I98545" s="13"/>
      <c r="O98545" s="11">
        <v>1.0</v>
      </c>
    </row>
    <row r="98546" ht="15.0" customHeight="1">
      <c r="A98546" s="118" t="s">
        <v>189974</v>
      </c>
      <c r="B98546" s="11">
        <v>8185671.0</v>
      </c>
      <c r="D98546" s="20"/>
      <c r="E98546" s="13"/>
      <c r="F98546" s="13"/>
      <c r="G98546" s="13"/>
      <c r="H98546" s="13"/>
      <c r="I98546" s="13"/>
      <c r="O98546" s="11">
        <v>1.0</v>
      </c>
    </row>
    <row r="98547" ht="15.0" customHeight="1">
      <c r="A98547" s="118" t="s">
        <v>189975</v>
      </c>
      <c r="B98547" s="11" t="s">
        <v>2505</v>
      </c>
      <c r="D98547" s="20"/>
      <c r="E98547" s="13"/>
      <c r="F98547" s="13"/>
      <c r="G98547" s="13"/>
      <c r="H98547" s="13"/>
      <c r="I98547" s="13"/>
      <c r="O98547" s="11">
        <v>1.0</v>
      </c>
    </row>
    <row r="98548" ht="15.0" customHeight="1">
      <c r="A98548" s="137" t="s">
        <v>189976</v>
      </c>
      <c r="B98548" s="11" t="s">
        <v>2505</v>
      </c>
      <c r="D98548" s="20"/>
      <c r="E98548" s="13"/>
      <c r="F98548" s="13"/>
      <c r="G98548" s="13"/>
      <c r="H98548" s="13"/>
      <c r="I98548" s="13"/>
      <c r="O98548" s="11">
        <v>1.0</v>
      </c>
    </row>
    <row r="98549" ht="15.0" customHeight="1">
      <c r="A98549" s="118" t="s">
        <v>189977</v>
      </c>
      <c r="B98549" s="11">
        <v>9113420.0</v>
      </c>
      <c r="D98549" s="20"/>
      <c r="E98549" s="13"/>
      <c r="F98549" s="13"/>
      <c r="G98549" s="13"/>
      <c r="H98549" s="13"/>
      <c r="I98549" s="13"/>
      <c r="O98549" s="11">
        <v>1.0</v>
      </c>
    </row>
    <row r="98550" ht="15.0" customHeight="1">
      <c r="A98550" s="137" t="s">
        <v>189978</v>
      </c>
      <c r="B98550" s="11" t="s">
        <v>2505</v>
      </c>
      <c r="D98550" s="20"/>
      <c r="E98550" s="13"/>
      <c r="F98550" s="13"/>
      <c r="G98550" s="13"/>
      <c r="H98550" s="13"/>
      <c r="I98550" s="13"/>
      <c r="O98550" s="11">
        <v>1.0</v>
      </c>
    </row>
    <row r="98551" ht="15.0" customHeight="1">
      <c r="A98551" s="162" t="s">
        <v>182269</v>
      </c>
      <c r="B98551" s="11" t="s">
        <v>2505</v>
      </c>
      <c r="D98551" s="20"/>
      <c r="E98551" s="13"/>
      <c r="F98551" s="13"/>
      <c r="G98551" s="13"/>
      <c r="H98551" s="13"/>
      <c r="I98551" s="13"/>
      <c r="O98551" s="11">
        <v>1.0</v>
      </c>
    </row>
    <row r="98552" ht="15.0" customHeight="1">
      <c r="A98552" s="118" t="s">
        <v>189979</v>
      </c>
      <c r="B98552" s="11" t="s">
        <v>2505</v>
      </c>
      <c r="D98552" s="20"/>
      <c r="E98552" s="13"/>
      <c r="F98552" s="13"/>
      <c r="G98552" s="13"/>
      <c r="H98552" s="13"/>
      <c r="I98552" s="13"/>
      <c r="O98552" s="11">
        <v>1.0</v>
      </c>
    </row>
    <row r="98553" ht="15.0" customHeight="1">
      <c r="A98553" s="118" t="s">
        <v>189980</v>
      </c>
      <c r="B98553" s="11">
        <v>1.0082892E7</v>
      </c>
      <c r="D98553" s="20"/>
      <c r="E98553" s="13"/>
      <c r="F98553" s="13"/>
      <c r="G98553" s="13"/>
      <c r="H98553" s="13"/>
      <c r="I98553" s="13"/>
      <c r="O98553" s="11">
        <v>1.0</v>
      </c>
    </row>
    <row r="98554" ht="15.0" customHeight="1">
      <c r="A98554" s="137" t="s">
        <v>189981</v>
      </c>
      <c r="B98554" s="11" t="s">
        <v>2505</v>
      </c>
      <c r="D98554" s="20"/>
      <c r="E98554" s="13"/>
      <c r="F98554" s="13"/>
      <c r="G98554" s="13"/>
      <c r="H98554" s="13"/>
      <c r="I98554" s="13"/>
      <c r="O98554" s="11">
        <v>1.0</v>
      </c>
    </row>
    <row r="98555" ht="15.0" customHeight="1">
      <c r="A98555" s="137" t="s">
        <v>189982</v>
      </c>
      <c r="B98555" s="11" t="s">
        <v>2505</v>
      </c>
      <c r="D98555" s="20"/>
      <c r="E98555" s="13"/>
      <c r="F98555" s="13"/>
      <c r="G98555" s="13"/>
      <c r="H98555" s="13"/>
      <c r="I98555" s="13"/>
      <c r="O98555" s="11">
        <v>1.0</v>
      </c>
    </row>
    <row r="98556" ht="15.0" customHeight="1">
      <c r="A98556" s="81" t="s">
        <v>179797</v>
      </c>
      <c r="B98556" s="11" t="s">
        <v>2505</v>
      </c>
      <c r="D98556" s="20"/>
      <c r="E98556" s="13"/>
      <c r="F98556" s="13"/>
      <c r="G98556" s="13"/>
      <c r="H98556" s="13"/>
      <c r="I98556" s="13"/>
      <c r="O98556" s="11">
        <v>1.0</v>
      </c>
    </row>
    <row r="98557" ht="15.0" customHeight="1">
      <c r="A98557" s="118" t="s">
        <v>189983</v>
      </c>
      <c r="B98557" s="11">
        <v>2.0093905E7</v>
      </c>
      <c r="D98557" s="20"/>
      <c r="E98557" s="13"/>
      <c r="F98557" s="13"/>
      <c r="G98557" s="13"/>
      <c r="H98557" s="13"/>
      <c r="I98557" s="13"/>
      <c r="O98557" s="11">
        <v>1.0</v>
      </c>
    </row>
    <row r="98558" ht="15.0" customHeight="1">
      <c r="A98558" s="137" t="s">
        <v>189984</v>
      </c>
      <c r="B98558" s="11" t="s">
        <v>2505</v>
      </c>
      <c r="D98558" s="20"/>
      <c r="E98558" s="13"/>
      <c r="F98558" s="13"/>
      <c r="G98558" s="13"/>
      <c r="H98558" s="13"/>
      <c r="I98558" s="13"/>
      <c r="O98558" s="11">
        <v>1.0</v>
      </c>
    </row>
    <row r="98559" ht="15.0" customHeight="1">
      <c r="A98559" s="137" t="s">
        <v>189985</v>
      </c>
      <c r="B98559" s="11" t="s">
        <v>2505</v>
      </c>
      <c r="D98559" s="20"/>
      <c r="E98559" s="13"/>
      <c r="F98559" s="13"/>
      <c r="G98559" s="13"/>
      <c r="H98559" s="13"/>
      <c r="I98559" s="13"/>
      <c r="O98559" s="11">
        <v>1.0</v>
      </c>
    </row>
    <row r="98560" ht="15.0" customHeight="1">
      <c r="A98560" s="118" t="s">
        <v>189986</v>
      </c>
      <c r="B98560" s="11" t="s">
        <v>2505</v>
      </c>
      <c r="D98560" s="20"/>
      <c r="E98560" s="13"/>
      <c r="F98560" s="13"/>
      <c r="G98560" s="13"/>
      <c r="H98560" s="13"/>
      <c r="I98560" s="13"/>
      <c r="O98560" s="11">
        <v>1.0</v>
      </c>
    </row>
    <row r="98561" ht="15.0" customHeight="1">
      <c r="A98561" s="137" t="s">
        <v>189987</v>
      </c>
      <c r="B98561" s="11" t="s">
        <v>2505</v>
      </c>
      <c r="D98561" s="20"/>
      <c r="E98561" s="13"/>
      <c r="F98561" s="13"/>
      <c r="G98561" s="13"/>
      <c r="H98561" s="13"/>
      <c r="I98561" s="13"/>
      <c r="O98561" s="11">
        <v>1.0</v>
      </c>
    </row>
    <row r="98562" ht="15.0" customHeight="1">
      <c r="A98562" s="118" t="s">
        <v>189988</v>
      </c>
      <c r="B98562" s="11">
        <v>1.4218121E7</v>
      </c>
      <c r="D98562" s="20"/>
      <c r="E98562" s="13"/>
      <c r="F98562" s="13"/>
      <c r="G98562" s="13"/>
      <c r="H98562" s="13"/>
      <c r="I98562" s="13"/>
      <c r="O98562" s="11">
        <v>1.0</v>
      </c>
    </row>
    <row r="98563" ht="15.0" customHeight="1">
      <c r="A98563" s="137" t="s">
        <v>189989</v>
      </c>
      <c r="B98563" s="11" t="s">
        <v>2505</v>
      </c>
      <c r="D98563" s="20"/>
      <c r="E98563" s="13"/>
      <c r="F98563" s="13"/>
      <c r="G98563" s="13"/>
      <c r="H98563" s="13"/>
      <c r="I98563" s="13"/>
      <c r="O98563" s="11">
        <v>1.0</v>
      </c>
    </row>
    <row r="98564" ht="15.0" customHeight="1">
      <c r="A98564" s="137" t="s">
        <v>189990</v>
      </c>
      <c r="B98564" s="11" t="s">
        <v>2505</v>
      </c>
      <c r="D98564" s="20"/>
      <c r="E98564" s="13"/>
      <c r="F98564" s="13"/>
      <c r="G98564" s="13"/>
      <c r="H98564" s="13"/>
      <c r="I98564" s="13"/>
      <c r="O98564" s="11">
        <v>1.0</v>
      </c>
    </row>
    <row r="98565" ht="15.0" customHeight="1">
      <c r="A98565" s="118" t="s">
        <v>189991</v>
      </c>
      <c r="B98565" s="11" t="s">
        <v>2505</v>
      </c>
      <c r="D98565" s="20"/>
      <c r="E98565" s="13"/>
      <c r="F98565" s="13"/>
      <c r="G98565" s="13"/>
      <c r="H98565" s="13"/>
      <c r="I98565" s="13"/>
      <c r="O98565" s="11">
        <v>1.0</v>
      </c>
    </row>
    <row r="98566" ht="15.0" customHeight="1">
      <c r="A98566" s="118" t="s">
        <v>189992</v>
      </c>
      <c r="B98566" s="11" t="s">
        <v>2505</v>
      </c>
      <c r="D98566" s="20"/>
      <c r="E98566" s="13"/>
      <c r="F98566" s="13"/>
      <c r="G98566" s="13"/>
      <c r="H98566" s="13"/>
      <c r="I98566" s="13"/>
      <c r="O98566" s="11">
        <v>1.0</v>
      </c>
    </row>
    <row r="98567" ht="15.0" customHeight="1">
      <c r="A98567" s="118" t="s">
        <v>189993</v>
      </c>
      <c r="B98567" s="11" t="s">
        <v>2505</v>
      </c>
      <c r="D98567" s="20"/>
      <c r="E98567" s="13"/>
      <c r="F98567" s="13"/>
      <c r="G98567" s="13"/>
      <c r="H98567" s="13"/>
      <c r="I98567" s="13"/>
      <c r="O98567" s="11">
        <v>1.0</v>
      </c>
    </row>
    <row r="98568" ht="15.0" customHeight="1">
      <c r="A98568" s="137" t="s">
        <v>189994</v>
      </c>
      <c r="B98568" s="11" t="s">
        <v>2505</v>
      </c>
      <c r="D98568" s="20"/>
      <c r="E98568" s="13"/>
      <c r="F98568" s="13"/>
      <c r="G98568" s="13"/>
      <c r="H98568" s="13"/>
      <c r="I98568" s="13"/>
      <c r="O98568" s="11">
        <v>1.0</v>
      </c>
    </row>
    <row r="98569" ht="15.0" customHeight="1">
      <c r="A98569" s="137" t="s">
        <v>189995</v>
      </c>
      <c r="B98569" s="11" t="s">
        <v>2505</v>
      </c>
      <c r="D98569" s="20"/>
      <c r="E98569" s="13"/>
      <c r="F98569" s="13"/>
      <c r="G98569" s="13"/>
      <c r="H98569" s="13"/>
      <c r="I98569" s="13"/>
      <c r="O98569" s="11">
        <v>1.0</v>
      </c>
    </row>
    <row r="98570" ht="15.0" customHeight="1">
      <c r="A98570" s="137" t="s">
        <v>189996</v>
      </c>
      <c r="B98570" s="11" t="s">
        <v>2505</v>
      </c>
      <c r="D98570" s="20"/>
      <c r="E98570" s="13"/>
      <c r="F98570" s="13"/>
      <c r="G98570" s="13"/>
      <c r="H98570" s="13"/>
      <c r="I98570" s="13"/>
      <c r="O98570" s="11">
        <v>1.0</v>
      </c>
    </row>
    <row r="98571" ht="15.0" customHeight="1">
      <c r="A98571" s="137" t="s">
        <v>189997</v>
      </c>
      <c r="B98571" s="11" t="s">
        <v>2505</v>
      </c>
      <c r="D98571" s="20"/>
      <c r="E98571" s="13"/>
      <c r="F98571" s="13"/>
      <c r="G98571" s="13"/>
      <c r="H98571" s="13"/>
      <c r="I98571" s="13"/>
      <c r="O98571" s="11">
        <v>1.0</v>
      </c>
    </row>
    <row r="98572" ht="15.0" customHeight="1">
      <c r="A98572" s="137" t="s">
        <v>189998</v>
      </c>
      <c r="B98572" s="11" t="s">
        <v>2505</v>
      </c>
      <c r="D98572" s="20"/>
      <c r="E98572" s="13"/>
      <c r="F98572" s="13"/>
      <c r="G98572" s="13"/>
      <c r="H98572" s="13"/>
      <c r="I98572" s="13"/>
      <c r="O98572" s="11">
        <v>1.0</v>
      </c>
    </row>
    <row r="98573" ht="15.0" customHeight="1">
      <c r="A98573" s="135" t="s">
        <v>182269</v>
      </c>
      <c r="B98573" s="11" t="s">
        <v>2505</v>
      </c>
      <c r="D98573" s="20"/>
      <c r="E98573" s="13"/>
      <c r="F98573" s="13"/>
      <c r="G98573" s="13"/>
      <c r="H98573" s="13"/>
      <c r="I98573" s="13"/>
      <c r="O98573" s="11">
        <v>1.0</v>
      </c>
    </row>
    <row r="98574" ht="15.0" customHeight="1">
      <c r="A98574" s="118" t="s">
        <v>189999</v>
      </c>
      <c r="B98574" s="11">
        <v>1.4932201E7</v>
      </c>
      <c r="D98574" s="20"/>
      <c r="E98574" s="13"/>
      <c r="F98574" s="13"/>
      <c r="G98574" s="13"/>
      <c r="H98574" s="13"/>
      <c r="I98574" s="13"/>
      <c r="O98574" s="11">
        <v>1.0</v>
      </c>
    </row>
    <row r="98575" ht="15.0" customHeight="1">
      <c r="A98575" s="137" t="s">
        <v>190000</v>
      </c>
      <c r="B98575" s="11" t="s">
        <v>2505</v>
      </c>
      <c r="D98575" s="20"/>
      <c r="E98575" s="13"/>
      <c r="F98575" s="13"/>
      <c r="G98575" s="13"/>
      <c r="H98575" s="13"/>
      <c r="I98575" s="13"/>
      <c r="O98575" s="11">
        <v>1.0</v>
      </c>
    </row>
    <row r="98576" ht="15.0" customHeight="1">
      <c r="A98576" s="118" t="s">
        <v>190001</v>
      </c>
      <c r="B98576" s="11" t="s">
        <v>2505</v>
      </c>
      <c r="D98576" s="20"/>
      <c r="E98576" s="13"/>
      <c r="F98576" s="13"/>
      <c r="G98576" s="13"/>
      <c r="H98576" s="13"/>
      <c r="I98576" s="13"/>
      <c r="O98576" s="11">
        <v>1.0</v>
      </c>
    </row>
    <row r="98577" ht="15.0" customHeight="1">
      <c r="A98577" s="137" t="s">
        <v>190002</v>
      </c>
      <c r="B98577" s="11" t="s">
        <v>2505</v>
      </c>
      <c r="D98577" s="20"/>
      <c r="E98577" s="13"/>
      <c r="F98577" s="13"/>
      <c r="G98577" s="13"/>
      <c r="H98577" s="13"/>
      <c r="I98577" s="13"/>
      <c r="O98577" s="11">
        <v>1.0</v>
      </c>
    </row>
    <row r="98578" ht="15.0" customHeight="1">
      <c r="A98578" s="137" t="s">
        <v>190003</v>
      </c>
      <c r="B98578" s="11" t="s">
        <v>2505</v>
      </c>
      <c r="D98578" s="20"/>
      <c r="E98578" s="13"/>
      <c r="F98578" s="13"/>
      <c r="G98578" s="13"/>
      <c r="H98578" s="13"/>
      <c r="I98578" s="13"/>
      <c r="O98578" s="11">
        <v>1.0</v>
      </c>
    </row>
    <row r="98579" ht="15.0" customHeight="1">
      <c r="A98579" s="118" t="s">
        <v>190004</v>
      </c>
      <c r="B98579" s="11" t="s">
        <v>2505</v>
      </c>
      <c r="D98579" s="20"/>
      <c r="E98579" s="13"/>
      <c r="F98579" s="13"/>
      <c r="G98579" s="13"/>
      <c r="H98579" s="13"/>
      <c r="I98579" s="13"/>
      <c r="O98579" s="11">
        <v>1.0</v>
      </c>
    </row>
    <row r="98580" ht="15.0" customHeight="1">
      <c r="A98580" s="137" t="s">
        <v>190005</v>
      </c>
      <c r="B98580" s="11" t="s">
        <v>2505</v>
      </c>
      <c r="D98580" s="20"/>
      <c r="E98580" s="13"/>
      <c r="F98580" s="13"/>
      <c r="G98580" s="13"/>
      <c r="H98580" s="13"/>
      <c r="I98580" s="13"/>
      <c r="O98580" s="11">
        <v>1.0</v>
      </c>
    </row>
    <row r="98581" ht="15.0" customHeight="1">
      <c r="A98581" s="118" t="s">
        <v>190006</v>
      </c>
      <c r="B98581" s="11" t="s">
        <v>2505</v>
      </c>
      <c r="D98581" s="20"/>
      <c r="E98581" s="13"/>
      <c r="F98581" s="13"/>
      <c r="G98581" s="13"/>
      <c r="H98581" s="13"/>
      <c r="I98581" s="13"/>
      <c r="O98581" s="11">
        <v>1.0</v>
      </c>
    </row>
    <row r="98582" ht="15.0" customHeight="1">
      <c r="A98582" s="118" t="s">
        <v>190007</v>
      </c>
      <c r="B98582" s="11">
        <v>2.7754895E7</v>
      </c>
      <c r="D98582" s="20"/>
      <c r="E98582" s="13"/>
      <c r="F98582" s="13"/>
      <c r="G98582" s="13"/>
      <c r="H98582" s="13"/>
      <c r="I98582" s="13"/>
      <c r="O98582" s="11">
        <v>1.0</v>
      </c>
    </row>
    <row r="98583" ht="15.0" customHeight="1">
      <c r="A98583" s="137" t="s">
        <v>190008</v>
      </c>
      <c r="B98583" s="11" t="s">
        <v>2505</v>
      </c>
      <c r="D98583" s="20"/>
      <c r="E98583" s="13"/>
      <c r="F98583" s="13"/>
      <c r="G98583" s="13"/>
      <c r="H98583" s="13"/>
      <c r="I98583" s="13"/>
      <c r="O98583" s="11">
        <v>1.0</v>
      </c>
    </row>
    <row r="98584" ht="15.0" customHeight="1">
      <c r="A98584" s="81" t="s">
        <v>179797</v>
      </c>
      <c r="B98584" s="11" t="s">
        <v>2505</v>
      </c>
      <c r="D98584" s="20"/>
      <c r="E98584" s="13"/>
      <c r="F98584" s="13"/>
      <c r="G98584" s="13"/>
      <c r="H98584" s="13"/>
      <c r="I98584" s="13"/>
      <c r="O98584" s="11">
        <v>1.0</v>
      </c>
    </row>
    <row r="98585" ht="15.0" customHeight="1">
      <c r="A98585" s="81" t="s">
        <v>179797</v>
      </c>
      <c r="B98585" s="11" t="s">
        <v>2505</v>
      </c>
      <c r="D98585" s="20"/>
      <c r="E98585" s="13"/>
      <c r="F98585" s="13"/>
      <c r="G98585" s="13"/>
      <c r="H98585" s="13"/>
      <c r="I98585" s="13"/>
      <c r="O98585" s="11">
        <v>1.0</v>
      </c>
    </row>
    <row r="98586" ht="15.0" customHeight="1">
      <c r="A98586" s="118" t="s">
        <v>190009</v>
      </c>
      <c r="B98586" s="11" t="s">
        <v>2505</v>
      </c>
      <c r="D98586" s="20"/>
      <c r="E98586" s="13"/>
      <c r="F98586" s="13"/>
      <c r="G98586" s="13"/>
      <c r="H98586" s="13"/>
      <c r="I98586" s="13"/>
      <c r="O98586" s="11">
        <v>1.0</v>
      </c>
    </row>
    <row r="98587" ht="15.0" customHeight="1">
      <c r="A98587" s="118" t="s">
        <v>190010</v>
      </c>
      <c r="B98587" s="11">
        <v>1.3722607E7</v>
      </c>
      <c r="D98587" s="20"/>
      <c r="E98587" s="13"/>
      <c r="F98587" s="13"/>
      <c r="G98587" s="13"/>
      <c r="H98587" s="13"/>
      <c r="I98587" s="13"/>
      <c r="O98587" s="11">
        <v>1.0</v>
      </c>
    </row>
    <row r="98588" ht="15.0" customHeight="1">
      <c r="A98588" s="137" t="s">
        <v>190011</v>
      </c>
      <c r="B98588" s="11" t="s">
        <v>2505</v>
      </c>
      <c r="D98588" s="20"/>
      <c r="E98588" s="13"/>
      <c r="F98588" s="13"/>
      <c r="G98588" s="13"/>
      <c r="H98588" s="13"/>
      <c r="I98588" s="13"/>
      <c r="O98588" s="11">
        <v>1.0</v>
      </c>
    </row>
    <row r="98589" ht="15.0" customHeight="1">
      <c r="A98589" s="118" t="s">
        <v>190012</v>
      </c>
      <c r="B98589" s="11" t="s">
        <v>2505</v>
      </c>
      <c r="D98589" s="20"/>
      <c r="E98589" s="13"/>
      <c r="F98589" s="13"/>
      <c r="G98589" s="13"/>
      <c r="H98589" s="13"/>
      <c r="I98589" s="13"/>
      <c r="O98589" s="11">
        <v>1.0</v>
      </c>
    </row>
    <row r="98590" ht="15.0" customHeight="1">
      <c r="A98590" s="118" t="s">
        <v>190013</v>
      </c>
      <c r="B98590" s="11" t="s">
        <v>2505</v>
      </c>
      <c r="D98590" s="20"/>
      <c r="E98590" s="13"/>
      <c r="F98590" s="13"/>
      <c r="G98590" s="13"/>
      <c r="H98590" s="13"/>
      <c r="I98590" s="13"/>
      <c r="O98590" s="11">
        <v>1.0</v>
      </c>
    </row>
    <row r="98591" ht="15.0" customHeight="1">
      <c r="A98591" s="137" t="s">
        <v>190014</v>
      </c>
      <c r="B98591" s="11" t="s">
        <v>2505</v>
      </c>
      <c r="D98591" s="20"/>
      <c r="E98591" s="13"/>
      <c r="F98591" s="13"/>
      <c r="G98591" s="13"/>
      <c r="H98591" s="13"/>
      <c r="I98591" s="13"/>
      <c r="O98591" s="11">
        <v>1.0</v>
      </c>
    </row>
    <row r="98592" ht="15.0" customHeight="1">
      <c r="A98592" s="118" t="s">
        <v>190015</v>
      </c>
      <c r="B98592" s="11">
        <v>1012101.0</v>
      </c>
      <c r="D98592" s="20"/>
      <c r="E98592" s="13"/>
      <c r="F98592" s="13"/>
      <c r="G98592" s="13"/>
      <c r="H98592" s="13"/>
      <c r="I98592" s="13"/>
      <c r="O98592" s="11">
        <v>1.0</v>
      </c>
    </row>
    <row r="98593" ht="15.0" customHeight="1">
      <c r="A98593" s="137" t="s">
        <v>190016</v>
      </c>
      <c r="B98593" s="11" t="s">
        <v>2505</v>
      </c>
      <c r="D98593" s="20"/>
      <c r="E98593" s="13"/>
      <c r="F98593" s="13"/>
      <c r="G98593" s="13"/>
      <c r="H98593" s="13"/>
      <c r="I98593" s="13"/>
      <c r="O98593" s="11">
        <v>1.0</v>
      </c>
    </row>
    <row r="98594" ht="15.0" customHeight="1">
      <c r="A98594" s="118" t="s">
        <v>190017</v>
      </c>
      <c r="B98594" s="11" t="s">
        <v>2505</v>
      </c>
      <c r="D98594" s="20"/>
      <c r="E98594" s="13"/>
      <c r="F98594" s="13"/>
      <c r="G98594" s="13"/>
      <c r="H98594" s="13"/>
      <c r="I98594" s="13"/>
      <c r="O98594" s="11">
        <v>1.0</v>
      </c>
    </row>
    <row r="98595" ht="15.0" customHeight="1">
      <c r="A98595" s="118" t="s">
        <v>190018</v>
      </c>
      <c r="B98595" s="11" t="s">
        <v>2505</v>
      </c>
      <c r="D98595" s="20"/>
      <c r="E98595" s="13"/>
      <c r="F98595" s="13"/>
      <c r="G98595" s="13"/>
      <c r="H98595" s="13"/>
      <c r="I98595" s="13"/>
      <c r="O98595" s="11">
        <v>1.0</v>
      </c>
    </row>
    <row r="98596" ht="15.0" customHeight="1">
      <c r="A98596" s="137" t="s">
        <v>190019</v>
      </c>
      <c r="B98596" s="11" t="s">
        <v>2505</v>
      </c>
      <c r="D98596" s="20"/>
      <c r="E98596" s="13"/>
      <c r="F98596" s="13"/>
      <c r="G98596" s="13"/>
      <c r="H98596" s="13"/>
      <c r="I98596" s="13"/>
      <c r="O98596" s="11">
        <v>1.0</v>
      </c>
    </row>
    <row r="98597" ht="15.0" customHeight="1">
      <c r="A98597" s="118" t="s">
        <v>190020</v>
      </c>
      <c r="B98597" s="11">
        <v>1277657.0</v>
      </c>
      <c r="D98597" s="20"/>
      <c r="E98597" s="13"/>
      <c r="F98597" s="13"/>
      <c r="G98597" s="13"/>
      <c r="H98597" s="13"/>
      <c r="I98597" s="13"/>
      <c r="O98597" s="11">
        <v>1.0</v>
      </c>
    </row>
    <row r="98598" ht="15.0" customHeight="1">
      <c r="A98598" s="118" t="s">
        <v>190021</v>
      </c>
      <c r="B98598" s="11">
        <v>3759882.0</v>
      </c>
      <c r="D98598" s="20"/>
      <c r="E98598" s="13"/>
      <c r="F98598" s="13"/>
      <c r="G98598" s="13"/>
      <c r="H98598" s="13"/>
      <c r="I98598" s="13"/>
      <c r="O98598" s="11">
        <v>1.0</v>
      </c>
    </row>
    <row r="98599" ht="15.0" customHeight="1">
      <c r="A98599" s="137" t="s">
        <v>190022</v>
      </c>
      <c r="B98599" s="11">
        <v>3591342.0</v>
      </c>
      <c r="D98599" s="20"/>
      <c r="E98599" s="13"/>
      <c r="F98599" s="13"/>
      <c r="G98599" s="13"/>
      <c r="H98599" s="13"/>
      <c r="I98599" s="13"/>
      <c r="O98599" s="11">
        <v>1.0</v>
      </c>
    </row>
    <row r="98600" ht="15.0" customHeight="1">
      <c r="A98600" s="137" t="s">
        <v>190023</v>
      </c>
      <c r="B98600" s="11" t="s">
        <v>2505</v>
      </c>
      <c r="D98600" s="20"/>
      <c r="E98600" s="13"/>
      <c r="F98600" s="13"/>
      <c r="G98600" s="13"/>
      <c r="H98600" s="13"/>
      <c r="I98600" s="13"/>
      <c r="O98600" s="11">
        <v>1.0</v>
      </c>
    </row>
    <row r="98601" ht="15.0" customHeight="1">
      <c r="A98601" s="118" t="s">
        <v>190024</v>
      </c>
      <c r="B98601" s="11">
        <v>1.5440592E7</v>
      </c>
      <c r="D98601" s="20"/>
      <c r="E98601" s="13"/>
      <c r="F98601" s="13"/>
      <c r="G98601" s="13"/>
      <c r="H98601" s="13"/>
      <c r="I98601" s="13"/>
      <c r="O98601" s="11">
        <v>1.0</v>
      </c>
    </row>
    <row r="98602" ht="15.0" customHeight="1">
      <c r="A98602" s="118" t="s">
        <v>190025</v>
      </c>
      <c r="B98602" s="11">
        <v>1.7549588E7</v>
      </c>
      <c r="D98602" s="20"/>
      <c r="E98602" s="13"/>
      <c r="F98602" s="13"/>
      <c r="G98602" s="13"/>
      <c r="H98602" s="13"/>
      <c r="I98602" s="13"/>
      <c r="O98602" s="11">
        <v>1.0</v>
      </c>
    </row>
    <row r="98603" ht="15.0" customHeight="1">
      <c r="A98603" s="137" t="s">
        <v>190026</v>
      </c>
      <c r="B98603" s="11" t="s">
        <v>2505</v>
      </c>
      <c r="D98603" s="20"/>
      <c r="E98603" s="13"/>
      <c r="F98603" s="13"/>
      <c r="G98603" s="13"/>
      <c r="H98603" s="13"/>
      <c r="I98603" s="13"/>
      <c r="O98603" s="11">
        <v>1.0</v>
      </c>
    </row>
    <row r="98604" ht="15.0" customHeight="1">
      <c r="A98604" s="118" t="s">
        <v>190027</v>
      </c>
      <c r="B98604" s="11" t="s">
        <v>2505</v>
      </c>
      <c r="D98604" s="20"/>
      <c r="E98604" s="13"/>
      <c r="F98604" s="13"/>
      <c r="G98604" s="13"/>
      <c r="H98604" s="13"/>
      <c r="I98604" s="13"/>
      <c r="O98604" s="11">
        <v>1.0</v>
      </c>
    </row>
    <row r="98605" ht="15.0" customHeight="1">
      <c r="A98605" s="137" t="s">
        <v>190028</v>
      </c>
      <c r="B98605" s="11" t="s">
        <v>2505</v>
      </c>
      <c r="D98605" s="20"/>
      <c r="E98605" s="13"/>
      <c r="F98605" s="13"/>
      <c r="G98605" s="13"/>
      <c r="H98605" s="13"/>
      <c r="I98605" s="13"/>
      <c r="O98605" s="11">
        <v>1.0</v>
      </c>
    </row>
    <row r="98606" ht="15.0" customHeight="1">
      <c r="A98606" s="118" t="s">
        <v>190029</v>
      </c>
      <c r="B98606" s="11">
        <v>1.4646838E7</v>
      </c>
      <c r="D98606" s="20"/>
      <c r="E98606" s="13"/>
      <c r="F98606" s="13"/>
      <c r="G98606" s="13"/>
      <c r="H98606" s="13"/>
      <c r="I98606" s="13"/>
      <c r="O98606" s="11">
        <v>1.0</v>
      </c>
    </row>
    <row r="98607" ht="15.0" customHeight="1">
      <c r="A98607" s="118" t="s">
        <v>190030</v>
      </c>
      <c r="B98607" s="11">
        <v>4704855.0</v>
      </c>
      <c r="D98607" s="20"/>
      <c r="E98607" s="13"/>
      <c r="F98607" s="13"/>
      <c r="G98607" s="13"/>
      <c r="H98607" s="13"/>
      <c r="I98607" s="13"/>
      <c r="O98607" s="11">
        <v>1.0</v>
      </c>
    </row>
    <row r="98608" ht="15.0" customHeight="1">
      <c r="A98608" s="118" t="s">
        <v>190031</v>
      </c>
      <c r="B98608" s="11" t="s">
        <v>2505</v>
      </c>
      <c r="D98608" s="20"/>
      <c r="E98608" s="13"/>
      <c r="F98608" s="13"/>
      <c r="G98608" s="13"/>
      <c r="H98608" s="13"/>
      <c r="I98608" s="13"/>
      <c r="O98608" s="11">
        <v>1.0</v>
      </c>
    </row>
    <row r="98609" ht="15.0" customHeight="1">
      <c r="A98609" s="118" t="s">
        <v>190032</v>
      </c>
      <c r="B98609" s="11">
        <v>1.9301195E7</v>
      </c>
      <c r="D98609" s="20"/>
      <c r="E98609" s="13"/>
      <c r="F98609" s="13"/>
      <c r="G98609" s="13"/>
      <c r="H98609" s="13"/>
      <c r="I98609" s="13"/>
      <c r="O98609" s="11">
        <v>1.0</v>
      </c>
    </row>
    <row r="98610" ht="15.0" customHeight="1">
      <c r="A98610" s="137" t="s">
        <v>190033</v>
      </c>
      <c r="B98610" s="11" t="s">
        <v>2505</v>
      </c>
      <c r="D98610" s="20"/>
      <c r="E98610" s="13"/>
      <c r="F98610" s="13"/>
      <c r="G98610" s="13"/>
      <c r="H98610" s="13"/>
      <c r="I98610" s="13"/>
      <c r="O98610" s="11">
        <v>1.0</v>
      </c>
    </row>
    <row r="98611" ht="15.0" customHeight="1">
      <c r="A98611" s="137" t="s">
        <v>190034</v>
      </c>
      <c r="B98611" s="11" t="s">
        <v>2505</v>
      </c>
      <c r="D98611" s="20"/>
      <c r="E98611" s="13"/>
      <c r="F98611" s="13"/>
      <c r="G98611" s="13"/>
      <c r="H98611" s="13"/>
      <c r="I98611" s="13"/>
      <c r="O98611" s="11">
        <v>1.0</v>
      </c>
    </row>
    <row r="98612" ht="15.0" customHeight="1">
      <c r="A98612" s="118" t="s">
        <v>190035</v>
      </c>
      <c r="B98612" s="11">
        <v>708999.0</v>
      </c>
      <c r="D98612" s="20"/>
      <c r="E98612" s="13"/>
      <c r="F98612" s="13"/>
      <c r="G98612" s="13"/>
      <c r="H98612" s="13"/>
      <c r="I98612" s="13"/>
      <c r="O98612" s="11">
        <v>1.0</v>
      </c>
    </row>
    <row r="98613" ht="15.0" customHeight="1">
      <c r="A98613" s="137" t="s">
        <v>190036</v>
      </c>
      <c r="B98613" s="11" t="s">
        <v>2505</v>
      </c>
      <c r="D98613" s="20"/>
      <c r="E98613" s="13"/>
      <c r="F98613" s="13"/>
      <c r="G98613" s="13"/>
      <c r="H98613" s="13"/>
      <c r="I98613" s="13"/>
      <c r="O98613" s="11">
        <v>1.0</v>
      </c>
    </row>
    <row r="98614" ht="15.0" customHeight="1">
      <c r="A98614" s="118" t="s">
        <v>190037</v>
      </c>
      <c r="B98614" s="11">
        <v>1111440.0</v>
      </c>
      <c r="D98614" s="20"/>
      <c r="E98614" s="13"/>
      <c r="F98614" s="13"/>
      <c r="G98614" s="13"/>
      <c r="H98614" s="13"/>
      <c r="I98614" s="13"/>
      <c r="O98614" s="11">
        <v>1.0</v>
      </c>
    </row>
    <row r="98615" ht="15.0" customHeight="1">
      <c r="A98615" s="137" t="s">
        <v>190038</v>
      </c>
      <c r="B98615" s="11" t="s">
        <v>2505</v>
      </c>
      <c r="D98615" s="20"/>
      <c r="E98615" s="13"/>
      <c r="F98615" s="13"/>
      <c r="G98615" s="13"/>
      <c r="H98615" s="13"/>
      <c r="I98615" s="13"/>
      <c r="O98615" s="11">
        <v>1.0</v>
      </c>
    </row>
    <row r="98616" ht="15.0" customHeight="1">
      <c r="A98616" s="118" t="s">
        <v>190039</v>
      </c>
      <c r="B98616" s="11" t="s">
        <v>2505</v>
      </c>
      <c r="D98616" s="20"/>
      <c r="E98616" s="13"/>
      <c r="F98616" s="13"/>
      <c r="G98616" s="13"/>
      <c r="H98616" s="13"/>
      <c r="I98616" s="13"/>
      <c r="O98616" s="11">
        <v>1.0</v>
      </c>
    </row>
    <row r="98617" ht="15.0" customHeight="1">
      <c r="A98617" s="118" t="s">
        <v>190040</v>
      </c>
      <c r="B98617" s="11">
        <v>629733.0</v>
      </c>
      <c r="D98617" s="20"/>
      <c r="E98617" s="13"/>
      <c r="F98617" s="13"/>
      <c r="G98617" s="13"/>
      <c r="H98617" s="13"/>
      <c r="I98617" s="13"/>
      <c r="O98617" s="11">
        <v>1.0</v>
      </c>
    </row>
    <row r="98618" ht="15.0" customHeight="1">
      <c r="A98618" s="118" t="s">
        <v>190041</v>
      </c>
      <c r="B98618" s="11">
        <v>1928766.0</v>
      </c>
      <c r="D98618" s="20"/>
      <c r="E98618" s="13"/>
      <c r="F98618" s="13"/>
      <c r="G98618" s="13"/>
      <c r="H98618" s="13"/>
      <c r="I98618" s="13"/>
      <c r="O98618" s="11">
        <v>1.0</v>
      </c>
    </row>
    <row r="98619" ht="15.0" customHeight="1">
      <c r="A98619" s="137" t="s">
        <v>190042</v>
      </c>
      <c r="B98619" s="11" t="s">
        <v>2505</v>
      </c>
      <c r="D98619" s="20"/>
      <c r="E98619" s="13"/>
      <c r="F98619" s="13"/>
      <c r="G98619" s="13"/>
      <c r="H98619" s="13"/>
      <c r="I98619" s="13"/>
      <c r="O98619" s="11">
        <v>1.0</v>
      </c>
    </row>
    <row r="98620" ht="15.0" customHeight="1">
      <c r="A98620" s="137" t="s">
        <v>190043</v>
      </c>
      <c r="B98620" s="11" t="s">
        <v>2505</v>
      </c>
      <c r="D98620" s="20"/>
      <c r="E98620" s="13"/>
      <c r="F98620" s="13"/>
      <c r="G98620" s="13"/>
      <c r="H98620" s="13"/>
      <c r="I98620" s="13"/>
      <c r="O98620" s="11">
        <v>1.0</v>
      </c>
    </row>
    <row r="98621" ht="15.0" customHeight="1">
      <c r="A98621" s="118" t="s">
        <v>190044</v>
      </c>
      <c r="B98621" s="11" t="s">
        <v>2505</v>
      </c>
      <c r="D98621" s="20"/>
      <c r="E98621" s="13"/>
      <c r="F98621" s="13"/>
      <c r="G98621" s="13"/>
      <c r="H98621" s="13"/>
      <c r="I98621" s="13"/>
      <c r="O98621" s="11">
        <v>1.0</v>
      </c>
    </row>
    <row r="98622" ht="15.0" customHeight="1">
      <c r="A98622" s="135" t="s">
        <v>182269</v>
      </c>
      <c r="B98622" s="11" t="s">
        <v>2505</v>
      </c>
      <c r="D98622" s="20"/>
      <c r="E98622" s="13"/>
      <c r="F98622" s="13"/>
      <c r="G98622" s="13"/>
      <c r="H98622" s="13"/>
      <c r="I98622" s="13"/>
      <c r="O98622" s="11">
        <v>1.0</v>
      </c>
    </row>
    <row r="98623" ht="15.0" customHeight="1">
      <c r="A98623" s="118" t="s">
        <v>190045</v>
      </c>
      <c r="B98623" s="11">
        <v>2.3309033E7</v>
      </c>
      <c r="D98623" s="20"/>
      <c r="E98623" s="13"/>
      <c r="F98623" s="13"/>
      <c r="G98623" s="13"/>
      <c r="H98623" s="13"/>
      <c r="I98623" s="13"/>
      <c r="O98623" s="11">
        <v>1.0</v>
      </c>
    </row>
    <row r="98624" ht="15.0" customHeight="1">
      <c r="A98624" s="137" t="s">
        <v>190046</v>
      </c>
      <c r="B98624" s="11" t="s">
        <v>2505</v>
      </c>
      <c r="D98624" s="20"/>
      <c r="E98624" s="13"/>
      <c r="F98624" s="13"/>
      <c r="G98624" s="13"/>
      <c r="H98624" s="13"/>
      <c r="I98624" s="13"/>
      <c r="O98624" s="11">
        <v>1.0</v>
      </c>
    </row>
    <row r="98625" ht="15.0" customHeight="1">
      <c r="A98625" s="137" t="s">
        <v>190047</v>
      </c>
      <c r="B98625" s="11" t="s">
        <v>2505</v>
      </c>
      <c r="D98625" s="20"/>
      <c r="E98625" s="13"/>
      <c r="F98625" s="13"/>
      <c r="G98625" s="13"/>
      <c r="H98625" s="13"/>
      <c r="I98625" s="13"/>
      <c r="O98625" s="11">
        <v>1.0</v>
      </c>
    </row>
    <row r="98626" ht="15.0" customHeight="1">
      <c r="A98626" s="137" t="s">
        <v>190048</v>
      </c>
      <c r="B98626" s="11" t="s">
        <v>2505</v>
      </c>
      <c r="D98626" s="20"/>
      <c r="E98626" s="13"/>
      <c r="F98626" s="13"/>
      <c r="G98626" s="13"/>
      <c r="H98626" s="13"/>
      <c r="I98626" s="13"/>
      <c r="O98626" s="11">
        <v>1.0</v>
      </c>
    </row>
    <row r="98627" ht="15.0" customHeight="1">
      <c r="A98627" s="137" t="s">
        <v>190049</v>
      </c>
      <c r="B98627" s="11" t="s">
        <v>2505</v>
      </c>
      <c r="D98627" s="20"/>
      <c r="E98627" s="13"/>
      <c r="F98627" s="13"/>
      <c r="G98627" s="13"/>
      <c r="H98627" s="13"/>
      <c r="I98627" s="13"/>
      <c r="O98627" s="11">
        <v>1.0</v>
      </c>
    </row>
    <row r="98628" ht="15.0" customHeight="1">
      <c r="A98628" s="137" t="s">
        <v>190050</v>
      </c>
      <c r="B98628" s="11" t="s">
        <v>2505</v>
      </c>
      <c r="D98628" s="20"/>
      <c r="E98628" s="13"/>
      <c r="F98628" s="13"/>
      <c r="G98628" s="13"/>
      <c r="H98628" s="13"/>
      <c r="I98628" s="13"/>
      <c r="O98628" s="11">
        <v>1.0</v>
      </c>
    </row>
    <row r="98629" ht="15.0" customHeight="1">
      <c r="A98629" s="148" t="s">
        <v>182269</v>
      </c>
      <c r="B98629" s="11" t="s">
        <v>2505</v>
      </c>
      <c r="D98629" s="20"/>
      <c r="E98629" s="13"/>
      <c r="F98629" s="13"/>
      <c r="G98629" s="13"/>
      <c r="H98629" s="13"/>
      <c r="I98629" s="13"/>
      <c r="O98629" s="11">
        <v>1.0</v>
      </c>
    </row>
    <row r="98630" ht="15.0" customHeight="1">
      <c r="A98630" s="137" t="s">
        <v>190051</v>
      </c>
      <c r="B98630" s="11" t="s">
        <v>2505</v>
      </c>
      <c r="D98630" s="20"/>
      <c r="E98630" s="13"/>
      <c r="F98630" s="13"/>
      <c r="G98630" s="13"/>
      <c r="H98630" s="13"/>
      <c r="I98630" s="13"/>
      <c r="O98630" s="11">
        <v>1.0</v>
      </c>
    </row>
    <row r="98631" ht="15.0" customHeight="1">
      <c r="A98631" s="118" t="s">
        <v>190052</v>
      </c>
      <c r="B98631" s="11" t="s">
        <v>2505</v>
      </c>
      <c r="D98631" s="20"/>
      <c r="E98631" s="13"/>
      <c r="F98631" s="13"/>
      <c r="G98631" s="13"/>
      <c r="H98631" s="13"/>
      <c r="I98631" s="13"/>
      <c r="O98631" s="11">
        <v>1.0</v>
      </c>
    </row>
    <row r="98632" ht="15.0" customHeight="1">
      <c r="A98632" s="135" t="s">
        <v>182269</v>
      </c>
      <c r="B98632" s="11" t="s">
        <v>2505</v>
      </c>
      <c r="D98632" s="20"/>
      <c r="E98632" s="13"/>
      <c r="F98632" s="13"/>
      <c r="G98632" s="13"/>
      <c r="H98632" s="13"/>
      <c r="I98632" s="13"/>
      <c r="O98632" s="11">
        <v>1.0</v>
      </c>
    </row>
    <row r="98633" ht="15.0" customHeight="1">
      <c r="A98633" s="135" t="s">
        <v>182269</v>
      </c>
      <c r="B98633" s="11" t="s">
        <v>2505</v>
      </c>
      <c r="D98633" s="20"/>
      <c r="E98633" s="13"/>
      <c r="F98633" s="13"/>
      <c r="G98633" s="13"/>
      <c r="H98633" s="13"/>
      <c r="I98633" s="13"/>
      <c r="O98633" s="11">
        <v>1.0</v>
      </c>
    </row>
    <row r="98634" ht="15.0" customHeight="1">
      <c r="A98634" s="137" t="s">
        <v>190053</v>
      </c>
      <c r="B98634" s="11" t="s">
        <v>2505</v>
      </c>
      <c r="D98634" s="20"/>
      <c r="E98634" s="13"/>
      <c r="F98634" s="13"/>
      <c r="G98634" s="13"/>
      <c r="H98634" s="13"/>
      <c r="I98634" s="13"/>
      <c r="O98634" s="11">
        <v>1.0</v>
      </c>
    </row>
    <row r="98635" ht="15.0" customHeight="1">
      <c r="A98635" s="137" t="s">
        <v>190054</v>
      </c>
      <c r="B98635" s="11" t="s">
        <v>2505</v>
      </c>
      <c r="D98635" s="20"/>
      <c r="E98635" s="13"/>
      <c r="F98635" s="13"/>
      <c r="G98635" s="13"/>
      <c r="H98635" s="13"/>
      <c r="I98635" s="13"/>
      <c r="O98635" s="11">
        <v>1.0</v>
      </c>
    </row>
    <row r="98636" ht="15.0" customHeight="1">
      <c r="A98636" s="135" t="s">
        <v>182269</v>
      </c>
      <c r="B98636" s="11" t="s">
        <v>2505</v>
      </c>
      <c r="D98636" s="20"/>
      <c r="E98636" s="13"/>
      <c r="F98636" s="13"/>
      <c r="G98636" s="13"/>
      <c r="H98636" s="13"/>
      <c r="I98636" s="13"/>
      <c r="O98636" s="11">
        <v>1.0</v>
      </c>
    </row>
    <row r="98637" ht="15.0" customHeight="1">
      <c r="A98637" s="137" t="s">
        <v>190055</v>
      </c>
      <c r="B98637" s="11" t="s">
        <v>2505</v>
      </c>
      <c r="D98637" s="20"/>
      <c r="E98637" s="13"/>
      <c r="F98637" s="13"/>
      <c r="G98637" s="13"/>
      <c r="H98637" s="13"/>
      <c r="I98637" s="13"/>
      <c r="O98637" s="11">
        <v>1.0</v>
      </c>
    </row>
    <row r="98638" ht="15.0" customHeight="1">
      <c r="A98638" s="137" t="s">
        <v>190056</v>
      </c>
      <c r="B98638" s="11" t="s">
        <v>2505</v>
      </c>
      <c r="D98638" s="20"/>
      <c r="E98638" s="13"/>
      <c r="F98638" s="13"/>
      <c r="G98638" s="13"/>
      <c r="H98638" s="13"/>
      <c r="I98638" s="13"/>
      <c r="O98638" s="11">
        <v>1.0</v>
      </c>
    </row>
    <row r="98639" ht="15.0" customHeight="1">
      <c r="A98639" s="137" t="s">
        <v>190057</v>
      </c>
      <c r="B98639" s="11" t="s">
        <v>2505</v>
      </c>
      <c r="D98639" s="20"/>
      <c r="E98639" s="13"/>
      <c r="F98639" s="13"/>
      <c r="G98639" s="13"/>
      <c r="H98639" s="13"/>
      <c r="I98639" s="13"/>
      <c r="O98639" s="11">
        <v>1.0</v>
      </c>
    </row>
    <row r="98640" ht="15.0" customHeight="1">
      <c r="A98640" s="118" t="s">
        <v>190058</v>
      </c>
      <c r="B98640" s="11" t="s">
        <v>2505</v>
      </c>
      <c r="D98640" s="20"/>
      <c r="E98640" s="13"/>
      <c r="F98640" s="13"/>
      <c r="G98640" s="13"/>
      <c r="H98640" s="13"/>
      <c r="I98640" s="13"/>
      <c r="O98640" s="11">
        <v>1.0</v>
      </c>
    </row>
    <row r="98641" ht="15.0" customHeight="1">
      <c r="A98641" s="118" t="s">
        <v>190059</v>
      </c>
      <c r="B98641" s="11">
        <v>1.1533115E7</v>
      </c>
      <c r="D98641" s="20"/>
      <c r="E98641" s="13"/>
      <c r="F98641" s="13"/>
      <c r="G98641" s="13"/>
      <c r="H98641" s="13"/>
      <c r="I98641" s="13"/>
      <c r="O98641" s="11">
        <v>1.0</v>
      </c>
    </row>
    <row r="98642" ht="15.0" customHeight="1">
      <c r="A98642" s="118" t="s">
        <v>190060</v>
      </c>
      <c r="B98642" s="11">
        <v>1.4242938E7</v>
      </c>
      <c r="D98642" s="20"/>
      <c r="E98642" s="13"/>
      <c r="F98642" s="13"/>
      <c r="G98642" s="13"/>
      <c r="H98642" s="13"/>
      <c r="I98642" s="13"/>
      <c r="O98642" s="11">
        <v>1.0</v>
      </c>
    </row>
    <row r="98643" ht="15.0" customHeight="1">
      <c r="A98643" s="137" t="s">
        <v>190061</v>
      </c>
      <c r="B98643" s="11" t="s">
        <v>2505</v>
      </c>
      <c r="D98643" s="20"/>
      <c r="E98643" s="13"/>
      <c r="F98643" s="13"/>
      <c r="G98643" s="13"/>
      <c r="H98643" s="13"/>
      <c r="I98643" s="13"/>
      <c r="O98643" s="11">
        <v>1.0</v>
      </c>
    </row>
    <row r="98644" ht="15.0" customHeight="1">
      <c r="A98644" s="137" t="s">
        <v>190062</v>
      </c>
      <c r="B98644" s="11" t="s">
        <v>2505</v>
      </c>
      <c r="D98644" s="20"/>
      <c r="E98644" s="13"/>
      <c r="F98644" s="13"/>
      <c r="G98644" s="13"/>
      <c r="H98644" s="13"/>
      <c r="I98644" s="13"/>
      <c r="O98644" s="11">
        <v>1.0</v>
      </c>
    </row>
    <row r="98645" ht="15.0" customHeight="1">
      <c r="A98645" s="118" t="s">
        <v>190063</v>
      </c>
      <c r="B98645" s="11" t="s">
        <v>2505</v>
      </c>
      <c r="D98645" s="20"/>
      <c r="E98645" s="13"/>
      <c r="F98645" s="13"/>
      <c r="G98645" s="13"/>
      <c r="H98645" s="13"/>
      <c r="I98645" s="13"/>
      <c r="O98645" s="11">
        <v>1.0</v>
      </c>
    </row>
    <row r="98646" ht="15.0" customHeight="1">
      <c r="A98646" s="137" t="s">
        <v>190064</v>
      </c>
      <c r="B98646" s="11" t="s">
        <v>2505</v>
      </c>
      <c r="D98646" s="20"/>
      <c r="E98646" s="13"/>
      <c r="F98646" s="13"/>
      <c r="G98646" s="13"/>
      <c r="H98646" s="13"/>
      <c r="I98646" s="13"/>
      <c r="O98646" s="11">
        <v>1.0</v>
      </c>
    </row>
    <row r="98647" ht="15.0" customHeight="1">
      <c r="A98647" s="137" t="s">
        <v>190065</v>
      </c>
      <c r="B98647" s="11" t="s">
        <v>2505</v>
      </c>
      <c r="D98647" s="20"/>
      <c r="E98647" s="13"/>
      <c r="F98647" s="13"/>
      <c r="G98647" s="13"/>
      <c r="H98647" s="13"/>
      <c r="I98647" s="13"/>
      <c r="O98647" s="11">
        <v>1.0</v>
      </c>
    </row>
    <row r="98648" ht="15.0" customHeight="1">
      <c r="A98648" s="79" t="s">
        <v>179797</v>
      </c>
      <c r="B98648" s="11" t="s">
        <v>2505</v>
      </c>
      <c r="D98648" s="20"/>
      <c r="E98648" s="13"/>
      <c r="F98648" s="13"/>
      <c r="G98648" s="13"/>
      <c r="H98648" s="13"/>
      <c r="I98648" s="13"/>
      <c r="O98648" s="11">
        <v>1.0</v>
      </c>
    </row>
    <row r="98649" ht="15.0" customHeight="1">
      <c r="A98649" s="137" t="s">
        <v>190066</v>
      </c>
      <c r="B98649" s="11" t="s">
        <v>2505</v>
      </c>
      <c r="D98649" s="20"/>
      <c r="E98649" s="13"/>
      <c r="F98649" s="13"/>
      <c r="G98649" s="13"/>
      <c r="H98649" s="13"/>
      <c r="I98649" s="13"/>
      <c r="O98649" s="11">
        <v>1.0</v>
      </c>
    </row>
    <row r="98650" ht="15.0" customHeight="1">
      <c r="A98650" s="137" t="s">
        <v>190067</v>
      </c>
      <c r="B98650" s="11" t="s">
        <v>2505</v>
      </c>
      <c r="D98650" s="20"/>
      <c r="E98650" s="13"/>
      <c r="F98650" s="13"/>
      <c r="G98650" s="13"/>
      <c r="H98650" s="13"/>
      <c r="I98650" s="13"/>
      <c r="O98650" s="11">
        <v>1.0</v>
      </c>
    </row>
    <row r="98651" ht="15.0" customHeight="1">
      <c r="A98651" s="118" t="s">
        <v>190068</v>
      </c>
      <c r="B98651" s="11" t="s">
        <v>2505</v>
      </c>
      <c r="D98651" s="20"/>
      <c r="E98651" s="13"/>
      <c r="F98651" s="13"/>
      <c r="G98651" s="13"/>
      <c r="H98651" s="13"/>
      <c r="I98651" s="13"/>
      <c r="O98651" s="11">
        <v>1.0</v>
      </c>
    </row>
    <row r="98652" ht="15.0" customHeight="1">
      <c r="A98652" s="118" t="s">
        <v>190069</v>
      </c>
      <c r="B98652" s="11">
        <v>1523170.0</v>
      </c>
      <c r="D98652" s="20"/>
      <c r="E98652" s="13"/>
      <c r="F98652" s="13"/>
      <c r="G98652" s="13"/>
      <c r="H98652" s="13"/>
      <c r="I98652" s="13"/>
      <c r="O98652" s="11">
        <v>1.0</v>
      </c>
    </row>
    <row r="98653" ht="15.0" customHeight="1">
      <c r="A98653" s="118" t="s">
        <v>190070</v>
      </c>
      <c r="B98653" s="11">
        <v>3973395.0</v>
      </c>
      <c r="D98653" s="20"/>
      <c r="E98653" s="13"/>
      <c r="F98653" s="13"/>
      <c r="G98653" s="13"/>
      <c r="H98653" s="13"/>
      <c r="I98653" s="13"/>
      <c r="O98653" s="11">
        <v>1.0</v>
      </c>
    </row>
    <row r="98654" ht="15.0" customHeight="1">
      <c r="A98654" s="118" t="s">
        <v>190071</v>
      </c>
      <c r="B98654" s="11">
        <v>3590240.0</v>
      </c>
      <c r="D98654" s="20"/>
      <c r="E98654" s="13"/>
      <c r="F98654" s="13"/>
      <c r="G98654" s="13"/>
      <c r="H98654" s="13"/>
      <c r="I98654" s="13"/>
      <c r="O98654" s="11">
        <v>1.0</v>
      </c>
    </row>
    <row r="98655" ht="15.0" customHeight="1">
      <c r="A98655" s="118" t="s">
        <v>190072</v>
      </c>
      <c r="B98655" s="11">
        <v>1.5280565E7</v>
      </c>
      <c r="D98655" s="20"/>
      <c r="E98655" s="13"/>
      <c r="F98655" s="13"/>
      <c r="G98655" s="13"/>
      <c r="H98655" s="13"/>
      <c r="I98655" s="13"/>
      <c r="O98655" s="11">
        <v>1.0</v>
      </c>
    </row>
    <row r="98656" ht="15.0" customHeight="1">
      <c r="A98656" s="118" t="s">
        <v>190073</v>
      </c>
      <c r="B98656" s="11" t="s">
        <v>2505</v>
      </c>
      <c r="D98656" s="20"/>
      <c r="E98656" s="13"/>
      <c r="F98656" s="13"/>
      <c r="G98656" s="13"/>
      <c r="H98656" s="13"/>
      <c r="I98656" s="13"/>
      <c r="O98656" s="11">
        <v>1.0</v>
      </c>
    </row>
    <row r="98657" ht="15.0" customHeight="1">
      <c r="A98657" s="118" t="s">
        <v>190074</v>
      </c>
      <c r="B98657" s="11">
        <v>2.7234816E7</v>
      </c>
      <c r="D98657" s="20"/>
      <c r="E98657" s="13"/>
      <c r="F98657" s="13"/>
      <c r="G98657" s="13"/>
      <c r="H98657" s="13"/>
      <c r="I98657" s="13"/>
      <c r="O98657" s="11">
        <v>1.0</v>
      </c>
    </row>
    <row r="98658" ht="15.0" customHeight="1">
      <c r="A98658" s="118" t="s">
        <v>190075</v>
      </c>
      <c r="B98658" s="11" t="s">
        <v>2505</v>
      </c>
      <c r="D98658" s="20"/>
      <c r="E98658" s="13"/>
      <c r="F98658" s="13"/>
      <c r="G98658" s="13"/>
      <c r="H98658" s="13"/>
      <c r="I98658" s="13"/>
      <c r="O98658" s="11">
        <v>1.0</v>
      </c>
    </row>
    <row r="98659" ht="15.0" customHeight="1">
      <c r="A98659" s="137" t="s">
        <v>190076</v>
      </c>
      <c r="B98659" s="11">
        <v>1.4883056E7</v>
      </c>
      <c r="D98659" s="20"/>
      <c r="E98659" s="13"/>
      <c r="F98659" s="13"/>
      <c r="G98659" s="13"/>
      <c r="H98659" s="13"/>
      <c r="I98659" s="13"/>
      <c r="O98659" s="11">
        <v>1.0</v>
      </c>
    </row>
    <row r="98660" ht="15.0" customHeight="1">
      <c r="A98660" s="135" t="s">
        <v>182269</v>
      </c>
      <c r="B98660" s="11" t="s">
        <v>2505</v>
      </c>
      <c r="D98660" s="20"/>
      <c r="E98660" s="13"/>
      <c r="F98660" s="13"/>
      <c r="G98660" s="13"/>
      <c r="H98660" s="13"/>
      <c r="I98660" s="13"/>
      <c r="O98660" s="11">
        <v>1.0</v>
      </c>
    </row>
    <row r="98661" ht="15.0" customHeight="1">
      <c r="A98661" s="137" t="s">
        <v>190077</v>
      </c>
      <c r="B98661" s="11" t="s">
        <v>2505</v>
      </c>
      <c r="D98661" s="20"/>
      <c r="E98661" s="13"/>
      <c r="F98661" s="13"/>
      <c r="G98661" s="13"/>
      <c r="H98661" s="13"/>
      <c r="I98661" s="13"/>
      <c r="O98661" s="11">
        <v>1.0</v>
      </c>
    </row>
    <row r="98662" ht="15.0" customHeight="1">
      <c r="A98662" s="118" t="s">
        <v>190078</v>
      </c>
      <c r="B98662" s="11" t="s">
        <v>2505</v>
      </c>
      <c r="D98662" s="20"/>
      <c r="E98662" s="13"/>
      <c r="F98662" s="13"/>
      <c r="G98662" s="13"/>
      <c r="H98662" s="13"/>
      <c r="I98662" s="13"/>
      <c r="O98662" s="11">
        <v>1.0</v>
      </c>
    </row>
    <row r="98663" ht="15.0" customHeight="1">
      <c r="A98663" s="118" t="s">
        <v>190079</v>
      </c>
      <c r="B98663" s="11" t="s">
        <v>2505</v>
      </c>
      <c r="D98663" s="20"/>
      <c r="E98663" s="13"/>
      <c r="F98663" s="13"/>
      <c r="G98663" s="13"/>
      <c r="H98663" s="13"/>
      <c r="I98663" s="13"/>
      <c r="O98663" s="11">
        <v>1.0</v>
      </c>
    </row>
    <row r="98664" ht="15.0" customHeight="1">
      <c r="A98664" s="137" t="s">
        <v>190080</v>
      </c>
      <c r="B98664" s="11" t="s">
        <v>2505</v>
      </c>
      <c r="D98664" s="20"/>
      <c r="E98664" s="13"/>
      <c r="F98664" s="13"/>
      <c r="G98664" s="13"/>
      <c r="H98664" s="13"/>
      <c r="I98664" s="13"/>
      <c r="O98664" s="11">
        <v>1.0</v>
      </c>
    </row>
    <row r="98665" ht="15.0" customHeight="1">
      <c r="A98665" s="137" t="s">
        <v>190081</v>
      </c>
      <c r="B98665" s="11" t="s">
        <v>2505</v>
      </c>
      <c r="D98665" s="20"/>
      <c r="E98665" s="13"/>
      <c r="F98665" s="13"/>
      <c r="G98665" s="13"/>
      <c r="H98665" s="13"/>
      <c r="I98665" s="13"/>
      <c r="O98665" s="11">
        <v>1.0</v>
      </c>
    </row>
    <row r="98666" ht="15.0" customHeight="1">
      <c r="A98666" s="118" t="s">
        <v>190082</v>
      </c>
      <c r="B98666" s="11" t="s">
        <v>2505</v>
      </c>
      <c r="D98666" s="20"/>
      <c r="E98666" s="13"/>
      <c r="F98666" s="13"/>
      <c r="G98666" s="13"/>
      <c r="H98666" s="13"/>
      <c r="I98666" s="13"/>
      <c r="O98666" s="11">
        <v>1.0</v>
      </c>
    </row>
    <row r="98667" ht="15.0" customHeight="1">
      <c r="A98667" s="137" t="s">
        <v>190083</v>
      </c>
      <c r="B98667" s="11" t="s">
        <v>2505</v>
      </c>
      <c r="D98667" s="20"/>
      <c r="E98667" s="13"/>
      <c r="F98667" s="13"/>
      <c r="G98667" s="13"/>
      <c r="H98667" s="13"/>
      <c r="I98667" s="13"/>
      <c r="O98667" s="11">
        <v>1.0</v>
      </c>
    </row>
    <row r="98668" ht="15.0" customHeight="1">
      <c r="A98668" s="118" t="s">
        <v>190084</v>
      </c>
      <c r="B98668" s="11" t="s">
        <v>2505</v>
      </c>
      <c r="D98668" s="20"/>
      <c r="E98668" s="13"/>
      <c r="F98668" s="13"/>
      <c r="G98668" s="13"/>
      <c r="H98668" s="13"/>
      <c r="I98668" s="13"/>
      <c r="O98668" s="11">
        <v>1.0</v>
      </c>
    </row>
    <row r="98669" ht="15.0" customHeight="1">
      <c r="A98669" s="118" t="s">
        <v>190085</v>
      </c>
      <c r="B98669" s="11" t="s">
        <v>2505</v>
      </c>
      <c r="D98669" s="20"/>
      <c r="E98669" s="13"/>
      <c r="F98669" s="13"/>
      <c r="G98669" s="13"/>
      <c r="H98669" s="13"/>
      <c r="I98669" s="13"/>
      <c r="O98669" s="11">
        <v>1.0</v>
      </c>
    </row>
    <row r="98670" ht="15.0" customHeight="1">
      <c r="A98670" s="137" t="s">
        <v>190086</v>
      </c>
      <c r="B98670" s="11" t="s">
        <v>2505</v>
      </c>
      <c r="D98670" s="20"/>
      <c r="E98670" s="13"/>
      <c r="F98670" s="13"/>
      <c r="G98670" s="13"/>
      <c r="H98670" s="13"/>
      <c r="I98670" s="13"/>
      <c r="O98670" s="11">
        <v>1.0</v>
      </c>
    </row>
    <row r="98671" ht="15.0" customHeight="1">
      <c r="A98671" s="145" t="s">
        <v>183112</v>
      </c>
      <c r="B98671" s="11" t="s">
        <v>2505</v>
      </c>
      <c r="D98671" s="20"/>
      <c r="E98671" s="13"/>
      <c r="F98671" s="13"/>
      <c r="G98671" s="13"/>
      <c r="H98671" s="13"/>
      <c r="I98671" s="13"/>
      <c r="O98671" s="11">
        <v>1.0</v>
      </c>
    </row>
    <row r="98672" ht="15.0" customHeight="1">
      <c r="A98672" s="137" t="s">
        <v>190087</v>
      </c>
      <c r="B98672" s="11" t="s">
        <v>2505</v>
      </c>
      <c r="D98672" s="20"/>
      <c r="E98672" s="13"/>
      <c r="F98672" s="13"/>
      <c r="G98672" s="13"/>
      <c r="H98672" s="13"/>
      <c r="I98672" s="13"/>
      <c r="O98672" s="11">
        <v>1.0</v>
      </c>
    </row>
    <row r="98673" ht="15.0" customHeight="1">
      <c r="A98673" s="118" t="s">
        <v>190088</v>
      </c>
      <c r="B98673" s="11">
        <v>520643.0</v>
      </c>
      <c r="D98673" s="20"/>
      <c r="E98673" s="13"/>
      <c r="F98673" s="13"/>
      <c r="G98673" s="13"/>
      <c r="H98673" s="13"/>
      <c r="I98673" s="13"/>
      <c r="O98673" s="11">
        <v>1.0</v>
      </c>
    </row>
    <row r="98674" ht="15.0" customHeight="1">
      <c r="A98674" s="137" t="s">
        <v>190089</v>
      </c>
      <c r="B98674" s="11" t="s">
        <v>2505</v>
      </c>
      <c r="D98674" s="20"/>
      <c r="E98674" s="13"/>
      <c r="F98674" s="13"/>
      <c r="G98674" s="13"/>
      <c r="H98674" s="13"/>
      <c r="I98674" s="13"/>
      <c r="O98674" s="11">
        <v>1.0</v>
      </c>
    </row>
    <row r="98675" ht="15.0" customHeight="1">
      <c r="A98675" s="145" t="s">
        <v>183112</v>
      </c>
      <c r="B98675" s="11" t="s">
        <v>2505</v>
      </c>
      <c r="D98675" s="20"/>
      <c r="E98675" s="13"/>
      <c r="F98675" s="13"/>
      <c r="G98675" s="13"/>
      <c r="H98675" s="13"/>
      <c r="I98675" s="13"/>
      <c r="O98675" s="11">
        <v>1.0</v>
      </c>
    </row>
    <row r="98676" ht="15.0" customHeight="1">
      <c r="A98676" s="144" t="s">
        <v>182269</v>
      </c>
      <c r="B98676" s="11" t="s">
        <v>2505</v>
      </c>
      <c r="D98676" s="20"/>
      <c r="E98676" s="13"/>
      <c r="F98676" s="13"/>
      <c r="G98676" s="13"/>
      <c r="H98676" s="13"/>
      <c r="I98676" s="13"/>
      <c r="O98676" s="11">
        <v>1.0</v>
      </c>
    </row>
    <row r="98677" ht="15.0" customHeight="1">
      <c r="A98677" s="137" t="s">
        <v>190090</v>
      </c>
      <c r="B98677" s="11" t="s">
        <v>2505</v>
      </c>
      <c r="D98677" s="20"/>
      <c r="E98677" s="13"/>
      <c r="F98677" s="13"/>
      <c r="G98677" s="13"/>
      <c r="H98677" s="13"/>
      <c r="I98677" s="13"/>
      <c r="O98677" s="11">
        <v>1.0</v>
      </c>
    </row>
    <row r="98678" ht="15.0" customHeight="1">
      <c r="A98678" s="118" t="s">
        <v>190091</v>
      </c>
      <c r="B98678" s="11">
        <v>205140.0</v>
      </c>
      <c r="D98678" s="20"/>
      <c r="E98678" s="13"/>
      <c r="F98678" s="13"/>
      <c r="G98678" s="13"/>
      <c r="H98678" s="13"/>
      <c r="I98678" s="13"/>
      <c r="O98678" s="11">
        <v>1.0</v>
      </c>
    </row>
    <row r="98679" ht="15.0" customHeight="1">
      <c r="A98679" s="137" t="s">
        <v>190092</v>
      </c>
      <c r="B98679" s="11" t="s">
        <v>2505</v>
      </c>
      <c r="D98679" s="20"/>
      <c r="E98679" s="13"/>
      <c r="F98679" s="13"/>
      <c r="G98679" s="13"/>
      <c r="H98679" s="13"/>
      <c r="I98679" s="13"/>
      <c r="O98679" s="11">
        <v>1.0</v>
      </c>
    </row>
    <row r="98680" ht="15.0" customHeight="1">
      <c r="A98680" s="118" t="s">
        <v>190093</v>
      </c>
      <c r="B98680" s="11">
        <v>1341867.0</v>
      </c>
      <c r="D98680" s="20"/>
      <c r="E98680" s="13"/>
      <c r="F98680" s="13"/>
      <c r="G98680" s="13"/>
      <c r="H98680" s="13"/>
      <c r="I98680" s="13"/>
      <c r="O98680" s="11">
        <v>1.0</v>
      </c>
    </row>
    <row r="98681" ht="15.0" customHeight="1">
      <c r="A98681" s="137" t="s">
        <v>190094</v>
      </c>
      <c r="B98681" s="11" t="s">
        <v>2505</v>
      </c>
      <c r="D98681" s="20"/>
      <c r="E98681" s="13"/>
      <c r="F98681" s="13"/>
      <c r="G98681" s="13"/>
      <c r="H98681" s="13"/>
      <c r="I98681" s="13"/>
      <c r="O98681" s="11">
        <v>1.0</v>
      </c>
    </row>
    <row r="98682" ht="15.0" customHeight="1">
      <c r="A98682" s="118" t="s">
        <v>190095</v>
      </c>
      <c r="B98682" s="11" t="s">
        <v>2505</v>
      </c>
      <c r="D98682" s="20"/>
      <c r="E98682" s="13"/>
      <c r="F98682" s="13"/>
      <c r="G98682" s="13"/>
      <c r="H98682" s="13"/>
      <c r="I98682" s="13"/>
      <c r="O98682" s="11">
        <v>1.0</v>
      </c>
    </row>
    <row r="98683" ht="15.0" customHeight="1">
      <c r="A98683" s="137" t="s">
        <v>190096</v>
      </c>
      <c r="B98683" s="11" t="s">
        <v>2505</v>
      </c>
      <c r="D98683" s="20"/>
      <c r="E98683" s="13"/>
      <c r="F98683" s="13"/>
      <c r="G98683" s="13"/>
      <c r="H98683" s="13"/>
      <c r="I98683" s="13"/>
      <c r="O98683" s="11">
        <v>1.0</v>
      </c>
    </row>
    <row r="98684" ht="15.0" customHeight="1">
      <c r="A98684" s="135" t="s">
        <v>182269</v>
      </c>
      <c r="B98684" s="11" t="s">
        <v>2505</v>
      </c>
      <c r="D98684" s="20"/>
      <c r="E98684" s="13"/>
      <c r="F98684" s="13"/>
      <c r="G98684" s="13"/>
      <c r="H98684" s="13"/>
      <c r="I98684" s="13"/>
      <c r="O98684" s="11">
        <v>1.0</v>
      </c>
    </row>
    <row r="98685" ht="15.0" customHeight="1">
      <c r="A98685" s="137" t="s">
        <v>190097</v>
      </c>
      <c r="B98685" s="11" t="s">
        <v>2505</v>
      </c>
      <c r="D98685" s="20"/>
      <c r="E98685" s="13"/>
      <c r="F98685" s="13"/>
      <c r="G98685" s="13"/>
      <c r="H98685" s="13"/>
      <c r="I98685" s="13"/>
      <c r="O98685" s="11">
        <v>1.0</v>
      </c>
    </row>
    <row r="98686" ht="15.0" customHeight="1">
      <c r="A98686" s="118" t="s">
        <v>190098</v>
      </c>
      <c r="B98686" s="11">
        <v>720073.0</v>
      </c>
      <c r="D98686" s="20"/>
      <c r="E98686" s="13"/>
      <c r="F98686" s="13"/>
      <c r="G98686" s="13"/>
      <c r="H98686" s="13"/>
      <c r="I98686" s="13"/>
      <c r="O98686" s="11">
        <v>1.0</v>
      </c>
    </row>
    <row r="98687" ht="15.0" customHeight="1">
      <c r="A98687" s="137" t="s">
        <v>190099</v>
      </c>
      <c r="B98687" s="11" t="s">
        <v>2505</v>
      </c>
      <c r="D98687" s="20"/>
      <c r="E98687" s="13"/>
      <c r="F98687" s="13"/>
      <c r="G98687" s="13"/>
      <c r="H98687" s="13"/>
      <c r="I98687" s="13"/>
      <c r="O98687" s="11">
        <v>1.0</v>
      </c>
    </row>
    <row r="98688" ht="15.0" customHeight="1">
      <c r="A98688" s="137" t="s">
        <v>190100</v>
      </c>
      <c r="B98688" s="11" t="s">
        <v>2505</v>
      </c>
      <c r="D98688" s="20"/>
      <c r="E98688" s="13"/>
      <c r="F98688" s="13"/>
      <c r="G98688" s="13"/>
      <c r="H98688" s="13"/>
      <c r="I98688" s="13"/>
      <c r="O98688" s="11">
        <v>1.0</v>
      </c>
    </row>
    <row r="98689" ht="15.0" customHeight="1">
      <c r="A98689" s="118" t="s">
        <v>190101</v>
      </c>
      <c r="B98689" s="11" t="s">
        <v>2505</v>
      </c>
      <c r="D98689" s="20"/>
      <c r="E98689" s="13"/>
      <c r="F98689" s="13"/>
      <c r="G98689" s="13"/>
      <c r="H98689" s="13"/>
      <c r="I98689" s="13"/>
      <c r="O98689" s="11">
        <v>1.0</v>
      </c>
    </row>
    <row r="98690" ht="15.0" customHeight="1">
      <c r="A98690" s="118" t="s">
        <v>190102</v>
      </c>
      <c r="B98690" s="11">
        <v>3.539261E7</v>
      </c>
      <c r="D98690" s="20"/>
      <c r="E98690" s="13"/>
      <c r="F98690" s="13"/>
      <c r="G98690" s="13"/>
      <c r="H98690" s="13"/>
      <c r="I98690" s="13"/>
      <c r="O98690" s="11">
        <v>1.0</v>
      </c>
    </row>
    <row r="98691" ht="15.0" customHeight="1">
      <c r="A98691" s="118" t="s">
        <v>190103</v>
      </c>
      <c r="B98691" s="11">
        <v>3221510.0</v>
      </c>
      <c r="D98691" s="20"/>
      <c r="E98691" s="13"/>
      <c r="F98691" s="13"/>
      <c r="G98691" s="13"/>
      <c r="H98691" s="13"/>
      <c r="I98691" s="13"/>
      <c r="O98691" s="11">
        <v>1.0</v>
      </c>
    </row>
    <row r="98692" ht="15.0" customHeight="1">
      <c r="A98692" s="137" t="s">
        <v>190104</v>
      </c>
      <c r="B98692" s="11" t="s">
        <v>2505</v>
      </c>
      <c r="D98692" s="20"/>
      <c r="E98692" s="13"/>
      <c r="F98692" s="13"/>
      <c r="G98692" s="13"/>
      <c r="H98692" s="13"/>
      <c r="I98692" s="13"/>
      <c r="O98692" s="11">
        <v>1.0</v>
      </c>
    </row>
    <row r="98693" ht="15.0" customHeight="1">
      <c r="A98693" s="118" t="s">
        <v>190105</v>
      </c>
      <c r="B98693" s="11">
        <v>2.3786449E7</v>
      </c>
      <c r="D98693" s="20"/>
      <c r="E98693" s="13"/>
      <c r="F98693" s="13"/>
      <c r="G98693" s="13"/>
      <c r="H98693" s="13"/>
      <c r="I98693" s="13"/>
      <c r="O98693" s="11">
        <v>1.0</v>
      </c>
    </row>
    <row r="98694" ht="15.0" customHeight="1">
      <c r="A98694" s="137" t="s">
        <v>190106</v>
      </c>
      <c r="B98694" s="11" t="s">
        <v>2505</v>
      </c>
      <c r="D98694" s="20"/>
      <c r="E98694" s="13"/>
      <c r="F98694" s="13"/>
      <c r="G98694" s="13"/>
      <c r="H98694" s="13"/>
      <c r="I98694" s="13"/>
      <c r="O98694" s="11">
        <v>1.0</v>
      </c>
    </row>
    <row r="98695" ht="15.0" customHeight="1">
      <c r="A98695" s="118" t="s">
        <v>190107</v>
      </c>
      <c r="B98695" s="11" t="s">
        <v>2505</v>
      </c>
      <c r="D98695" s="20"/>
      <c r="E98695" s="13"/>
      <c r="F98695" s="13"/>
      <c r="G98695" s="13"/>
      <c r="H98695" s="13"/>
      <c r="I98695" s="13"/>
      <c r="O98695" s="11">
        <v>1.0</v>
      </c>
    </row>
    <row r="98696" ht="15.0" customHeight="1">
      <c r="A98696" s="137" t="s">
        <v>190108</v>
      </c>
      <c r="B98696" s="11" t="s">
        <v>2505</v>
      </c>
      <c r="D98696" s="20"/>
      <c r="E98696" s="13"/>
      <c r="F98696" s="13"/>
      <c r="G98696" s="13"/>
      <c r="H98696" s="13"/>
      <c r="I98696" s="13"/>
      <c r="O98696" s="11">
        <v>1.0</v>
      </c>
    </row>
    <row r="98697" ht="15.0" customHeight="1">
      <c r="A98697" s="137" t="s">
        <v>190109</v>
      </c>
      <c r="B98697" s="11" t="s">
        <v>2505</v>
      </c>
      <c r="D98697" s="20"/>
      <c r="E98697" s="13"/>
      <c r="F98697" s="13"/>
      <c r="G98697" s="13"/>
      <c r="H98697" s="13"/>
      <c r="I98697" s="13"/>
      <c r="O98697" s="11">
        <v>1.0</v>
      </c>
    </row>
    <row r="98698" ht="15.0" customHeight="1">
      <c r="A98698" s="118" t="s">
        <v>190110</v>
      </c>
      <c r="B98698" s="11">
        <v>2.301721E7</v>
      </c>
      <c r="D98698" s="20"/>
      <c r="E98698" s="13"/>
      <c r="F98698" s="13"/>
      <c r="G98698" s="13"/>
      <c r="H98698" s="13"/>
      <c r="I98698" s="13"/>
      <c r="O98698" s="11">
        <v>1.0</v>
      </c>
    </row>
    <row r="98699" ht="15.0" customHeight="1">
      <c r="A98699" s="118" t="s">
        <v>190111</v>
      </c>
      <c r="B98699" s="11" t="s">
        <v>2505</v>
      </c>
      <c r="D98699" s="20"/>
      <c r="E98699" s="13"/>
      <c r="F98699" s="13"/>
      <c r="G98699" s="13"/>
      <c r="H98699" s="13"/>
      <c r="I98699" s="13"/>
      <c r="O98699" s="11">
        <v>1.0</v>
      </c>
    </row>
    <row r="98700" ht="15.0" customHeight="1">
      <c r="A98700" s="137" t="s">
        <v>190112</v>
      </c>
      <c r="B98700" s="11" t="s">
        <v>2505</v>
      </c>
      <c r="D98700" s="20"/>
      <c r="E98700" s="13"/>
      <c r="F98700" s="13"/>
      <c r="G98700" s="13"/>
      <c r="H98700" s="13"/>
      <c r="I98700" s="13"/>
      <c r="O98700" s="11">
        <v>1.0</v>
      </c>
    </row>
    <row r="98701" ht="15.0" customHeight="1">
      <c r="A98701" s="137" t="s">
        <v>190113</v>
      </c>
      <c r="B98701" s="11" t="s">
        <v>2505</v>
      </c>
      <c r="D98701" s="20"/>
      <c r="E98701" s="13"/>
      <c r="F98701" s="13"/>
      <c r="G98701" s="13"/>
      <c r="H98701" s="13"/>
      <c r="I98701" s="13"/>
      <c r="O98701" s="11">
        <v>1.0</v>
      </c>
    </row>
    <row r="98702" ht="15.0" customHeight="1">
      <c r="A98702" s="118" t="s">
        <v>190114</v>
      </c>
      <c r="B98702" s="11" t="s">
        <v>2505</v>
      </c>
      <c r="D98702" s="20"/>
      <c r="E98702" s="13"/>
      <c r="F98702" s="13"/>
      <c r="G98702" s="13"/>
      <c r="H98702" s="13"/>
      <c r="I98702" s="13"/>
      <c r="O98702" s="11">
        <v>1.0</v>
      </c>
    </row>
    <row r="98703" ht="15.0" customHeight="1">
      <c r="A98703" s="137" t="s">
        <v>190115</v>
      </c>
      <c r="B98703" s="11" t="s">
        <v>2505</v>
      </c>
      <c r="D98703" s="20"/>
      <c r="E98703" s="13"/>
      <c r="F98703" s="13"/>
      <c r="G98703" s="13"/>
      <c r="H98703" s="13"/>
      <c r="I98703" s="13"/>
      <c r="O98703" s="11">
        <v>1.0</v>
      </c>
    </row>
    <row r="98704" ht="15.0" customHeight="1">
      <c r="A98704" s="137" t="s">
        <v>190116</v>
      </c>
      <c r="B98704" s="11" t="s">
        <v>2505</v>
      </c>
      <c r="D98704" s="20"/>
      <c r="E98704" s="13"/>
      <c r="F98704" s="13"/>
      <c r="G98704" s="13"/>
      <c r="H98704" s="13"/>
      <c r="I98704" s="13"/>
      <c r="O98704" s="11">
        <v>1.0</v>
      </c>
    </row>
    <row r="98705" ht="15.0" customHeight="1">
      <c r="A98705" s="135" t="s">
        <v>182269</v>
      </c>
      <c r="B98705" s="11" t="s">
        <v>2505</v>
      </c>
      <c r="D98705" s="20"/>
      <c r="E98705" s="13"/>
      <c r="F98705" s="13"/>
      <c r="G98705" s="13"/>
      <c r="H98705" s="13"/>
      <c r="I98705" s="13"/>
      <c r="O98705" s="11">
        <v>1.0</v>
      </c>
    </row>
    <row r="98706" ht="15.0" customHeight="1">
      <c r="A98706" s="137" t="s">
        <v>190117</v>
      </c>
      <c r="B98706" s="11" t="s">
        <v>2505</v>
      </c>
      <c r="D98706" s="20"/>
      <c r="E98706" s="13"/>
      <c r="F98706" s="13"/>
      <c r="G98706" s="13"/>
      <c r="H98706" s="13"/>
      <c r="I98706" s="13"/>
      <c r="O98706" s="11">
        <v>1.0</v>
      </c>
    </row>
    <row r="98707" ht="15.0" customHeight="1">
      <c r="A98707" s="137" t="s">
        <v>190118</v>
      </c>
      <c r="B98707" s="11" t="s">
        <v>2505</v>
      </c>
      <c r="D98707" s="20"/>
      <c r="E98707" s="13"/>
      <c r="F98707" s="13"/>
      <c r="G98707" s="13"/>
      <c r="H98707" s="13"/>
      <c r="I98707" s="13"/>
      <c r="O98707" s="11">
        <v>1.0</v>
      </c>
    </row>
    <row r="98708" ht="15.0" customHeight="1">
      <c r="A98708" s="137" t="s">
        <v>190119</v>
      </c>
      <c r="B98708" s="11" t="s">
        <v>2505</v>
      </c>
      <c r="D98708" s="20"/>
      <c r="E98708" s="13"/>
      <c r="F98708" s="13"/>
      <c r="G98708" s="13"/>
      <c r="H98708" s="13"/>
      <c r="I98708" s="13"/>
      <c r="O98708" s="11">
        <v>1.0</v>
      </c>
    </row>
    <row r="98709" ht="15.0" customHeight="1">
      <c r="A98709" s="225" t="s">
        <v>190120</v>
      </c>
      <c r="B98709" s="11" t="s">
        <v>2505</v>
      </c>
      <c r="D98709" s="20"/>
      <c r="E98709" s="13"/>
      <c r="F98709" s="13"/>
      <c r="G98709" s="13"/>
      <c r="H98709" s="13"/>
      <c r="I98709" s="13"/>
      <c r="O98709" s="11">
        <v>1.0</v>
      </c>
    </row>
    <row r="98710" ht="15.0" customHeight="1">
      <c r="A98710" s="116" t="s">
        <v>190121</v>
      </c>
      <c r="B98710" s="11">
        <v>1.147731E7</v>
      </c>
      <c r="D98710" s="20"/>
      <c r="E98710" s="13"/>
      <c r="F98710" s="13"/>
      <c r="G98710" s="13"/>
      <c r="H98710" s="13"/>
      <c r="I98710" s="13"/>
      <c r="O98710" s="11">
        <v>1.0</v>
      </c>
    </row>
    <row r="98711" ht="15.0" customHeight="1">
      <c r="A98711" s="118" t="s">
        <v>190122</v>
      </c>
      <c r="B98711" s="11" t="s">
        <v>2505</v>
      </c>
      <c r="D98711" s="20"/>
      <c r="E98711" s="13"/>
      <c r="F98711" s="13"/>
      <c r="G98711" s="13"/>
      <c r="H98711" s="13"/>
      <c r="I98711" s="13"/>
      <c r="O98711" s="11">
        <v>1.0</v>
      </c>
    </row>
    <row r="98712" ht="15.0" customHeight="1">
      <c r="A98712" s="135" t="s">
        <v>182269</v>
      </c>
      <c r="B98712" s="11" t="s">
        <v>2505</v>
      </c>
      <c r="D98712" s="20"/>
      <c r="E98712" s="13"/>
      <c r="F98712" s="13"/>
      <c r="G98712" s="13"/>
      <c r="H98712" s="13"/>
      <c r="I98712" s="13"/>
      <c r="O98712" s="11">
        <v>1.0</v>
      </c>
    </row>
    <row r="98713" ht="15.0" customHeight="1">
      <c r="A98713" s="118" t="s">
        <v>190123</v>
      </c>
      <c r="B98713" s="11" t="s">
        <v>2505</v>
      </c>
      <c r="D98713" s="20"/>
      <c r="E98713" s="13"/>
      <c r="F98713" s="13"/>
      <c r="G98713" s="13"/>
      <c r="H98713" s="13"/>
      <c r="I98713" s="13"/>
      <c r="O98713" s="11">
        <v>1.0</v>
      </c>
    </row>
    <row r="98714" ht="15.0" customHeight="1">
      <c r="A98714" s="137" t="s">
        <v>190124</v>
      </c>
      <c r="B98714" s="11" t="s">
        <v>2505</v>
      </c>
      <c r="D98714" s="20"/>
      <c r="E98714" s="13"/>
      <c r="F98714" s="13"/>
      <c r="G98714" s="13"/>
      <c r="H98714" s="13"/>
      <c r="I98714" s="13"/>
      <c r="O98714" s="11">
        <v>1.0</v>
      </c>
    </row>
    <row r="98715" ht="15.0" customHeight="1">
      <c r="A98715" s="137" t="s">
        <v>190125</v>
      </c>
      <c r="B98715" s="11" t="s">
        <v>2505</v>
      </c>
      <c r="D98715" s="20"/>
      <c r="E98715" s="13"/>
      <c r="F98715" s="13"/>
      <c r="G98715" s="13"/>
      <c r="H98715" s="13"/>
      <c r="I98715" s="13"/>
      <c r="O98715" s="11">
        <v>1.0</v>
      </c>
    </row>
    <row r="98716" ht="15.0" customHeight="1">
      <c r="A98716" s="137" t="s">
        <v>190126</v>
      </c>
      <c r="B98716" s="11" t="s">
        <v>2505</v>
      </c>
      <c r="D98716" s="20"/>
      <c r="E98716" s="13"/>
      <c r="F98716" s="13"/>
      <c r="G98716" s="13"/>
      <c r="H98716" s="13"/>
      <c r="I98716" s="13"/>
      <c r="O98716" s="11">
        <v>1.0</v>
      </c>
    </row>
    <row r="98717" ht="15.0" customHeight="1">
      <c r="A98717" s="137" t="s">
        <v>190127</v>
      </c>
      <c r="B98717" s="11" t="s">
        <v>2505</v>
      </c>
      <c r="D98717" s="20"/>
      <c r="E98717" s="13"/>
      <c r="F98717" s="13"/>
      <c r="G98717" s="13"/>
      <c r="H98717" s="13"/>
      <c r="I98717" s="13"/>
      <c r="O98717" s="11">
        <v>1.0</v>
      </c>
    </row>
    <row r="98718" ht="15.0" customHeight="1">
      <c r="A98718" s="118" t="s">
        <v>190128</v>
      </c>
      <c r="B98718" s="11">
        <v>1130549.0</v>
      </c>
      <c r="D98718" s="20"/>
      <c r="E98718" s="13"/>
      <c r="F98718" s="13"/>
      <c r="G98718" s="13"/>
      <c r="H98718" s="13"/>
      <c r="I98718" s="13"/>
      <c r="O98718" s="11">
        <v>1.0</v>
      </c>
    </row>
    <row r="98719" ht="15.0" customHeight="1">
      <c r="A98719" s="137" t="s">
        <v>190129</v>
      </c>
      <c r="B98719" s="11" t="s">
        <v>2505</v>
      </c>
      <c r="D98719" s="20"/>
      <c r="E98719" s="13"/>
      <c r="F98719" s="13"/>
      <c r="G98719" s="13"/>
      <c r="H98719" s="13"/>
      <c r="I98719" s="13"/>
      <c r="O98719" s="11">
        <v>1.0</v>
      </c>
    </row>
    <row r="98720" ht="15.0" customHeight="1">
      <c r="A98720" s="137" t="s">
        <v>190130</v>
      </c>
      <c r="B98720" s="11" t="s">
        <v>2505</v>
      </c>
      <c r="D98720" s="20"/>
      <c r="E98720" s="13"/>
      <c r="F98720" s="13"/>
      <c r="G98720" s="13"/>
      <c r="H98720" s="13"/>
      <c r="I98720" s="13"/>
      <c r="O98720" s="11">
        <v>1.0</v>
      </c>
    </row>
    <row r="98721" ht="15.0" customHeight="1">
      <c r="A98721" s="137" t="s">
        <v>190131</v>
      </c>
      <c r="B98721" s="11" t="s">
        <v>2505</v>
      </c>
      <c r="D98721" s="20"/>
      <c r="E98721" s="13"/>
      <c r="F98721" s="13"/>
      <c r="G98721" s="13"/>
      <c r="H98721" s="13"/>
      <c r="I98721" s="13"/>
      <c r="O98721" s="11">
        <v>1.0</v>
      </c>
    </row>
    <row r="98722" ht="15.0" customHeight="1">
      <c r="A98722" s="137" t="s">
        <v>190132</v>
      </c>
      <c r="B98722" s="11" t="s">
        <v>2505</v>
      </c>
      <c r="D98722" s="20"/>
      <c r="E98722" s="13"/>
      <c r="F98722" s="13"/>
      <c r="G98722" s="13"/>
      <c r="H98722" s="13"/>
      <c r="I98722" s="13"/>
      <c r="O98722" s="11">
        <v>1.0</v>
      </c>
    </row>
    <row r="98723" ht="15.0" customHeight="1">
      <c r="A98723" s="118" t="s">
        <v>190133</v>
      </c>
      <c r="B98723" s="11">
        <v>1.3390527E7</v>
      </c>
      <c r="D98723" s="20"/>
      <c r="E98723" s="13"/>
      <c r="F98723" s="13"/>
      <c r="G98723" s="13"/>
      <c r="H98723" s="13"/>
      <c r="I98723" s="13"/>
      <c r="O98723" s="11">
        <v>1.0</v>
      </c>
    </row>
    <row r="98724" ht="15.0" customHeight="1">
      <c r="A98724" s="118" t="s">
        <v>190134</v>
      </c>
      <c r="B98724" s="11" t="s">
        <v>2505</v>
      </c>
      <c r="D98724" s="20"/>
      <c r="E98724" s="13"/>
      <c r="F98724" s="13"/>
      <c r="G98724" s="13"/>
      <c r="H98724" s="13"/>
      <c r="I98724" s="13"/>
      <c r="O98724" s="11">
        <v>1.0</v>
      </c>
    </row>
    <row r="98725" ht="15.0" customHeight="1">
      <c r="A98725" s="118" t="s">
        <v>190135</v>
      </c>
      <c r="B98725" s="11" t="s">
        <v>2505</v>
      </c>
      <c r="D98725" s="20"/>
      <c r="E98725" s="13"/>
      <c r="F98725" s="13"/>
      <c r="G98725" s="13"/>
      <c r="H98725" s="13"/>
      <c r="I98725" s="13"/>
      <c r="O98725" s="11">
        <v>1.0</v>
      </c>
    </row>
    <row r="98726" ht="15.0" customHeight="1">
      <c r="A98726" s="137" t="s">
        <v>190136</v>
      </c>
      <c r="B98726" s="11" t="s">
        <v>2505</v>
      </c>
      <c r="D98726" s="20"/>
      <c r="E98726" s="13"/>
      <c r="F98726" s="13"/>
      <c r="G98726" s="13"/>
      <c r="H98726" s="13"/>
      <c r="I98726" s="13"/>
      <c r="O98726" s="11">
        <v>1.0</v>
      </c>
    </row>
    <row r="98727" ht="15.0" customHeight="1">
      <c r="A98727" s="137" t="s">
        <v>190137</v>
      </c>
      <c r="B98727" s="11" t="s">
        <v>2505</v>
      </c>
      <c r="D98727" s="20"/>
      <c r="E98727" s="13"/>
      <c r="F98727" s="13"/>
      <c r="G98727" s="13"/>
      <c r="H98727" s="13"/>
      <c r="I98727" s="13"/>
      <c r="O98727" s="11">
        <v>1.0</v>
      </c>
    </row>
    <row r="98728" ht="15.0" customHeight="1">
      <c r="A98728" s="118" t="s">
        <v>190138</v>
      </c>
      <c r="B98728" s="11" t="s">
        <v>2505</v>
      </c>
      <c r="D98728" s="20"/>
      <c r="E98728" s="13"/>
      <c r="F98728" s="13"/>
      <c r="G98728" s="13"/>
      <c r="H98728" s="13"/>
      <c r="I98728" s="13"/>
      <c r="O98728" s="11">
        <v>1.0</v>
      </c>
    </row>
    <row r="98729" ht="15.0" customHeight="1">
      <c r="A98729" s="137" t="s">
        <v>190139</v>
      </c>
      <c r="B98729" s="11" t="s">
        <v>2505</v>
      </c>
      <c r="D98729" s="20"/>
      <c r="E98729" s="13"/>
      <c r="F98729" s="13"/>
      <c r="G98729" s="13"/>
      <c r="H98729" s="13"/>
      <c r="I98729" s="13"/>
      <c r="O98729" s="11">
        <v>1.0</v>
      </c>
    </row>
    <row r="98730" ht="15.0" customHeight="1">
      <c r="A98730" s="137" t="s">
        <v>190140</v>
      </c>
      <c r="B98730" s="11" t="s">
        <v>2505</v>
      </c>
      <c r="D98730" s="20"/>
      <c r="E98730" s="13"/>
      <c r="F98730" s="13"/>
      <c r="G98730" s="13"/>
      <c r="H98730" s="13"/>
      <c r="I98730" s="13"/>
      <c r="O98730" s="11">
        <v>1.0</v>
      </c>
    </row>
    <row r="98731" ht="15.0" customHeight="1">
      <c r="A98731" s="137" t="s">
        <v>190141</v>
      </c>
      <c r="B98731" s="11" t="s">
        <v>2505</v>
      </c>
      <c r="D98731" s="20"/>
      <c r="E98731" s="13"/>
      <c r="F98731" s="13"/>
      <c r="G98731" s="13"/>
      <c r="H98731" s="13"/>
      <c r="I98731" s="13"/>
      <c r="O98731" s="11">
        <v>1.0</v>
      </c>
    </row>
    <row r="98732" ht="15.0" customHeight="1">
      <c r="A98732" s="137" t="s">
        <v>190142</v>
      </c>
      <c r="B98732" s="11" t="s">
        <v>2505</v>
      </c>
      <c r="D98732" s="20"/>
      <c r="E98732" s="13"/>
      <c r="F98732" s="13"/>
      <c r="G98732" s="13"/>
      <c r="H98732" s="13"/>
      <c r="I98732" s="13"/>
      <c r="O98732" s="11">
        <v>1.0</v>
      </c>
    </row>
    <row r="98733" ht="15.0" customHeight="1">
      <c r="A98733" s="137" t="s">
        <v>190143</v>
      </c>
      <c r="B98733" s="11" t="s">
        <v>2505</v>
      </c>
      <c r="D98733" s="20"/>
      <c r="E98733" s="13"/>
      <c r="F98733" s="13"/>
      <c r="G98733" s="13"/>
      <c r="H98733" s="13"/>
      <c r="I98733" s="13"/>
      <c r="O98733" s="11">
        <v>1.0</v>
      </c>
    </row>
    <row r="98734" ht="15.0" customHeight="1">
      <c r="A98734" s="137" t="s">
        <v>190144</v>
      </c>
      <c r="B98734" s="11" t="s">
        <v>2505</v>
      </c>
      <c r="D98734" s="20"/>
      <c r="E98734" s="13"/>
      <c r="F98734" s="13"/>
      <c r="G98734" s="13"/>
      <c r="H98734" s="13"/>
      <c r="I98734" s="13"/>
      <c r="O98734" s="11">
        <v>1.0</v>
      </c>
    </row>
    <row r="98735" ht="15.0" customHeight="1">
      <c r="A98735" s="137" t="s">
        <v>190145</v>
      </c>
      <c r="B98735" s="11" t="s">
        <v>2505</v>
      </c>
      <c r="D98735" s="20"/>
      <c r="E98735" s="13"/>
      <c r="F98735" s="13"/>
      <c r="G98735" s="13"/>
      <c r="H98735" s="13"/>
      <c r="I98735" s="13"/>
      <c r="O98735" s="11">
        <v>1.0</v>
      </c>
    </row>
    <row r="98736" ht="15.0" customHeight="1">
      <c r="A98736" s="118" t="s">
        <v>190146</v>
      </c>
      <c r="B98736" s="11" t="s">
        <v>2505</v>
      </c>
      <c r="D98736" s="20"/>
      <c r="E98736" s="13"/>
      <c r="F98736" s="13"/>
      <c r="G98736" s="13"/>
      <c r="H98736" s="13"/>
      <c r="I98736" s="13"/>
      <c r="O98736" s="11">
        <v>1.0</v>
      </c>
    </row>
    <row r="98737" ht="15.0" customHeight="1">
      <c r="A98737" s="137" t="s">
        <v>190147</v>
      </c>
      <c r="B98737" s="11" t="s">
        <v>2505</v>
      </c>
      <c r="D98737" s="20"/>
      <c r="E98737" s="13"/>
      <c r="F98737" s="13"/>
      <c r="G98737" s="13"/>
      <c r="H98737" s="13"/>
      <c r="I98737" s="13"/>
      <c r="O98737" s="11">
        <v>1.0</v>
      </c>
    </row>
    <row r="98738" ht="15.0" customHeight="1">
      <c r="A98738" s="137" t="s">
        <v>190148</v>
      </c>
      <c r="B98738" s="11">
        <v>1.2806281E7</v>
      </c>
      <c r="D98738" s="20"/>
      <c r="E98738" s="13"/>
      <c r="F98738" s="13"/>
      <c r="G98738" s="13"/>
      <c r="H98738" s="13"/>
      <c r="I98738" s="13"/>
      <c r="O98738" s="11">
        <v>1.0</v>
      </c>
    </row>
    <row r="98739" ht="15.0" customHeight="1">
      <c r="A98739" s="137" t="s">
        <v>190149</v>
      </c>
      <c r="B98739" s="11" t="s">
        <v>2505</v>
      </c>
      <c r="D98739" s="20"/>
      <c r="E98739" s="13"/>
      <c r="F98739" s="13"/>
      <c r="G98739" s="13"/>
      <c r="H98739" s="13"/>
      <c r="I98739" s="13"/>
      <c r="O98739" s="11">
        <v>1.0</v>
      </c>
    </row>
    <row r="98740" ht="15.0" customHeight="1">
      <c r="A98740" s="118" t="s">
        <v>190150</v>
      </c>
      <c r="B98740" s="11" t="s">
        <v>2505</v>
      </c>
      <c r="D98740" s="20"/>
      <c r="E98740" s="13"/>
      <c r="F98740" s="13"/>
      <c r="G98740" s="13"/>
      <c r="H98740" s="13"/>
      <c r="I98740" s="13"/>
      <c r="O98740" s="11">
        <v>1.0</v>
      </c>
    </row>
    <row r="98741" ht="15.0" customHeight="1">
      <c r="A98741" s="137" t="s">
        <v>190151</v>
      </c>
      <c r="B98741" s="11" t="s">
        <v>2505</v>
      </c>
      <c r="D98741" s="20"/>
      <c r="E98741" s="13"/>
      <c r="F98741" s="13"/>
      <c r="G98741" s="13"/>
      <c r="H98741" s="13"/>
      <c r="I98741" s="13"/>
      <c r="O98741" s="11">
        <v>1.0</v>
      </c>
    </row>
    <row r="98742" ht="15.0" customHeight="1">
      <c r="A98742" s="137" t="s">
        <v>190152</v>
      </c>
      <c r="B98742" s="11" t="s">
        <v>2505</v>
      </c>
      <c r="D98742" s="20"/>
      <c r="E98742" s="13"/>
      <c r="F98742" s="13"/>
      <c r="G98742" s="13"/>
      <c r="H98742" s="13"/>
      <c r="I98742" s="13"/>
      <c r="O98742" s="11">
        <v>1.0</v>
      </c>
    </row>
    <row r="98743" ht="15.0" customHeight="1">
      <c r="A98743" s="135" t="s">
        <v>190153</v>
      </c>
      <c r="B98743" s="11" t="s">
        <v>2505</v>
      </c>
      <c r="D98743" s="20"/>
      <c r="E98743" s="13"/>
      <c r="F98743" s="13"/>
      <c r="G98743" s="13"/>
      <c r="H98743" s="13"/>
      <c r="I98743" s="13"/>
      <c r="O98743" s="11">
        <v>1.0</v>
      </c>
    </row>
    <row r="98744" ht="15.0" customHeight="1">
      <c r="A98744" s="137" t="s">
        <v>190154</v>
      </c>
      <c r="B98744" s="11" t="s">
        <v>2505</v>
      </c>
      <c r="D98744" s="20"/>
      <c r="E98744" s="13"/>
      <c r="F98744" s="13"/>
      <c r="G98744" s="13"/>
      <c r="H98744" s="13"/>
      <c r="I98744" s="13"/>
      <c r="O98744" s="11">
        <v>1.0</v>
      </c>
    </row>
    <row r="98745" ht="15.0" customHeight="1">
      <c r="A98745" s="137" t="s">
        <v>190155</v>
      </c>
      <c r="B98745" s="11" t="s">
        <v>2505</v>
      </c>
      <c r="D98745" s="20"/>
      <c r="E98745" s="13"/>
      <c r="F98745" s="13"/>
      <c r="G98745" s="13"/>
      <c r="H98745" s="13"/>
      <c r="I98745" s="13"/>
      <c r="O98745" s="11">
        <v>1.0</v>
      </c>
    </row>
    <row r="98746" ht="15.0" customHeight="1">
      <c r="A98746" s="137" t="s">
        <v>190156</v>
      </c>
      <c r="B98746" s="11" t="s">
        <v>2505</v>
      </c>
      <c r="D98746" s="20"/>
      <c r="E98746" s="13"/>
      <c r="F98746" s="13"/>
      <c r="G98746" s="13"/>
      <c r="H98746" s="13"/>
      <c r="I98746" s="13"/>
      <c r="O98746" s="11">
        <v>1.0</v>
      </c>
    </row>
    <row r="98747" ht="15.0" customHeight="1">
      <c r="A98747" s="118" t="s">
        <v>190157</v>
      </c>
      <c r="B98747" s="11">
        <v>1.0233883E7</v>
      </c>
      <c r="D98747" s="20"/>
      <c r="E98747" s="13"/>
      <c r="F98747" s="13"/>
      <c r="G98747" s="13"/>
      <c r="H98747" s="13"/>
      <c r="I98747" s="13"/>
      <c r="O98747" s="11">
        <v>1.0</v>
      </c>
    </row>
    <row r="98748" ht="15.0" customHeight="1">
      <c r="A98748" s="137" t="s">
        <v>190158</v>
      </c>
      <c r="B98748" s="11" t="s">
        <v>2505</v>
      </c>
      <c r="D98748" s="20"/>
      <c r="E98748" s="13"/>
      <c r="F98748" s="13"/>
      <c r="G98748" s="13"/>
      <c r="H98748" s="13"/>
      <c r="I98748" s="13"/>
      <c r="O98748" s="11">
        <v>1.0</v>
      </c>
    </row>
    <row r="98749" ht="15.0" customHeight="1">
      <c r="A98749" s="137" t="s">
        <v>190159</v>
      </c>
      <c r="B98749" s="11" t="s">
        <v>2505</v>
      </c>
      <c r="D98749" s="20"/>
      <c r="E98749" s="13"/>
      <c r="F98749" s="13"/>
      <c r="G98749" s="13"/>
      <c r="H98749" s="13"/>
      <c r="I98749" s="13"/>
      <c r="O98749" s="11">
        <v>1.0</v>
      </c>
    </row>
    <row r="98750" ht="15.0" customHeight="1">
      <c r="A98750" s="137" t="s">
        <v>190160</v>
      </c>
      <c r="B98750" s="11" t="s">
        <v>2505</v>
      </c>
      <c r="D98750" s="20"/>
      <c r="E98750" s="13"/>
      <c r="F98750" s="13"/>
      <c r="G98750" s="13"/>
      <c r="H98750" s="13"/>
      <c r="I98750" s="13"/>
      <c r="O98750" s="11">
        <v>1.0</v>
      </c>
    </row>
    <row r="98751" ht="15.0" customHeight="1">
      <c r="A98751" s="137" t="s">
        <v>190161</v>
      </c>
      <c r="B98751" s="11" t="s">
        <v>2505</v>
      </c>
      <c r="D98751" s="20"/>
      <c r="E98751" s="13"/>
      <c r="F98751" s="13"/>
      <c r="G98751" s="13"/>
      <c r="H98751" s="13"/>
      <c r="I98751" s="13"/>
      <c r="O98751" s="11">
        <v>1.0</v>
      </c>
    </row>
    <row r="98752" ht="15.0" customHeight="1">
      <c r="A98752" s="137" t="s">
        <v>190162</v>
      </c>
      <c r="B98752" s="11" t="s">
        <v>2505</v>
      </c>
      <c r="D98752" s="20"/>
      <c r="E98752" s="13"/>
      <c r="F98752" s="13"/>
      <c r="G98752" s="13"/>
      <c r="H98752" s="13"/>
      <c r="I98752" s="13"/>
      <c r="O98752" s="11">
        <v>1.0</v>
      </c>
    </row>
    <row r="98753" ht="15.0" customHeight="1">
      <c r="A98753" s="137" t="s">
        <v>190163</v>
      </c>
      <c r="B98753" s="11" t="s">
        <v>2505</v>
      </c>
      <c r="D98753" s="20"/>
      <c r="E98753" s="13"/>
      <c r="F98753" s="13"/>
      <c r="G98753" s="13"/>
      <c r="H98753" s="13"/>
      <c r="I98753" s="13"/>
      <c r="O98753" s="11">
        <v>1.0</v>
      </c>
    </row>
    <row r="98754" ht="15.0" customHeight="1">
      <c r="A98754" s="137" t="s">
        <v>190164</v>
      </c>
      <c r="B98754" s="11" t="s">
        <v>2505</v>
      </c>
      <c r="D98754" s="20"/>
      <c r="E98754" s="13"/>
      <c r="F98754" s="13"/>
      <c r="G98754" s="13"/>
      <c r="H98754" s="13"/>
      <c r="I98754" s="13"/>
      <c r="O98754" s="11">
        <v>1.0</v>
      </c>
    </row>
    <row r="98755" ht="15.0" customHeight="1">
      <c r="A98755" s="118" t="s">
        <v>190165</v>
      </c>
      <c r="B98755" s="11" t="s">
        <v>2505</v>
      </c>
      <c r="D98755" s="20"/>
      <c r="E98755" s="13"/>
      <c r="F98755" s="13"/>
      <c r="G98755" s="13"/>
      <c r="H98755" s="13"/>
      <c r="I98755" s="13"/>
      <c r="O98755" s="11">
        <v>1.0</v>
      </c>
    </row>
    <row r="98756" ht="15.0" customHeight="1">
      <c r="A98756" s="137" t="s">
        <v>190166</v>
      </c>
      <c r="B98756" s="11" t="s">
        <v>2505</v>
      </c>
      <c r="D98756" s="20"/>
      <c r="E98756" s="13"/>
      <c r="F98756" s="13"/>
      <c r="G98756" s="13"/>
      <c r="H98756" s="13"/>
      <c r="I98756" s="13"/>
      <c r="O98756" s="11">
        <v>1.0</v>
      </c>
    </row>
    <row r="98757" ht="15.0" customHeight="1">
      <c r="A98757" s="118" t="s">
        <v>190167</v>
      </c>
      <c r="B98757" s="11" t="s">
        <v>2505</v>
      </c>
      <c r="D98757" s="20"/>
      <c r="E98757" s="13"/>
      <c r="F98757" s="13"/>
      <c r="G98757" s="13"/>
      <c r="H98757" s="13"/>
      <c r="I98757" s="13"/>
      <c r="O98757" s="11">
        <v>1.0</v>
      </c>
    </row>
    <row r="98758" ht="15.0" customHeight="1">
      <c r="A98758" s="137" t="s">
        <v>190168</v>
      </c>
      <c r="B98758" s="11" t="s">
        <v>2505</v>
      </c>
      <c r="D98758" s="20"/>
      <c r="E98758" s="13"/>
      <c r="F98758" s="13"/>
      <c r="G98758" s="13"/>
      <c r="H98758" s="13"/>
      <c r="I98758" s="13"/>
      <c r="O98758" s="11">
        <v>1.0</v>
      </c>
    </row>
    <row r="98759" ht="15.0" customHeight="1">
      <c r="A98759" s="118" t="s">
        <v>190169</v>
      </c>
      <c r="B98759" s="11">
        <v>1.1448675E7</v>
      </c>
      <c r="D98759" s="20"/>
      <c r="E98759" s="13"/>
      <c r="F98759" s="13"/>
      <c r="G98759" s="13"/>
      <c r="H98759" s="13"/>
      <c r="I98759" s="13"/>
      <c r="O98759" s="11">
        <v>1.0</v>
      </c>
    </row>
    <row r="98760" ht="15.0" customHeight="1">
      <c r="A98760" s="202" t="s">
        <v>190170</v>
      </c>
      <c r="B98760" s="11" t="s">
        <v>2505</v>
      </c>
      <c r="D98760" s="20"/>
      <c r="E98760" s="13"/>
      <c r="F98760" s="13"/>
      <c r="G98760" s="13"/>
      <c r="H98760" s="13"/>
      <c r="I98760" s="13"/>
      <c r="O98760" s="11">
        <v>1.0</v>
      </c>
    </row>
    <row r="98761" ht="15.0" customHeight="1">
      <c r="A98761" s="137" t="s">
        <v>190171</v>
      </c>
      <c r="B98761" s="11" t="s">
        <v>2505</v>
      </c>
      <c r="D98761" s="20"/>
      <c r="E98761" s="13"/>
      <c r="F98761" s="13"/>
      <c r="G98761" s="13"/>
      <c r="H98761" s="13"/>
      <c r="I98761" s="13"/>
      <c r="O98761" s="11">
        <v>1.0</v>
      </c>
    </row>
    <row r="98762" ht="15.0" customHeight="1">
      <c r="A98762" s="137" t="s">
        <v>190172</v>
      </c>
      <c r="B98762" s="11" t="s">
        <v>2505</v>
      </c>
      <c r="D98762" s="20"/>
      <c r="E98762" s="13"/>
      <c r="F98762" s="13"/>
      <c r="G98762" s="13"/>
      <c r="H98762" s="13"/>
      <c r="I98762" s="13"/>
      <c r="O98762" s="11">
        <v>1.0</v>
      </c>
    </row>
    <row r="98763" ht="15.0" customHeight="1">
      <c r="A98763" s="118" t="s">
        <v>190173</v>
      </c>
      <c r="B98763" s="11" t="s">
        <v>2505</v>
      </c>
      <c r="D98763" s="20"/>
      <c r="E98763" s="13"/>
      <c r="F98763" s="13"/>
      <c r="G98763" s="13"/>
      <c r="H98763" s="13"/>
      <c r="I98763" s="13"/>
      <c r="O98763" s="11">
        <v>1.0</v>
      </c>
    </row>
    <row r="98764" ht="15.0" customHeight="1">
      <c r="A98764" s="135" t="s">
        <v>182269</v>
      </c>
      <c r="B98764" s="11" t="s">
        <v>2505</v>
      </c>
      <c r="D98764" s="20"/>
      <c r="E98764" s="13"/>
      <c r="F98764" s="13"/>
      <c r="G98764" s="13"/>
      <c r="H98764" s="13"/>
      <c r="I98764" s="13"/>
      <c r="O98764" s="11">
        <v>1.0</v>
      </c>
    </row>
    <row r="98765" ht="15.0" customHeight="1">
      <c r="A98765" s="137" t="s">
        <v>190174</v>
      </c>
      <c r="B98765" s="11">
        <v>6715650.0</v>
      </c>
      <c r="D98765" s="20"/>
      <c r="E98765" s="13"/>
      <c r="F98765" s="13"/>
      <c r="G98765" s="13"/>
      <c r="H98765" s="13"/>
      <c r="I98765" s="13"/>
      <c r="O98765" s="11">
        <v>1.0</v>
      </c>
    </row>
    <row r="98766" ht="15.0" customHeight="1">
      <c r="A98766" s="137" t="s">
        <v>190175</v>
      </c>
      <c r="B98766" s="11" t="s">
        <v>2505</v>
      </c>
      <c r="D98766" s="20"/>
      <c r="E98766" s="13"/>
      <c r="F98766" s="13"/>
      <c r="G98766" s="13"/>
      <c r="H98766" s="13"/>
      <c r="I98766" s="13"/>
      <c r="O98766" s="11">
        <v>1.0</v>
      </c>
    </row>
    <row r="98767" ht="15.0" customHeight="1">
      <c r="A98767" s="137" t="s">
        <v>190176</v>
      </c>
      <c r="B98767" s="11" t="s">
        <v>2505</v>
      </c>
      <c r="D98767" s="20"/>
      <c r="E98767" s="13"/>
      <c r="F98767" s="13"/>
      <c r="G98767" s="13"/>
      <c r="H98767" s="13"/>
      <c r="I98767" s="13"/>
      <c r="O98767" s="11">
        <v>1.0</v>
      </c>
    </row>
    <row r="98768" ht="15.0" customHeight="1">
      <c r="A98768" s="137" t="s">
        <v>190177</v>
      </c>
      <c r="B98768" s="11" t="s">
        <v>2505</v>
      </c>
      <c r="D98768" s="20"/>
      <c r="E98768" s="13"/>
      <c r="F98768" s="13"/>
      <c r="G98768" s="13"/>
      <c r="H98768" s="13"/>
      <c r="I98768" s="13"/>
      <c r="O98768" s="11">
        <v>1.0</v>
      </c>
    </row>
    <row r="98769" ht="15.0" customHeight="1">
      <c r="A98769" s="140" t="s">
        <v>182269</v>
      </c>
      <c r="B98769" s="11" t="s">
        <v>2505</v>
      </c>
      <c r="D98769" s="20"/>
      <c r="E98769" s="13"/>
      <c r="F98769" s="13"/>
      <c r="G98769" s="13"/>
      <c r="H98769" s="13"/>
      <c r="I98769" s="13"/>
      <c r="O98769" s="11">
        <v>1.0</v>
      </c>
    </row>
    <row r="98770" ht="15.0" customHeight="1">
      <c r="A98770" s="140" t="s">
        <v>182269</v>
      </c>
      <c r="B98770" s="11" t="s">
        <v>2505</v>
      </c>
      <c r="D98770" s="20"/>
      <c r="E98770" s="13"/>
      <c r="F98770" s="13"/>
      <c r="G98770" s="13"/>
      <c r="H98770" s="13"/>
      <c r="I98770" s="13"/>
      <c r="O98770" s="11">
        <v>1.0</v>
      </c>
    </row>
    <row r="98771" ht="15.0" customHeight="1">
      <c r="A98771" s="137" t="s">
        <v>190178</v>
      </c>
      <c r="B98771" s="11" t="s">
        <v>2505</v>
      </c>
      <c r="D98771" s="20"/>
      <c r="E98771" s="13"/>
      <c r="F98771" s="13"/>
      <c r="G98771" s="13"/>
      <c r="H98771" s="13"/>
      <c r="I98771" s="13"/>
      <c r="O98771" s="11">
        <v>1.0</v>
      </c>
    </row>
    <row r="98772" ht="15.0" customHeight="1">
      <c r="A98772" s="137" t="s">
        <v>190179</v>
      </c>
      <c r="B98772" s="11" t="s">
        <v>2505</v>
      </c>
      <c r="D98772" s="20"/>
      <c r="E98772" s="13"/>
      <c r="F98772" s="13"/>
      <c r="G98772" s="13"/>
      <c r="H98772" s="13"/>
      <c r="I98772" s="13"/>
      <c r="O98772" s="11">
        <v>1.0</v>
      </c>
    </row>
    <row r="98773" ht="15.0" customHeight="1">
      <c r="A98773" s="118" t="s">
        <v>190180</v>
      </c>
      <c r="B98773" s="11">
        <v>304073.0</v>
      </c>
      <c r="D98773" s="20"/>
      <c r="E98773" s="13"/>
      <c r="F98773" s="13"/>
      <c r="G98773" s="13"/>
      <c r="H98773" s="13"/>
      <c r="I98773" s="13"/>
      <c r="O98773" s="11">
        <v>1.0</v>
      </c>
    </row>
    <row r="98774" ht="15.0" customHeight="1">
      <c r="A98774" s="118" t="s">
        <v>190181</v>
      </c>
      <c r="B98774" s="11" t="s">
        <v>2505</v>
      </c>
      <c r="D98774" s="20"/>
      <c r="E98774" s="13"/>
      <c r="F98774" s="13"/>
      <c r="G98774" s="13"/>
      <c r="H98774" s="13"/>
      <c r="I98774" s="13"/>
      <c r="O98774" s="11">
        <v>1.0</v>
      </c>
    </row>
    <row r="98775" ht="15.0" customHeight="1">
      <c r="A98775" s="137" t="s">
        <v>190182</v>
      </c>
      <c r="B98775" s="11" t="s">
        <v>2505</v>
      </c>
      <c r="D98775" s="20"/>
      <c r="E98775" s="13"/>
      <c r="F98775" s="13"/>
      <c r="G98775" s="13"/>
      <c r="H98775" s="13"/>
      <c r="I98775" s="13"/>
      <c r="O98775" s="11">
        <v>1.0</v>
      </c>
    </row>
    <row r="98776" ht="15.0" customHeight="1">
      <c r="A98776" s="140" t="s">
        <v>182269</v>
      </c>
      <c r="B98776" s="11" t="s">
        <v>2505</v>
      </c>
      <c r="D98776" s="20"/>
      <c r="E98776" s="13"/>
      <c r="F98776" s="13"/>
      <c r="G98776" s="13"/>
      <c r="H98776" s="13"/>
      <c r="I98776" s="13"/>
      <c r="O98776" s="11">
        <v>1.0</v>
      </c>
    </row>
    <row r="98777" ht="15.0" customHeight="1">
      <c r="A98777" s="137" t="s">
        <v>190183</v>
      </c>
      <c r="B98777" s="11" t="s">
        <v>2505</v>
      </c>
      <c r="D98777" s="20"/>
      <c r="E98777" s="13"/>
      <c r="F98777" s="13"/>
      <c r="G98777" s="13"/>
      <c r="H98777" s="13"/>
      <c r="I98777" s="13"/>
      <c r="O98777" s="11">
        <v>1.0</v>
      </c>
    </row>
    <row r="98778" ht="15.0" customHeight="1">
      <c r="A98778" s="137" t="s">
        <v>190184</v>
      </c>
      <c r="B98778" s="11" t="s">
        <v>2505</v>
      </c>
      <c r="D98778" s="20"/>
      <c r="E98778" s="13"/>
      <c r="F98778" s="13"/>
      <c r="G98778" s="13"/>
      <c r="H98778" s="13"/>
      <c r="I98778" s="13"/>
      <c r="O98778" s="11">
        <v>1.0</v>
      </c>
    </row>
    <row r="98779" ht="15.0" customHeight="1">
      <c r="A98779" s="137" t="s">
        <v>190185</v>
      </c>
      <c r="B98779" s="11" t="s">
        <v>2505</v>
      </c>
      <c r="D98779" s="20"/>
      <c r="E98779" s="13"/>
      <c r="F98779" s="13"/>
      <c r="G98779" s="13"/>
      <c r="H98779" s="13"/>
      <c r="I98779" s="13"/>
      <c r="O98779" s="11">
        <v>1.0</v>
      </c>
    </row>
    <row r="98780" ht="15.0" customHeight="1">
      <c r="A98780" s="118" t="s">
        <v>190186</v>
      </c>
      <c r="B98780" s="11">
        <v>255817.0</v>
      </c>
      <c r="D98780" s="20"/>
      <c r="E98780" s="13"/>
      <c r="F98780" s="13"/>
      <c r="G98780" s="13"/>
      <c r="H98780" s="13"/>
      <c r="I98780" s="13"/>
      <c r="O98780" s="11">
        <v>1.0</v>
      </c>
    </row>
    <row r="98781" ht="15.0" customHeight="1">
      <c r="A98781" s="118" t="s">
        <v>190187</v>
      </c>
      <c r="B98781" s="11">
        <v>1.3505237E7</v>
      </c>
      <c r="D98781" s="20"/>
      <c r="E98781" s="13"/>
      <c r="F98781" s="13"/>
      <c r="G98781" s="13"/>
      <c r="H98781" s="13"/>
      <c r="I98781" s="13"/>
      <c r="O98781" s="11">
        <v>1.0</v>
      </c>
    </row>
    <row r="98782" ht="15.0" customHeight="1">
      <c r="A98782" s="118" t="s">
        <v>190188</v>
      </c>
      <c r="B98782" s="11" t="s">
        <v>2505</v>
      </c>
      <c r="D98782" s="20"/>
      <c r="E98782" s="13"/>
      <c r="F98782" s="13"/>
      <c r="G98782" s="13"/>
      <c r="H98782" s="13"/>
      <c r="I98782" s="13"/>
      <c r="O98782" s="11">
        <v>1.0</v>
      </c>
    </row>
    <row r="98783" ht="15.0" customHeight="1">
      <c r="A98783" s="118" t="s">
        <v>190189</v>
      </c>
      <c r="B98783" s="11" t="s">
        <v>2505</v>
      </c>
      <c r="D98783" s="20"/>
      <c r="E98783" s="13"/>
      <c r="F98783" s="13"/>
      <c r="G98783" s="13"/>
      <c r="H98783" s="13"/>
      <c r="I98783" s="13"/>
      <c r="O98783" s="11">
        <v>1.0</v>
      </c>
    </row>
    <row r="98784" ht="15.0" customHeight="1">
      <c r="A98784" s="81" t="s">
        <v>179797</v>
      </c>
      <c r="B98784" s="11" t="s">
        <v>2505</v>
      </c>
      <c r="D98784" s="20"/>
      <c r="E98784" s="13"/>
      <c r="F98784" s="13"/>
      <c r="G98784" s="13"/>
      <c r="H98784" s="13"/>
      <c r="I98784" s="13"/>
      <c r="O98784" s="11">
        <v>1.0</v>
      </c>
    </row>
    <row r="98785" ht="15.0" customHeight="1">
      <c r="A98785" s="137" t="s">
        <v>190190</v>
      </c>
      <c r="B98785" s="11" t="s">
        <v>2505</v>
      </c>
      <c r="D98785" s="20"/>
      <c r="E98785" s="13"/>
      <c r="F98785" s="13"/>
      <c r="G98785" s="13"/>
      <c r="H98785" s="13"/>
      <c r="I98785" s="13"/>
      <c r="O98785" s="11">
        <v>1.0</v>
      </c>
    </row>
    <row r="98786" ht="15.0" customHeight="1">
      <c r="A98786" s="118" t="s">
        <v>190191</v>
      </c>
      <c r="B98786" s="11">
        <v>9095564.0</v>
      </c>
      <c r="D98786" s="20"/>
      <c r="E98786" s="13"/>
      <c r="F98786" s="13"/>
      <c r="G98786" s="13"/>
      <c r="H98786" s="13"/>
      <c r="I98786" s="13"/>
      <c r="O98786" s="11">
        <v>1.0</v>
      </c>
    </row>
    <row r="98787" ht="15.0" customHeight="1">
      <c r="A98787" s="137" t="s">
        <v>190192</v>
      </c>
      <c r="B98787" s="11" t="s">
        <v>2505</v>
      </c>
      <c r="D98787" s="20"/>
      <c r="E98787" s="13"/>
      <c r="F98787" s="13"/>
      <c r="G98787" s="13"/>
      <c r="H98787" s="13"/>
      <c r="I98787" s="13"/>
      <c r="O98787" s="11">
        <v>1.0</v>
      </c>
    </row>
    <row r="98788" ht="15.0" customHeight="1">
      <c r="A98788" s="137" t="s">
        <v>190193</v>
      </c>
      <c r="B98788" s="11" t="s">
        <v>2505</v>
      </c>
      <c r="D98788" s="20"/>
      <c r="E98788" s="13"/>
      <c r="F98788" s="13"/>
      <c r="G98788" s="13"/>
      <c r="H98788" s="13"/>
      <c r="I98788" s="13"/>
      <c r="O98788" s="11">
        <v>1.0</v>
      </c>
    </row>
    <row r="98789" ht="15.0" customHeight="1">
      <c r="A98789" s="137" t="s">
        <v>190194</v>
      </c>
      <c r="B98789" s="11" t="s">
        <v>2505</v>
      </c>
      <c r="D98789" s="20"/>
      <c r="E98789" s="13"/>
      <c r="F98789" s="13"/>
      <c r="G98789" s="13"/>
      <c r="H98789" s="13"/>
      <c r="I98789" s="13"/>
      <c r="O98789" s="11">
        <v>1.0</v>
      </c>
    </row>
    <row r="98790" ht="15.0" customHeight="1">
      <c r="A98790" s="140" t="s">
        <v>182269</v>
      </c>
      <c r="B98790" s="11" t="s">
        <v>2505</v>
      </c>
      <c r="D98790" s="20"/>
      <c r="E98790" s="13"/>
      <c r="F98790" s="13"/>
      <c r="G98790" s="13"/>
      <c r="H98790" s="13"/>
      <c r="I98790" s="13"/>
      <c r="O98790" s="11">
        <v>1.0</v>
      </c>
    </row>
    <row r="98791" ht="15.0" customHeight="1">
      <c r="A98791" s="137" t="s">
        <v>190195</v>
      </c>
      <c r="B98791" s="11" t="s">
        <v>2505</v>
      </c>
      <c r="D98791" s="20"/>
      <c r="E98791" s="13"/>
      <c r="F98791" s="13"/>
      <c r="G98791" s="13"/>
      <c r="H98791" s="13"/>
      <c r="I98791" s="13"/>
      <c r="O98791" s="11">
        <v>1.0</v>
      </c>
    </row>
    <row r="98792" ht="15.0" customHeight="1">
      <c r="A98792" s="137" t="s">
        <v>190196</v>
      </c>
      <c r="B98792" s="11" t="s">
        <v>2505</v>
      </c>
      <c r="D98792" s="20"/>
      <c r="E98792" s="13"/>
      <c r="F98792" s="13"/>
      <c r="G98792" s="13"/>
      <c r="H98792" s="13"/>
      <c r="I98792" s="13"/>
      <c r="O98792" s="11">
        <v>1.0</v>
      </c>
    </row>
    <row r="98793" ht="15.0" customHeight="1">
      <c r="A98793" s="148" t="s">
        <v>182269</v>
      </c>
      <c r="B98793" s="11" t="s">
        <v>2505</v>
      </c>
      <c r="D98793" s="20"/>
      <c r="E98793" s="13"/>
      <c r="F98793" s="13"/>
      <c r="G98793" s="13"/>
      <c r="H98793" s="13"/>
      <c r="I98793" s="13"/>
      <c r="O98793" s="11">
        <v>1.0</v>
      </c>
    </row>
    <row r="98794" ht="15.0" customHeight="1">
      <c r="A98794" s="137" t="s">
        <v>190197</v>
      </c>
      <c r="B98794" s="11" t="s">
        <v>2505</v>
      </c>
      <c r="D98794" s="20"/>
      <c r="E98794" s="13"/>
      <c r="F98794" s="13"/>
      <c r="G98794" s="13"/>
      <c r="H98794" s="13"/>
      <c r="I98794" s="13"/>
      <c r="O98794" s="11">
        <v>1.0</v>
      </c>
    </row>
    <row r="98795" ht="15.0" customHeight="1">
      <c r="A98795" s="137" t="s">
        <v>190198</v>
      </c>
      <c r="B98795" s="11" t="s">
        <v>2505</v>
      </c>
      <c r="D98795" s="20"/>
      <c r="E98795" s="13"/>
      <c r="F98795" s="13"/>
      <c r="G98795" s="13"/>
      <c r="H98795" s="13"/>
      <c r="I98795" s="13"/>
      <c r="O98795" s="11">
        <v>1.0</v>
      </c>
    </row>
    <row r="98796" ht="15.0" customHeight="1">
      <c r="A98796" s="135" t="s">
        <v>182269</v>
      </c>
      <c r="B98796" s="11" t="s">
        <v>2505</v>
      </c>
      <c r="D98796" s="20"/>
      <c r="E98796" s="13"/>
      <c r="F98796" s="13"/>
      <c r="G98796" s="13"/>
      <c r="H98796" s="13"/>
      <c r="I98796" s="13"/>
      <c r="O98796" s="11">
        <v>1.0</v>
      </c>
    </row>
    <row r="98797" ht="15.0" customHeight="1">
      <c r="A98797" s="118" t="s">
        <v>190199</v>
      </c>
      <c r="B98797" s="11" t="s">
        <v>2505</v>
      </c>
      <c r="D98797" s="20"/>
      <c r="E98797" s="13"/>
      <c r="F98797" s="13"/>
      <c r="G98797" s="13"/>
      <c r="H98797" s="13"/>
      <c r="I98797" s="13"/>
      <c r="O98797" s="11">
        <v>1.0</v>
      </c>
    </row>
    <row r="98798" ht="15.0" customHeight="1">
      <c r="A98798" s="137" t="s">
        <v>190200</v>
      </c>
      <c r="B98798" s="11" t="s">
        <v>2505</v>
      </c>
      <c r="D98798" s="20"/>
      <c r="E98798" s="13"/>
      <c r="F98798" s="13"/>
      <c r="G98798" s="13"/>
      <c r="H98798" s="13"/>
      <c r="I98798" s="13"/>
      <c r="O98798" s="11">
        <v>1.0</v>
      </c>
    </row>
    <row r="98799" ht="15.0" customHeight="1">
      <c r="A98799" s="137" t="s">
        <v>190201</v>
      </c>
      <c r="B98799" s="11" t="s">
        <v>2505</v>
      </c>
      <c r="D98799" s="20"/>
      <c r="E98799" s="13"/>
      <c r="F98799" s="13"/>
      <c r="G98799" s="13"/>
      <c r="H98799" s="13"/>
      <c r="I98799" s="13"/>
      <c r="O98799" s="11">
        <v>1.0</v>
      </c>
    </row>
    <row r="98800" ht="15.0" customHeight="1">
      <c r="A98800" s="135" t="s">
        <v>182269</v>
      </c>
      <c r="B98800" s="11" t="s">
        <v>2505</v>
      </c>
      <c r="D98800" s="20"/>
      <c r="E98800" s="13"/>
      <c r="F98800" s="13"/>
      <c r="G98800" s="13"/>
      <c r="H98800" s="13"/>
      <c r="I98800" s="13"/>
      <c r="O98800" s="11">
        <v>1.0</v>
      </c>
    </row>
    <row r="98801" ht="15.0" customHeight="1">
      <c r="A98801" s="118" t="s">
        <v>190202</v>
      </c>
      <c r="B98801" s="11">
        <v>1846750.0</v>
      </c>
      <c r="D98801" s="20"/>
      <c r="E98801" s="13"/>
      <c r="F98801" s="13"/>
      <c r="G98801" s="13"/>
      <c r="H98801" s="13"/>
      <c r="I98801" s="13"/>
      <c r="O98801" s="11">
        <v>1.0</v>
      </c>
    </row>
    <row r="98802" ht="15.0" customHeight="1">
      <c r="A98802" s="137" t="s">
        <v>190203</v>
      </c>
      <c r="B98802" s="11" t="s">
        <v>2505</v>
      </c>
      <c r="D98802" s="20"/>
      <c r="E98802" s="13"/>
      <c r="F98802" s="13"/>
      <c r="G98802" s="13"/>
      <c r="H98802" s="13"/>
      <c r="I98802" s="13"/>
      <c r="O98802" s="11">
        <v>1.0</v>
      </c>
    </row>
    <row r="98803" ht="15.0" customHeight="1">
      <c r="A98803" s="137" t="s">
        <v>190204</v>
      </c>
      <c r="B98803" s="11" t="s">
        <v>2505</v>
      </c>
      <c r="D98803" s="20"/>
      <c r="E98803" s="13"/>
      <c r="F98803" s="13"/>
      <c r="G98803" s="13"/>
      <c r="H98803" s="13"/>
      <c r="I98803" s="13"/>
      <c r="O98803" s="11">
        <v>1.0</v>
      </c>
    </row>
    <row r="98804" ht="15.0" customHeight="1">
      <c r="A98804" s="137" t="s">
        <v>190205</v>
      </c>
      <c r="B98804" s="11" t="s">
        <v>2505</v>
      </c>
      <c r="D98804" s="20"/>
      <c r="E98804" s="13"/>
      <c r="F98804" s="13"/>
      <c r="G98804" s="13"/>
      <c r="H98804" s="13"/>
      <c r="I98804" s="13"/>
      <c r="O98804" s="11">
        <v>1.0</v>
      </c>
    </row>
    <row r="98805" ht="15.0" customHeight="1">
      <c r="A98805" s="137" t="s">
        <v>190206</v>
      </c>
      <c r="B98805" s="11" t="s">
        <v>2505</v>
      </c>
      <c r="D98805" s="20"/>
      <c r="E98805" s="13"/>
      <c r="F98805" s="13"/>
      <c r="G98805" s="13"/>
      <c r="H98805" s="13"/>
      <c r="I98805" s="13"/>
      <c r="O98805" s="11">
        <v>1.0</v>
      </c>
    </row>
    <row r="98806" ht="15.0" customHeight="1">
      <c r="A98806" s="137" t="s">
        <v>190207</v>
      </c>
      <c r="B98806" s="11" t="s">
        <v>2505</v>
      </c>
      <c r="D98806" s="20"/>
      <c r="E98806" s="13"/>
      <c r="F98806" s="13"/>
      <c r="G98806" s="13"/>
      <c r="H98806" s="13"/>
      <c r="I98806" s="13"/>
      <c r="O98806" s="11">
        <v>1.0</v>
      </c>
    </row>
    <row r="98807" ht="15.0" customHeight="1">
      <c r="A98807" s="137" t="s">
        <v>190208</v>
      </c>
      <c r="B98807" s="11" t="s">
        <v>2505</v>
      </c>
      <c r="D98807" s="20"/>
      <c r="E98807" s="13"/>
      <c r="F98807" s="13"/>
      <c r="G98807" s="13"/>
      <c r="H98807" s="13"/>
      <c r="I98807" s="13"/>
      <c r="O98807" s="11">
        <v>1.0</v>
      </c>
    </row>
    <row r="98808" ht="15.0" customHeight="1">
      <c r="A98808" s="118" t="s">
        <v>190209</v>
      </c>
      <c r="B98808" s="11" t="s">
        <v>2505</v>
      </c>
      <c r="D98808" s="20"/>
      <c r="E98808" s="13"/>
      <c r="F98808" s="13"/>
      <c r="G98808" s="13"/>
      <c r="H98808" s="13"/>
      <c r="I98808" s="13"/>
      <c r="O98808" s="11">
        <v>1.0</v>
      </c>
    </row>
    <row r="98809" ht="15.0" customHeight="1">
      <c r="A98809" s="118" t="s">
        <v>190210</v>
      </c>
      <c r="B98809" s="11" t="s">
        <v>2505</v>
      </c>
      <c r="D98809" s="20"/>
      <c r="E98809" s="13"/>
      <c r="F98809" s="13"/>
      <c r="G98809" s="13"/>
      <c r="H98809" s="13"/>
      <c r="I98809" s="13"/>
      <c r="O98809" s="11">
        <v>1.0</v>
      </c>
    </row>
    <row r="98810" ht="15.0" customHeight="1">
      <c r="A98810" s="137" t="s">
        <v>190211</v>
      </c>
      <c r="B98810" s="11" t="s">
        <v>2505</v>
      </c>
      <c r="D98810" s="20"/>
      <c r="E98810" s="13"/>
      <c r="F98810" s="13"/>
      <c r="G98810" s="13"/>
      <c r="H98810" s="13"/>
      <c r="I98810" s="13"/>
      <c r="O98810" s="11">
        <v>1.0</v>
      </c>
    </row>
    <row r="98811" ht="15.0" customHeight="1">
      <c r="A98811" s="137" t="s">
        <v>190212</v>
      </c>
      <c r="B98811" s="11" t="s">
        <v>2505</v>
      </c>
      <c r="D98811" s="20"/>
      <c r="E98811" s="13"/>
      <c r="F98811" s="13"/>
      <c r="G98811" s="13"/>
      <c r="H98811" s="13"/>
      <c r="I98811" s="13"/>
      <c r="O98811" s="11">
        <v>1.0</v>
      </c>
    </row>
    <row r="98812" ht="15.0" customHeight="1">
      <c r="A98812" s="137" t="s">
        <v>190213</v>
      </c>
      <c r="B98812" s="11" t="s">
        <v>2505</v>
      </c>
      <c r="D98812" s="20"/>
      <c r="E98812" s="13"/>
      <c r="F98812" s="13"/>
      <c r="G98812" s="13"/>
      <c r="H98812" s="13"/>
      <c r="I98812" s="13"/>
      <c r="O98812" s="11">
        <v>1.0</v>
      </c>
    </row>
    <row r="98813" ht="15.0" customHeight="1">
      <c r="A98813" s="135" t="s">
        <v>182269</v>
      </c>
      <c r="B98813" s="11" t="s">
        <v>2505</v>
      </c>
      <c r="D98813" s="20"/>
      <c r="E98813" s="13"/>
      <c r="F98813" s="13"/>
      <c r="G98813" s="13"/>
      <c r="H98813" s="13"/>
      <c r="I98813" s="13"/>
      <c r="O98813" s="11">
        <v>1.0</v>
      </c>
    </row>
    <row r="98814" ht="15.0" customHeight="1">
      <c r="A98814" s="137" t="s">
        <v>190214</v>
      </c>
      <c r="B98814" s="11" t="s">
        <v>2505</v>
      </c>
      <c r="D98814" s="20"/>
      <c r="E98814" s="13"/>
      <c r="F98814" s="13"/>
      <c r="G98814" s="13"/>
      <c r="H98814" s="13"/>
      <c r="I98814" s="13"/>
      <c r="O98814" s="11">
        <v>1.0</v>
      </c>
    </row>
    <row r="98815" ht="15.0" customHeight="1">
      <c r="A98815" s="135" t="s">
        <v>182269</v>
      </c>
      <c r="B98815" s="11" t="s">
        <v>2505</v>
      </c>
      <c r="D98815" s="20"/>
      <c r="E98815" s="13"/>
      <c r="F98815" s="13"/>
      <c r="G98815" s="13"/>
      <c r="H98815" s="13"/>
      <c r="I98815" s="13"/>
      <c r="O98815" s="11">
        <v>1.0</v>
      </c>
    </row>
    <row r="98816" ht="15.0" customHeight="1">
      <c r="A98816" s="118" t="s">
        <v>190215</v>
      </c>
      <c r="B98816" s="11" t="s">
        <v>2505</v>
      </c>
      <c r="D98816" s="20"/>
      <c r="E98816" s="13"/>
      <c r="F98816" s="13"/>
      <c r="G98816" s="13"/>
      <c r="H98816" s="13"/>
      <c r="I98816" s="13"/>
      <c r="O98816" s="11">
        <v>1.0</v>
      </c>
    </row>
    <row r="98817" ht="15.0" customHeight="1">
      <c r="A98817" s="137" t="s">
        <v>190216</v>
      </c>
      <c r="B98817" s="11" t="s">
        <v>2505</v>
      </c>
      <c r="D98817" s="20"/>
      <c r="E98817" s="13"/>
      <c r="F98817" s="13"/>
      <c r="G98817" s="13"/>
      <c r="H98817" s="13"/>
      <c r="I98817" s="13"/>
      <c r="O98817" s="11">
        <v>1.0</v>
      </c>
    </row>
    <row r="98818" ht="15.0" customHeight="1">
      <c r="A98818" s="118" t="s">
        <v>190217</v>
      </c>
      <c r="B98818" s="11" t="s">
        <v>2505</v>
      </c>
      <c r="D98818" s="20"/>
      <c r="E98818" s="13"/>
      <c r="F98818" s="13"/>
      <c r="G98818" s="13"/>
      <c r="H98818" s="13"/>
      <c r="I98818" s="13"/>
      <c r="O98818" s="11">
        <v>1.0</v>
      </c>
    </row>
    <row r="98819" ht="15.0" customHeight="1">
      <c r="A98819" s="118" t="s">
        <v>190218</v>
      </c>
      <c r="B98819" s="11" t="s">
        <v>2505</v>
      </c>
      <c r="D98819" s="20"/>
      <c r="E98819" s="13"/>
      <c r="F98819" s="13"/>
      <c r="G98819" s="13"/>
      <c r="H98819" s="13"/>
      <c r="I98819" s="13"/>
      <c r="O98819" s="11">
        <v>1.0</v>
      </c>
    </row>
    <row r="98820" ht="15.0" customHeight="1">
      <c r="A98820" s="137" t="s">
        <v>190219</v>
      </c>
      <c r="B98820" s="11" t="s">
        <v>2505</v>
      </c>
      <c r="D98820" s="20"/>
      <c r="E98820" s="13"/>
      <c r="F98820" s="13"/>
      <c r="G98820" s="13"/>
      <c r="H98820" s="13"/>
      <c r="I98820" s="13"/>
      <c r="O98820" s="11">
        <v>1.0</v>
      </c>
    </row>
    <row r="98821" ht="15.0" customHeight="1">
      <c r="A98821" s="137" t="s">
        <v>190220</v>
      </c>
      <c r="B98821" s="11" t="s">
        <v>2505</v>
      </c>
      <c r="D98821" s="20"/>
      <c r="E98821" s="13"/>
      <c r="F98821" s="13"/>
      <c r="G98821" s="13"/>
      <c r="H98821" s="13"/>
      <c r="I98821" s="13"/>
      <c r="O98821" s="11">
        <v>1.0</v>
      </c>
    </row>
    <row r="98822" ht="15.0" customHeight="1">
      <c r="A98822" s="137" t="s">
        <v>190221</v>
      </c>
      <c r="B98822" s="11" t="s">
        <v>2505</v>
      </c>
      <c r="D98822" s="20"/>
      <c r="E98822" s="13"/>
      <c r="F98822" s="13"/>
      <c r="G98822" s="13"/>
      <c r="H98822" s="13"/>
      <c r="I98822" s="13"/>
      <c r="O98822" s="11">
        <v>1.0</v>
      </c>
    </row>
    <row r="98823" ht="15.0" customHeight="1">
      <c r="A98823" s="137" t="s">
        <v>190222</v>
      </c>
      <c r="B98823" s="11" t="s">
        <v>2505</v>
      </c>
      <c r="D98823" s="20"/>
      <c r="E98823" s="13"/>
      <c r="F98823" s="13"/>
      <c r="G98823" s="13"/>
      <c r="H98823" s="13"/>
      <c r="I98823" s="13"/>
      <c r="O98823" s="11">
        <v>1.0</v>
      </c>
    </row>
    <row r="98824" ht="15.0" customHeight="1">
      <c r="A98824" s="137" t="s">
        <v>190223</v>
      </c>
      <c r="B98824" s="11" t="s">
        <v>2505</v>
      </c>
      <c r="D98824" s="20"/>
      <c r="E98824" s="13"/>
      <c r="F98824" s="13"/>
      <c r="G98824" s="13"/>
      <c r="H98824" s="13"/>
      <c r="I98824" s="13"/>
      <c r="O98824" s="11">
        <v>1.0</v>
      </c>
    </row>
    <row r="98825" ht="15.0" customHeight="1">
      <c r="A98825" s="137" t="s">
        <v>190224</v>
      </c>
      <c r="B98825" s="11" t="s">
        <v>2505</v>
      </c>
      <c r="D98825" s="20"/>
      <c r="E98825" s="13"/>
      <c r="F98825" s="13"/>
      <c r="G98825" s="13"/>
      <c r="H98825" s="13"/>
      <c r="I98825" s="13"/>
      <c r="O98825" s="11">
        <v>1.0</v>
      </c>
    </row>
    <row r="98826" ht="15.0" customHeight="1">
      <c r="A98826" s="137" t="s">
        <v>190225</v>
      </c>
      <c r="B98826" s="11" t="s">
        <v>2505</v>
      </c>
      <c r="D98826" s="20"/>
      <c r="E98826" s="13"/>
      <c r="F98826" s="13"/>
      <c r="G98826" s="13"/>
      <c r="H98826" s="13"/>
      <c r="I98826" s="13"/>
      <c r="O98826" s="11">
        <v>1.0</v>
      </c>
    </row>
    <row r="98827" ht="15.0" customHeight="1">
      <c r="A98827" s="137" t="s">
        <v>190226</v>
      </c>
      <c r="B98827" s="11" t="s">
        <v>2505</v>
      </c>
      <c r="D98827" s="20"/>
      <c r="E98827" s="13"/>
      <c r="F98827" s="13"/>
      <c r="G98827" s="13"/>
      <c r="H98827" s="13"/>
      <c r="I98827" s="13"/>
      <c r="O98827" s="11">
        <v>1.0</v>
      </c>
    </row>
    <row r="98828" ht="15.0" customHeight="1">
      <c r="A98828" s="135" t="s">
        <v>182269</v>
      </c>
      <c r="B98828" s="11" t="s">
        <v>2505</v>
      </c>
      <c r="D98828" s="20"/>
      <c r="E98828" s="13"/>
      <c r="F98828" s="13"/>
      <c r="G98828" s="13"/>
      <c r="H98828" s="13"/>
      <c r="I98828" s="13"/>
      <c r="O98828" s="11">
        <v>1.0</v>
      </c>
    </row>
    <row r="98829" ht="15.0" customHeight="1">
      <c r="A98829" s="137" t="s">
        <v>190227</v>
      </c>
      <c r="B98829" s="11" t="s">
        <v>2505</v>
      </c>
      <c r="D98829" s="20"/>
      <c r="E98829" s="13"/>
      <c r="F98829" s="13"/>
      <c r="G98829" s="13"/>
      <c r="H98829" s="13"/>
      <c r="I98829" s="13"/>
      <c r="O98829" s="11">
        <v>1.0</v>
      </c>
    </row>
    <row r="98830" ht="15.0" customHeight="1">
      <c r="A98830" s="137" t="s">
        <v>190228</v>
      </c>
      <c r="B98830" s="11" t="s">
        <v>2505</v>
      </c>
      <c r="D98830" s="20"/>
      <c r="E98830" s="13"/>
      <c r="F98830" s="13"/>
      <c r="G98830" s="13"/>
      <c r="H98830" s="13"/>
      <c r="I98830" s="13"/>
      <c r="O98830" s="11">
        <v>1.0</v>
      </c>
    </row>
    <row r="98831" ht="15.0" customHeight="1">
      <c r="A98831" s="137" t="s">
        <v>190229</v>
      </c>
      <c r="B98831" s="11" t="s">
        <v>2505</v>
      </c>
      <c r="D98831" s="20"/>
      <c r="E98831" s="13"/>
      <c r="F98831" s="13"/>
      <c r="G98831" s="13"/>
      <c r="H98831" s="13"/>
      <c r="I98831" s="13"/>
      <c r="O98831" s="11">
        <v>1.0</v>
      </c>
    </row>
    <row r="98832" ht="15.0" customHeight="1">
      <c r="A98832" s="137" t="s">
        <v>190230</v>
      </c>
      <c r="B98832" s="11" t="s">
        <v>2505</v>
      </c>
      <c r="D98832" s="20"/>
      <c r="E98832" s="13"/>
      <c r="F98832" s="13"/>
      <c r="G98832" s="13"/>
      <c r="H98832" s="13"/>
      <c r="I98832" s="13"/>
      <c r="O98832" s="11">
        <v>1.0</v>
      </c>
    </row>
    <row r="98833" ht="15.0" customHeight="1">
      <c r="A98833" s="137" t="s">
        <v>190231</v>
      </c>
      <c r="B98833" s="11">
        <v>814648.0</v>
      </c>
      <c r="D98833" s="20"/>
      <c r="E98833" s="13"/>
      <c r="F98833" s="13"/>
      <c r="G98833" s="13"/>
      <c r="H98833" s="13"/>
      <c r="I98833" s="13"/>
      <c r="O98833" s="11">
        <v>1.0</v>
      </c>
    </row>
    <row r="98834" ht="15.0" customHeight="1">
      <c r="A98834" s="137" t="s">
        <v>190232</v>
      </c>
      <c r="B98834" s="11" t="s">
        <v>2505</v>
      </c>
      <c r="D98834" s="20"/>
      <c r="E98834" s="13"/>
      <c r="F98834" s="13"/>
      <c r="G98834" s="13"/>
      <c r="H98834" s="13"/>
      <c r="I98834" s="13"/>
      <c r="O98834" s="11">
        <v>1.0</v>
      </c>
    </row>
    <row r="98835" ht="15.0" customHeight="1">
      <c r="A98835" s="137" t="s">
        <v>190233</v>
      </c>
      <c r="B98835" s="11" t="s">
        <v>2505</v>
      </c>
      <c r="D98835" s="20"/>
      <c r="E98835" s="13"/>
      <c r="F98835" s="13"/>
      <c r="G98835" s="13"/>
      <c r="H98835" s="13"/>
      <c r="I98835" s="13"/>
      <c r="O98835" s="11">
        <v>1.0</v>
      </c>
    </row>
    <row r="98836" ht="15.0" customHeight="1">
      <c r="A98836" s="137" t="s">
        <v>190234</v>
      </c>
      <c r="B98836" s="11" t="s">
        <v>2505</v>
      </c>
      <c r="D98836" s="20"/>
      <c r="E98836" s="13"/>
      <c r="F98836" s="13"/>
      <c r="G98836" s="13"/>
      <c r="H98836" s="13"/>
      <c r="I98836" s="13"/>
      <c r="O98836" s="11">
        <v>1.0</v>
      </c>
    </row>
    <row r="98837" ht="15.0" customHeight="1">
      <c r="A98837" s="137" t="s">
        <v>190235</v>
      </c>
      <c r="B98837" s="11" t="s">
        <v>2505</v>
      </c>
      <c r="D98837" s="20"/>
      <c r="E98837" s="13"/>
      <c r="F98837" s="13"/>
      <c r="G98837" s="13"/>
      <c r="H98837" s="13"/>
      <c r="I98837" s="13"/>
      <c r="O98837" s="11">
        <v>1.0</v>
      </c>
    </row>
    <row r="98838" ht="15.0" customHeight="1">
      <c r="A98838" s="137" t="s">
        <v>190236</v>
      </c>
      <c r="B98838" s="11" t="s">
        <v>2505</v>
      </c>
      <c r="D98838" s="20"/>
      <c r="E98838" s="13"/>
      <c r="F98838" s="13"/>
      <c r="G98838" s="13"/>
      <c r="H98838" s="13"/>
      <c r="I98838" s="13"/>
      <c r="O98838" s="11">
        <v>1.0</v>
      </c>
    </row>
    <row r="98839" ht="15.0" customHeight="1">
      <c r="A98839" s="137" t="s">
        <v>190237</v>
      </c>
      <c r="B98839" s="11" t="s">
        <v>2505</v>
      </c>
      <c r="D98839" s="20"/>
      <c r="E98839" s="13"/>
      <c r="F98839" s="13"/>
      <c r="G98839" s="13"/>
      <c r="H98839" s="13"/>
      <c r="I98839" s="13"/>
      <c r="O98839" s="11">
        <v>1.0</v>
      </c>
    </row>
    <row r="98840" ht="15.0" customHeight="1">
      <c r="A98840" s="137" t="s">
        <v>190238</v>
      </c>
      <c r="B98840" s="11" t="s">
        <v>2505</v>
      </c>
      <c r="D98840" s="20"/>
      <c r="E98840" s="13"/>
      <c r="F98840" s="13"/>
      <c r="G98840" s="13"/>
      <c r="H98840" s="13"/>
      <c r="I98840" s="13"/>
      <c r="O98840" s="11">
        <v>1.0</v>
      </c>
    </row>
    <row r="98841" ht="15.0" customHeight="1">
      <c r="A98841" s="137" t="s">
        <v>190239</v>
      </c>
      <c r="B98841" s="11" t="s">
        <v>2505</v>
      </c>
      <c r="D98841" s="20"/>
      <c r="E98841" s="13"/>
      <c r="F98841" s="13"/>
      <c r="G98841" s="13"/>
      <c r="H98841" s="13"/>
      <c r="I98841" s="13"/>
      <c r="O98841" s="11">
        <v>1.0</v>
      </c>
    </row>
    <row r="98842" ht="15.0" customHeight="1">
      <c r="A98842" s="137" t="s">
        <v>190240</v>
      </c>
      <c r="B98842" s="11" t="s">
        <v>2505</v>
      </c>
      <c r="D98842" s="20"/>
      <c r="E98842" s="13"/>
      <c r="F98842" s="13"/>
      <c r="G98842" s="13"/>
      <c r="H98842" s="13"/>
      <c r="I98842" s="13"/>
      <c r="O98842" s="11">
        <v>1.0</v>
      </c>
    </row>
    <row r="98843" ht="15.0" customHeight="1">
      <c r="A98843" s="137" t="s">
        <v>190241</v>
      </c>
      <c r="B98843" s="11" t="s">
        <v>2505</v>
      </c>
      <c r="D98843" s="20"/>
      <c r="E98843" s="13"/>
      <c r="F98843" s="13"/>
      <c r="G98843" s="13"/>
      <c r="H98843" s="13"/>
      <c r="I98843" s="13"/>
      <c r="O98843" s="11">
        <v>1.0</v>
      </c>
    </row>
    <row r="98844" ht="15.0" customHeight="1">
      <c r="A98844" s="118" t="s">
        <v>190242</v>
      </c>
      <c r="B98844" s="11" t="s">
        <v>2505</v>
      </c>
      <c r="D98844" s="20"/>
      <c r="E98844" s="13"/>
      <c r="F98844" s="13"/>
      <c r="G98844" s="13"/>
      <c r="H98844" s="13"/>
      <c r="I98844" s="13"/>
      <c r="O98844" s="11">
        <v>1.0</v>
      </c>
    </row>
    <row r="98845" ht="15.0" customHeight="1">
      <c r="A98845" s="118" t="s">
        <v>190243</v>
      </c>
      <c r="B98845" s="11" t="s">
        <v>2505</v>
      </c>
      <c r="D98845" s="20"/>
      <c r="E98845" s="13"/>
      <c r="F98845" s="13"/>
      <c r="G98845" s="13"/>
      <c r="H98845" s="13"/>
      <c r="I98845" s="13"/>
      <c r="O98845" s="11">
        <v>1.0</v>
      </c>
    </row>
    <row r="98846" ht="15.0" customHeight="1">
      <c r="A98846" s="118" t="s">
        <v>190244</v>
      </c>
      <c r="B98846" s="11" t="s">
        <v>2505</v>
      </c>
      <c r="D98846" s="20"/>
      <c r="E98846" s="13"/>
      <c r="F98846" s="13"/>
      <c r="G98846" s="13"/>
      <c r="H98846" s="13"/>
      <c r="I98846" s="13"/>
      <c r="O98846" s="11">
        <v>1.0</v>
      </c>
    </row>
    <row r="98847" ht="15.0" customHeight="1">
      <c r="A98847" s="118" t="s">
        <v>190245</v>
      </c>
      <c r="B98847" s="11" t="s">
        <v>2505</v>
      </c>
      <c r="D98847" s="20"/>
      <c r="E98847" s="13"/>
      <c r="F98847" s="13"/>
      <c r="G98847" s="13"/>
      <c r="H98847" s="13"/>
      <c r="I98847" s="13"/>
      <c r="O98847" s="11">
        <v>1.0</v>
      </c>
    </row>
    <row r="98848" ht="15.0" customHeight="1">
      <c r="A98848" s="137" t="s">
        <v>190246</v>
      </c>
      <c r="B98848" s="11" t="s">
        <v>2505</v>
      </c>
      <c r="D98848" s="20"/>
      <c r="E98848" s="13"/>
      <c r="F98848" s="13"/>
      <c r="G98848" s="13"/>
      <c r="H98848" s="13"/>
      <c r="I98848" s="13"/>
      <c r="O98848" s="11">
        <v>1.0</v>
      </c>
    </row>
    <row r="98849" ht="15.0" customHeight="1">
      <c r="A98849" s="118" t="s">
        <v>190247</v>
      </c>
      <c r="B98849" s="11" t="s">
        <v>2505</v>
      </c>
      <c r="D98849" s="20"/>
      <c r="E98849" s="13"/>
      <c r="F98849" s="13"/>
      <c r="G98849" s="13"/>
      <c r="H98849" s="13"/>
      <c r="I98849" s="13"/>
      <c r="O98849" s="11">
        <v>1.0</v>
      </c>
    </row>
    <row r="98850" ht="15.0" customHeight="1">
      <c r="A98850" s="118" t="s">
        <v>190248</v>
      </c>
      <c r="B98850" s="11">
        <v>9341588.0</v>
      </c>
      <c r="D98850" s="20"/>
      <c r="E98850" s="13"/>
      <c r="F98850" s="13"/>
      <c r="G98850" s="13"/>
      <c r="H98850" s="13"/>
      <c r="I98850" s="13"/>
      <c r="O98850" s="11">
        <v>1.0</v>
      </c>
    </row>
    <row r="98851" ht="15.0" customHeight="1">
      <c r="A98851" s="137" t="s">
        <v>190249</v>
      </c>
      <c r="B98851" s="11" t="s">
        <v>2505</v>
      </c>
      <c r="D98851" s="20"/>
      <c r="E98851" s="13"/>
      <c r="F98851" s="13"/>
      <c r="G98851" s="13"/>
      <c r="H98851" s="13"/>
      <c r="I98851" s="13"/>
      <c r="O98851" s="11">
        <v>1.0</v>
      </c>
    </row>
    <row r="98852" ht="15.0" customHeight="1">
      <c r="A98852" s="118" t="s">
        <v>190250</v>
      </c>
      <c r="B98852" s="11">
        <v>1.5016691E7</v>
      </c>
      <c r="D98852" s="20"/>
      <c r="E98852" s="13"/>
      <c r="F98852" s="13"/>
      <c r="G98852" s="13"/>
      <c r="H98852" s="13"/>
      <c r="I98852" s="13"/>
      <c r="O98852" s="11">
        <v>1.0</v>
      </c>
    </row>
    <row r="98853" ht="15.0" customHeight="1">
      <c r="A98853" s="137" t="s">
        <v>190251</v>
      </c>
      <c r="B98853" s="11" t="s">
        <v>2505</v>
      </c>
      <c r="D98853" s="20"/>
      <c r="E98853" s="13"/>
      <c r="F98853" s="13"/>
      <c r="G98853" s="13"/>
      <c r="H98853" s="13"/>
      <c r="I98853" s="13"/>
      <c r="O98853" s="11">
        <v>1.0</v>
      </c>
    </row>
    <row r="98854" ht="15.0" customHeight="1">
      <c r="A98854" s="118" t="s">
        <v>190252</v>
      </c>
      <c r="B98854" s="11" t="s">
        <v>2505</v>
      </c>
      <c r="D98854" s="20"/>
      <c r="E98854" s="13"/>
      <c r="F98854" s="13"/>
      <c r="G98854" s="13"/>
      <c r="H98854" s="13"/>
      <c r="I98854" s="13"/>
      <c r="O98854" s="11">
        <v>1.0</v>
      </c>
    </row>
    <row r="98855" ht="15.0" customHeight="1">
      <c r="A98855" s="135" t="s">
        <v>182269</v>
      </c>
      <c r="B98855" s="11" t="s">
        <v>2505</v>
      </c>
      <c r="D98855" s="20"/>
      <c r="E98855" s="13"/>
      <c r="F98855" s="13"/>
      <c r="G98855" s="13"/>
      <c r="H98855" s="13"/>
      <c r="I98855" s="13"/>
      <c r="O98855" s="11">
        <v>1.0</v>
      </c>
    </row>
    <row r="98856" ht="15.0" customHeight="1">
      <c r="A98856" s="137" t="s">
        <v>190253</v>
      </c>
      <c r="B98856" s="11" t="s">
        <v>2505</v>
      </c>
      <c r="D98856" s="20"/>
      <c r="E98856" s="13"/>
      <c r="F98856" s="13"/>
      <c r="G98856" s="13"/>
      <c r="H98856" s="13"/>
      <c r="I98856" s="13"/>
      <c r="O98856" s="11">
        <v>1.0</v>
      </c>
    </row>
    <row r="98857" ht="15.0" customHeight="1">
      <c r="A98857" s="118" t="s">
        <v>190254</v>
      </c>
      <c r="B98857" s="11">
        <v>86161.0</v>
      </c>
      <c r="D98857" s="20"/>
      <c r="E98857" s="13"/>
      <c r="F98857" s="13"/>
      <c r="G98857" s="13"/>
      <c r="H98857" s="13"/>
      <c r="I98857" s="13"/>
      <c r="O98857" s="11">
        <v>1.0</v>
      </c>
    </row>
    <row r="98858" ht="15.0" customHeight="1">
      <c r="A98858" s="118" t="s">
        <v>190255</v>
      </c>
      <c r="B98858" s="11" t="s">
        <v>2505</v>
      </c>
      <c r="D98858" s="20"/>
      <c r="E98858" s="13"/>
      <c r="F98858" s="13"/>
      <c r="G98858" s="13"/>
      <c r="H98858" s="13"/>
      <c r="I98858" s="13"/>
      <c r="O98858" s="11">
        <v>1.0</v>
      </c>
    </row>
    <row r="98859" ht="15.0" customHeight="1">
      <c r="A98859" s="137" t="s">
        <v>190256</v>
      </c>
      <c r="B98859" s="11" t="s">
        <v>2505</v>
      </c>
      <c r="D98859" s="20"/>
      <c r="E98859" s="13"/>
      <c r="F98859" s="13"/>
      <c r="G98859" s="13"/>
      <c r="H98859" s="13"/>
      <c r="I98859" s="13"/>
      <c r="O98859" s="11">
        <v>1.0</v>
      </c>
    </row>
    <row r="98860" ht="15.0" customHeight="1">
      <c r="A98860" s="118" t="s">
        <v>190257</v>
      </c>
      <c r="B98860" s="11">
        <v>6694344.0</v>
      </c>
      <c r="D98860" s="20"/>
      <c r="E98860" s="13"/>
      <c r="F98860" s="13"/>
      <c r="G98860" s="13"/>
      <c r="H98860" s="13"/>
      <c r="I98860" s="13"/>
      <c r="O98860" s="11">
        <v>1.0</v>
      </c>
    </row>
    <row r="98861" ht="15.0" customHeight="1">
      <c r="A98861" s="162" t="s">
        <v>182269</v>
      </c>
      <c r="B98861" s="11" t="s">
        <v>2505</v>
      </c>
      <c r="D98861" s="20"/>
      <c r="E98861" s="13"/>
      <c r="F98861" s="13"/>
      <c r="G98861" s="13"/>
      <c r="H98861" s="13"/>
      <c r="I98861" s="13"/>
      <c r="O98861" s="11">
        <v>1.0</v>
      </c>
    </row>
    <row r="98862" ht="15.0" customHeight="1">
      <c r="A98862" s="118" t="s">
        <v>190258</v>
      </c>
      <c r="B98862" s="11" t="s">
        <v>2505</v>
      </c>
      <c r="D98862" s="20"/>
      <c r="E98862" s="13"/>
      <c r="F98862" s="13"/>
      <c r="G98862" s="13"/>
      <c r="H98862" s="13"/>
      <c r="I98862" s="13"/>
      <c r="O98862" s="11">
        <v>1.0</v>
      </c>
    </row>
    <row r="98863" ht="15.0" customHeight="1">
      <c r="A98863" s="137" t="s">
        <v>190259</v>
      </c>
      <c r="B98863" s="11" t="s">
        <v>2505</v>
      </c>
      <c r="D98863" s="20"/>
      <c r="E98863" s="13"/>
      <c r="F98863" s="13"/>
      <c r="G98863" s="13"/>
      <c r="H98863" s="13"/>
      <c r="I98863" s="13"/>
      <c r="O98863" s="11">
        <v>1.0</v>
      </c>
    </row>
    <row r="98864" ht="15.0" customHeight="1">
      <c r="A98864" s="118" t="s">
        <v>190260</v>
      </c>
      <c r="B98864" s="11" t="s">
        <v>2505</v>
      </c>
      <c r="D98864" s="20"/>
      <c r="E98864" s="13"/>
      <c r="F98864" s="13"/>
      <c r="G98864" s="13"/>
      <c r="H98864" s="13"/>
      <c r="I98864" s="13"/>
      <c r="O98864" s="11">
        <v>1.0</v>
      </c>
    </row>
    <row r="98865" ht="15.0" customHeight="1">
      <c r="A98865" s="118" t="s">
        <v>190261</v>
      </c>
      <c r="B98865" s="11">
        <v>8415144.0</v>
      </c>
      <c r="D98865" s="20"/>
      <c r="E98865" s="13"/>
      <c r="F98865" s="13"/>
      <c r="G98865" s="13"/>
      <c r="H98865" s="13"/>
      <c r="I98865" s="13"/>
      <c r="O98865" s="11">
        <v>1.0</v>
      </c>
    </row>
    <row r="98866" ht="15.0" customHeight="1">
      <c r="A98866" s="118" t="s">
        <v>190262</v>
      </c>
      <c r="B98866" s="11">
        <v>3752055.0</v>
      </c>
      <c r="D98866" s="20"/>
      <c r="E98866" s="13"/>
      <c r="F98866" s="13"/>
      <c r="G98866" s="13"/>
      <c r="H98866" s="13"/>
      <c r="I98866" s="13"/>
      <c r="O98866" s="11">
        <v>1.0</v>
      </c>
    </row>
    <row r="98867" ht="15.0" customHeight="1">
      <c r="A98867" s="118" t="s">
        <v>190263</v>
      </c>
      <c r="B98867" s="11">
        <v>566580.0</v>
      </c>
      <c r="D98867" s="20"/>
      <c r="E98867" s="13"/>
      <c r="F98867" s="13"/>
      <c r="G98867" s="13"/>
      <c r="H98867" s="13"/>
      <c r="I98867" s="13"/>
      <c r="O98867" s="11">
        <v>1.0</v>
      </c>
    </row>
    <row r="98868" ht="15.0" customHeight="1">
      <c r="A98868" s="118" t="s">
        <v>190264</v>
      </c>
      <c r="B98868" s="11" t="s">
        <v>2505</v>
      </c>
      <c r="D98868" s="20"/>
      <c r="E98868" s="13"/>
      <c r="F98868" s="13"/>
      <c r="G98868" s="13"/>
      <c r="H98868" s="13"/>
      <c r="I98868" s="13"/>
      <c r="O98868" s="11">
        <v>1.0</v>
      </c>
    </row>
    <row r="98869" ht="15.0" customHeight="1">
      <c r="A98869" s="137" t="s">
        <v>190265</v>
      </c>
      <c r="B98869" s="11" t="s">
        <v>2505</v>
      </c>
      <c r="D98869" s="20"/>
      <c r="E98869" s="13"/>
      <c r="F98869" s="13"/>
      <c r="G98869" s="13"/>
      <c r="H98869" s="13"/>
      <c r="I98869" s="13"/>
      <c r="O98869" s="11">
        <v>1.0</v>
      </c>
    </row>
    <row r="98870" ht="15.0" customHeight="1">
      <c r="A98870" s="118" t="s">
        <v>190266</v>
      </c>
      <c r="B98870" s="11">
        <v>2358718.0</v>
      </c>
      <c r="D98870" s="20"/>
      <c r="E98870" s="13"/>
      <c r="F98870" s="13"/>
      <c r="G98870" s="13"/>
      <c r="H98870" s="13"/>
      <c r="I98870" s="13"/>
      <c r="O98870" s="11">
        <v>1.0</v>
      </c>
    </row>
    <row r="98871" ht="15.0" customHeight="1">
      <c r="A98871" s="118" t="s">
        <v>190267</v>
      </c>
      <c r="B98871" s="11">
        <v>3.1708588E7</v>
      </c>
      <c r="D98871" s="20"/>
      <c r="E98871" s="13"/>
      <c r="F98871" s="13"/>
      <c r="G98871" s="13"/>
      <c r="H98871" s="13"/>
      <c r="I98871" s="13"/>
      <c r="O98871" s="11">
        <v>1.0</v>
      </c>
    </row>
    <row r="98872" ht="15.0" customHeight="1">
      <c r="A98872" s="137" t="s">
        <v>190268</v>
      </c>
      <c r="B98872" s="11" t="s">
        <v>2505</v>
      </c>
      <c r="D98872" s="20"/>
      <c r="E98872" s="13"/>
      <c r="F98872" s="13"/>
      <c r="G98872" s="13"/>
      <c r="H98872" s="13"/>
      <c r="I98872" s="13"/>
      <c r="O98872" s="11">
        <v>1.0</v>
      </c>
    </row>
    <row r="98873" ht="15.0" customHeight="1">
      <c r="A98873" s="137" t="s">
        <v>190269</v>
      </c>
      <c r="B98873" s="11">
        <v>6720328.0</v>
      </c>
      <c r="D98873" s="20"/>
      <c r="E98873" s="13"/>
      <c r="F98873" s="13"/>
      <c r="G98873" s="13"/>
      <c r="H98873" s="13"/>
      <c r="I98873" s="13"/>
      <c r="O98873" s="11">
        <v>1.0</v>
      </c>
    </row>
    <row r="98874" ht="15.0" customHeight="1">
      <c r="A98874" s="137" t="s">
        <v>190270</v>
      </c>
      <c r="B98874" s="11" t="s">
        <v>2505</v>
      </c>
      <c r="D98874" s="20"/>
      <c r="E98874" s="13"/>
      <c r="F98874" s="13"/>
      <c r="G98874" s="13"/>
      <c r="H98874" s="13"/>
      <c r="I98874" s="13"/>
      <c r="O98874" s="11">
        <v>1.0</v>
      </c>
    </row>
    <row r="98875" ht="15.0" customHeight="1">
      <c r="A98875" s="118" t="s">
        <v>190271</v>
      </c>
      <c r="B98875" s="11" t="s">
        <v>2505</v>
      </c>
      <c r="D98875" s="20"/>
      <c r="E98875" s="13"/>
      <c r="F98875" s="13"/>
      <c r="G98875" s="13"/>
      <c r="H98875" s="13"/>
      <c r="I98875" s="13"/>
      <c r="O98875" s="11">
        <v>1.0</v>
      </c>
    </row>
    <row r="98876" ht="15.0" customHeight="1">
      <c r="A98876" s="118" t="s">
        <v>190272</v>
      </c>
      <c r="B98876" s="11" t="s">
        <v>2505</v>
      </c>
      <c r="D98876" s="20"/>
      <c r="E98876" s="13"/>
      <c r="F98876" s="13"/>
      <c r="G98876" s="13"/>
      <c r="H98876" s="13"/>
      <c r="I98876" s="13"/>
      <c r="O98876" s="11">
        <v>1.0</v>
      </c>
    </row>
    <row r="98877" ht="15.0" customHeight="1">
      <c r="A98877" s="137" t="s">
        <v>190273</v>
      </c>
      <c r="B98877" s="11" t="s">
        <v>2505</v>
      </c>
      <c r="D98877" s="20"/>
      <c r="E98877" s="13"/>
      <c r="F98877" s="13"/>
      <c r="G98877" s="13"/>
      <c r="H98877" s="13"/>
      <c r="I98877" s="13"/>
      <c r="O98877" s="11">
        <v>1.0</v>
      </c>
    </row>
    <row r="98878" ht="15.0" customHeight="1">
      <c r="A98878" s="137" t="s">
        <v>190274</v>
      </c>
      <c r="B98878" s="11" t="s">
        <v>2505</v>
      </c>
      <c r="D98878" s="20"/>
      <c r="E98878" s="13"/>
      <c r="F98878" s="13"/>
      <c r="G98878" s="13"/>
      <c r="H98878" s="13"/>
      <c r="I98878" s="13"/>
      <c r="O98878" s="11">
        <v>1.0</v>
      </c>
    </row>
    <row r="98879" ht="15.0" customHeight="1">
      <c r="A98879" s="137" t="s">
        <v>190275</v>
      </c>
      <c r="B98879" s="11" t="s">
        <v>2505</v>
      </c>
      <c r="D98879" s="20"/>
      <c r="E98879" s="13"/>
      <c r="F98879" s="13"/>
      <c r="G98879" s="13"/>
      <c r="H98879" s="13"/>
      <c r="I98879" s="13"/>
      <c r="O98879" s="11">
        <v>1.0</v>
      </c>
    </row>
    <row r="98880" ht="15.0" customHeight="1">
      <c r="A98880" s="137" t="s">
        <v>190276</v>
      </c>
      <c r="B98880" s="11" t="s">
        <v>2505</v>
      </c>
      <c r="D98880" s="20"/>
      <c r="E98880" s="13"/>
      <c r="F98880" s="13"/>
      <c r="G98880" s="13"/>
      <c r="H98880" s="13"/>
      <c r="I98880" s="13"/>
      <c r="O98880" s="11">
        <v>1.0</v>
      </c>
    </row>
    <row r="98881" ht="15.0" customHeight="1">
      <c r="A98881" s="137" t="s">
        <v>190277</v>
      </c>
      <c r="B98881" s="11" t="s">
        <v>2505</v>
      </c>
      <c r="D98881" s="20"/>
      <c r="E98881" s="13"/>
      <c r="F98881" s="13"/>
      <c r="G98881" s="13"/>
      <c r="H98881" s="13"/>
      <c r="I98881" s="13"/>
      <c r="O98881" s="11">
        <v>1.0</v>
      </c>
    </row>
    <row r="98882" ht="15.0" customHeight="1">
      <c r="A98882" s="135" t="s">
        <v>182269</v>
      </c>
      <c r="B98882" s="11" t="s">
        <v>2505</v>
      </c>
      <c r="D98882" s="20"/>
      <c r="E98882" s="13"/>
      <c r="F98882" s="13"/>
      <c r="G98882" s="13"/>
      <c r="H98882" s="13"/>
      <c r="I98882" s="13"/>
      <c r="O98882" s="11">
        <v>1.0</v>
      </c>
    </row>
    <row r="98883" ht="15.0" customHeight="1">
      <c r="A98883" s="118" t="s">
        <v>190278</v>
      </c>
      <c r="B98883" s="11" t="s">
        <v>2505</v>
      </c>
      <c r="D98883" s="20"/>
      <c r="E98883" s="13"/>
      <c r="F98883" s="13"/>
      <c r="G98883" s="13"/>
      <c r="H98883" s="13"/>
      <c r="I98883" s="13"/>
      <c r="O98883" s="11">
        <v>1.0</v>
      </c>
    </row>
    <row r="98884" ht="15.0" customHeight="1">
      <c r="A98884" s="118" t="s">
        <v>190279</v>
      </c>
      <c r="B98884" s="11">
        <v>3.3997636E7</v>
      </c>
      <c r="D98884" s="20"/>
      <c r="E98884" s="13"/>
      <c r="F98884" s="13"/>
      <c r="G98884" s="13"/>
      <c r="H98884" s="13"/>
      <c r="I98884" s="13"/>
      <c r="O98884" s="11">
        <v>1.0</v>
      </c>
    </row>
    <row r="98885" ht="15.0" customHeight="1">
      <c r="A98885" s="118" t="s">
        <v>190280</v>
      </c>
      <c r="B98885" s="11" t="s">
        <v>2505</v>
      </c>
      <c r="D98885" s="20"/>
      <c r="E98885" s="13"/>
      <c r="F98885" s="13"/>
      <c r="G98885" s="13"/>
      <c r="H98885" s="13"/>
      <c r="I98885" s="13"/>
      <c r="O98885" s="11">
        <v>1.0</v>
      </c>
    </row>
    <row r="98886" ht="15.0" customHeight="1">
      <c r="A98886" s="135" t="s">
        <v>182269</v>
      </c>
      <c r="B98886" s="11" t="s">
        <v>2505</v>
      </c>
      <c r="D98886" s="20"/>
      <c r="E98886" s="13"/>
      <c r="F98886" s="13"/>
      <c r="G98886" s="13"/>
      <c r="H98886" s="13"/>
      <c r="I98886" s="13"/>
      <c r="O98886" s="11">
        <v>1.0</v>
      </c>
    </row>
    <row r="98887" ht="15.0" customHeight="1">
      <c r="A98887" s="137" t="s">
        <v>190281</v>
      </c>
      <c r="B98887" s="11" t="s">
        <v>2505</v>
      </c>
      <c r="D98887" s="20"/>
      <c r="E98887" s="13"/>
      <c r="F98887" s="13"/>
      <c r="G98887" s="13"/>
      <c r="H98887" s="13"/>
      <c r="I98887" s="13"/>
      <c r="O98887" s="11">
        <v>1.0</v>
      </c>
    </row>
    <row r="98888" ht="15.0" customHeight="1">
      <c r="A98888" s="118" t="s">
        <v>190282</v>
      </c>
      <c r="B98888" s="11" t="s">
        <v>2505</v>
      </c>
      <c r="D98888" s="20"/>
      <c r="E98888" s="13"/>
      <c r="F98888" s="13"/>
      <c r="G98888" s="13"/>
      <c r="H98888" s="13"/>
      <c r="I98888" s="13"/>
      <c r="O98888" s="11">
        <v>1.0</v>
      </c>
    </row>
    <row r="98889" ht="15.0" customHeight="1">
      <c r="A98889" s="137" t="s">
        <v>190283</v>
      </c>
      <c r="B98889" s="11" t="s">
        <v>2505</v>
      </c>
      <c r="D98889" s="20"/>
      <c r="E98889" s="13"/>
      <c r="F98889" s="13"/>
      <c r="G98889" s="13"/>
      <c r="H98889" s="13"/>
      <c r="I98889" s="13"/>
      <c r="O98889" s="11">
        <v>1.0</v>
      </c>
    </row>
    <row r="98890" ht="15.0" customHeight="1">
      <c r="A98890" s="118" t="s">
        <v>190284</v>
      </c>
      <c r="B98890" s="11" t="s">
        <v>2505</v>
      </c>
      <c r="D98890" s="20"/>
      <c r="E98890" s="13"/>
      <c r="F98890" s="13"/>
      <c r="G98890" s="13"/>
      <c r="H98890" s="13"/>
      <c r="I98890" s="13"/>
      <c r="O98890" s="11">
        <v>1.0</v>
      </c>
    </row>
    <row r="98891" ht="15.0" customHeight="1">
      <c r="A98891" s="118" t="s">
        <v>190285</v>
      </c>
      <c r="B98891" s="11" t="s">
        <v>2505</v>
      </c>
      <c r="D98891" s="20"/>
      <c r="E98891" s="13"/>
      <c r="F98891" s="13"/>
      <c r="G98891" s="13"/>
      <c r="H98891" s="13"/>
      <c r="I98891" s="13"/>
      <c r="O98891" s="11">
        <v>1.0</v>
      </c>
    </row>
    <row r="98892" ht="15.0" customHeight="1">
      <c r="A98892" s="137" t="s">
        <v>190286</v>
      </c>
      <c r="B98892" s="11" t="s">
        <v>2505</v>
      </c>
      <c r="D98892" s="20"/>
      <c r="E98892" s="13"/>
      <c r="F98892" s="13"/>
      <c r="G98892" s="13"/>
      <c r="H98892" s="13"/>
      <c r="I98892" s="13"/>
      <c r="O98892" s="11">
        <v>1.0</v>
      </c>
    </row>
    <row r="98893" ht="15.0" customHeight="1">
      <c r="A98893" s="137" t="s">
        <v>190287</v>
      </c>
      <c r="B98893" s="11" t="s">
        <v>2505</v>
      </c>
      <c r="D98893" s="20"/>
      <c r="E98893" s="13"/>
      <c r="F98893" s="13"/>
      <c r="G98893" s="13"/>
      <c r="H98893" s="13"/>
      <c r="I98893" s="13"/>
      <c r="O98893" s="11">
        <v>1.0</v>
      </c>
    </row>
    <row r="98894" ht="15.0" customHeight="1">
      <c r="A98894" s="118" t="s">
        <v>190288</v>
      </c>
      <c r="B98894" s="11">
        <v>3488112.0</v>
      </c>
      <c r="D98894" s="20"/>
      <c r="E98894" s="13"/>
      <c r="F98894" s="13"/>
      <c r="G98894" s="13"/>
      <c r="H98894" s="13"/>
      <c r="I98894" s="13"/>
      <c r="O98894" s="11">
        <v>1.0</v>
      </c>
    </row>
    <row r="98895" ht="15.0" customHeight="1">
      <c r="A98895" s="81" t="s">
        <v>179797</v>
      </c>
      <c r="B98895" s="11" t="s">
        <v>2505</v>
      </c>
      <c r="D98895" s="20"/>
      <c r="E98895" s="13"/>
      <c r="F98895" s="13"/>
      <c r="G98895" s="13"/>
      <c r="H98895" s="13"/>
      <c r="I98895" s="13"/>
      <c r="O98895" s="11">
        <v>1.0</v>
      </c>
    </row>
    <row r="98896" ht="15.0" customHeight="1">
      <c r="A98896" s="118" t="s">
        <v>190289</v>
      </c>
      <c r="B98896" s="11" t="s">
        <v>2505</v>
      </c>
      <c r="D98896" s="20"/>
      <c r="E98896" s="13"/>
      <c r="F98896" s="13"/>
      <c r="G98896" s="13"/>
      <c r="H98896" s="13"/>
      <c r="I98896" s="13"/>
      <c r="O98896" s="11">
        <v>1.0</v>
      </c>
    </row>
    <row r="98897" ht="15.0" customHeight="1">
      <c r="A98897" s="118" t="s">
        <v>190290</v>
      </c>
      <c r="B98897" s="11">
        <v>4945277.0</v>
      </c>
      <c r="D98897" s="20"/>
      <c r="E98897" s="13"/>
      <c r="F98897" s="13"/>
      <c r="G98897" s="13"/>
      <c r="H98897" s="13"/>
      <c r="I98897" s="13"/>
      <c r="O98897" s="11">
        <v>1.0</v>
      </c>
    </row>
    <row r="98898" ht="15.0" customHeight="1">
      <c r="A98898" s="118" t="s">
        <v>190291</v>
      </c>
      <c r="B98898" s="11">
        <v>605170.0</v>
      </c>
      <c r="D98898" s="20"/>
      <c r="E98898" s="13"/>
      <c r="F98898" s="13"/>
      <c r="G98898" s="13"/>
      <c r="H98898" s="13"/>
      <c r="I98898" s="13"/>
      <c r="O98898" s="11">
        <v>1.0</v>
      </c>
    </row>
    <row r="98899" ht="15.0" customHeight="1">
      <c r="A98899" s="137" t="s">
        <v>190292</v>
      </c>
      <c r="B98899" s="11" t="s">
        <v>2505</v>
      </c>
      <c r="D98899" s="20"/>
      <c r="E98899" s="13"/>
      <c r="F98899" s="13"/>
      <c r="G98899" s="13"/>
      <c r="H98899" s="13"/>
      <c r="I98899" s="13"/>
      <c r="O98899" s="11">
        <v>1.0</v>
      </c>
    </row>
    <row r="98900" ht="15.0" customHeight="1">
      <c r="A98900" s="118" t="s">
        <v>190293</v>
      </c>
      <c r="B98900" s="11" t="s">
        <v>2505</v>
      </c>
      <c r="D98900" s="20"/>
      <c r="E98900" s="13"/>
      <c r="F98900" s="13"/>
      <c r="G98900" s="13"/>
      <c r="H98900" s="13"/>
      <c r="I98900" s="13"/>
      <c r="O98900" s="11">
        <v>1.0</v>
      </c>
    </row>
    <row r="98901" ht="15.0" customHeight="1">
      <c r="A98901" s="137" t="s">
        <v>190294</v>
      </c>
      <c r="B98901" s="11" t="s">
        <v>2505</v>
      </c>
      <c r="D98901" s="20"/>
      <c r="E98901" s="13"/>
      <c r="F98901" s="13"/>
      <c r="G98901" s="13"/>
      <c r="H98901" s="13"/>
      <c r="I98901" s="13"/>
      <c r="O98901" s="11">
        <v>1.0</v>
      </c>
    </row>
    <row r="98902" ht="15.0" customHeight="1">
      <c r="A98902" s="118" t="s">
        <v>190295</v>
      </c>
      <c r="B98902" s="11">
        <v>828277.0</v>
      </c>
      <c r="D98902" s="20"/>
      <c r="E98902" s="13"/>
      <c r="F98902" s="13"/>
      <c r="G98902" s="13"/>
      <c r="H98902" s="13"/>
      <c r="I98902" s="13"/>
      <c r="O98902" s="11">
        <v>1.0</v>
      </c>
    </row>
    <row r="98903" ht="15.0" customHeight="1">
      <c r="A98903" s="137" t="s">
        <v>190296</v>
      </c>
      <c r="B98903" s="11" t="s">
        <v>2505</v>
      </c>
      <c r="D98903" s="20"/>
      <c r="E98903" s="13"/>
      <c r="F98903" s="13"/>
      <c r="G98903" s="13"/>
      <c r="H98903" s="13"/>
      <c r="I98903" s="13"/>
      <c r="O98903" s="11">
        <v>1.0</v>
      </c>
    </row>
    <row r="98904" ht="15.0" customHeight="1">
      <c r="A98904" s="137" t="s">
        <v>190297</v>
      </c>
      <c r="B98904" s="11" t="s">
        <v>2505</v>
      </c>
      <c r="D98904" s="20"/>
      <c r="E98904" s="13"/>
      <c r="F98904" s="13"/>
      <c r="G98904" s="13"/>
      <c r="H98904" s="13"/>
      <c r="I98904" s="13"/>
      <c r="O98904" s="11">
        <v>1.0</v>
      </c>
    </row>
    <row r="98905" ht="15.0" customHeight="1">
      <c r="A98905" s="137" t="s">
        <v>190298</v>
      </c>
      <c r="B98905" s="11" t="s">
        <v>2505</v>
      </c>
      <c r="D98905" s="20"/>
      <c r="E98905" s="13"/>
      <c r="F98905" s="13"/>
      <c r="G98905" s="13"/>
      <c r="H98905" s="13"/>
      <c r="I98905" s="13"/>
      <c r="O98905" s="11">
        <v>1.0</v>
      </c>
    </row>
    <row r="98906" ht="15.0" customHeight="1">
      <c r="A98906" s="137" t="s">
        <v>190299</v>
      </c>
      <c r="B98906" s="11" t="s">
        <v>2505</v>
      </c>
      <c r="D98906" s="20"/>
      <c r="E98906" s="13"/>
      <c r="F98906" s="13"/>
      <c r="G98906" s="13"/>
      <c r="H98906" s="13"/>
      <c r="I98906" s="13"/>
      <c r="O98906" s="11">
        <v>1.0</v>
      </c>
    </row>
    <row r="98907" ht="15.0" customHeight="1">
      <c r="A98907" s="118" t="s">
        <v>190300</v>
      </c>
      <c r="B98907" s="11">
        <v>978450.0</v>
      </c>
      <c r="D98907" s="20"/>
      <c r="E98907" s="13"/>
      <c r="F98907" s="13"/>
      <c r="G98907" s="13"/>
      <c r="H98907" s="13"/>
      <c r="I98907" s="13"/>
      <c r="O98907" s="11">
        <v>1.0</v>
      </c>
    </row>
    <row r="98908" ht="15.0" customHeight="1">
      <c r="A98908" s="137" t="s">
        <v>190301</v>
      </c>
      <c r="B98908" s="11" t="s">
        <v>2505</v>
      </c>
      <c r="D98908" s="20"/>
      <c r="E98908" s="13"/>
      <c r="F98908" s="13"/>
      <c r="G98908" s="13"/>
      <c r="H98908" s="13"/>
      <c r="I98908" s="13"/>
      <c r="O98908" s="11">
        <v>1.0</v>
      </c>
    </row>
    <row r="98909" ht="15.0" customHeight="1">
      <c r="A98909" s="137" t="s">
        <v>190302</v>
      </c>
      <c r="B98909" s="11" t="s">
        <v>2505</v>
      </c>
      <c r="D98909" s="20"/>
      <c r="E98909" s="13"/>
      <c r="F98909" s="13"/>
      <c r="G98909" s="13"/>
      <c r="H98909" s="13"/>
      <c r="I98909" s="13"/>
      <c r="O98909" s="11">
        <v>1.0</v>
      </c>
    </row>
    <row r="98910" ht="15.0" customHeight="1">
      <c r="A98910" s="118" t="s">
        <v>190303</v>
      </c>
      <c r="B98910" s="11" t="s">
        <v>2505</v>
      </c>
      <c r="D98910" s="20"/>
      <c r="E98910" s="13"/>
      <c r="F98910" s="13"/>
      <c r="G98910" s="13"/>
      <c r="H98910" s="13"/>
      <c r="I98910" s="13"/>
      <c r="O98910" s="11">
        <v>1.0</v>
      </c>
    </row>
    <row r="98911" ht="15.0" customHeight="1">
      <c r="A98911" s="137" t="s">
        <v>190304</v>
      </c>
      <c r="B98911" s="11" t="s">
        <v>2505</v>
      </c>
      <c r="D98911" s="20"/>
      <c r="E98911" s="13"/>
      <c r="F98911" s="13"/>
      <c r="G98911" s="13"/>
      <c r="H98911" s="13"/>
      <c r="I98911" s="13"/>
      <c r="O98911" s="11">
        <v>1.0</v>
      </c>
    </row>
    <row r="98912" ht="15.0" customHeight="1">
      <c r="A98912" s="137" t="s">
        <v>190305</v>
      </c>
      <c r="B98912" s="11" t="s">
        <v>2505</v>
      </c>
      <c r="D98912" s="20"/>
      <c r="E98912" s="13"/>
      <c r="F98912" s="13"/>
      <c r="G98912" s="13"/>
      <c r="H98912" s="13"/>
      <c r="I98912" s="13"/>
      <c r="O98912" s="11">
        <v>1.0</v>
      </c>
    </row>
    <row r="98913" ht="15.0" customHeight="1">
      <c r="A98913" s="135" t="s">
        <v>182269</v>
      </c>
      <c r="B98913" s="11" t="s">
        <v>2505</v>
      </c>
      <c r="D98913" s="20"/>
      <c r="E98913" s="13"/>
      <c r="F98913" s="13"/>
      <c r="G98913" s="13"/>
      <c r="H98913" s="13"/>
      <c r="I98913" s="13"/>
      <c r="O98913" s="11">
        <v>1.0</v>
      </c>
    </row>
    <row r="98914" ht="15.0" customHeight="1">
      <c r="A98914" s="137" t="s">
        <v>190306</v>
      </c>
      <c r="B98914" s="11" t="s">
        <v>2505</v>
      </c>
      <c r="D98914" s="20"/>
      <c r="E98914" s="13"/>
      <c r="F98914" s="13"/>
      <c r="G98914" s="13"/>
      <c r="H98914" s="13"/>
      <c r="I98914" s="13"/>
      <c r="O98914" s="11">
        <v>1.0</v>
      </c>
    </row>
    <row r="98915" ht="15.0" customHeight="1">
      <c r="A98915" s="118" t="s">
        <v>190307</v>
      </c>
      <c r="B98915" s="11">
        <v>6839635.0</v>
      </c>
      <c r="D98915" s="20"/>
      <c r="E98915" s="13"/>
      <c r="F98915" s="13"/>
      <c r="G98915" s="13"/>
      <c r="H98915" s="13"/>
      <c r="I98915" s="13"/>
      <c r="O98915" s="11">
        <v>1.0</v>
      </c>
    </row>
    <row r="98916" ht="15.0" customHeight="1">
      <c r="A98916" s="137" t="s">
        <v>190308</v>
      </c>
      <c r="B98916" s="11" t="s">
        <v>2505</v>
      </c>
      <c r="D98916" s="20"/>
      <c r="E98916" s="13"/>
      <c r="F98916" s="13"/>
      <c r="G98916" s="13"/>
      <c r="H98916" s="13"/>
      <c r="I98916" s="13"/>
      <c r="O98916" s="11">
        <v>1.0</v>
      </c>
    </row>
    <row r="98917" ht="15.0" customHeight="1">
      <c r="A98917" s="137" t="s">
        <v>190309</v>
      </c>
      <c r="B98917" s="11" t="s">
        <v>2505</v>
      </c>
      <c r="D98917" s="20"/>
      <c r="E98917" s="13"/>
      <c r="F98917" s="13"/>
      <c r="G98917" s="13"/>
      <c r="H98917" s="13"/>
      <c r="I98917" s="13"/>
      <c r="O98917" s="11">
        <v>1.0</v>
      </c>
    </row>
    <row r="98918" ht="15.0" customHeight="1">
      <c r="A98918" s="118" t="s">
        <v>190310</v>
      </c>
      <c r="B98918" s="11">
        <v>1.4685331E7</v>
      </c>
      <c r="D98918" s="20"/>
      <c r="E98918" s="13"/>
      <c r="F98918" s="13"/>
      <c r="G98918" s="13"/>
      <c r="H98918" s="13"/>
      <c r="I98918" s="13"/>
      <c r="O98918" s="11">
        <v>1.0</v>
      </c>
    </row>
    <row r="98919" ht="15.0" customHeight="1">
      <c r="A98919" s="137" t="s">
        <v>190311</v>
      </c>
      <c r="B98919" s="11" t="s">
        <v>2505</v>
      </c>
      <c r="D98919" s="20"/>
      <c r="E98919" s="13"/>
      <c r="F98919" s="13"/>
      <c r="G98919" s="13"/>
      <c r="H98919" s="13"/>
      <c r="I98919" s="13"/>
      <c r="O98919" s="11">
        <v>1.0</v>
      </c>
    </row>
    <row r="98920" ht="15.0" customHeight="1">
      <c r="A98920" s="118" t="s">
        <v>190312</v>
      </c>
      <c r="B98920" s="11">
        <v>5159129.0</v>
      </c>
      <c r="D98920" s="20"/>
      <c r="E98920" s="13"/>
      <c r="F98920" s="13"/>
      <c r="G98920" s="13"/>
      <c r="H98920" s="13"/>
      <c r="I98920" s="13"/>
      <c r="O98920" s="11">
        <v>1.0</v>
      </c>
    </row>
    <row r="98921" ht="15.0" customHeight="1">
      <c r="A98921" s="81" t="s">
        <v>179797</v>
      </c>
      <c r="B98921" s="11" t="s">
        <v>2505</v>
      </c>
      <c r="D98921" s="20"/>
      <c r="E98921" s="13"/>
      <c r="F98921" s="13"/>
      <c r="G98921" s="13"/>
      <c r="H98921" s="13"/>
      <c r="I98921" s="13"/>
      <c r="O98921" s="11">
        <v>1.0</v>
      </c>
    </row>
    <row r="98922" ht="15.0" customHeight="1">
      <c r="A98922" s="118" t="s">
        <v>190313</v>
      </c>
      <c r="B98922" s="11" t="s">
        <v>2505</v>
      </c>
      <c r="D98922" s="20"/>
      <c r="E98922" s="13"/>
      <c r="F98922" s="13"/>
      <c r="G98922" s="13"/>
      <c r="H98922" s="13"/>
      <c r="I98922" s="13"/>
      <c r="O98922" s="11">
        <v>1.0</v>
      </c>
    </row>
    <row r="98923" ht="15.0" customHeight="1">
      <c r="A98923" s="81" t="s">
        <v>179797</v>
      </c>
      <c r="B98923" s="11" t="s">
        <v>2505</v>
      </c>
      <c r="D98923" s="20"/>
      <c r="E98923" s="13"/>
      <c r="F98923" s="13"/>
      <c r="G98923" s="13"/>
      <c r="H98923" s="13"/>
      <c r="I98923" s="13"/>
      <c r="O98923" s="11">
        <v>1.0</v>
      </c>
    </row>
    <row r="98924" ht="15.0" customHeight="1">
      <c r="A98924" s="81" t="s">
        <v>179797</v>
      </c>
      <c r="B98924" s="11" t="s">
        <v>2505</v>
      </c>
      <c r="D98924" s="20"/>
      <c r="E98924" s="13"/>
      <c r="F98924" s="13"/>
      <c r="G98924" s="13"/>
      <c r="H98924" s="13"/>
      <c r="I98924" s="13"/>
      <c r="O98924" s="11">
        <v>1.0</v>
      </c>
    </row>
    <row r="98925" ht="15.0" customHeight="1">
      <c r="A98925" s="148" t="s">
        <v>182269</v>
      </c>
      <c r="B98925" s="11" t="s">
        <v>2505</v>
      </c>
      <c r="D98925" s="20"/>
      <c r="E98925" s="13"/>
      <c r="F98925" s="13"/>
      <c r="G98925" s="13"/>
      <c r="H98925" s="13"/>
      <c r="I98925" s="13"/>
      <c r="O98925" s="11">
        <v>1.0</v>
      </c>
    </row>
    <row r="98926" ht="15.0" customHeight="1">
      <c r="A98926" s="118" t="s">
        <v>190314</v>
      </c>
      <c r="B98926" s="11" t="s">
        <v>2505</v>
      </c>
      <c r="D98926" s="20"/>
      <c r="E98926" s="13"/>
      <c r="F98926" s="13"/>
      <c r="G98926" s="13"/>
      <c r="H98926" s="13"/>
      <c r="I98926" s="13"/>
      <c r="O98926" s="11">
        <v>1.0</v>
      </c>
    </row>
    <row r="98927" ht="15.0" customHeight="1">
      <c r="A98927" s="137" t="s">
        <v>190315</v>
      </c>
      <c r="B98927" s="11" t="s">
        <v>2505</v>
      </c>
      <c r="D98927" s="20"/>
      <c r="E98927" s="13"/>
      <c r="F98927" s="13"/>
      <c r="G98927" s="13"/>
      <c r="H98927" s="13"/>
      <c r="I98927" s="13"/>
      <c r="O98927" s="11">
        <v>1.0</v>
      </c>
    </row>
    <row r="98928" ht="15.0" customHeight="1">
      <c r="A98928" s="118" t="s">
        <v>190316</v>
      </c>
      <c r="B98928" s="11" t="s">
        <v>2505</v>
      </c>
      <c r="D98928" s="20"/>
      <c r="E98928" s="13"/>
      <c r="F98928" s="13"/>
      <c r="G98928" s="13"/>
      <c r="H98928" s="13"/>
      <c r="I98928" s="13"/>
      <c r="O98928" s="11">
        <v>1.0</v>
      </c>
    </row>
    <row r="98929" ht="15.0" customHeight="1">
      <c r="A98929" s="137" t="s">
        <v>190317</v>
      </c>
      <c r="B98929" s="11" t="s">
        <v>2505</v>
      </c>
      <c r="D98929" s="20"/>
      <c r="E98929" s="13"/>
      <c r="F98929" s="13"/>
      <c r="G98929" s="13"/>
      <c r="H98929" s="13"/>
      <c r="I98929" s="13"/>
      <c r="O98929" s="11">
        <v>1.0</v>
      </c>
    </row>
    <row r="98930" ht="15.0" customHeight="1">
      <c r="A98930" s="137" t="s">
        <v>190318</v>
      </c>
      <c r="B98930" s="11" t="s">
        <v>2505</v>
      </c>
      <c r="D98930" s="20"/>
      <c r="E98930" s="13"/>
      <c r="F98930" s="13"/>
      <c r="G98930" s="13"/>
      <c r="H98930" s="13"/>
      <c r="I98930" s="13"/>
      <c r="O98930" s="11">
        <v>1.0</v>
      </c>
    </row>
    <row r="98931" ht="15.0" customHeight="1">
      <c r="A98931" s="118" t="s">
        <v>190319</v>
      </c>
      <c r="B98931" s="11">
        <v>1.1607645E7</v>
      </c>
      <c r="D98931" s="20"/>
      <c r="E98931" s="13"/>
      <c r="F98931" s="13"/>
      <c r="G98931" s="13"/>
      <c r="H98931" s="13"/>
      <c r="I98931" s="13"/>
      <c r="O98931" s="11">
        <v>1.0</v>
      </c>
    </row>
    <row r="98932" ht="15.0" customHeight="1">
      <c r="A98932" s="137" t="s">
        <v>190320</v>
      </c>
      <c r="B98932" s="11" t="s">
        <v>2505</v>
      </c>
      <c r="D98932" s="20"/>
      <c r="E98932" s="13"/>
      <c r="F98932" s="13"/>
      <c r="G98932" s="13"/>
      <c r="H98932" s="13"/>
      <c r="I98932" s="13"/>
      <c r="O98932" s="11">
        <v>1.0</v>
      </c>
    </row>
    <row r="98933" ht="15.0" customHeight="1">
      <c r="A98933" s="137" t="s">
        <v>190321</v>
      </c>
      <c r="B98933" s="11" t="s">
        <v>2505</v>
      </c>
      <c r="D98933" s="20"/>
      <c r="E98933" s="13"/>
      <c r="F98933" s="13"/>
      <c r="G98933" s="13"/>
      <c r="H98933" s="13"/>
      <c r="I98933" s="13"/>
      <c r="O98933" s="11">
        <v>1.0</v>
      </c>
    </row>
    <row r="98934" ht="15.0" customHeight="1">
      <c r="A98934" s="137" t="s">
        <v>190322</v>
      </c>
      <c r="B98934" s="11" t="s">
        <v>2505</v>
      </c>
      <c r="D98934" s="20"/>
      <c r="E98934" s="13"/>
      <c r="F98934" s="13"/>
      <c r="G98934" s="13"/>
      <c r="H98934" s="13"/>
      <c r="I98934" s="13"/>
      <c r="O98934" s="11">
        <v>1.0</v>
      </c>
    </row>
    <row r="98935" ht="15.0" customHeight="1">
      <c r="A98935" s="145" t="s">
        <v>183112</v>
      </c>
      <c r="B98935" s="11" t="s">
        <v>2505</v>
      </c>
      <c r="D98935" s="20"/>
      <c r="E98935" s="13"/>
      <c r="F98935" s="13"/>
      <c r="G98935" s="13"/>
      <c r="H98935" s="13"/>
      <c r="I98935" s="13"/>
      <c r="O98935" s="11">
        <v>1.0</v>
      </c>
    </row>
    <row r="98936" ht="15.0" customHeight="1">
      <c r="A98936" s="118" t="s">
        <v>190323</v>
      </c>
      <c r="B98936" s="11" t="s">
        <v>2505</v>
      </c>
      <c r="D98936" s="20"/>
      <c r="E98936" s="13"/>
      <c r="F98936" s="13"/>
      <c r="G98936" s="13"/>
      <c r="H98936" s="13"/>
      <c r="I98936" s="13"/>
      <c r="O98936" s="11">
        <v>1.0</v>
      </c>
    </row>
    <row r="98937" ht="15.0" customHeight="1">
      <c r="A98937" s="137" t="s">
        <v>190324</v>
      </c>
      <c r="B98937" s="11" t="s">
        <v>2505</v>
      </c>
      <c r="D98937" s="20"/>
      <c r="E98937" s="13"/>
      <c r="F98937" s="13"/>
      <c r="G98937" s="13"/>
      <c r="H98937" s="13"/>
      <c r="I98937" s="13"/>
      <c r="O98937" s="11">
        <v>1.0</v>
      </c>
    </row>
    <row r="98938" ht="15.0" customHeight="1">
      <c r="A98938" s="137" t="s">
        <v>190325</v>
      </c>
      <c r="B98938" s="11" t="s">
        <v>2505</v>
      </c>
      <c r="D98938" s="20"/>
      <c r="E98938" s="13"/>
      <c r="F98938" s="13"/>
      <c r="G98938" s="13"/>
      <c r="H98938" s="13"/>
      <c r="I98938" s="13"/>
      <c r="O98938" s="11">
        <v>1.0</v>
      </c>
    </row>
    <row r="98939" ht="15.0" customHeight="1">
      <c r="A98939" s="140" t="s">
        <v>182269</v>
      </c>
      <c r="B98939" s="11" t="s">
        <v>2505</v>
      </c>
      <c r="D98939" s="20"/>
      <c r="E98939" s="13"/>
      <c r="F98939" s="13"/>
      <c r="G98939" s="13"/>
      <c r="H98939" s="13"/>
      <c r="I98939" s="13"/>
      <c r="O98939" s="11">
        <v>1.0</v>
      </c>
    </row>
    <row r="98940" ht="15.0" customHeight="1">
      <c r="A98940" s="137" t="s">
        <v>190326</v>
      </c>
      <c r="B98940" s="11" t="s">
        <v>2505</v>
      </c>
      <c r="D98940" s="20"/>
      <c r="E98940" s="13"/>
      <c r="F98940" s="13"/>
      <c r="G98940" s="13"/>
      <c r="H98940" s="13"/>
      <c r="I98940" s="13"/>
      <c r="O98940" s="11">
        <v>1.0</v>
      </c>
    </row>
    <row r="98941" ht="15.0" customHeight="1">
      <c r="A98941" s="137" t="s">
        <v>190327</v>
      </c>
      <c r="B98941" s="11" t="s">
        <v>2505</v>
      </c>
      <c r="D98941" s="20"/>
      <c r="E98941" s="13"/>
      <c r="F98941" s="13"/>
      <c r="G98941" s="13"/>
      <c r="H98941" s="13"/>
      <c r="I98941" s="13"/>
      <c r="O98941" s="11">
        <v>1.0</v>
      </c>
    </row>
    <row r="98942" ht="15.0" customHeight="1">
      <c r="A98942" s="137" t="s">
        <v>190328</v>
      </c>
      <c r="B98942" s="11" t="s">
        <v>2505</v>
      </c>
      <c r="D98942" s="20"/>
      <c r="E98942" s="13"/>
      <c r="F98942" s="13"/>
      <c r="G98942" s="13"/>
      <c r="H98942" s="13"/>
      <c r="I98942" s="13"/>
      <c r="O98942" s="11">
        <v>1.0</v>
      </c>
    </row>
    <row r="98943" ht="15.0" customHeight="1">
      <c r="A98943" s="137" t="s">
        <v>190329</v>
      </c>
      <c r="B98943" s="11" t="s">
        <v>2505</v>
      </c>
      <c r="D98943" s="20"/>
      <c r="E98943" s="13"/>
      <c r="F98943" s="13"/>
      <c r="G98943" s="13"/>
      <c r="H98943" s="13"/>
      <c r="I98943" s="13"/>
      <c r="O98943" s="11">
        <v>1.0</v>
      </c>
    </row>
    <row r="98944" ht="15.0" customHeight="1">
      <c r="A98944" s="137" t="s">
        <v>190330</v>
      </c>
      <c r="B98944" s="11" t="s">
        <v>2505</v>
      </c>
      <c r="D98944" s="20"/>
      <c r="E98944" s="13"/>
      <c r="F98944" s="13"/>
      <c r="G98944" s="13"/>
      <c r="H98944" s="13"/>
      <c r="I98944" s="13"/>
      <c r="O98944" s="11">
        <v>1.0</v>
      </c>
    </row>
    <row r="98945" ht="15.0" customHeight="1">
      <c r="A98945" s="137" t="s">
        <v>190331</v>
      </c>
      <c r="B98945" s="11" t="s">
        <v>2505</v>
      </c>
      <c r="D98945" s="20"/>
      <c r="E98945" s="13"/>
      <c r="F98945" s="13"/>
      <c r="G98945" s="13"/>
      <c r="H98945" s="13"/>
      <c r="I98945" s="13"/>
      <c r="O98945" s="11">
        <v>1.0</v>
      </c>
    </row>
    <row r="98946" ht="15.0" customHeight="1">
      <c r="A98946" s="118" t="s">
        <v>190332</v>
      </c>
      <c r="B98946" s="11" t="s">
        <v>2505</v>
      </c>
      <c r="D98946" s="20"/>
      <c r="E98946" s="13"/>
      <c r="F98946" s="13"/>
      <c r="G98946" s="13"/>
      <c r="H98946" s="13"/>
      <c r="I98946" s="13"/>
      <c r="O98946" s="11">
        <v>1.0</v>
      </c>
    </row>
    <row r="98947" ht="15.0" customHeight="1">
      <c r="A98947" s="137" t="s">
        <v>190333</v>
      </c>
      <c r="B98947" s="11" t="s">
        <v>2505</v>
      </c>
      <c r="D98947" s="20"/>
      <c r="E98947" s="13"/>
      <c r="F98947" s="13"/>
      <c r="G98947" s="13"/>
      <c r="H98947" s="13"/>
      <c r="I98947" s="13"/>
      <c r="O98947" s="11">
        <v>1.0</v>
      </c>
    </row>
    <row r="98948" ht="15.0" customHeight="1">
      <c r="A98948" s="137" t="s">
        <v>190334</v>
      </c>
      <c r="B98948" s="11" t="s">
        <v>2505</v>
      </c>
      <c r="D98948" s="20"/>
      <c r="E98948" s="13"/>
      <c r="F98948" s="13"/>
      <c r="G98948" s="13"/>
      <c r="H98948" s="13"/>
      <c r="I98948" s="13"/>
      <c r="O98948" s="11">
        <v>1.0</v>
      </c>
    </row>
    <row r="98949" ht="15.0" customHeight="1">
      <c r="A98949" s="137" t="s">
        <v>190335</v>
      </c>
      <c r="B98949" s="11" t="s">
        <v>2505</v>
      </c>
      <c r="D98949" s="20"/>
      <c r="E98949" s="13"/>
      <c r="F98949" s="13"/>
      <c r="G98949" s="13"/>
      <c r="H98949" s="13"/>
      <c r="I98949" s="13"/>
      <c r="O98949" s="11">
        <v>1.0</v>
      </c>
    </row>
    <row r="98950" ht="15.0" customHeight="1">
      <c r="A98950" s="118" t="s">
        <v>190336</v>
      </c>
      <c r="B98950" s="11" t="s">
        <v>2505</v>
      </c>
      <c r="D98950" s="20"/>
      <c r="E98950" s="13"/>
      <c r="F98950" s="13"/>
      <c r="G98950" s="13"/>
      <c r="H98950" s="13"/>
      <c r="I98950" s="13"/>
      <c r="O98950" s="11">
        <v>1.0</v>
      </c>
    </row>
    <row r="98951" ht="15.0" customHeight="1">
      <c r="A98951" s="137" t="s">
        <v>190337</v>
      </c>
      <c r="B98951" s="11" t="s">
        <v>2505</v>
      </c>
      <c r="D98951" s="20"/>
      <c r="E98951" s="13"/>
      <c r="F98951" s="13"/>
      <c r="G98951" s="13"/>
      <c r="H98951" s="13"/>
      <c r="I98951" s="13"/>
      <c r="O98951" s="11">
        <v>1.0</v>
      </c>
    </row>
    <row r="98952" ht="15.0" customHeight="1">
      <c r="A98952" s="137" t="s">
        <v>189247</v>
      </c>
      <c r="B98952" s="11" t="s">
        <v>2505</v>
      </c>
      <c r="D98952" s="20"/>
      <c r="E98952" s="13"/>
      <c r="F98952" s="13"/>
      <c r="G98952" s="13"/>
      <c r="H98952" s="13"/>
      <c r="I98952" s="13"/>
      <c r="O98952" s="11">
        <v>1.0</v>
      </c>
    </row>
    <row r="98953" ht="15.0" customHeight="1">
      <c r="A98953" s="81" t="s">
        <v>179797</v>
      </c>
      <c r="B98953" s="11" t="s">
        <v>2505</v>
      </c>
      <c r="D98953" s="20"/>
      <c r="E98953" s="13"/>
      <c r="F98953" s="13"/>
      <c r="G98953" s="13"/>
      <c r="H98953" s="13"/>
      <c r="I98953" s="13"/>
      <c r="O98953" s="11">
        <v>1.0</v>
      </c>
    </row>
    <row r="98954" ht="15.0" customHeight="1">
      <c r="A98954" s="137" t="s">
        <v>190338</v>
      </c>
      <c r="B98954" s="11" t="s">
        <v>2505</v>
      </c>
      <c r="D98954" s="20"/>
      <c r="E98954" s="13"/>
      <c r="F98954" s="13"/>
      <c r="G98954" s="13"/>
      <c r="H98954" s="13"/>
      <c r="I98954" s="13"/>
      <c r="O98954" s="11">
        <v>1.0</v>
      </c>
    </row>
    <row r="98955" ht="15.0" customHeight="1">
      <c r="A98955" s="135" t="s">
        <v>182269</v>
      </c>
      <c r="B98955" s="11" t="s">
        <v>2505</v>
      </c>
      <c r="D98955" s="20"/>
      <c r="E98955" s="13"/>
      <c r="F98955" s="13"/>
      <c r="G98955" s="13"/>
      <c r="H98955" s="13"/>
      <c r="I98955" s="13"/>
      <c r="O98955" s="11">
        <v>1.0</v>
      </c>
    </row>
    <row r="98956" ht="15.0" customHeight="1">
      <c r="A98956" s="81" t="s">
        <v>179797</v>
      </c>
      <c r="B98956" s="11" t="s">
        <v>2505</v>
      </c>
      <c r="D98956" s="20"/>
      <c r="E98956" s="13"/>
      <c r="F98956" s="13"/>
      <c r="G98956" s="13"/>
      <c r="H98956" s="13"/>
      <c r="I98956" s="13"/>
      <c r="O98956" s="11">
        <v>1.0</v>
      </c>
    </row>
    <row r="98957" ht="15.0" customHeight="1">
      <c r="A98957" s="137" t="s">
        <v>190339</v>
      </c>
      <c r="B98957" s="11" t="s">
        <v>2505</v>
      </c>
      <c r="D98957" s="20"/>
      <c r="E98957" s="13"/>
      <c r="F98957" s="13"/>
      <c r="G98957" s="13"/>
      <c r="H98957" s="13"/>
      <c r="I98957" s="13"/>
      <c r="O98957" s="11">
        <v>1.0</v>
      </c>
    </row>
    <row r="98958" ht="15.0" customHeight="1">
      <c r="A98958" s="137" t="s">
        <v>190340</v>
      </c>
      <c r="B98958" s="11" t="s">
        <v>2505</v>
      </c>
      <c r="D98958" s="20"/>
      <c r="E98958" s="13"/>
      <c r="F98958" s="13"/>
      <c r="G98958" s="13"/>
      <c r="H98958" s="13"/>
      <c r="I98958" s="13"/>
      <c r="O98958" s="11">
        <v>1.0</v>
      </c>
    </row>
    <row r="98959" ht="15.0" customHeight="1">
      <c r="A98959" s="118" t="s">
        <v>190341</v>
      </c>
      <c r="B98959" s="11">
        <v>2.0055479E7</v>
      </c>
      <c r="D98959" s="20"/>
      <c r="E98959" s="13"/>
      <c r="F98959" s="13"/>
      <c r="G98959" s="13"/>
      <c r="H98959" s="13"/>
      <c r="I98959" s="13"/>
      <c r="O98959" s="11">
        <v>1.0</v>
      </c>
    </row>
    <row r="98960" ht="15.0" customHeight="1">
      <c r="A98960" s="118" t="s">
        <v>190342</v>
      </c>
      <c r="B98960" s="11" t="s">
        <v>2505</v>
      </c>
      <c r="D98960" s="20"/>
      <c r="E98960" s="13"/>
      <c r="F98960" s="13"/>
      <c r="G98960" s="13"/>
      <c r="H98960" s="13"/>
      <c r="I98960" s="13"/>
      <c r="O98960" s="11">
        <v>1.0</v>
      </c>
    </row>
    <row r="98961" ht="15.0" customHeight="1">
      <c r="A98961" s="118" t="s">
        <v>190343</v>
      </c>
      <c r="B98961" s="11" t="s">
        <v>2505</v>
      </c>
      <c r="D98961" s="20"/>
      <c r="E98961" s="13"/>
      <c r="F98961" s="13"/>
      <c r="G98961" s="13"/>
      <c r="H98961" s="13"/>
      <c r="I98961" s="13"/>
      <c r="O98961" s="11">
        <v>1.0</v>
      </c>
    </row>
    <row r="98962" ht="15.0" customHeight="1">
      <c r="A98962" s="148" t="s">
        <v>182269</v>
      </c>
      <c r="B98962" s="11" t="s">
        <v>2505</v>
      </c>
      <c r="D98962" s="20"/>
      <c r="E98962" s="13"/>
      <c r="F98962" s="13"/>
      <c r="G98962" s="13"/>
      <c r="H98962" s="13"/>
      <c r="I98962" s="13"/>
      <c r="O98962" s="11">
        <v>1.0</v>
      </c>
    </row>
    <row r="98963" ht="15.0" customHeight="1">
      <c r="A98963" s="137" t="s">
        <v>190344</v>
      </c>
      <c r="B98963" s="11" t="s">
        <v>2505</v>
      </c>
      <c r="D98963" s="20"/>
      <c r="E98963" s="13"/>
      <c r="F98963" s="13"/>
      <c r="G98963" s="13"/>
      <c r="H98963" s="13"/>
      <c r="I98963" s="13"/>
      <c r="O98963" s="11">
        <v>1.0</v>
      </c>
    </row>
    <row r="98964" ht="15.0" customHeight="1">
      <c r="A98964" s="118" t="s">
        <v>190345</v>
      </c>
      <c r="B98964" s="11" t="s">
        <v>2505</v>
      </c>
      <c r="D98964" s="20"/>
      <c r="E98964" s="13"/>
      <c r="F98964" s="13"/>
      <c r="G98964" s="13"/>
      <c r="H98964" s="13"/>
      <c r="I98964" s="13"/>
      <c r="O98964" s="11">
        <v>1.0</v>
      </c>
    </row>
    <row r="98965" ht="15.0" customHeight="1">
      <c r="A98965" s="118" t="s">
        <v>190346</v>
      </c>
      <c r="B98965" s="11">
        <v>1.8311455E7</v>
      </c>
      <c r="D98965" s="20"/>
      <c r="E98965" s="13"/>
      <c r="F98965" s="13"/>
      <c r="G98965" s="13"/>
      <c r="H98965" s="13"/>
      <c r="I98965" s="13"/>
      <c r="O98965" s="11">
        <v>1.0</v>
      </c>
    </row>
    <row r="98966" ht="15.0" customHeight="1">
      <c r="A98966" s="118" t="s">
        <v>190347</v>
      </c>
      <c r="B98966" s="11">
        <v>350219.0</v>
      </c>
      <c r="D98966" s="20"/>
      <c r="E98966" s="13"/>
      <c r="F98966" s="13"/>
      <c r="G98966" s="13"/>
      <c r="H98966" s="13"/>
      <c r="I98966" s="13"/>
      <c r="O98966" s="11">
        <v>1.0</v>
      </c>
    </row>
    <row r="98967" ht="15.0" customHeight="1">
      <c r="A98967" s="118" t="s">
        <v>190348</v>
      </c>
      <c r="B98967" s="11" t="s">
        <v>2505</v>
      </c>
      <c r="D98967" s="20"/>
      <c r="E98967" s="13"/>
      <c r="F98967" s="13"/>
      <c r="G98967" s="13"/>
      <c r="H98967" s="13"/>
      <c r="I98967" s="13"/>
      <c r="O98967" s="11">
        <v>1.0</v>
      </c>
    </row>
    <row r="98968" ht="15.0" customHeight="1">
      <c r="A98968" s="145" t="s">
        <v>183112</v>
      </c>
      <c r="B98968" s="11" t="s">
        <v>2505</v>
      </c>
      <c r="D98968" s="20"/>
      <c r="E98968" s="13"/>
      <c r="F98968" s="13"/>
      <c r="G98968" s="13"/>
      <c r="H98968" s="13"/>
      <c r="I98968" s="13"/>
      <c r="O98968" s="11">
        <v>1.0</v>
      </c>
    </row>
    <row r="98969" ht="15.0" customHeight="1">
      <c r="A98969" s="118" t="s">
        <v>190349</v>
      </c>
      <c r="B98969" s="11">
        <v>5303041.0</v>
      </c>
      <c r="D98969" s="20"/>
      <c r="E98969" s="13"/>
      <c r="F98969" s="13"/>
      <c r="G98969" s="13"/>
      <c r="H98969" s="13"/>
      <c r="I98969" s="13"/>
      <c r="O98969" s="11">
        <v>1.0</v>
      </c>
    </row>
    <row r="98970" ht="15.0" customHeight="1">
      <c r="A98970" s="137" t="s">
        <v>190350</v>
      </c>
      <c r="B98970" s="11" t="s">
        <v>2505</v>
      </c>
      <c r="D98970" s="20"/>
      <c r="E98970" s="13"/>
      <c r="F98970" s="13"/>
      <c r="G98970" s="13"/>
      <c r="H98970" s="13"/>
      <c r="I98970" s="13"/>
      <c r="O98970" s="11">
        <v>1.0</v>
      </c>
    </row>
    <row r="98971" ht="15.0" customHeight="1">
      <c r="A98971" s="137" t="s">
        <v>190351</v>
      </c>
      <c r="B98971" s="11" t="s">
        <v>2505</v>
      </c>
      <c r="D98971" s="20"/>
      <c r="E98971" s="13"/>
      <c r="F98971" s="13"/>
      <c r="G98971" s="13"/>
      <c r="H98971" s="13"/>
      <c r="I98971" s="13"/>
      <c r="O98971" s="11">
        <v>1.0</v>
      </c>
    </row>
    <row r="98972" ht="15.0" customHeight="1">
      <c r="A98972" s="137" t="s">
        <v>190352</v>
      </c>
      <c r="B98972" s="11" t="s">
        <v>2505</v>
      </c>
      <c r="D98972" s="20"/>
      <c r="E98972" s="13"/>
      <c r="F98972" s="13"/>
      <c r="G98972" s="13"/>
      <c r="H98972" s="13"/>
      <c r="I98972" s="13"/>
      <c r="O98972" s="11">
        <v>1.0</v>
      </c>
    </row>
    <row r="98973" ht="15.0" customHeight="1">
      <c r="A98973" s="137" t="s">
        <v>190353</v>
      </c>
      <c r="B98973" s="11" t="s">
        <v>2505</v>
      </c>
      <c r="D98973" s="20"/>
      <c r="E98973" s="13"/>
      <c r="F98973" s="13"/>
      <c r="G98973" s="13"/>
      <c r="H98973" s="13"/>
      <c r="I98973" s="13"/>
      <c r="O98973" s="11">
        <v>1.0</v>
      </c>
    </row>
    <row r="98974" ht="15.0" customHeight="1">
      <c r="A98974" s="118" t="s">
        <v>190354</v>
      </c>
      <c r="B98974" s="11" t="s">
        <v>2505</v>
      </c>
      <c r="D98974" s="20"/>
      <c r="E98974" s="13"/>
      <c r="F98974" s="13"/>
      <c r="G98974" s="13"/>
      <c r="H98974" s="13"/>
      <c r="I98974" s="13"/>
      <c r="O98974" s="11">
        <v>1.0</v>
      </c>
    </row>
    <row r="98975" ht="15.0" customHeight="1">
      <c r="A98975" s="118" t="s">
        <v>190355</v>
      </c>
      <c r="B98975" s="11">
        <v>9750067.0</v>
      </c>
      <c r="D98975" s="20"/>
      <c r="E98975" s="13"/>
      <c r="F98975" s="13"/>
      <c r="G98975" s="13"/>
      <c r="H98975" s="13"/>
      <c r="I98975" s="13"/>
      <c r="O98975" s="11">
        <v>1.0</v>
      </c>
    </row>
    <row r="98976" ht="15.0" customHeight="1">
      <c r="A98976" s="118" t="s">
        <v>190356</v>
      </c>
      <c r="B98976" s="11" t="s">
        <v>2505</v>
      </c>
      <c r="D98976" s="20"/>
      <c r="E98976" s="13"/>
      <c r="F98976" s="13"/>
      <c r="G98976" s="13"/>
      <c r="H98976" s="13"/>
      <c r="I98976" s="13"/>
      <c r="O98976" s="11">
        <v>1.0</v>
      </c>
    </row>
    <row r="98977" ht="15.0" customHeight="1">
      <c r="A98977" s="118" t="s">
        <v>190357</v>
      </c>
      <c r="B98977" s="11">
        <v>249528.0</v>
      </c>
      <c r="D98977" s="20"/>
      <c r="E98977" s="13"/>
      <c r="F98977" s="13"/>
      <c r="G98977" s="13"/>
      <c r="H98977" s="13"/>
      <c r="I98977" s="13"/>
      <c r="O98977" s="11">
        <v>1.0</v>
      </c>
    </row>
    <row r="98978" ht="15.0" customHeight="1">
      <c r="A98978" s="81" t="s">
        <v>179797</v>
      </c>
      <c r="B98978" s="11" t="s">
        <v>2505</v>
      </c>
      <c r="D98978" s="20"/>
      <c r="E98978" s="13"/>
      <c r="F98978" s="13"/>
      <c r="G98978" s="13"/>
      <c r="H98978" s="13"/>
      <c r="I98978" s="13"/>
      <c r="O98978" s="11">
        <v>1.0</v>
      </c>
    </row>
    <row r="98979" ht="15.0" customHeight="1">
      <c r="A98979" s="118" t="s">
        <v>190358</v>
      </c>
      <c r="B98979" s="11">
        <v>606809.0</v>
      </c>
      <c r="D98979" s="20"/>
      <c r="E98979" s="13"/>
      <c r="F98979" s="13"/>
      <c r="G98979" s="13"/>
      <c r="H98979" s="13"/>
      <c r="I98979" s="13"/>
      <c r="O98979" s="11">
        <v>1.0</v>
      </c>
    </row>
    <row r="98980" ht="15.0" customHeight="1">
      <c r="A98980" s="137" t="s">
        <v>190359</v>
      </c>
      <c r="B98980" s="11" t="s">
        <v>2505</v>
      </c>
      <c r="D98980" s="20"/>
      <c r="E98980" s="13"/>
      <c r="F98980" s="13"/>
      <c r="G98980" s="13"/>
      <c r="H98980" s="13"/>
      <c r="I98980" s="13"/>
      <c r="O98980" s="11">
        <v>1.0</v>
      </c>
    </row>
    <row r="98981" ht="15.0" customHeight="1">
      <c r="A98981" s="137" t="s">
        <v>190360</v>
      </c>
      <c r="B98981" s="11" t="s">
        <v>2505</v>
      </c>
      <c r="D98981" s="20"/>
      <c r="E98981" s="13"/>
      <c r="F98981" s="13"/>
      <c r="G98981" s="13"/>
      <c r="H98981" s="13"/>
      <c r="I98981" s="13"/>
      <c r="O98981" s="11">
        <v>1.0</v>
      </c>
    </row>
    <row r="98982" ht="15.0" customHeight="1">
      <c r="A98982" s="81" t="s">
        <v>179797</v>
      </c>
      <c r="B98982" s="11" t="s">
        <v>2505</v>
      </c>
      <c r="D98982" s="20"/>
      <c r="E98982" s="13"/>
      <c r="F98982" s="13"/>
      <c r="G98982" s="13"/>
      <c r="H98982" s="13"/>
      <c r="I98982" s="13"/>
      <c r="O98982" s="11">
        <v>1.0</v>
      </c>
    </row>
    <row r="98983" ht="15.0" customHeight="1">
      <c r="A98983" s="118" t="s">
        <v>190361</v>
      </c>
      <c r="B98983" s="11" t="s">
        <v>2505</v>
      </c>
      <c r="D98983" s="20"/>
      <c r="E98983" s="13"/>
      <c r="F98983" s="13"/>
      <c r="G98983" s="13"/>
      <c r="H98983" s="13"/>
      <c r="I98983" s="13"/>
      <c r="O98983" s="11">
        <v>1.0</v>
      </c>
    </row>
    <row r="98984" ht="15.0" customHeight="1">
      <c r="A98984" s="137" t="s">
        <v>190362</v>
      </c>
      <c r="B98984" s="11" t="s">
        <v>2505</v>
      </c>
      <c r="D98984" s="20"/>
      <c r="E98984" s="13"/>
      <c r="F98984" s="13"/>
      <c r="G98984" s="13"/>
      <c r="H98984" s="13"/>
      <c r="I98984" s="13"/>
      <c r="O98984" s="11">
        <v>1.0</v>
      </c>
    </row>
    <row r="98985" ht="15.0" customHeight="1">
      <c r="A98985" s="118" t="s">
        <v>190363</v>
      </c>
      <c r="B98985" s="11">
        <v>3.0433481E7</v>
      </c>
      <c r="D98985" s="20"/>
      <c r="E98985" s="13"/>
      <c r="F98985" s="13"/>
      <c r="G98985" s="13"/>
      <c r="H98985" s="13"/>
      <c r="I98985" s="13"/>
      <c r="O98985" s="11">
        <v>1.0</v>
      </c>
    </row>
    <row r="98986" ht="15.0" customHeight="1">
      <c r="A98986" s="118" t="s">
        <v>190364</v>
      </c>
      <c r="B98986" s="11">
        <v>1.5118994E7</v>
      </c>
      <c r="D98986" s="20"/>
      <c r="E98986" s="13"/>
      <c r="F98986" s="13"/>
      <c r="G98986" s="13"/>
      <c r="H98986" s="13"/>
      <c r="I98986" s="13"/>
      <c r="O98986" s="11">
        <v>1.0</v>
      </c>
    </row>
    <row r="98987" ht="15.0" customHeight="1">
      <c r="A98987" s="137" t="s">
        <v>190365</v>
      </c>
      <c r="B98987" s="11" t="s">
        <v>2505</v>
      </c>
      <c r="D98987" s="20"/>
      <c r="E98987" s="13"/>
      <c r="F98987" s="13"/>
      <c r="G98987" s="13"/>
      <c r="H98987" s="13"/>
      <c r="I98987" s="13"/>
      <c r="O98987" s="11">
        <v>1.0</v>
      </c>
    </row>
    <row r="98988" ht="15.0" customHeight="1">
      <c r="A98988" s="137" t="s">
        <v>190366</v>
      </c>
      <c r="B98988" s="11" t="s">
        <v>2505</v>
      </c>
      <c r="D98988" s="20"/>
      <c r="E98988" s="13"/>
      <c r="F98988" s="13"/>
      <c r="G98988" s="13"/>
      <c r="H98988" s="13"/>
      <c r="I98988" s="13"/>
      <c r="O98988" s="11">
        <v>1.0</v>
      </c>
    </row>
    <row r="98989" ht="15.0" customHeight="1">
      <c r="A98989" s="118" t="s">
        <v>190367</v>
      </c>
      <c r="B98989" s="11" t="s">
        <v>2505</v>
      </c>
      <c r="D98989" s="20"/>
      <c r="E98989" s="13"/>
      <c r="F98989" s="13"/>
      <c r="G98989" s="13"/>
      <c r="H98989" s="13"/>
      <c r="I98989" s="13"/>
      <c r="O98989" s="11">
        <v>1.0</v>
      </c>
    </row>
    <row r="98990" ht="15.0" customHeight="1">
      <c r="A98990" s="118" t="s">
        <v>190368</v>
      </c>
      <c r="B98990" s="11">
        <v>534839.0</v>
      </c>
      <c r="D98990" s="20"/>
      <c r="E98990" s="13"/>
      <c r="F98990" s="13"/>
      <c r="G98990" s="13"/>
      <c r="H98990" s="13"/>
      <c r="I98990" s="13"/>
      <c r="O98990" s="11">
        <v>1.0</v>
      </c>
    </row>
    <row r="98991" ht="15.0" customHeight="1">
      <c r="A98991" s="137" t="s">
        <v>190369</v>
      </c>
      <c r="B98991" s="11" t="s">
        <v>2505</v>
      </c>
      <c r="D98991" s="20"/>
      <c r="E98991" s="13"/>
      <c r="F98991" s="13"/>
      <c r="G98991" s="13"/>
      <c r="H98991" s="13"/>
      <c r="I98991" s="13"/>
      <c r="O98991" s="11">
        <v>1.0</v>
      </c>
    </row>
    <row r="98992" ht="15.0" customHeight="1">
      <c r="A98992" s="118" t="s">
        <v>190370</v>
      </c>
      <c r="B98992" s="11">
        <v>5098282.0</v>
      </c>
      <c r="D98992" s="20"/>
      <c r="E98992" s="13"/>
      <c r="F98992" s="13"/>
      <c r="G98992" s="13"/>
      <c r="H98992" s="13"/>
      <c r="I98992" s="13"/>
      <c r="O98992" s="11">
        <v>1.0</v>
      </c>
    </row>
    <row r="98993" ht="15.0" customHeight="1">
      <c r="A98993" s="118" t="s">
        <v>190371</v>
      </c>
      <c r="B98993" s="11">
        <v>1.4169303E7</v>
      </c>
      <c r="D98993" s="20"/>
      <c r="E98993" s="13"/>
      <c r="F98993" s="13"/>
      <c r="G98993" s="13"/>
      <c r="H98993" s="13"/>
      <c r="I98993" s="13"/>
      <c r="O98993" s="11">
        <v>1.0</v>
      </c>
    </row>
    <row r="98994" ht="15.0" customHeight="1">
      <c r="A98994" s="118" t="s">
        <v>190372</v>
      </c>
      <c r="B98994" s="11">
        <v>618213.0</v>
      </c>
      <c r="D98994" s="20"/>
      <c r="E98994" s="13"/>
      <c r="F98994" s="13"/>
      <c r="G98994" s="13"/>
      <c r="H98994" s="13"/>
      <c r="I98994" s="13"/>
      <c r="O98994" s="11">
        <v>1.0</v>
      </c>
    </row>
    <row r="98995" ht="15.0" customHeight="1">
      <c r="A98995" s="137" t="s">
        <v>190373</v>
      </c>
      <c r="B98995" s="11" t="s">
        <v>2505</v>
      </c>
      <c r="D98995" s="20"/>
      <c r="E98995" s="13"/>
      <c r="F98995" s="13"/>
      <c r="G98995" s="13"/>
      <c r="H98995" s="13"/>
      <c r="I98995" s="13"/>
      <c r="O98995" s="11">
        <v>1.0</v>
      </c>
    </row>
    <row r="98996" ht="15.0" customHeight="1">
      <c r="A98996" s="137" t="s">
        <v>190374</v>
      </c>
      <c r="B98996" s="11" t="s">
        <v>2505</v>
      </c>
      <c r="D98996" s="20"/>
      <c r="E98996" s="13"/>
      <c r="F98996" s="13"/>
      <c r="G98996" s="13"/>
      <c r="H98996" s="13"/>
      <c r="I98996" s="13"/>
      <c r="O98996" s="11">
        <v>1.0</v>
      </c>
    </row>
    <row r="98997" ht="15.0" customHeight="1">
      <c r="A98997" s="137" t="s">
        <v>190375</v>
      </c>
      <c r="B98997" s="11" t="s">
        <v>2505</v>
      </c>
      <c r="D98997" s="20"/>
      <c r="E98997" s="13"/>
      <c r="F98997" s="13"/>
      <c r="G98997" s="13"/>
      <c r="H98997" s="13"/>
      <c r="I98997" s="13"/>
      <c r="O98997" s="11">
        <v>1.0</v>
      </c>
    </row>
    <row r="98998" ht="15.0" customHeight="1">
      <c r="A98998" s="137" t="s">
        <v>190376</v>
      </c>
      <c r="B98998" s="11" t="s">
        <v>2505</v>
      </c>
      <c r="D98998" s="20"/>
      <c r="E98998" s="13"/>
      <c r="F98998" s="13"/>
      <c r="G98998" s="13"/>
      <c r="H98998" s="13"/>
      <c r="I98998" s="13"/>
      <c r="O98998" s="11">
        <v>1.0</v>
      </c>
    </row>
    <row r="98999" ht="15.0" customHeight="1">
      <c r="A98999" s="135" t="s">
        <v>182269</v>
      </c>
      <c r="B98999" s="11" t="s">
        <v>2505</v>
      </c>
      <c r="D98999" s="20"/>
      <c r="E98999" s="13"/>
      <c r="F98999" s="13"/>
      <c r="G98999" s="13"/>
      <c r="H98999" s="13"/>
      <c r="I98999" s="13"/>
      <c r="O98999" s="11">
        <v>1.0</v>
      </c>
    </row>
    <row r="99000" ht="15.0" customHeight="1">
      <c r="A99000" s="137" t="s">
        <v>190377</v>
      </c>
      <c r="B99000" s="11" t="s">
        <v>2505</v>
      </c>
      <c r="D99000" s="20"/>
      <c r="E99000" s="13"/>
      <c r="F99000" s="13"/>
      <c r="G99000" s="13"/>
      <c r="H99000" s="13"/>
      <c r="I99000" s="13"/>
      <c r="O99000" s="11">
        <v>1.0</v>
      </c>
    </row>
    <row r="99001" ht="15.0" customHeight="1">
      <c r="A99001" s="137" t="s">
        <v>190378</v>
      </c>
      <c r="B99001" s="11" t="s">
        <v>2505</v>
      </c>
      <c r="D99001" s="20"/>
      <c r="E99001" s="13"/>
      <c r="F99001" s="13"/>
      <c r="G99001" s="13"/>
      <c r="H99001" s="13"/>
      <c r="I99001" s="13"/>
      <c r="O99001" s="11">
        <v>1.0</v>
      </c>
    </row>
    <row r="99002" ht="15.0" customHeight="1">
      <c r="A99002" s="137" t="s">
        <v>190379</v>
      </c>
      <c r="B99002" s="11" t="s">
        <v>2505</v>
      </c>
      <c r="D99002" s="20"/>
      <c r="E99002" s="13"/>
      <c r="F99002" s="13"/>
      <c r="G99002" s="13"/>
      <c r="H99002" s="13"/>
      <c r="I99002" s="13"/>
      <c r="O99002" s="11">
        <v>1.0</v>
      </c>
    </row>
    <row r="99003" ht="15.0" customHeight="1">
      <c r="A99003" s="137" t="s">
        <v>190380</v>
      </c>
      <c r="B99003" s="11" t="s">
        <v>2505</v>
      </c>
      <c r="D99003" s="20"/>
      <c r="E99003" s="13"/>
      <c r="F99003" s="13"/>
      <c r="G99003" s="13"/>
      <c r="H99003" s="13"/>
      <c r="I99003" s="13"/>
      <c r="O99003" s="11">
        <v>1.0</v>
      </c>
    </row>
    <row r="99004" ht="15.0" customHeight="1">
      <c r="A99004" s="137" t="s">
        <v>190381</v>
      </c>
      <c r="B99004" s="11" t="s">
        <v>2505</v>
      </c>
      <c r="D99004" s="20"/>
      <c r="E99004" s="13"/>
      <c r="F99004" s="13"/>
      <c r="G99004" s="13"/>
      <c r="H99004" s="13"/>
      <c r="I99004" s="13"/>
      <c r="O99004" s="11">
        <v>1.0</v>
      </c>
    </row>
    <row r="99005" ht="15.0" customHeight="1">
      <c r="A99005" s="118" t="s">
        <v>190382</v>
      </c>
      <c r="B99005" s="11">
        <v>7065120.0</v>
      </c>
      <c r="D99005" s="20"/>
      <c r="E99005" s="13"/>
      <c r="F99005" s="13"/>
      <c r="G99005" s="13"/>
      <c r="H99005" s="13"/>
      <c r="I99005" s="13"/>
      <c r="O99005" s="11">
        <v>1.0</v>
      </c>
    </row>
    <row r="99006" ht="15.0" customHeight="1">
      <c r="A99006" s="118" t="s">
        <v>190383</v>
      </c>
      <c r="B99006" s="11">
        <v>9412667.0</v>
      </c>
      <c r="D99006" s="20"/>
      <c r="E99006" s="13"/>
      <c r="F99006" s="13"/>
      <c r="G99006" s="13"/>
      <c r="H99006" s="13"/>
      <c r="I99006" s="13"/>
      <c r="O99006" s="11">
        <v>1.0</v>
      </c>
    </row>
    <row r="99007" ht="15.0" customHeight="1">
      <c r="A99007" s="137" t="s">
        <v>190384</v>
      </c>
      <c r="B99007" s="11" t="s">
        <v>2505</v>
      </c>
      <c r="D99007" s="20"/>
      <c r="E99007" s="13"/>
      <c r="F99007" s="13"/>
      <c r="G99007" s="13"/>
      <c r="H99007" s="13"/>
      <c r="I99007" s="13"/>
      <c r="O99007" s="11">
        <v>1.0</v>
      </c>
    </row>
    <row r="99008" ht="15.0" customHeight="1">
      <c r="A99008" s="118" t="s">
        <v>190385</v>
      </c>
      <c r="B99008" s="11" t="s">
        <v>2505</v>
      </c>
      <c r="D99008" s="20"/>
      <c r="E99008" s="13"/>
      <c r="F99008" s="13"/>
      <c r="G99008" s="13"/>
      <c r="H99008" s="13"/>
      <c r="I99008" s="13"/>
      <c r="O99008" s="11">
        <v>1.0</v>
      </c>
    </row>
    <row r="99009" ht="15.0" customHeight="1">
      <c r="A99009" s="118" t="s">
        <v>190386</v>
      </c>
      <c r="B99009" s="11" t="s">
        <v>2505</v>
      </c>
      <c r="D99009" s="20"/>
      <c r="E99009" s="13"/>
      <c r="F99009" s="13"/>
      <c r="G99009" s="13"/>
      <c r="H99009" s="13"/>
      <c r="I99009" s="13"/>
      <c r="O99009" s="11">
        <v>1.0</v>
      </c>
    </row>
    <row r="99010" ht="15.0" customHeight="1">
      <c r="A99010" s="81" t="s">
        <v>179797</v>
      </c>
      <c r="B99010" s="11" t="s">
        <v>2505</v>
      </c>
      <c r="D99010" s="20"/>
      <c r="E99010" s="13"/>
      <c r="F99010" s="13"/>
      <c r="G99010" s="13"/>
      <c r="H99010" s="13"/>
      <c r="I99010" s="13"/>
      <c r="O99010" s="11">
        <v>1.0</v>
      </c>
    </row>
    <row r="99011" ht="15.0" customHeight="1">
      <c r="A99011" s="118" t="s">
        <v>190387</v>
      </c>
      <c r="B99011" s="11" t="s">
        <v>2505</v>
      </c>
      <c r="D99011" s="20"/>
      <c r="E99011" s="13"/>
      <c r="F99011" s="13"/>
      <c r="G99011" s="13"/>
      <c r="H99011" s="13"/>
      <c r="I99011" s="13"/>
      <c r="O99011" s="11">
        <v>1.0</v>
      </c>
    </row>
    <row r="99012" ht="15.0" customHeight="1">
      <c r="A99012" s="81" t="s">
        <v>179797</v>
      </c>
      <c r="B99012" s="11" t="s">
        <v>2505</v>
      </c>
      <c r="D99012" s="20"/>
      <c r="E99012" s="13"/>
      <c r="F99012" s="13"/>
      <c r="G99012" s="13"/>
      <c r="H99012" s="13"/>
      <c r="I99012" s="13"/>
      <c r="O99012" s="11">
        <v>1.0</v>
      </c>
    </row>
    <row r="99013" ht="15.0" customHeight="1">
      <c r="A99013" s="118" t="s">
        <v>190388</v>
      </c>
      <c r="B99013" s="11" t="s">
        <v>2505</v>
      </c>
      <c r="D99013" s="20"/>
      <c r="E99013" s="13"/>
      <c r="F99013" s="13"/>
      <c r="G99013" s="13"/>
      <c r="H99013" s="13"/>
      <c r="I99013" s="13"/>
      <c r="O99013" s="11">
        <v>1.0</v>
      </c>
    </row>
    <row r="99014" ht="15.0" customHeight="1">
      <c r="A99014" s="118" t="s">
        <v>190389</v>
      </c>
      <c r="B99014" s="11">
        <v>1.1496024E7</v>
      </c>
      <c r="D99014" s="20"/>
      <c r="E99014" s="13"/>
      <c r="F99014" s="13"/>
      <c r="G99014" s="13"/>
      <c r="H99014" s="13"/>
      <c r="I99014" s="13"/>
      <c r="O99014" s="11">
        <v>1.0</v>
      </c>
    </row>
    <row r="99015" ht="15.0" customHeight="1">
      <c r="A99015" s="118" t="s">
        <v>190390</v>
      </c>
      <c r="B99015" s="11" t="s">
        <v>2505</v>
      </c>
      <c r="D99015" s="20"/>
      <c r="E99015" s="13"/>
      <c r="F99015" s="13"/>
      <c r="G99015" s="13"/>
      <c r="H99015" s="13"/>
      <c r="I99015" s="13"/>
      <c r="O99015" s="11">
        <v>1.0</v>
      </c>
    </row>
    <row r="99016" ht="15.0" customHeight="1">
      <c r="A99016" s="137" t="s">
        <v>190391</v>
      </c>
      <c r="B99016" s="11" t="s">
        <v>2505</v>
      </c>
      <c r="D99016" s="20"/>
      <c r="E99016" s="13"/>
      <c r="F99016" s="13"/>
      <c r="G99016" s="13"/>
      <c r="H99016" s="13"/>
      <c r="I99016" s="13"/>
      <c r="O99016" s="11">
        <v>1.0</v>
      </c>
    </row>
    <row r="99017" ht="15.0" customHeight="1">
      <c r="A99017" s="118" t="s">
        <v>190392</v>
      </c>
      <c r="B99017" s="11">
        <v>1.7098234E7</v>
      </c>
      <c r="D99017" s="20"/>
      <c r="E99017" s="13"/>
      <c r="F99017" s="13"/>
      <c r="G99017" s="13"/>
      <c r="H99017" s="13"/>
      <c r="I99017" s="13"/>
      <c r="O99017" s="11">
        <v>1.0</v>
      </c>
    </row>
    <row r="99018" ht="15.0" customHeight="1">
      <c r="A99018" s="118" t="s">
        <v>190393</v>
      </c>
      <c r="B99018" s="11" t="s">
        <v>2505</v>
      </c>
      <c r="D99018" s="20"/>
      <c r="E99018" s="13"/>
      <c r="F99018" s="13"/>
      <c r="G99018" s="13"/>
      <c r="H99018" s="13"/>
      <c r="I99018" s="13"/>
      <c r="O99018" s="11">
        <v>1.0</v>
      </c>
    </row>
    <row r="99019" ht="15.0" customHeight="1">
      <c r="A99019" s="118" t="s">
        <v>190394</v>
      </c>
      <c r="B99019" s="11" t="s">
        <v>2505</v>
      </c>
      <c r="D99019" s="20"/>
      <c r="E99019" s="13"/>
      <c r="F99019" s="13"/>
      <c r="G99019" s="13"/>
      <c r="H99019" s="13"/>
      <c r="I99019" s="13"/>
      <c r="O99019" s="11">
        <v>1.0</v>
      </c>
    </row>
    <row r="99020" ht="15.0" customHeight="1">
      <c r="A99020" s="118" t="s">
        <v>190395</v>
      </c>
      <c r="B99020" s="11" t="s">
        <v>2505</v>
      </c>
      <c r="D99020" s="20"/>
      <c r="E99020" s="13"/>
      <c r="F99020" s="13"/>
      <c r="G99020" s="13"/>
      <c r="H99020" s="13"/>
      <c r="I99020" s="13"/>
      <c r="O99020" s="11">
        <v>1.0</v>
      </c>
    </row>
    <row r="99021" ht="15.0" customHeight="1">
      <c r="A99021" s="137" t="s">
        <v>190396</v>
      </c>
      <c r="B99021" s="11" t="s">
        <v>2505</v>
      </c>
      <c r="D99021" s="20"/>
      <c r="E99021" s="13"/>
      <c r="F99021" s="13"/>
      <c r="G99021" s="13"/>
      <c r="H99021" s="13"/>
      <c r="I99021" s="13"/>
      <c r="O99021" s="11">
        <v>1.0</v>
      </c>
    </row>
    <row r="99022" ht="15.0" customHeight="1">
      <c r="A99022" s="118" t="s">
        <v>190397</v>
      </c>
      <c r="B99022" s="11" t="s">
        <v>2505</v>
      </c>
      <c r="D99022" s="20"/>
      <c r="E99022" s="13"/>
      <c r="F99022" s="13"/>
      <c r="G99022" s="13"/>
      <c r="H99022" s="13"/>
      <c r="I99022" s="13"/>
      <c r="O99022" s="11">
        <v>1.0</v>
      </c>
    </row>
    <row r="99023" ht="15.0" customHeight="1">
      <c r="A99023" s="118" t="s">
        <v>190398</v>
      </c>
      <c r="B99023" s="11">
        <v>2.3968214E7</v>
      </c>
      <c r="D99023" s="20"/>
      <c r="E99023" s="13"/>
      <c r="F99023" s="13"/>
      <c r="G99023" s="13"/>
      <c r="H99023" s="13"/>
      <c r="I99023" s="13"/>
      <c r="O99023" s="11">
        <v>1.0</v>
      </c>
    </row>
    <row r="99024" ht="15.0" customHeight="1">
      <c r="A99024" s="118" t="s">
        <v>190399</v>
      </c>
      <c r="B99024" s="11">
        <v>1479672.0</v>
      </c>
      <c r="D99024" s="20"/>
      <c r="E99024" s="13"/>
      <c r="F99024" s="13"/>
      <c r="G99024" s="13"/>
      <c r="H99024" s="13"/>
      <c r="I99024" s="13"/>
      <c r="O99024" s="11">
        <v>1.0</v>
      </c>
    </row>
    <row r="99025" ht="15.0" customHeight="1">
      <c r="A99025" s="118" t="s">
        <v>190400</v>
      </c>
      <c r="B99025" s="11" t="s">
        <v>2505</v>
      </c>
      <c r="D99025" s="20"/>
      <c r="E99025" s="13"/>
      <c r="F99025" s="13"/>
      <c r="G99025" s="13"/>
      <c r="H99025" s="13"/>
      <c r="I99025" s="13"/>
      <c r="O99025" s="11">
        <v>1.0</v>
      </c>
    </row>
    <row r="99026" ht="15.0" customHeight="1">
      <c r="A99026" s="118" t="s">
        <v>190401</v>
      </c>
      <c r="B99026" s="11">
        <v>1.0122642E7</v>
      </c>
      <c r="D99026" s="20"/>
      <c r="E99026" s="13"/>
      <c r="F99026" s="13"/>
      <c r="G99026" s="13"/>
      <c r="H99026" s="13"/>
      <c r="I99026" s="13"/>
      <c r="O99026" s="11">
        <v>1.0</v>
      </c>
    </row>
    <row r="99027" ht="15.0" customHeight="1">
      <c r="A99027" s="118" t="s">
        <v>190402</v>
      </c>
      <c r="B99027" s="11">
        <v>1435432.0</v>
      </c>
      <c r="D99027" s="20"/>
      <c r="E99027" s="13"/>
      <c r="F99027" s="13"/>
      <c r="G99027" s="13"/>
      <c r="H99027" s="13"/>
      <c r="I99027" s="13"/>
      <c r="O99027" s="11">
        <v>1.0</v>
      </c>
    </row>
    <row r="99028" ht="15.0" customHeight="1">
      <c r="A99028" s="118" t="s">
        <v>190403</v>
      </c>
      <c r="B99028" s="11" t="s">
        <v>2505</v>
      </c>
      <c r="D99028" s="20"/>
      <c r="E99028" s="13"/>
      <c r="F99028" s="13"/>
      <c r="G99028" s="13"/>
      <c r="H99028" s="13"/>
      <c r="I99028" s="13"/>
      <c r="O99028" s="11">
        <v>1.0</v>
      </c>
    </row>
    <row r="99029" ht="15.0" customHeight="1">
      <c r="A99029" s="118" t="s">
        <v>190404</v>
      </c>
      <c r="B99029" s="11" t="s">
        <v>2505</v>
      </c>
      <c r="D99029" s="20"/>
      <c r="E99029" s="13"/>
      <c r="F99029" s="13"/>
      <c r="G99029" s="13"/>
      <c r="H99029" s="13"/>
      <c r="I99029" s="13"/>
      <c r="O99029" s="11">
        <v>1.0</v>
      </c>
    </row>
    <row r="99030" ht="15.0" customHeight="1">
      <c r="A99030" s="137" t="s">
        <v>180027</v>
      </c>
      <c r="B99030" s="11" t="s">
        <v>2505</v>
      </c>
      <c r="D99030" s="20"/>
      <c r="E99030" s="13"/>
      <c r="F99030" s="13"/>
      <c r="G99030" s="13"/>
      <c r="H99030" s="13"/>
      <c r="I99030" s="13"/>
      <c r="O99030" s="11">
        <v>1.0</v>
      </c>
    </row>
    <row r="99031" ht="15.0" customHeight="1">
      <c r="A99031" s="118" t="s">
        <v>190405</v>
      </c>
      <c r="B99031" s="11">
        <v>202648.0</v>
      </c>
      <c r="D99031" s="20"/>
      <c r="E99031" s="13"/>
      <c r="F99031" s="13"/>
      <c r="G99031" s="13"/>
      <c r="H99031" s="13"/>
      <c r="I99031" s="13"/>
      <c r="O99031" s="11">
        <v>1.0</v>
      </c>
    </row>
    <row r="99032" ht="15.0" customHeight="1">
      <c r="A99032" s="137" t="s">
        <v>190406</v>
      </c>
      <c r="B99032" s="11" t="s">
        <v>2505</v>
      </c>
      <c r="D99032" s="20"/>
      <c r="E99032" s="13"/>
      <c r="F99032" s="13"/>
      <c r="G99032" s="13"/>
      <c r="H99032" s="13"/>
      <c r="I99032" s="13"/>
      <c r="O99032" s="11">
        <v>1.0</v>
      </c>
    </row>
    <row r="99033" ht="15.0" customHeight="1">
      <c r="A99033" s="145" t="s">
        <v>183112</v>
      </c>
      <c r="B99033" s="11" t="s">
        <v>2505</v>
      </c>
      <c r="D99033" s="20"/>
      <c r="E99033" s="13"/>
      <c r="F99033" s="13"/>
      <c r="G99033" s="13"/>
      <c r="H99033" s="13"/>
      <c r="I99033" s="13"/>
      <c r="O99033" s="11">
        <v>1.0</v>
      </c>
    </row>
    <row r="99034" ht="15.0" customHeight="1">
      <c r="A99034" s="118" t="s">
        <v>190407</v>
      </c>
      <c r="B99034" s="11" t="s">
        <v>2505</v>
      </c>
      <c r="D99034" s="20"/>
      <c r="E99034" s="13"/>
      <c r="F99034" s="13"/>
      <c r="G99034" s="13"/>
      <c r="H99034" s="13"/>
      <c r="I99034" s="13"/>
      <c r="O99034" s="11">
        <v>1.0</v>
      </c>
    </row>
    <row r="99035" ht="15.0" customHeight="1">
      <c r="A99035" s="137" t="s">
        <v>190408</v>
      </c>
      <c r="B99035" s="11" t="s">
        <v>2505</v>
      </c>
      <c r="D99035" s="20"/>
      <c r="E99035" s="13"/>
      <c r="F99035" s="13"/>
      <c r="G99035" s="13"/>
      <c r="H99035" s="13"/>
      <c r="I99035" s="13"/>
      <c r="O99035" s="11">
        <v>1.0</v>
      </c>
    </row>
    <row r="99036" ht="15.0" customHeight="1">
      <c r="A99036" s="137" t="s">
        <v>190409</v>
      </c>
      <c r="B99036" s="11" t="s">
        <v>2505</v>
      </c>
      <c r="D99036" s="20"/>
      <c r="E99036" s="13"/>
      <c r="F99036" s="13"/>
      <c r="G99036" s="13"/>
      <c r="H99036" s="13"/>
      <c r="I99036" s="13"/>
      <c r="O99036" s="11">
        <v>1.0</v>
      </c>
    </row>
    <row r="99037" ht="15.0" customHeight="1">
      <c r="A99037" s="137" t="s">
        <v>190410</v>
      </c>
      <c r="B99037" s="11" t="s">
        <v>2505</v>
      </c>
      <c r="D99037" s="20"/>
      <c r="E99037" s="13"/>
      <c r="F99037" s="13"/>
      <c r="G99037" s="13"/>
      <c r="H99037" s="13"/>
      <c r="I99037" s="13"/>
      <c r="O99037" s="11">
        <v>1.0</v>
      </c>
    </row>
    <row r="99038" ht="15.0" customHeight="1">
      <c r="A99038" s="137" t="s">
        <v>190411</v>
      </c>
      <c r="B99038" s="11" t="s">
        <v>2505</v>
      </c>
      <c r="D99038" s="20"/>
      <c r="E99038" s="13"/>
      <c r="F99038" s="13"/>
      <c r="G99038" s="13"/>
      <c r="H99038" s="13"/>
      <c r="I99038" s="13"/>
      <c r="O99038" s="11">
        <v>1.0</v>
      </c>
    </row>
    <row r="99039" ht="15.0" customHeight="1">
      <c r="A99039" s="137" t="s">
        <v>190412</v>
      </c>
      <c r="B99039" s="11" t="s">
        <v>2505</v>
      </c>
      <c r="D99039" s="20"/>
      <c r="E99039" s="13"/>
      <c r="F99039" s="13"/>
      <c r="G99039" s="13"/>
      <c r="H99039" s="13"/>
      <c r="I99039" s="13"/>
      <c r="O99039" s="11">
        <v>1.0</v>
      </c>
    </row>
    <row r="99040" ht="15.0" customHeight="1">
      <c r="A99040" s="118" t="s">
        <v>190413</v>
      </c>
      <c r="B99040" s="11" t="s">
        <v>2505</v>
      </c>
      <c r="D99040" s="20"/>
      <c r="E99040" s="13"/>
      <c r="F99040" s="13"/>
      <c r="G99040" s="13"/>
      <c r="H99040" s="13"/>
      <c r="I99040" s="13"/>
      <c r="O99040" s="11">
        <v>1.0</v>
      </c>
    </row>
    <row r="99041" ht="15.0" customHeight="1">
      <c r="A99041" s="137" t="s">
        <v>190414</v>
      </c>
      <c r="B99041" s="11" t="s">
        <v>2505</v>
      </c>
      <c r="D99041" s="20"/>
      <c r="E99041" s="13"/>
      <c r="F99041" s="13"/>
      <c r="G99041" s="13"/>
      <c r="H99041" s="13"/>
      <c r="I99041" s="13"/>
      <c r="O99041" s="11">
        <v>1.0</v>
      </c>
    </row>
    <row r="99042" ht="15.0" customHeight="1">
      <c r="A99042" s="137" t="s">
        <v>190415</v>
      </c>
      <c r="B99042" s="11" t="s">
        <v>2505</v>
      </c>
      <c r="D99042" s="20"/>
      <c r="E99042" s="13"/>
      <c r="F99042" s="13"/>
      <c r="G99042" s="13"/>
      <c r="H99042" s="13"/>
      <c r="I99042" s="13"/>
      <c r="O99042" s="11">
        <v>1.0</v>
      </c>
    </row>
    <row r="99043" ht="15.0" customHeight="1">
      <c r="A99043" s="118" t="s">
        <v>190416</v>
      </c>
      <c r="B99043" s="11">
        <v>315590.0</v>
      </c>
      <c r="D99043" s="20"/>
      <c r="E99043" s="13"/>
      <c r="F99043" s="13"/>
      <c r="G99043" s="13"/>
      <c r="H99043" s="13"/>
      <c r="I99043" s="13"/>
      <c r="O99043" s="11">
        <v>1.0</v>
      </c>
    </row>
    <row r="99044" ht="15.0" customHeight="1">
      <c r="A99044" s="137" t="s">
        <v>190417</v>
      </c>
      <c r="B99044" s="11" t="s">
        <v>2505</v>
      </c>
      <c r="D99044" s="20"/>
      <c r="E99044" s="13"/>
      <c r="F99044" s="13"/>
      <c r="G99044" s="13"/>
      <c r="H99044" s="13"/>
      <c r="I99044" s="13"/>
      <c r="O99044" s="11">
        <v>1.0</v>
      </c>
    </row>
    <row r="99045" ht="15.0" customHeight="1">
      <c r="A99045" s="118" t="s">
        <v>190418</v>
      </c>
      <c r="B99045" s="11">
        <v>2.4466651E7</v>
      </c>
      <c r="D99045" s="20"/>
      <c r="E99045" s="13"/>
      <c r="F99045" s="13"/>
      <c r="G99045" s="13"/>
      <c r="H99045" s="13"/>
      <c r="I99045" s="13"/>
      <c r="O99045" s="11">
        <v>1.0</v>
      </c>
    </row>
    <row r="99046" ht="15.0" customHeight="1">
      <c r="A99046" s="137" t="s">
        <v>190419</v>
      </c>
      <c r="B99046" s="11" t="s">
        <v>2505</v>
      </c>
      <c r="D99046" s="20"/>
      <c r="E99046" s="13"/>
      <c r="F99046" s="13"/>
      <c r="G99046" s="13"/>
      <c r="H99046" s="13"/>
      <c r="I99046" s="13"/>
      <c r="O99046" s="11">
        <v>1.0</v>
      </c>
    </row>
    <row r="99047" ht="15.0" customHeight="1">
      <c r="A99047" s="137" t="s">
        <v>190420</v>
      </c>
      <c r="B99047" s="11" t="s">
        <v>2505</v>
      </c>
      <c r="D99047" s="20"/>
      <c r="E99047" s="13"/>
      <c r="F99047" s="13"/>
      <c r="G99047" s="13"/>
      <c r="H99047" s="13"/>
      <c r="I99047" s="13"/>
      <c r="O99047" s="11">
        <v>1.0</v>
      </c>
    </row>
    <row r="99048" ht="15.0" customHeight="1">
      <c r="A99048" s="118" t="s">
        <v>190421</v>
      </c>
      <c r="B99048" s="11" t="s">
        <v>2505</v>
      </c>
      <c r="D99048" s="20"/>
      <c r="E99048" s="13"/>
      <c r="F99048" s="13"/>
      <c r="G99048" s="13"/>
      <c r="H99048" s="13"/>
      <c r="I99048" s="13"/>
      <c r="O99048" s="11">
        <v>1.0</v>
      </c>
    </row>
    <row r="99049" ht="15.0" customHeight="1">
      <c r="A99049" s="148" t="s">
        <v>185052</v>
      </c>
      <c r="B99049" s="11" t="s">
        <v>2505</v>
      </c>
      <c r="D99049" s="20"/>
      <c r="E99049" s="13"/>
      <c r="F99049" s="13"/>
      <c r="G99049" s="13"/>
      <c r="H99049" s="13"/>
      <c r="I99049" s="13"/>
      <c r="O99049" s="11">
        <v>1.0</v>
      </c>
    </row>
    <row r="99050" ht="15.0" customHeight="1">
      <c r="A99050" s="137" t="s">
        <v>190422</v>
      </c>
      <c r="B99050" s="11" t="s">
        <v>2505</v>
      </c>
      <c r="D99050" s="20"/>
      <c r="E99050" s="13"/>
      <c r="F99050" s="13"/>
      <c r="G99050" s="13"/>
      <c r="H99050" s="13"/>
      <c r="I99050" s="13"/>
      <c r="O99050" s="11">
        <v>1.0</v>
      </c>
    </row>
    <row r="99051" ht="15.0" customHeight="1">
      <c r="A99051" s="137" t="s">
        <v>190423</v>
      </c>
      <c r="B99051" s="11" t="s">
        <v>2505</v>
      </c>
      <c r="D99051" s="20"/>
      <c r="E99051" s="13"/>
      <c r="F99051" s="13"/>
      <c r="G99051" s="13"/>
      <c r="H99051" s="13"/>
      <c r="I99051" s="13"/>
      <c r="O99051" s="11">
        <v>1.0</v>
      </c>
    </row>
    <row r="99052" ht="15.0" customHeight="1">
      <c r="A99052" s="118" t="s">
        <v>190424</v>
      </c>
      <c r="B99052" s="11">
        <v>9976928.0</v>
      </c>
      <c r="D99052" s="20"/>
      <c r="E99052" s="13"/>
      <c r="F99052" s="13"/>
      <c r="G99052" s="13"/>
      <c r="H99052" s="13"/>
      <c r="I99052" s="13"/>
      <c r="O99052" s="11">
        <v>1.0</v>
      </c>
    </row>
    <row r="99053" ht="15.0" customHeight="1">
      <c r="A99053" s="137" t="s">
        <v>190425</v>
      </c>
      <c r="B99053" s="11" t="s">
        <v>2505</v>
      </c>
      <c r="D99053" s="20"/>
      <c r="E99053" s="13"/>
      <c r="F99053" s="13"/>
      <c r="G99053" s="13"/>
      <c r="H99053" s="13"/>
      <c r="I99053" s="13"/>
      <c r="O99053" s="11">
        <v>1.0</v>
      </c>
    </row>
    <row r="99054" ht="15.0" customHeight="1">
      <c r="A99054" s="81" t="s">
        <v>179797</v>
      </c>
      <c r="B99054" s="11" t="s">
        <v>2505</v>
      </c>
      <c r="D99054" s="20"/>
      <c r="E99054" s="13"/>
      <c r="F99054" s="13"/>
      <c r="G99054" s="13"/>
      <c r="H99054" s="13"/>
      <c r="I99054" s="13"/>
      <c r="O99054" s="11">
        <v>1.0</v>
      </c>
    </row>
    <row r="99055" ht="15.0" customHeight="1">
      <c r="A99055" s="81" t="s">
        <v>179797</v>
      </c>
      <c r="B99055" s="11" t="s">
        <v>2505</v>
      </c>
      <c r="D99055" s="20"/>
      <c r="E99055" s="13"/>
      <c r="F99055" s="13"/>
      <c r="G99055" s="13"/>
      <c r="H99055" s="13"/>
      <c r="I99055" s="13"/>
      <c r="O99055" s="11">
        <v>1.0</v>
      </c>
    </row>
    <row r="99056" ht="15.0" customHeight="1">
      <c r="A99056" s="118" t="s">
        <v>190426</v>
      </c>
      <c r="B99056" s="11" t="s">
        <v>2505</v>
      </c>
      <c r="D99056" s="20"/>
      <c r="E99056" s="13"/>
      <c r="F99056" s="13"/>
      <c r="G99056" s="13"/>
      <c r="H99056" s="13"/>
      <c r="I99056" s="13"/>
      <c r="O99056" s="11">
        <v>1.0</v>
      </c>
    </row>
    <row r="99057" ht="15.0" customHeight="1">
      <c r="A99057" s="118" t="s">
        <v>190427</v>
      </c>
      <c r="B99057" s="11">
        <v>2612229.0</v>
      </c>
      <c r="D99057" s="20"/>
      <c r="E99057" s="13"/>
      <c r="F99057" s="13"/>
      <c r="G99057" s="13"/>
      <c r="H99057" s="13"/>
      <c r="I99057" s="13"/>
      <c r="O99057" s="11">
        <v>1.0</v>
      </c>
    </row>
    <row r="99058" ht="15.0" customHeight="1">
      <c r="A99058" s="137" t="s">
        <v>190428</v>
      </c>
      <c r="B99058" s="11" t="s">
        <v>2505</v>
      </c>
      <c r="D99058" s="20"/>
      <c r="E99058" s="13"/>
      <c r="F99058" s="13"/>
      <c r="G99058" s="13"/>
      <c r="H99058" s="13"/>
      <c r="I99058" s="13"/>
      <c r="O99058" s="11">
        <v>1.0</v>
      </c>
    </row>
    <row r="99059" ht="15.0" customHeight="1">
      <c r="A99059" s="118" t="s">
        <v>190429</v>
      </c>
      <c r="B99059" s="11" t="s">
        <v>2505</v>
      </c>
      <c r="D99059" s="20"/>
      <c r="E99059" s="13"/>
      <c r="F99059" s="13"/>
      <c r="G99059" s="13"/>
      <c r="H99059" s="13"/>
      <c r="I99059" s="13"/>
      <c r="O99059" s="11">
        <v>1.0</v>
      </c>
    </row>
    <row r="99060" ht="15.0" customHeight="1">
      <c r="A99060" s="118" t="s">
        <v>190430</v>
      </c>
      <c r="B99060" s="11">
        <v>9937138.0</v>
      </c>
      <c r="D99060" s="20"/>
      <c r="E99060" s="13"/>
      <c r="F99060" s="13"/>
      <c r="G99060" s="13"/>
      <c r="H99060" s="13"/>
      <c r="I99060" s="13"/>
      <c r="O99060" s="11">
        <v>1.0</v>
      </c>
    </row>
    <row r="99061" ht="15.0" customHeight="1">
      <c r="A99061" s="118" t="s">
        <v>190431</v>
      </c>
      <c r="B99061" s="11" t="s">
        <v>2505</v>
      </c>
      <c r="D99061" s="20"/>
      <c r="E99061" s="13"/>
      <c r="F99061" s="13"/>
      <c r="G99061" s="13"/>
      <c r="H99061" s="13"/>
      <c r="I99061" s="13"/>
      <c r="O99061" s="11">
        <v>1.0</v>
      </c>
    </row>
    <row r="99062" ht="15.0" customHeight="1">
      <c r="A99062" s="81" t="s">
        <v>179797</v>
      </c>
      <c r="B99062" s="11" t="s">
        <v>2505</v>
      </c>
      <c r="D99062" s="20"/>
      <c r="E99062" s="13"/>
      <c r="F99062" s="13"/>
      <c r="G99062" s="13"/>
      <c r="H99062" s="13"/>
      <c r="I99062" s="13"/>
      <c r="O99062" s="11">
        <v>1.0</v>
      </c>
    </row>
    <row r="99063" ht="15.0" customHeight="1">
      <c r="A99063" s="224" t="s">
        <v>190432</v>
      </c>
      <c r="B99063" s="11">
        <v>317630.0</v>
      </c>
      <c r="D99063" s="20"/>
      <c r="E99063" s="13"/>
      <c r="F99063" s="13"/>
      <c r="G99063" s="13"/>
      <c r="H99063" s="13"/>
      <c r="I99063" s="13"/>
      <c r="O99063" s="11">
        <v>1.0</v>
      </c>
    </row>
    <row r="99064" ht="15.0" customHeight="1">
      <c r="A99064" s="81" t="s">
        <v>179797</v>
      </c>
      <c r="B99064" s="11" t="s">
        <v>2505</v>
      </c>
      <c r="D99064" s="20"/>
      <c r="E99064" s="13"/>
      <c r="F99064" s="13"/>
      <c r="G99064" s="13"/>
      <c r="H99064" s="13"/>
      <c r="I99064" s="13"/>
      <c r="O99064" s="11">
        <v>1.0</v>
      </c>
    </row>
    <row r="99065" ht="15.0" customHeight="1">
      <c r="A99065" s="217" t="s">
        <v>190433</v>
      </c>
      <c r="B99065" s="11" t="s">
        <v>2505</v>
      </c>
      <c r="D99065" s="20"/>
      <c r="E99065" s="13"/>
      <c r="F99065" s="13"/>
      <c r="G99065" s="13"/>
      <c r="H99065" s="13"/>
      <c r="I99065" s="13"/>
      <c r="O99065" s="11">
        <v>1.0</v>
      </c>
    </row>
    <row r="99066" ht="15.0" customHeight="1">
      <c r="A99066" s="137" t="s">
        <v>190434</v>
      </c>
      <c r="B99066" s="11" t="s">
        <v>2505</v>
      </c>
      <c r="D99066" s="20"/>
      <c r="E99066" s="13"/>
      <c r="F99066" s="13"/>
      <c r="G99066" s="13"/>
      <c r="H99066" s="13"/>
      <c r="I99066" s="13"/>
      <c r="O99066" s="11">
        <v>1.0</v>
      </c>
    </row>
    <row r="99067" ht="15.0" customHeight="1">
      <c r="A99067" s="118" t="s">
        <v>190435</v>
      </c>
      <c r="B99067" s="11">
        <v>1217471.0</v>
      </c>
      <c r="D99067" s="20"/>
      <c r="E99067" s="13"/>
      <c r="F99067" s="13"/>
      <c r="G99067" s="13"/>
      <c r="H99067" s="13"/>
      <c r="I99067" s="13"/>
      <c r="O99067" s="11">
        <v>1.0</v>
      </c>
    </row>
    <row r="99068" ht="15.0" customHeight="1">
      <c r="A99068" s="118" t="s">
        <v>190436</v>
      </c>
      <c r="B99068" s="11" t="s">
        <v>2505</v>
      </c>
      <c r="D99068" s="20"/>
      <c r="E99068" s="13"/>
      <c r="F99068" s="13"/>
      <c r="G99068" s="13"/>
      <c r="H99068" s="13"/>
      <c r="I99068" s="13"/>
      <c r="O99068" s="11">
        <v>1.0</v>
      </c>
    </row>
    <row r="99069" ht="15.0" customHeight="1">
      <c r="A99069" s="118" t="s">
        <v>190437</v>
      </c>
      <c r="B99069" s="11" t="s">
        <v>2505</v>
      </c>
      <c r="D99069" s="20"/>
      <c r="E99069" s="13"/>
      <c r="F99069" s="13"/>
      <c r="G99069" s="13"/>
      <c r="H99069" s="13"/>
      <c r="I99069" s="13"/>
      <c r="O99069" s="11">
        <v>1.0</v>
      </c>
    </row>
    <row r="99070" ht="15.0" customHeight="1">
      <c r="A99070" s="118" t="s">
        <v>190438</v>
      </c>
      <c r="B99070" s="11" t="s">
        <v>2505</v>
      </c>
      <c r="D99070" s="20"/>
      <c r="E99070" s="13"/>
      <c r="F99070" s="13"/>
      <c r="G99070" s="13"/>
      <c r="H99070" s="13"/>
      <c r="I99070" s="13"/>
      <c r="O99070" s="11">
        <v>1.0</v>
      </c>
    </row>
    <row r="99071" ht="15.0" customHeight="1">
      <c r="A99071" s="118" t="s">
        <v>190439</v>
      </c>
      <c r="B99071" s="11">
        <v>6508539.0</v>
      </c>
      <c r="D99071" s="20"/>
      <c r="E99071" s="13"/>
      <c r="F99071" s="13"/>
      <c r="G99071" s="13"/>
      <c r="H99071" s="13"/>
      <c r="I99071" s="13"/>
      <c r="O99071" s="11">
        <v>1.0</v>
      </c>
    </row>
    <row r="99072" ht="15.0" customHeight="1">
      <c r="A99072" s="118" t="s">
        <v>190440</v>
      </c>
      <c r="B99072" s="11" t="s">
        <v>2505</v>
      </c>
      <c r="D99072" s="20"/>
      <c r="E99072" s="13"/>
      <c r="F99072" s="13"/>
      <c r="G99072" s="13"/>
      <c r="H99072" s="13"/>
      <c r="I99072" s="13"/>
      <c r="O99072" s="11">
        <v>1.0</v>
      </c>
    </row>
    <row r="99073" ht="15.0" customHeight="1">
      <c r="A99073" s="118" t="s">
        <v>190441</v>
      </c>
      <c r="B99073" s="11" t="s">
        <v>2505</v>
      </c>
      <c r="D99073" s="20"/>
      <c r="E99073" s="13"/>
      <c r="F99073" s="13"/>
      <c r="G99073" s="13"/>
      <c r="H99073" s="13"/>
      <c r="I99073" s="13"/>
      <c r="O99073" s="11">
        <v>1.0</v>
      </c>
    </row>
    <row r="99074" ht="15.0" customHeight="1">
      <c r="A99074" s="137" t="s">
        <v>190442</v>
      </c>
      <c r="B99074" s="11" t="s">
        <v>2505</v>
      </c>
      <c r="D99074" s="20"/>
      <c r="E99074" s="13"/>
      <c r="F99074" s="13"/>
      <c r="G99074" s="13"/>
      <c r="H99074" s="13"/>
      <c r="I99074" s="13"/>
      <c r="O99074" s="11">
        <v>1.0</v>
      </c>
    </row>
    <row r="99075" ht="15.0" customHeight="1">
      <c r="A99075" s="118" t="s">
        <v>190443</v>
      </c>
      <c r="B99075" s="11">
        <v>575339.0</v>
      </c>
      <c r="D99075" s="20"/>
      <c r="E99075" s="13"/>
      <c r="F99075" s="13"/>
      <c r="G99075" s="13"/>
      <c r="H99075" s="13"/>
      <c r="I99075" s="13"/>
      <c r="O99075" s="11">
        <v>1.0</v>
      </c>
    </row>
    <row r="99076" ht="15.0" customHeight="1">
      <c r="A99076" s="137" t="s">
        <v>190444</v>
      </c>
      <c r="B99076" s="11" t="s">
        <v>2505</v>
      </c>
      <c r="D99076" s="20"/>
      <c r="E99076" s="13"/>
      <c r="F99076" s="13"/>
      <c r="G99076" s="13"/>
      <c r="H99076" s="13"/>
      <c r="I99076" s="13"/>
      <c r="O99076" s="11">
        <v>1.0</v>
      </c>
    </row>
    <row r="99077" ht="15.0" customHeight="1">
      <c r="A99077" s="118" t="s">
        <v>190445</v>
      </c>
      <c r="B99077" s="11">
        <v>1.6343033E7</v>
      </c>
      <c r="D99077" s="20"/>
      <c r="E99077" s="13"/>
      <c r="F99077" s="13"/>
      <c r="G99077" s="13"/>
      <c r="H99077" s="13"/>
      <c r="I99077" s="13"/>
      <c r="O99077" s="11">
        <v>1.0</v>
      </c>
    </row>
    <row r="99078" ht="15.0" customHeight="1">
      <c r="A99078" s="118" t="s">
        <v>190446</v>
      </c>
      <c r="B99078" s="11">
        <v>8659843.0</v>
      </c>
      <c r="D99078" s="20"/>
      <c r="E99078" s="13"/>
      <c r="F99078" s="13"/>
      <c r="G99078" s="13"/>
      <c r="H99078" s="13"/>
      <c r="I99078" s="13"/>
      <c r="O99078" s="11">
        <v>1.0</v>
      </c>
    </row>
    <row r="99079" ht="15.0" customHeight="1">
      <c r="A99079" s="118" t="s">
        <v>190447</v>
      </c>
      <c r="B99079" s="11" t="s">
        <v>2505</v>
      </c>
      <c r="D99079" s="20"/>
      <c r="E99079" s="13"/>
      <c r="F99079" s="13"/>
      <c r="G99079" s="13"/>
      <c r="H99079" s="13"/>
      <c r="I99079" s="13"/>
      <c r="O99079" s="11">
        <v>1.0</v>
      </c>
    </row>
    <row r="99080" ht="15.0" customHeight="1">
      <c r="A99080" s="118" t="s">
        <v>190448</v>
      </c>
      <c r="B99080" s="11" t="s">
        <v>2505</v>
      </c>
      <c r="D99080" s="20"/>
      <c r="E99080" s="13"/>
      <c r="F99080" s="13"/>
      <c r="G99080" s="13"/>
      <c r="H99080" s="13"/>
      <c r="I99080" s="13"/>
      <c r="O99080" s="11">
        <v>1.0</v>
      </c>
    </row>
    <row r="99081" ht="15.0" customHeight="1">
      <c r="A99081" s="137" t="s">
        <v>190449</v>
      </c>
      <c r="B99081" s="11" t="s">
        <v>2505</v>
      </c>
      <c r="D99081" s="20"/>
      <c r="E99081" s="13"/>
      <c r="F99081" s="13"/>
      <c r="G99081" s="13"/>
      <c r="H99081" s="13"/>
      <c r="I99081" s="13"/>
      <c r="O99081" s="11">
        <v>1.0</v>
      </c>
    </row>
    <row r="99082" ht="15.0" customHeight="1">
      <c r="A99082" s="118" t="s">
        <v>190450</v>
      </c>
      <c r="B99082" s="11" t="s">
        <v>2505</v>
      </c>
      <c r="D99082" s="20"/>
      <c r="E99082" s="13"/>
      <c r="F99082" s="13"/>
      <c r="G99082" s="13"/>
      <c r="H99082" s="13"/>
      <c r="I99082" s="13"/>
      <c r="O99082" s="11">
        <v>1.0</v>
      </c>
    </row>
    <row r="99083" ht="15.0" customHeight="1">
      <c r="A99083" s="137" t="s">
        <v>190451</v>
      </c>
      <c r="B99083" s="11" t="s">
        <v>2505</v>
      </c>
      <c r="D99083" s="20"/>
      <c r="E99083" s="13"/>
      <c r="F99083" s="13"/>
      <c r="G99083" s="13"/>
      <c r="H99083" s="13"/>
      <c r="I99083" s="13"/>
      <c r="O99083" s="11">
        <v>1.0</v>
      </c>
    </row>
    <row r="99084" ht="15.0" customHeight="1">
      <c r="A99084" s="118" t="s">
        <v>190452</v>
      </c>
      <c r="B99084" s="11">
        <v>2.0624571E7</v>
      </c>
      <c r="D99084" s="20"/>
      <c r="E99084" s="13"/>
      <c r="F99084" s="13"/>
      <c r="G99084" s="13"/>
      <c r="H99084" s="13"/>
      <c r="I99084" s="13"/>
      <c r="O99084" s="11">
        <v>1.0</v>
      </c>
    </row>
    <row r="99085" ht="15.0" customHeight="1">
      <c r="A99085" s="118" t="s">
        <v>190453</v>
      </c>
      <c r="B99085" s="11" t="s">
        <v>2505</v>
      </c>
      <c r="D99085" s="20"/>
      <c r="E99085" s="13"/>
      <c r="F99085" s="13"/>
      <c r="G99085" s="13"/>
      <c r="H99085" s="13"/>
      <c r="I99085" s="13"/>
      <c r="O99085" s="11">
        <v>1.0</v>
      </c>
    </row>
    <row r="99086" ht="15.0" customHeight="1">
      <c r="A99086" s="118" t="s">
        <v>190454</v>
      </c>
      <c r="B99086" s="11">
        <v>209706.0</v>
      </c>
      <c r="D99086" s="20"/>
      <c r="E99086" s="13"/>
      <c r="F99086" s="13"/>
      <c r="G99086" s="13"/>
      <c r="H99086" s="13"/>
      <c r="I99086" s="13"/>
      <c r="O99086" s="11">
        <v>1.0</v>
      </c>
    </row>
    <row r="99087" ht="15.0" customHeight="1">
      <c r="A99087" s="118" t="s">
        <v>190455</v>
      </c>
      <c r="B99087" s="11" t="s">
        <v>2505</v>
      </c>
      <c r="D99087" s="20"/>
      <c r="E99087" s="13"/>
      <c r="F99087" s="13"/>
      <c r="G99087" s="13"/>
      <c r="H99087" s="13"/>
      <c r="I99087" s="13"/>
      <c r="O99087" s="11">
        <v>1.0</v>
      </c>
    </row>
    <row r="99088" ht="15.0" customHeight="1">
      <c r="A99088" s="135" t="s">
        <v>182269</v>
      </c>
      <c r="B99088" s="11" t="s">
        <v>2505</v>
      </c>
      <c r="D99088" s="20"/>
      <c r="E99088" s="13"/>
      <c r="F99088" s="13"/>
      <c r="G99088" s="13"/>
      <c r="H99088" s="13"/>
      <c r="I99088" s="13"/>
      <c r="O99088" s="11">
        <v>1.0</v>
      </c>
    </row>
    <row r="99089" ht="15.0" customHeight="1">
      <c r="A99089" s="135" t="s">
        <v>182269</v>
      </c>
      <c r="B99089" s="11" t="s">
        <v>2505</v>
      </c>
      <c r="D99089" s="20"/>
      <c r="E99089" s="13"/>
      <c r="F99089" s="13"/>
      <c r="G99089" s="13"/>
      <c r="H99089" s="13"/>
      <c r="I99089" s="13"/>
      <c r="O99089" s="11">
        <v>1.0</v>
      </c>
    </row>
    <row r="99090" ht="15.0" customHeight="1">
      <c r="A99090" s="137" t="s">
        <v>190456</v>
      </c>
      <c r="B99090" s="11" t="s">
        <v>2505</v>
      </c>
      <c r="D99090" s="20"/>
      <c r="E99090" s="13"/>
      <c r="F99090" s="13"/>
      <c r="G99090" s="13"/>
      <c r="H99090" s="13"/>
      <c r="I99090" s="13"/>
      <c r="O99090" s="11">
        <v>1.0</v>
      </c>
    </row>
    <row r="99091" ht="15.0" customHeight="1">
      <c r="A99091" s="118" t="s">
        <v>190457</v>
      </c>
      <c r="B99091" s="11" t="s">
        <v>2505</v>
      </c>
      <c r="D99091" s="20"/>
      <c r="E99091" s="13"/>
      <c r="F99091" s="13"/>
      <c r="G99091" s="13"/>
      <c r="H99091" s="13"/>
      <c r="I99091" s="13"/>
      <c r="O99091" s="11">
        <v>1.0</v>
      </c>
    </row>
    <row r="99092" ht="15.0" customHeight="1">
      <c r="A99092" s="137" t="s">
        <v>190458</v>
      </c>
      <c r="B99092" s="11" t="s">
        <v>2505</v>
      </c>
      <c r="D99092" s="20"/>
      <c r="E99092" s="13"/>
      <c r="F99092" s="13"/>
      <c r="G99092" s="13"/>
      <c r="H99092" s="13"/>
      <c r="I99092" s="13"/>
      <c r="O99092" s="11">
        <v>1.0</v>
      </c>
    </row>
    <row r="99093" ht="15.0" customHeight="1">
      <c r="A99093" s="137" t="s">
        <v>190459</v>
      </c>
      <c r="B99093" s="11" t="s">
        <v>2505</v>
      </c>
      <c r="D99093" s="20"/>
      <c r="E99093" s="13"/>
      <c r="F99093" s="13"/>
      <c r="G99093" s="13"/>
      <c r="H99093" s="13"/>
      <c r="I99093" s="13"/>
      <c r="O99093" s="11">
        <v>1.0</v>
      </c>
    </row>
    <row r="99094" ht="15.0" customHeight="1">
      <c r="A99094" s="145" t="s">
        <v>183112</v>
      </c>
      <c r="B99094" s="11" t="s">
        <v>2505</v>
      </c>
      <c r="D99094" s="20"/>
      <c r="E99094" s="13"/>
      <c r="F99094" s="13"/>
      <c r="G99094" s="13"/>
      <c r="H99094" s="13"/>
      <c r="I99094" s="13"/>
      <c r="O99094" s="11">
        <v>1.0</v>
      </c>
    </row>
    <row r="99095" ht="15.0" customHeight="1">
      <c r="A99095" s="118" t="s">
        <v>190460</v>
      </c>
      <c r="B99095" s="11">
        <v>7292275.0</v>
      </c>
      <c r="D99095" s="20"/>
      <c r="E99095" s="13"/>
      <c r="F99095" s="13"/>
      <c r="G99095" s="13"/>
      <c r="H99095" s="13"/>
      <c r="I99095" s="13"/>
      <c r="O99095" s="11">
        <v>1.0</v>
      </c>
    </row>
    <row r="99096" ht="15.0" customHeight="1">
      <c r="A99096" s="118" t="s">
        <v>190461</v>
      </c>
      <c r="B99096" s="11" t="s">
        <v>2505</v>
      </c>
      <c r="D99096" s="20"/>
      <c r="E99096" s="13"/>
      <c r="F99096" s="13"/>
      <c r="G99096" s="13"/>
      <c r="H99096" s="13"/>
      <c r="I99096" s="13"/>
      <c r="O99096" s="11">
        <v>1.0</v>
      </c>
    </row>
    <row r="99097" ht="15.0" customHeight="1">
      <c r="A99097" s="118" t="s">
        <v>190462</v>
      </c>
      <c r="B99097" s="11" t="s">
        <v>2505</v>
      </c>
      <c r="D99097" s="20"/>
      <c r="E99097" s="13"/>
      <c r="F99097" s="13"/>
      <c r="G99097" s="13"/>
      <c r="H99097" s="13"/>
      <c r="I99097" s="13"/>
      <c r="O99097" s="11">
        <v>1.0</v>
      </c>
    </row>
    <row r="99098" ht="15.0" customHeight="1">
      <c r="A99098" s="137" t="s">
        <v>190463</v>
      </c>
      <c r="B99098" s="11" t="s">
        <v>2505</v>
      </c>
      <c r="D99098" s="20"/>
      <c r="E99098" s="13"/>
      <c r="F99098" s="13"/>
      <c r="G99098" s="13"/>
      <c r="H99098" s="13"/>
      <c r="I99098" s="13"/>
      <c r="O99098" s="11">
        <v>1.0</v>
      </c>
    </row>
    <row r="99099" ht="15.0" customHeight="1">
      <c r="A99099" s="137" t="s">
        <v>190464</v>
      </c>
      <c r="B99099" s="11" t="s">
        <v>2505</v>
      </c>
      <c r="D99099" s="20"/>
      <c r="E99099" s="13"/>
      <c r="F99099" s="13"/>
      <c r="G99099" s="13"/>
      <c r="H99099" s="13"/>
      <c r="I99099" s="13"/>
      <c r="O99099" s="11">
        <v>1.0</v>
      </c>
    </row>
    <row r="99100" ht="15.0" customHeight="1">
      <c r="A99100" s="137" t="s">
        <v>190465</v>
      </c>
      <c r="B99100" s="11" t="s">
        <v>2505</v>
      </c>
      <c r="D99100" s="20"/>
      <c r="E99100" s="13"/>
      <c r="F99100" s="13"/>
      <c r="G99100" s="13"/>
      <c r="H99100" s="13"/>
      <c r="I99100" s="13"/>
      <c r="O99100" s="11">
        <v>1.0</v>
      </c>
    </row>
    <row r="99101" ht="15.0" customHeight="1">
      <c r="A99101" s="137" t="s">
        <v>190466</v>
      </c>
      <c r="B99101" s="11" t="s">
        <v>2505</v>
      </c>
      <c r="D99101" s="20"/>
      <c r="E99101" s="13"/>
      <c r="F99101" s="13"/>
      <c r="G99101" s="13"/>
      <c r="H99101" s="13"/>
      <c r="I99101" s="13"/>
      <c r="O99101" s="11">
        <v>1.0</v>
      </c>
    </row>
    <row r="99102" ht="15.0" customHeight="1">
      <c r="A99102" s="118" t="s">
        <v>190467</v>
      </c>
      <c r="B99102" s="11" t="s">
        <v>2505</v>
      </c>
      <c r="D99102" s="20"/>
      <c r="E99102" s="13"/>
      <c r="F99102" s="13"/>
      <c r="G99102" s="13"/>
      <c r="H99102" s="13"/>
      <c r="I99102" s="13"/>
      <c r="O99102" s="11">
        <v>1.0</v>
      </c>
    </row>
    <row r="99103" ht="15.0" customHeight="1">
      <c r="A99103" s="118" t="s">
        <v>190468</v>
      </c>
      <c r="B99103" s="11">
        <v>1.1551265E7</v>
      </c>
      <c r="D99103" s="20"/>
      <c r="E99103" s="13"/>
      <c r="F99103" s="13"/>
      <c r="G99103" s="13"/>
      <c r="H99103" s="13"/>
      <c r="I99103" s="13"/>
      <c r="O99103" s="11">
        <v>1.0</v>
      </c>
    </row>
    <row r="99104" ht="15.0" customHeight="1">
      <c r="A99104" s="137" t="s">
        <v>190469</v>
      </c>
      <c r="B99104" s="11" t="s">
        <v>2505</v>
      </c>
      <c r="D99104" s="20"/>
      <c r="E99104" s="13"/>
      <c r="F99104" s="13"/>
      <c r="G99104" s="13"/>
      <c r="H99104" s="13"/>
      <c r="I99104" s="13"/>
      <c r="O99104" s="11">
        <v>1.0</v>
      </c>
    </row>
    <row r="99105" ht="15.0" customHeight="1">
      <c r="A99105" s="118" t="s">
        <v>190470</v>
      </c>
      <c r="B99105" s="11">
        <v>1606381.0</v>
      </c>
      <c r="D99105" s="20"/>
      <c r="E99105" s="13"/>
      <c r="F99105" s="13"/>
      <c r="G99105" s="13"/>
      <c r="H99105" s="13"/>
      <c r="I99105" s="13"/>
      <c r="O99105" s="11">
        <v>1.0</v>
      </c>
    </row>
    <row r="99106" ht="15.0" customHeight="1">
      <c r="A99106" s="137" t="s">
        <v>190471</v>
      </c>
      <c r="B99106" s="11" t="s">
        <v>2505</v>
      </c>
      <c r="D99106" s="20"/>
      <c r="E99106" s="13"/>
      <c r="F99106" s="13"/>
      <c r="G99106" s="13"/>
      <c r="H99106" s="13"/>
      <c r="I99106" s="13"/>
      <c r="O99106" s="11">
        <v>1.0</v>
      </c>
    </row>
    <row r="99107" ht="15.0" customHeight="1">
      <c r="A99107" s="118" t="s">
        <v>190472</v>
      </c>
      <c r="B99107" s="11">
        <v>1.0572102E7</v>
      </c>
      <c r="D99107" s="20"/>
      <c r="E99107" s="13"/>
      <c r="F99107" s="13"/>
      <c r="G99107" s="13"/>
      <c r="H99107" s="13"/>
      <c r="I99107" s="13"/>
      <c r="O99107" s="11">
        <v>1.0</v>
      </c>
    </row>
    <row r="99108" ht="15.0" customHeight="1">
      <c r="A99108" s="80" t="s">
        <v>179798</v>
      </c>
      <c r="B99108" s="11" t="s">
        <v>2505</v>
      </c>
      <c r="D99108" s="20"/>
      <c r="E99108" s="13"/>
      <c r="F99108" s="13"/>
      <c r="G99108" s="13"/>
      <c r="H99108" s="13"/>
      <c r="I99108" s="13"/>
      <c r="O99108" s="11">
        <v>1.0</v>
      </c>
    </row>
    <row r="99109" ht="15.0" customHeight="1">
      <c r="A99109" s="118" t="s">
        <v>190473</v>
      </c>
      <c r="B99109" s="11">
        <v>284182.0</v>
      </c>
      <c r="D99109" s="20"/>
      <c r="E99109" s="13"/>
      <c r="F99109" s="13"/>
      <c r="G99109" s="13"/>
      <c r="H99109" s="13"/>
      <c r="I99109" s="13"/>
      <c r="O99109" s="11">
        <v>1.0</v>
      </c>
    </row>
    <row r="99110" ht="15.0" customHeight="1">
      <c r="A99110" s="118" t="s">
        <v>190474</v>
      </c>
      <c r="B99110" s="11" t="s">
        <v>2505</v>
      </c>
      <c r="D99110" s="20"/>
      <c r="E99110" s="13"/>
      <c r="F99110" s="13"/>
      <c r="G99110" s="13"/>
      <c r="H99110" s="13"/>
      <c r="I99110" s="13"/>
      <c r="O99110" s="11">
        <v>1.0</v>
      </c>
    </row>
    <row r="99111" ht="15.0" customHeight="1">
      <c r="A99111" s="118" t="s">
        <v>190475</v>
      </c>
      <c r="B99111" s="11" t="s">
        <v>2505</v>
      </c>
      <c r="D99111" s="20"/>
      <c r="E99111" s="13"/>
      <c r="F99111" s="13"/>
      <c r="G99111" s="13"/>
      <c r="H99111" s="13"/>
      <c r="I99111" s="13"/>
      <c r="O99111" s="11">
        <v>1.0</v>
      </c>
    </row>
    <row r="99112" ht="15.0" customHeight="1">
      <c r="A99112" s="81" t="s">
        <v>179797</v>
      </c>
      <c r="B99112" s="11" t="s">
        <v>2505</v>
      </c>
      <c r="D99112" s="20"/>
      <c r="E99112" s="13"/>
      <c r="F99112" s="13"/>
      <c r="G99112" s="13"/>
      <c r="H99112" s="13"/>
      <c r="I99112" s="13"/>
      <c r="O99112" s="11">
        <v>1.0</v>
      </c>
    </row>
    <row r="99113" ht="15.0" customHeight="1">
      <c r="A99113" s="224" t="s">
        <v>190476</v>
      </c>
      <c r="B99113" s="11" t="s">
        <v>2505</v>
      </c>
      <c r="D99113" s="20"/>
      <c r="E99113" s="13"/>
      <c r="F99113" s="13"/>
      <c r="G99113" s="13"/>
      <c r="H99113" s="13"/>
      <c r="I99113" s="13"/>
      <c r="O99113" s="11">
        <v>1.0</v>
      </c>
    </row>
    <row r="99114" ht="15.0" customHeight="1">
      <c r="A99114" s="118" t="s">
        <v>190477</v>
      </c>
      <c r="B99114" s="11">
        <v>591269.0</v>
      </c>
      <c r="D99114" s="20"/>
      <c r="E99114" s="13"/>
      <c r="F99114" s="13"/>
      <c r="G99114" s="13"/>
      <c r="H99114" s="13"/>
      <c r="I99114" s="13"/>
      <c r="O99114" s="11">
        <v>1.0</v>
      </c>
    </row>
    <row r="99115" ht="15.0" customHeight="1">
      <c r="A99115" s="118" t="s">
        <v>190478</v>
      </c>
      <c r="B99115" s="11" t="s">
        <v>2505</v>
      </c>
      <c r="D99115" s="20"/>
      <c r="E99115" s="13"/>
      <c r="F99115" s="13"/>
      <c r="G99115" s="13"/>
      <c r="H99115" s="13"/>
      <c r="I99115" s="13"/>
      <c r="O99115" s="11">
        <v>1.0</v>
      </c>
    </row>
    <row r="99116" ht="15.0" customHeight="1">
      <c r="A99116" s="118" t="s">
        <v>190479</v>
      </c>
      <c r="B99116" s="11" t="s">
        <v>2505</v>
      </c>
      <c r="D99116" s="20"/>
      <c r="E99116" s="13"/>
      <c r="F99116" s="13"/>
      <c r="G99116" s="13"/>
      <c r="H99116" s="13"/>
      <c r="I99116" s="13"/>
      <c r="O99116" s="11">
        <v>1.0</v>
      </c>
    </row>
    <row r="99117" ht="15.0" customHeight="1">
      <c r="A99117" s="118" t="s">
        <v>190480</v>
      </c>
      <c r="B99117" s="11">
        <v>1.1859235E7</v>
      </c>
      <c r="D99117" s="20"/>
      <c r="E99117" s="13"/>
      <c r="F99117" s="13"/>
      <c r="G99117" s="13"/>
      <c r="H99117" s="13"/>
      <c r="I99117" s="13"/>
      <c r="O99117" s="11">
        <v>1.0</v>
      </c>
    </row>
    <row r="99118" ht="15.0" customHeight="1">
      <c r="A99118" s="81" t="s">
        <v>179797</v>
      </c>
      <c r="B99118" s="11" t="s">
        <v>2505</v>
      </c>
      <c r="D99118" s="20"/>
      <c r="E99118" s="13"/>
      <c r="F99118" s="13"/>
      <c r="G99118" s="13"/>
      <c r="H99118" s="13"/>
      <c r="I99118" s="13"/>
      <c r="O99118" s="11">
        <v>1.0</v>
      </c>
    </row>
    <row r="99119" ht="15.0" customHeight="1">
      <c r="A99119" s="118" t="s">
        <v>190481</v>
      </c>
      <c r="B99119" s="11" t="s">
        <v>2505</v>
      </c>
      <c r="D99119" s="20"/>
      <c r="E99119" s="13"/>
      <c r="F99119" s="13"/>
      <c r="G99119" s="13"/>
      <c r="H99119" s="13"/>
      <c r="I99119" s="13"/>
      <c r="O99119" s="11">
        <v>1.0</v>
      </c>
    </row>
    <row r="99120" ht="15.0" customHeight="1">
      <c r="A99120" s="81" t="s">
        <v>179797</v>
      </c>
      <c r="B99120" s="11" t="s">
        <v>2505</v>
      </c>
      <c r="D99120" s="20"/>
      <c r="E99120" s="13"/>
      <c r="F99120" s="13"/>
      <c r="G99120" s="13"/>
      <c r="H99120" s="13"/>
      <c r="I99120" s="13"/>
      <c r="O99120" s="11">
        <v>1.0</v>
      </c>
    </row>
    <row r="99121" ht="15.0" customHeight="1">
      <c r="A99121" s="118" t="s">
        <v>190482</v>
      </c>
      <c r="B99121" s="11" t="s">
        <v>2505</v>
      </c>
      <c r="D99121" s="20"/>
      <c r="E99121" s="13"/>
      <c r="F99121" s="13"/>
      <c r="G99121" s="13"/>
      <c r="H99121" s="13"/>
      <c r="I99121" s="13"/>
      <c r="O99121" s="11">
        <v>1.0</v>
      </c>
    </row>
    <row r="99122" ht="15.0" customHeight="1">
      <c r="A99122" s="81" t="s">
        <v>179797</v>
      </c>
      <c r="B99122" s="11" t="s">
        <v>2505</v>
      </c>
      <c r="D99122" s="20"/>
      <c r="E99122" s="13"/>
      <c r="F99122" s="13"/>
      <c r="G99122" s="13"/>
      <c r="H99122" s="13"/>
      <c r="I99122" s="13"/>
      <c r="O99122" s="11">
        <v>1.0</v>
      </c>
    </row>
    <row r="99123" ht="15.0" customHeight="1">
      <c r="A99123" s="118" t="s">
        <v>190483</v>
      </c>
      <c r="B99123" s="11" t="s">
        <v>2505</v>
      </c>
      <c r="D99123" s="20"/>
      <c r="E99123" s="13"/>
      <c r="F99123" s="13"/>
      <c r="G99123" s="13"/>
      <c r="H99123" s="13"/>
      <c r="I99123" s="13"/>
      <c r="O99123" s="11">
        <v>1.0</v>
      </c>
    </row>
    <row r="99124" ht="15.0" customHeight="1">
      <c r="A99124" s="81" t="s">
        <v>179797</v>
      </c>
      <c r="B99124" s="11" t="s">
        <v>2505</v>
      </c>
      <c r="D99124" s="20"/>
      <c r="E99124" s="13"/>
      <c r="F99124" s="13"/>
      <c r="G99124" s="13"/>
      <c r="H99124" s="13"/>
      <c r="I99124" s="13"/>
      <c r="O99124" s="11">
        <v>1.0</v>
      </c>
    </row>
    <row r="99125" ht="15.0" customHeight="1">
      <c r="A99125" s="135" t="s">
        <v>182269</v>
      </c>
      <c r="B99125" s="11" t="s">
        <v>2505</v>
      </c>
      <c r="D99125" s="20"/>
      <c r="E99125" s="13"/>
      <c r="F99125" s="13"/>
      <c r="G99125" s="13"/>
      <c r="H99125" s="13"/>
      <c r="I99125" s="13"/>
      <c r="O99125" s="11">
        <v>1.0</v>
      </c>
    </row>
    <row r="99126" ht="15.0" customHeight="1">
      <c r="A99126" s="137" t="s">
        <v>190484</v>
      </c>
      <c r="B99126" s="11" t="s">
        <v>2505</v>
      </c>
      <c r="D99126" s="20"/>
      <c r="E99126" s="13"/>
      <c r="F99126" s="13"/>
      <c r="G99126" s="13"/>
      <c r="H99126" s="13"/>
      <c r="I99126" s="13"/>
      <c r="O99126" s="11">
        <v>1.0</v>
      </c>
    </row>
    <row r="99127" ht="15.0" customHeight="1">
      <c r="A99127" s="118" t="s">
        <v>190485</v>
      </c>
      <c r="B99127" s="11">
        <v>7874736.0</v>
      </c>
      <c r="D99127" s="20"/>
      <c r="E99127" s="13"/>
      <c r="F99127" s="13"/>
      <c r="G99127" s="13"/>
      <c r="H99127" s="13"/>
      <c r="I99127" s="13"/>
      <c r="O99127" s="11">
        <v>1.0</v>
      </c>
    </row>
    <row r="99128" ht="15.0" customHeight="1">
      <c r="A99128" s="118" t="s">
        <v>190486</v>
      </c>
      <c r="B99128" s="11">
        <v>1709761.0</v>
      </c>
      <c r="D99128" s="20"/>
      <c r="E99128" s="13"/>
      <c r="F99128" s="13"/>
      <c r="G99128" s="13"/>
      <c r="H99128" s="13"/>
      <c r="I99128" s="13"/>
      <c r="O99128" s="11">
        <v>1.0</v>
      </c>
    </row>
    <row r="99129" ht="15.0" customHeight="1">
      <c r="A99129" s="118" t="s">
        <v>190487</v>
      </c>
      <c r="B99129" s="11">
        <v>1.4244738E7</v>
      </c>
      <c r="D99129" s="20"/>
      <c r="E99129" s="13"/>
      <c r="F99129" s="13"/>
      <c r="G99129" s="13"/>
      <c r="H99129" s="13"/>
      <c r="I99129" s="13"/>
      <c r="O99129" s="11">
        <v>1.0</v>
      </c>
    </row>
    <row r="99130" ht="15.0" customHeight="1">
      <c r="A99130" s="118" t="s">
        <v>190488</v>
      </c>
      <c r="B99130" s="11" t="s">
        <v>2505</v>
      </c>
      <c r="D99130" s="20"/>
      <c r="E99130" s="13"/>
      <c r="F99130" s="13"/>
      <c r="G99130" s="13"/>
      <c r="H99130" s="13"/>
      <c r="I99130" s="13"/>
      <c r="O99130" s="11">
        <v>1.0</v>
      </c>
    </row>
    <row r="99131" ht="15.0" customHeight="1">
      <c r="A99131" s="118" t="s">
        <v>190489</v>
      </c>
      <c r="B99131" s="11" t="s">
        <v>2505</v>
      </c>
      <c r="D99131" s="20"/>
      <c r="E99131" s="13"/>
      <c r="F99131" s="13"/>
      <c r="G99131" s="13"/>
      <c r="H99131" s="13"/>
      <c r="I99131" s="13"/>
      <c r="O99131" s="11">
        <v>1.0</v>
      </c>
    </row>
    <row r="99132" ht="15.0" customHeight="1">
      <c r="A99132" s="118" t="s">
        <v>190490</v>
      </c>
      <c r="B99132" s="11" t="s">
        <v>2505</v>
      </c>
      <c r="D99132" s="20"/>
      <c r="E99132" s="13"/>
      <c r="F99132" s="13"/>
      <c r="G99132" s="13"/>
      <c r="H99132" s="13"/>
      <c r="I99132" s="13"/>
      <c r="O99132" s="11">
        <v>1.0</v>
      </c>
    </row>
    <row r="99133" ht="15.0" customHeight="1">
      <c r="A99133" s="118" t="s">
        <v>190491</v>
      </c>
      <c r="B99133" s="11">
        <v>1461290.0</v>
      </c>
      <c r="D99133" s="20"/>
      <c r="E99133" s="13"/>
      <c r="F99133" s="13"/>
      <c r="G99133" s="13"/>
      <c r="H99133" s="13"/>
      <c r="I99133" s="13"/>
      <c r="O99133" s="11">
        <v>1.0</v>
      </c>
    </row>
    <row r="99134" ht="15.0" customHeight="1">
      <c r="A99134" s="135" t="s">
        <v>182269</v>
      </c>
      <c r="B99134" s="11" t="s">
        <v>2505</v>
      </c>
      <c r="D99134" s="20"/>
      <c r="E99134" s="13"/>
      <c r="F99134" s="13"/>
      <c r="G99134" s="13"/>
      <c r="H99134" s="13"/>
      <c r="I99134" s="13"/>
      <c r="O99134" s="11">
        <v>1.0</v>
      </c>
    </row>
    <row r="99135" ht="15.0" customHeight="1">
      <c r="A99135" s="137" t="s">
        <v>190492</v>
      </c>
      <c r="B99135" s="11" t="s">
        <v>2505</v>
      </c>
      <c r="D99135" s="20"/>
      <c r="E99135" s="13"/>
      <c r="F99135" s="13"/>
      <c r="G99135" s="13"/>
      <c r="H99135" s="13"/>
      <c r="I99135" s="13"/>
      <c r="O99135" s="11">
        <v>1.0</v>
      </c>
    </row>
    <row r="99136" ht="15.0" customHeight="1">
      <c r="A99136" s="137" t="s">
        <v>190493</v>
      </c>
      <c r="B99136" s="11" t="s">
        <v>2505</v>
      </c>
      <c r="D99136" s="20"/>
      <c r="E99136" s="13"/>
      <c r="F99136" s="13"/>
      <c r="G99136" s="13"/>
      <c r="H99136" s="13"/>
      <c r="I99136" s="13"/>
      <c r="O99136" s="11">
        <v>1.0</v>
      </c>
    </row>
    <row r="99137" ht="15.0" customHeight="1">
      <c r="A99137" s="137" t="s">
        <v>190494</v>
      </c>
      <c r="B99137" s="11" t="s">
        <v>2505</v>
      </c>
      <c r="D99137" s="20"/>
      <c r="E99137" s="13"/>
      <c r="F99137" s="13"/>
      <c r="G99137" s="13"/>
      <c r="H99137" s="13"/>
      <c r="I99137" s="13"/>
      <c r="O99137" s="11">
        <v>1.0</v>
      </c>
    </row>
    <row r="99138" ht="15.0" customHeight="1">
      <c r="A99138" s="135" t="s">
        <v>182269</v>
      </c>
      <c r="B99138" s="11" t="s">
        <v>2505</v>
      </c>
      <c r="D99138" s="20"/>
      <c r="E99138" s="13"/>
      <c r="F99138" s="13"/>
      <c r="G99138" s="13"/>
      <c r="H99138" s="13"/>
      <c r="I99138" s="13"/>
      <c r="O99138" s="11">
        <v>1.0</v>
      </c>
    </row>
    <row r="99139" ht="15.0" customHeight="1">
      <c r="A99139" s="137" t="s">
        <v>190495</v>
      </c>
      <c r="B99139" s="11" t="s">
        <v>2505</v>
      </c>
      <c r="D99139" s="20"/>
      <c r="E99139" s="13"/>
      <c r="F99139" s="13"/>
      <c r="G99139" s="13"/>
      <c r="H99139" s="13"/>
      <c r="I99139" s="13"/>
      <c r="O99139" s="11">
        <v>1.0</v>
      </c>
    </row>
    <row r="99140" ht="15.0" customHeight="1">
      <c r="A99140" s="137" t="s">
        <v>190496</v>
      </c>
      <c r="B99140" s="11" t="s">
        <v>2505</v>
      </c>
      <c r="D99140" s="20"/>
      <c r="E99140" s="13"/>
      <c r="F99140" s="13"/>
      <c r="G99140" s="13"/>
      <c r="H99140" s="13"/>
      <c r="I99140" s="13"/>
      <c r="O99140" s="11">
        <v>1.0</v>
      </c>
    </row>
    <row r="99141" ht="15.0" customHeight="1">
      <c r="A99141" s="137" t="s">
        <v>190497</v>
      </c>
      <c r="B99141" s="11" t="s">
        <v>2505</v>
      </c>
      <c r="D99141" s="20"/>
      <c r="E99141" s="13"/>
      <c r="F99141" s="13"/>
      <c r="G99141" s="13"/>
      <c r="H99141" s="13"/>
      <c r="I99141" s="13"/>
      <c r="O99141" s="11">
        <v>1.0</v>
      </c>
    </row>
    <row r="99142" ht="15.0" customHeight="1">
      <c r="A99142" s="118" t="s">
        <v>190498</v>
      </c>
      <c r="B99142" s="11" t="s">
        <v>2505</v>
      </c>
      <c r="D99142" s="20"/>
      <c r="E99142" s="13"/>
      <c r="F99142" s="13"/>
      <c r="G99142" s="13"/>
      <c r="H99142" s="13"/>
      <c r="I99142" s="13"/>
      <c r="O99142" s="11">
        <v>1.0</v>
      </c>
    </row>
    <row r="99143" ht="15.0" customHeight="1">
      <c r="A99143" s="118" t="s">
        <v>190499</v>
      </c>
      <c r="B99143" s="11">
        <v>529314.0</v>
      </c>
      <c r="D99143" s="20"/>
      <c r="E99143" s="13"/>
      <c r="F99143" s="13"/>
      <c r="G99143" s="13"/>
      <c r="H99143" s="13"/>
      <c r="I99143" s="13"/>
      <c r="O99143" s="11">
        <v>1.0</v>
      </c>
    </row>
    <row r="99144" ht="15.0" customHeight="1">
      <c r="A99144" s="137" t="s">
        <v>190500</v>
      </c>
      <c r="B99144" s="11" t="s">
        <v>2505</v>
      </c>
      <c r="D99144" s="20"/>
      <c r="E99144" s="13"/>
      <c r="F99144" s="13"/>
      <c r="G99144" s="13"/>
      <c r="H99144" s="13"/>
      <c r="I99144" s="13"/>
      <c r="O99144" s="11">
        <v>1.0</v>
      </c>
    </row>
    <row r="99145" ht="15.0" customHeight="1">
      <c r="A99145" s="137" t="s">
        <v>190501</v>
      </c>
      <c r="B99145" s="11" t="s">
        <v>2505</v>
      </c>
      <c r="D99145" s="20"/>
      <c r="E99145" s="13"/>
      <c r="F99145" s="13"/>
      <c r="G99145" s="13"/>
      <c r="H99145" s="13"/>
      <c r="I99145" s="13"/>
      <c r="O99145" s="11">
        <v>1.0</v>
      </c>
    </row>
    <row r="99146" ht="15.0" customHeight="1">
      <c r="A99146" s="15" t="s">
        <v>190502</v>
      </c>
      <c r="B99146" s="11" t="s">
        <v>2505</v>
      </c>
      <c r="D99146" s="20"/>
      <c r="E99146" s="13"/>
      <c r="F99146" s="13"/>
      <c r="G99146" s="13"/>
      <c r="H99146" s="13"/>
      <c r="I99146" s="13"/>
      <c r="O99146" s="11">
        <v>1.0</v>
      </c>
    </row>
    <row r="99147" ht="15.0" customHeight="1">
      <c r="A99147" s="118" t="s">
        <v>190503</v>
      </c>
      <c r="B99147" s="11">
        <v>297763.0</v>
      </c>
      <c r="D99147" s="20"/>
      <c r="E99147" s="13"/>
      <c r="F99147" s="13"/>
      <c r="G99147" s="13"/>
      <c r="H99147" s="13"/>
      <c r="I99147" s="13"/>
      <c r="O99147" s="11">
        <v>1.0</v>
      </c>
    </row>
    <row r="99148" ht="15.0" customHeight="1">
      <c r="A99148" s="118" t="s">
        <v>190504</v>
      </c>
      <c r="B99148" s="11">
        <v>2.017951E7</v>
      </c>
      <c r="D99148" s="20"/>
      <c r="E99148" s="13"/>
      <c r="F99148" s="13"/>
      <c r="G99148" s="13"/>
      <c r="H99148" s="13"/>
      <c r="I99148" s="13"/>
      <c r="O99148" s="11">
        <v>1.0</v>
      </c>
    </row>
    <row r="99149" ht="15.0" customHeight="1">
      <c r="A99149" s="118" t="s">
        <v>190505</v>
      </c>
      <c r="B99149" s="11">
        <v>6037237.0</v>
      </c>
      <c r="D99149" s="20"/>
      <c r="E99149" s="13"/>
      <c r="F99149" s="13"/>
      <c r="G99149" s="13"/>
      <c r="H99149" s="13"/>
      <c r="I99149" s="13"/>
      <c r="O99149" s="11">
        <v>1.0</v>
      </c>
    </row>
    <row r="99150" ht="15.0" customHeight="1">
      <c r="A99150" s="137" t="s">
        <v>190506</v>
      </c>
      <c r="B99150" s="11" t="s">
        <v>2505</v>
      </c>
      <c r="D99150" s="20"/>
      <c r="E99150" s="13"/>
      <c r="F99150" s="13"/>
      <c r="G99150" s="13"/>
      <c r="H99150" s="13"/>
      <c r="I99150" s="13"/>
      <c r="O99150" s="11">
        <v>1.0</v>
      </c>
    </row>
    <row r="99151" ht="15.0" customHeight="1">
      <c r="A99151" s="118" t="s">
        <v>190507</v>
      </c>
      <c r="B99151" s="11" t="s">
        <v>2505</v>
      </c>
      <c r="D99151" s="20"/>
      <c r="E99151" s="13"/>
      <c r="F99151" s="13"/>
      <c r="G99151" s="13"/>
      <c r="H99151" s="13"/>
      <c r="I99151" s="13"/>
      <c r="O99151" s="11">
        <v>1.0</v>
      </c>
    </row>
    <row r="99152" ht="15.0" customHeight="1">
      <c r="A99152" s="118" t="s">
        <v>190508</v>
      </c>
      <c r="B99152" s="11">
        <v>1.1452175E7</v>
      </c>
      <c r="D99152" s="20"/>
      <c r="E99152" s="13"/>
      <c r="F99152" s="13"/>
      <c r="G99152" s="13"/>
      <c r="H99152" s="13"/>
      <c r="I99152" s="13"/>
      <c r="O99152" s="11">
        <v>1.0</v>
      </c>
    </row>
    <row r="99153" ht="15.0" customHeight="1">
      <c r="A99153" s="118" t="s">
        <v>190509</v>
      </c>
      <c r="B99153" s="11" t="s">
        <v>2505</v>
      </c>
      <c r="D99153" s="20"/>
      <c r="E99153" s="13"/>
      <c r="F99153" s="13"/>
      <c r="G99153" s="13"/>
      <c r="H99153" s="13"/>
      <c r="I99153" s="13"/>
      <c r="O99153" s="11">
        <v>1.0</v>
      </c>
    </row>
    <row r="99154" ht="15.0" customHeight="1">
      <c r="A99154" s="118" t="s">
        <v>190510</v>
      </c>
      <c r="B99154" s="11">
        <v>1.7122006E7</v>
      </c>
      <c r="D99154" s="20"/>
      <c r="E99154" s="13"/>
      <c r="F99154" s="13"/>
      <c r="G99154" s="13"/>
      <c r="H99154" s="13"/>
      <c r="I99154" s="13"/>
      <c r="O99154" s="11">
        <v>1.0</v>
      </c>
    </row>
    <row r="99155" ht="15.0" customHeight="1">
      <c r="A99155" s="118" t="s">
        <v>190511</v>
      </c>
      <c r="B99155" s="11">
        <v>255423.0</v>
      </c>
      <c r="D99155" s="20"/>
      <c r="E99155" s="13"/>
      <c r="F99155" s="13"/>
      <c r="G99155" s="13"/>
      <c r="H99155" s="13"/>
      <c r="I99155" s="13"/>
      <c r="O99155" s="11">
        <v>1.0</v>
      </c>
    </row>
    <row r="99156" ht="15.0" customHeight="1">
      <c r="A99156" s="137" t="s">
        <v>190512</v>
      </c>
      <c r="B99156" s="11" t="s">
        <v>2505</v>
      </c>
      <c r="D99156" s="20"/>
      <c r="E99156" s="13"/>
      <c r="F99156" s="13"/>
      <c r="G99156" s="13"/>
      <c r="H99156" s="13"/>
      <c r="I99156" s="13"/>
      <c r="O99156" s="11">
        <v>1.0</v>
      </c>
    </row>
    <row r="99157" ht="15.0" customHeight="1">
      <c r="A99157" s="118" t="s">
        <v>190513</v>
      </c>
      <c r="B99157" s="11" t="s">
        <v>2505</v>
      </c>
      <c r="D99157" s="20"/>
      <c r="E99157" s="13"/>
      <c r="F99157" s="13"/>
      <c r="G99157" s="13"/>
      <c r="H99157" s="13"/>
      <c r="I99157" s="13"/>
      <c r="O99157" s="11">
        <v>1.0</v>
      </c>
    </row>
    <row r="99158" ht="15.0" customHeight="1">
      <c r="A99158" s="81" t="s">
        <v>179797</v>
      </c>
      <c r="B99158" s="11" t="s">
        <v>2505</v>
      </c>
      <c r="D99158" s="20"/>
      <c r="E99158" s="13"/>
      <c r="F99158" s="13"/>
      <c r="G99158" s="13"/>
      <c r="H99158" s="13"/>
      <c r="I99158" s="13"/>
      <c r="O99158" s="11">
        <v>1.0</v>
      </c>
    </row>
    <row r="99159" ht="15.0" customHeight="1">
      <c r="A99159" s="118" t="s">
        <v>190514</v>
      </c>
      <c r="B99159" s="11" t="s">
        <v>2505</v>
      </c>
      <c r="D99159" s="20"/>
      <c r="E99159" s="13"/>
      <c r="F99159" s="13"/>
      <c r="G99159" s="13"/>
      <c r="H99159" s="13"/>
      <c r="I99159" s="13"/>
      <c r="O99159" s="11">
        <v>1.0</v>
      </c>
    </row>
    <row r="99160" ht="15.0" customHeight="1">
      <c r="A99160" s="118" t="s">
        <v>190515</v>
      </c>
      <c r="B99160" s="11">
        <v>9556739.0</v>
      </c>
      <c r="D99160" s="20"/>
      <c r="E99160" s="13"/>
      <c r="F99160" s="13"/>
      <c r="G99160" s="13"/>
      <c r="H99160" s="13"/>
      <c r="I99160" s="13"/>
      <c r="O99160" s="11">
        <v>1.0</v>
      </c>
    </row>
    <row r="99161" ht="15.0" customHeight="1">
      <c r="A99161" s="81" t="s">
        <v>179797</v>
      </c>
      <c r="B99161" s="11" t="s">
        <v>2505</v>
      </c>
      <c r="D99161" s="20"/>
      <c r="E99161" s="13"/>
      <c r="F99161" s="13"/>
      <c r="G99161" s="13"/>
      <c r="H99161" s="13"/>
      <c r="I99161" s="13"/>
      <c r="O99161" s="11">
        <v>1.0</v>
      </c>
    </row>
    <row r="99162" ht="15.0" customHeight="1">
      <c r="A99162" s="118" t="s">
        <v>190516</v>
      </c>
      <c r="B99162" s="11" t="s">
        <v>2505</v>
      </c>
      <c r="D99162" s="20"/>
      <c r="E99162" s="13"/>
      <c r="F99162" s="13"/>
      <c r="G99162" s="13"/>
      <c r="H99162" s="13"/>
      <c r="I99162" s="13"/>
      <c r="O99162" s="11">
        <v>1.0</v>
      </c>
    </row>
    <row r="99163" ht="15.0" customHeight="1">
      <c r="A99163" s="81" t="s">
        <v>179797</v>
      </c>
      <c r="B99163" s="11" t="s">
        <v>2505</v>
      </c>
      <c r="D99163" s="20"/>
      <c r="E99163" s="13"/>
      <c r="F99163" s="13"/>
      <c r="G99163" s="13"/>
      <c r="H99163" s="13"/>
      <c r="I99163" s="13"/>
      <c r="O99163" s="11">
        <v>1.0</v>
      </c>
    </row>
    <row r="99164" ht="15.0" customHeight="1">
      <c r="A99164" s="81" t="s">
        <v>179797</v>
      </c>
      <c r="B99164" s="11" t="s">
        <v>2505</v>
      </c>
      <c r="D99164" s="20"/>
      <c r="E99164" s="13"/>
      <c r="F99164" s="13"/>
      <c r="G99164" s="13"/>
      <c r="H99164" s="13"/>
      <c r="I99164" s="13"/>
      <c r="O99164" s="11">
        <v>1.0</v>
      </c>
    </row>
    <row r="99165" ht="15.0" customHeight="1">
      <c r="A99165" s="118" t="s">
        <v>190517</v>
      </c>
      <c r="B99165" s="11">
        <v>9020767.0</v>
      </c>
      <c r="D99165" s="20"/>
      <c r="E99165" s="13"/>
      <c r="F99165" s="13"/>
      <c r="G99165" s="13"/>
      <c r="H99165" s="13"/>
      <c r="I99165" s="13"/>
      <c r="O99165" s="11">
        <v>1.0</v>
      </c>
    </row>
    <row r="99166" ht="15.0" customHeight="1">
      <c r="A99166" s="137" t="s">
        <v>190518</v>
      </c>
      <c r="B99166" s="11" t="s">
        <v>2505</v>
      </c>
      <c r="D99166" s="20"/>
      <c r="E99166" s="13"/>
      <c r="F99166" s="13"/>
      <c r="G99166" s="13"/>
      <c r="H99166" s="13"/>
      <c r="I99166" s="13"/>
      <c r="O99166" s="11">
        <v>1.0</v>
      </c>
    </row>
    <row r="99167" ht="15.0" customHeight="1">
      <c r="A99167" s="118" t="s">
        <v>190519</v>
      </c>
      <c r="B99167" s="11">
        <v>27804.0</v>
      </c>
      <c r="D99167" s="20"/>
      <c r="E99167" s="13"/>
      <c r="F99167" s="13"/>
      <c r="G99167" s="13"/>
      <c r="H99167" s="13"/>
      <c r="I99167" s="13"/>
      <c r="O99167" s="11">
        <v>1.0</v>
      </c>
    </row>
    <row r="99168" ht="15.0" customHeight="1">
      <c r="A99168" s="81" t="s">
        <v>179797</v>
      </c>
      <c r="B99168" s="11" t="s">
        <v>2505</v>
      </c>
      <c r="D99168" s="20"/>
      <c r="E99168" s="13"/>
      <c r="F99168" s="13"/>
      <c r="G99168" s="13"/>
      <c r="H99168" s="13"/>
      <c r="I99168" s="13"/>
      <c r="O99168" s="11">
        <v>1.0</v>
      </c>
    </row>
    <row r="99169" ht="15.0" customHeight="1">
      <c r="A99169" s="137" t="s">
        <v>190520</v>
      </c>
      <c r="B99169" s="11" t="s">
        <v>2505</v>
      </c>
      <c r="D99169" s="20"/>
      <c r="E99169" s="13"/>
      <c r="F99169" s="13"/>
      <c r="G99169" s="13"/>
      <c r="H99169" s="13"/>
      <c r="I99169" s="13"/>
      <c r="O99169" s="11">
        <v>1.0</v>
      </c>
    </row>
    <row r="99170" ht="15.0" customHeight="1">
      <c r="A99170" s="118" t="s">
        <v>190521</v>
      </c>
      <c r="B99170" s="11">
        <v>2.7159984E7</v>
      </c>
      <c r="D99170" s="20"/>
      <c r="E99170" s="13"/>
      <c r="F99170" s="13"/>
      <c r="G99170" s="13"/>
      <c r="H99170" s="13"/>
      <c r="I99170" s="13"/>
      <c r="O99170" s="11">
        <v>1.0</v>
      </c>
    </row>
    <row r="99171" ht="15.0" customHeight="1">
      <c r="A99171" s="118" t="s">
        <v>190522</v>
      </c>
      <c r="B99171" s="11" t="s">
        <v>2505</v>
      </c>
      <c r="D99171" s="20"/>
      <c r="E99171" s="13"/>
      <c r="F99171" s="13"/>
      <c r="G99171" s="13"/>
      <c r="H99171" s="13"/>
      <c r="I99171" s="13"/>
      <c r="O99171" s="11">
        <v>1.0</v>
      </c>
    </row>
    <row r="99172" ht="15.0" customHeight="1">
      <c r="A99172" s="80" t="s">
        <v>179798</v>
      </c>
      <c r="B99172" s="11" t="s">
        <v>2505</v>
      </c>
      <c r="D99172" s="20"/>
      <c r="E99172" s="13"/>
      <c r="F99172" s="13"/>
      <c r="G99172" s="13"/>
      <c r="H99172" s="13"/>
      <c r="I99172" s="13"/>
      <c r="O99172" s="11">
        <v>1.0</v>
      </c>
    </row>
    <row r="99173" ht="15.0" customHeight="1">
      <c r="A99173" s="81" t="s">
        <v>179797</v>
      </c>
      <c r="B99173" s="11" t="s">
        <v>2505</v>
      </c>
      <c r="D99173" s="20"/>
      <c r="E99173" s="13"/>
      <c r="F99173" s="13"/>
      <c r="G99173" s="13"/>
      <c r="H99173" s="13"/>
      <c r="I99173" s="13"/>
      <c r="O99173" s="11">
        <v>1.0</v>
      </c>
    </row>
    <row r="99174" ht="15.0" customHeight="1">
      <c r="A99174" s="118" t="s">
        <v>190523</v>
      </c>
      <c r="B99174" s="11" t="s">
        <v>2505</v>
      </c>
      <c r="D99174" s="20"/>
      <c r="E99174" s="13"/>
      <c r="F99174" s="13"/>
      <c r="G99174" s="13"/>
      <c r="H99174" s="13"/>
      <c r="I99174" s="13"/>
      <c r="O99174" s="11">
        <v>1.0</v>
      </c>
    </row>
    <row r="99175" ht="15.0" customHeight="1">
      <c r="A99175" s="81" t="s">
        <v>179797</v>
      </c>
      <c r="B99175" s="11" t="s">
        <v>2505</v>
      </c>
      <c r="D99175" s="20"/>
      <c r="E99175" s="13"/>
      <c r="F99175" s="13"/>
      <c r="G99175" s="13"/>
      <c r="H99175" s="13"/>
      <c r="I99175" s="13"/>
      <c r="O99175" s="11">
        <v>1.0</v>
      </c>
    </row>
    <row r="99176" ht="15.0" customHeight="1">
      <c r="A99176" s="81" t="s">
        <v>179797</v>
      </c>
      <c r="B99176" s="11" t="s">
        <v>2505</v>
      </c>
      <c r="D99176" s="20"/>
      <c r="E99176" s="13"/>
      <c r="F99176" s="13"/>
      <c r="G99176" s="13"/>
      <c r="H99176" s="13"/>
      <c r="I99176" s="13"/>
      <c r="O99176" s="11">
        <v>1.0</v>
      </c>
    </row>
    <row r="99177" ht="15.0" customHeight="1">
      <c r="A99177" s="118" t="s">
        <v>190524</v>
      </c>
      <c r="B99177" s="11" t="s">
        <v>2505</v>
      </c>
      <c r="D99177" s="20"/>
      <c r="E99177" s="13"/>
      <c r="F99177" s="13"/>
      <c r="G99177" s="13"/>
      <c r="H99177" s="13"/>
      <c r="I99177" s="13"/>
      <c r="O99177" s="11">
        <v>1.0</v>
      </c>
    </row>
    <row r="99178" ht="15.0" customHeight="1">
      <c r="A99178" s="118" t="s">
        <v>190525</v>
      </c>
      <c r="B99178" s="11">
        <v>3087233.0</v>
      </c>
      <c r="D99178" s="20"/>
      <c r="E99178" s="13"/>
      <c r="F99178" s="13"/>
      <c r="G99178" s="13"/>
      <c r="H99178" s="13"/>
      <c r="I99178" s="13"/>
      <c r="O99178" s="11">
        <v>1.0</v>
      </c>
    </row>
    <row r="99179" ht="15.0" customHeight="1">
      <c r="A99179" s="118" t="s">
        <v>190526</v>
      </c>
      <c r="B99179" s="11" t="s">
        <v>2505</v>
      </c>
      <c r="D99179" s="20"/>
      <c r="E99179" s="13"/>
      <c r="F99179" s="13"/>
      <c r="G99179" s="13"/>
      <c r="H99179" s="13"/>
      <c r="I99179" s="13"/>
      <c r="O99179" s="11">
        <v>1.0</v>
      </c>
    </row>
    <row r="99180" ht="15.0" customHeight="1">
      <c r="A99180" s="118" t="s">
        <v>190527</v>
      </c>
      <c r="B99180" s="11" t="s">
        <v>2505</v>
      </c>
      <c r="D99180" s="20"/>
      <c r="E99180" s="13"/>
      <c r="F99180" s="13"/>
      <c r="G99180" s="13"/>
      <c r="H99180" s="13"/>
      <c r="I99180" s="13"/>
      <c r="O99180" s="11">
        <v>1.0</v>
      </c>
    </row>
    <row r="99181" ht="15.0" customHeight="1">
      <c r="A99181" s="118" t="s">
        <v>190528</v>
      </c>
      <c r="B99181" s="11">
        <v>1.8538337E7</v>
      </c>
      <c r="D99181" s="20"/>
      <c r="E99181" s="13"/>
      <c r="F99181" s="13"/>
      <c r="G99181" s="13"/>
      <c r="H99181" s="13"/>
      <c r="I99181" s="13"/>
      <c r="O99181" s="11">
        <v>1.0</v>
      </c>
    </row>
    <row r="99182" ht="15.0" customHeight="1">
      <c r="A99182" s="118" t="s">
        <v>190529</v>
      </c>
      <c r="B99182" s="11">
        <v>1.1411858E7</v>
      </c>
      <c r="D99182" s="20"/>
      <c r="E99182" s="13"/>
      <c r="F99182" s="13"/>
      <c r="G99182" s="13"/>
      <c r="H99182" s="13"/>
      <c r="I99182" s="13"/>
      <c r="O99182" s="11">
        <v>1.0</v>
      </c>
    </row>
    <row r="99183" ht="15.0" customHeight="1">
      <c r="A99183" s="137" t="s">
        <v>190530</v>
      </c>
      <c r="B99183" s="11" t="s">
        <v>2505</v>
      </c>
      <c r="D99183" s="20"/>
      <c r="E99183" s="13"/>
      <c r="F99183" s="13"/>
      <c r="G99183" s="13"/>
      <c r="H99183" s="13"/>
      <c r="I99183" s="13"/>
      <c r="O99183" s="11">
        <v>1.0</v>
      </c>
    </row>
    <row r="99184" ht="15.0" customHeight="1">
      <c r="A99184" s="118" t="s">
        <v>190531</v>
      </c>
      <c r="B99184" s="11" t="s">
        <v>2505</v>
      </c>
      <c r="D99184" s="20"/>
      <c r="E99184" s="13"/>
      <c r="F99184" s="13"/>
      <c r="G99184" s="13"/>
      <c r="H99184" s="13"/>
      <c r="I99184" s="13"/>
      <c r="O99184" s="11">
        <v>1.0</v>
      </c>
    </row>
    <row r="99185" ht="15.0" customHeight="1">
      <c r="A99185" s="118" t="s">
        <v>190532</v>
      </c>
      <c r="B99185" s="11">
        <v>4878490.0</v>
      </c>
      <c r="D99185" s="20"/>
      <c r="E99185" s="13"/>
      <c r="F99185" s="13"/>
      <c r="G99185" s="13"/>
      <c r="H99185" s="13"/>
      <c r="I99185" s="13"/>
      <c r="O99185" s="11">
        <v>1.0</v>
      </c>
    </row>
    <row r="99186" ht="15.0" customHeight="1">
      <c r="A99186" s="81" t="s">
        <v>179797</v>
      </c>
      <c r="B99186" s="11" t="s">
        <v>2505</v>
      </c>
      <c r="D99186" s="20"/>
      <c r="E99186" s="13"/>
      <c r="F99186" s="13"/>
      <c r="G99186" s="13"/>
      <c r="H99186" s="13"/>
      <c r="I99186" s="13"/>
      <c r="O99186" s="11">
        <v>1.0</v>
      </c>
    </row>
    <row r="99187" ht="15.0" customHeight="1">
      <c r="A99187" s="137" t="s">
        <v>190533</v>
      </c>
      <c r="B99187" s="11" t="s">
        <v>2505</v>
      </c>
      <c r="D99187" s="20"/>
      <c r="E99187" s="13"/>
      <c r="F99187" s="13"/>
      <c r="G99187" s="13"/>
      <c r="H99187" s="13"/>
      <c r="I99187" s="13"/>
      <c r="O99187" s="11">
        <v>1.0</v>
      </c>
    </row>
    <row r="99188" ht="15.0" customHeight="1">
      <c r="A99188" s="137" t="s">
        <v>190534</v>
      </c>
      <c r="B99188" s="11" t="s">
        <v>2505</v>
      </c>
      <c r="D99188" s="20"/>
      <c r="E99188" s="13"/>
      <c r="F99188" s="13"/>
      <c r="G99188" s="13"/>
      <c r="H99188" s="13"/>
      <c r="I99188" s="13"/>
      <c r="O99188" s="11">
        <v>1.0</v>
      </c>
    </row>
    <row r="99189" ht="15.0" customHeight="1">
      <c r="A99189" s="137" t="s">
        <v>190535</v>
      </c>
      <c r="B99189" s="11" t="s">
        <v>2505</v>
      </c>
      <c r="D99189" s="20"/>
      <c r="E99189" s="13"/>
      <c r="F99189" s="13"/>
      <c r="G99189" s="13"/>
      <c r="H99189" s="13"/>
      <c r="I99189" s="13"/>
      <c r="O99189" s="11">
        <v>1.0</v>
      </c>
    </row>
    <row r="99190" ht="15.0" customHeight="1">
      <c r="A99190" s="137" t="s">
        <v>190536</v>
      </c>
      <c r="B99190" s="11" t="s">
        <v>2505</v>
      </c>
      <c r="D99190" s="20"/>
      <c r="E99190" s="13"/>
      <c r="F99190" s="13"/>
      <c r="G99190" s="13"/>
      <c r="H99190" s="13"/>
      <c r="I99190" s="13"/>
      <c r="O99190" s="11">
        <v>1.0</v>
      </c>
    </row>
    <row r="99191" ht="15.0" customHeight="1">
      <c r="A99191" s="137" t="s">
        <v>190537</v>
      </c>
      <c r="B99191" s="11" t="s">
        <v>2505</v>
      </c>
      <c r="D99191" s="20"/>
      <c r="E99191" s="13"/>
      <c r="F99191" s="13"/>
      <c r="G99191" s="13"/>
      <c r="H99191" s="13"/>
      <c r="I99191" s="13"/>
      <c r="O99191" s="11">
        <v>1.0</v>
      </c>
    </row>
    <row r="99192" ht="15.0" customHeight="1">
      <c r="A99192" s="80" t="s">
        <v>179798</v>
      </c>
      <c r="B99192" s="11" t="s">
        <v>2505</v>
      </c>
      <c r="D99192" s="20"/>
      <c r="E99192" s="13"/>
      <c r="F99192" s="13"/>
      <c r="G99192" s="13"/>
      <c r="H99192" s="13"/>
      <c r="I99192" s="13"/>
      <c r="O99192" s="11">
        <v>1.0</v>
      </c>
    </row>
    <row r="99193" ht="15.0" customHeight="1">
      <c r="A99193" s="118" t="s">
        <v>190538</v>
      </c>
      <c r="B99193" s="11" t="s">
        <v>2505</v>
      </c>
      <c r="D99193" s="20"/>
      <c r="E99193" s="13"/>
      <c r="F99193" s="13"/>
      <c r="G99193" s="13"/>
      <c r="H99193" s="13"/>
      <c r="I99193" s="13"/>
      <c r="O99193" s="11">
        <v>1.0</v>
      </c>
    </row>
    <row r="99194" ht="15.0" customHeight="1">
      <c r="A99194" s="137" t="s">
        <v>190539</v>
      </c>
      <c r="B99194" s="11" t="s">
        <v>2505</v>
      </c>
      <c r="D99194" s="20"/>
      <c r="E99194" s="13"/>
      <c r="F99194" s="13"/>
      <c r="G99194" s="13"/>
      <c r="H99194" s="13"/>
      <c r="I99194" s="13"/>
      <c r="O99194" s="11">
        <v>1.0</v>
      </c>
    </row>
    <row r="99195" ht="15.0" customHeight="1">
      <c r="A99195" s="137" t="s">
        <v>190540</v>
      </c>
      <c r="B99195" s="11" t="s">
        <v>2505</v>
      </c>
      <c r="D99195" s="20"/>
      <c r="E99195" s="13"/>
      <c r="F99195" s="13"/>
      <c r="G99195" s="13"/>
      <c r="H99195" s="13"/>
      <c r="I99195" s="13"/>
      <c r="O99195" s="11">
        <v>1.0</v>
      </c>
    </row>
    <row r="99196" ht="15.0" customHeight="1">
      <c r="A99196" s="118" t="s">
        <v>190541</v>
      </c>
      <c r="B99196" s="11" t="s">
        <v>2505</v>
      </c>
      <c r="D99196" s="20"/>
      <c r="E99196" s="13"/>
      <c r="F99196" s="13"/>
      <c r="G99196" s="13"/>
      <c r="H99196" s="13"/>
      <c r="I99196" s="13"/>
      <c r="O99196" s="11">
        <v>1.0</v>
      </c>
    </row>
    <row r="99197" ht="15.0" customHeight="1">
      <c r="A99197" s="202" t="s">
        <v>187660</v>
      </c>
      <c r="B99197" s="11" t="s">
        <v>2505</v>
      </c>
      <c r="D99197" s="20"/>
      <c r="E99197" s="13"/>
      <c r="F99197" s="13"/>
      <c r="G99197" s="13"/>
      <c r="H99197" s="13"/>
      <c r="I99197" s="13"/>
      <c r="O99197" s="11">
        <v>1.0</v>
      </c>
    </row>
    <row r="99198" ht="15.0" customHeight="1">
      <c r="A99198" s="137" t="s">
        <v>190542</v>
      </c>
      <c r="B99198" s="11" t="s">
        <v>2505</v>
      </c>
      <c r="D99198" s="20"/>
      <c r="E99198" s="13"/>
      <c r="F99198" s="13"/>
      <c r="G99198" s="13"/>
      <c r="H99198" s="13"/>
      <c r="I99198" s="13"/>
      <c r="O99198" s="11">
        <v>1.0</v>
      </c>
    </row>
    <row r="99199" ht="15.0" customHeight="1">
      <c r="A99199" s="137" t="s">
        <v>190543</v>
      </c>
      <c r="B99199" s="11" t="s">
        <v>2505</v>
      </c>
      <c r="D99199" s="20"/>
      <c r="E99199" s="13"/>
      <c r="F99199" s="13"/>
      <c r="G99199" s="13"/>
      <c r="H99199" s="13"/>
      <c r="I99199" s="13"/>
      <c r="O99199" s="11">
        <v>1.0</v>
      </c>
    </row>
    <row r="99200" ht="15.0" customHeight="1">
      <c r="A99200" s="137" t="s">
        <v>190544</v>
      </c>
      <c r="B99200" s="11" t="s">
        <v>2505</v>
      </c>
      <c r="D99200" s="20"/>
      <c r="E99200" s="13"/>
      <c r="F99200" s="13"/>
      <c r="G99200" s="13"/>
      <c r="H99200" s="13"/>
      <c r="I99200" s="13"/>
      <c r="O99200" s="11">
        <v>1.0</v>
      </c>
    </row>
    <row r="99201" ht="15.0" customHeight="1">
      <c r="A99201" s="118" t="s">
        <v>190545</v>
      </c>
      <c r="B99201" s="11">
        <v>1094240.0</v>
      </c>
      <c r="D99201" s="20"/>
      <c r="E99201" s="13"/>
      <c r="F99201" s="13"/>
      <c r="G99201" s="13"/>
      <c r="H99201" s="13"/>
      <c r="I99201" s="13"/>
      <c r="O99201" s="11">
        <v>1.0</v>
      </c>
    </row>
    <row r="99202" ht="15.0" customHeight="1">
      <c r="A99202" s="118" t="s">
        <v>190546</v>
      </c>
      <c r="B99202" s="11" t="s">
        <v>2505</v>
      </c>
      <c r="D99202" s="20"/>
      <c r="E99202" s="13"/>
      <c r="F99202" s="13"/>
      <c r="G99202" s="13"/>
      <c r="H99202" s="13"/>
      <c r="I99202" s="13"/>
      <c r="O99202" s="11">
        <v>1.0</v>
      </c>
    </row>
    <row r="99203" ht="15.0" customHeight="1">
      <c r="A99203" s="137" t="s">
        <v>190547</v>
      </c>
      <c r="B99203" s="11" t="s">
        <v>2505</v>
      </c>
      <c r="D99203" s="20"/>
      <c r="E99203" s="13"/>
      <c r="F99203" s="13"/>
      <c r="G99203" s="13"/>
      <c r="H99203" s="13"/>
      <c r="I99203" s="13"/>
      <c r="O99203" s="11">
        <v>1.0</v>
      </c>
    </row>
    <row r="99204" ht="15.0" customHeight="1">
      <c r="A99204" s="137" t="s">
        <v>190548</v>
      </c>
      <c r="B99204" s="11" t="s">
        <v>2505</v>
      </c>
      <c r="D99204" s="20"/>
      <c r="E99204" s="13"/>
      <c r="F99204" s="13"/>
      <c r="G99204" s="13"/>
      <c r="H99204" s="13"/>
      <c r="I99204" s="13"/>
      <c r="O99204" s="11">
        <v>1.0</v>
      </c>
    </row>
    <row r="99205" ht="15.0" customHeight="1">
      <c r="A99205" s="137" t="s">
        <v>190549</v>
      </c>
      <c r="B99205" s="11" t="s">
        <v>2505</v>
      </c>
      <c r="D99205" s="20"/>
      <c r="E99205" s="13"/>
      <c r="F99205" s="13"/>
      <c r="G99205" s="13"/>
      <c r="H99205" s="13"/>
      <c r="I99205" s="13"/>
      <c r="O99205" s="11">
        <v>1.0</v>
      </c>
    </row>
    <row r="99206" ht="15.0" customHeight="1">
      <c r="A99206" s="118" t="s">
        <v>190550</v>
      </c>
      <c r="B99206" s="11">
        <v>2.3414051E7</v>
      </c>
      <c r="D99206" s="20"/>
      <c r="E99206" s="13"/>
      <c r="F99206" s="13"/>
      <c r="G99206" s="13"/>
      <c r="H99206" s="13"/>
      <c r="I99206" s="13"/>
      <c r="O99206" s="11">
        <v>1.0</v>
      </c>
    </row>
    <row r="99207" ht="15.0" customHeight="1">
      <c r="A99207" s="137" t="s">
        <v>190551</v>
      </c>
      <c r="B99207" s="11" t="s">
        <v>2505</v>
      </c>
      <c r="D99207" s="20"/>
      <c r="E99207" s="13"/>
      <c r="F99207" s="13"/>
      <c r="G99207" s="13"/>
      <c r="H99207" s="13"/>
      <c r="I99207" s="13"/>
      <c r="O99207" s="11">
        <v>1.0</v>
      </c>
    </row>
    <row r="99208" ht="15.0" customHeight="1">
      <c r="A99208" s="137" t="s">
        <v>190552</v>
      </c>
      <c r="B99208" s="11" t="s">
        <v>2505</v>
      </c>
      <c r="D99208" s="20"/>
      <c r="E99208" s="13"/>
      <c r="F99208" s="13"/>
      <c r="G99208" s="13"/>
      <c r="H99208" s="13"/>
      <c r="I99208" s="13"/>
      <c r="O99208" s="11">
        <v>1.0</v>
      </c>
    </row>
    <row r="99209" ht="15.0" customHeight="1">
      <c r="A99209" s="135" t="s">
        <v>182269</v>
      </c>
      <c r="B99209" s="11" t="s">
        <v>2505</v>
      </c>
      <c r="D99209" s="20"/>
      <c r="E99209" s="13"/>
      <c r="F99209" s="13"/>
      <c r="G99209" s="13"/>
      <c r="H99209" s="13"/>
      <c r="I99209" s="13"/>
      <c r="O99209" s="11">
        <v>1.0</v>
      </c>
    </row>
    <row r="99210" ht="15.0" customHeight="1">
      <c r="A99210" s="118" t="s">
        <v>190553</v>
      </c>
      <c r="B99210" s="11" t="s">
        <v>2505</v>
      </c>
      <c r="D99210" s="20"/>
      <c r="E99210" s="13"/>
      <c r="F99210" s="13"/>
      <c r="G99210" s="13"/>
      <c r="H99210" s="13"/>
      <c r="I99210" s="13"/>
      <c r="O99210" s="11">
        <v>1.0</v>
      </c>
    </row>
    <row r="99211" ht="15.0" customHeight="1">
      <c r="A99211" s="137" t="s">
        <v>190554</v>
      </c>
      <c r="B99211" s="11" t="s">
        <v>2505</v>
      </c>
      <c r="D99211" s="20"/>
      <c r="E99211" s="13"/>
      <c r="F99211" s="13"/>
      <c r="G99211" s="13"/>
      <c r="H99211" s="13"/>
      <c r="I99211" s="13"/>
      <c r="O99211" s="11">
        <v>1.0</v>
      </c>
    </row>
    <row r="99212" ht="15.0" customHeight="1">
      <c r="A99212" s="137" t="s">
        <v>190555</v>
      </c>
      <c r="B99212" s="11" t="s">
        <v>2505</v>
      </c>
      <c r="D99212" s="20"/>
      <c r="E99212" s="13"/>
      <c r="F99212" s="13"/>
      <c r="G99212" s="13"/>
      <c r="H99212" s="13"/>
      <c r="I99212" s="13"/>
      <c r="O99212" s="11">
        <v>1.0</v>
      </c>
    </row>
    <row r="99213" ht="15.0" customHeight="1">
      <c r="A99213" s="137" t="s">
        <v>190556</v>
      </c>
      <c r="B99213" s="11" t="s">
        <v>2505</v>
      </c>
      <c r="D99213" s="20"/>
      <c r="E99213" s="13"/>
      <c r="F99213" s="13"/>
      <c r="G99213" s="13"/>
      <c r="H99213" s="13"/>
      <c r="I99213" s="13"/>
      <c r="O99213" s="11">
        <v>1.0</v>
      </c>
    </row>
    <row r="99214" ht="15.0" customHeight="1">
      <c r="A99214" s="137" t="s">
        <v>190557</v>
      </c>
      <c r="B99214" s="11">
        <v>2608620.0</v>
      </c>
      <c r="D99214" s="20"/>
      <c r="E99214" s="13"/>
      <c r="F99214" s="13"/>
      <c r="G99214" s="13"/>
      <c r="H99214" s="13"/>
      <c r="I99214" s="13"/>
      <c r="O99214" s="11">
        <v>1.0</v>
      </c>
    </row>
    <row r="99215" ht="15.0" customHeight="1">
      <c r="A99215" s="118" t="s">
        <v>190558</v>
      </c>
      <c r="B99215" s="11">
        <v>1847211.0</v>
      </c>
      <c r="D99215" s="20"/>
      <c r="E99215" s="13"/>
      <c r="F99215" s="13"/>
      <c r="G99215" s="13"/>
      <c r="H99215" s="13"/>
      <c r="I99215" s="13"/>
      <c r="O99215" s="11">
        <v>1.0</v>
      </c>
    </row>
    <row r="99216" ht="15.0" customHeight="1">
      <c r="A99216" s="137" t="s">
        <v>190559</v>
      </c>
      <c r="B99216" s="11" t="s">
        <v>2505</v>
      </c>
      <c r="D99216" s="20"/>
      <c r="E99216" s="13"/>
      <c r="F99216" s="13"/>
      <c r="G99216" s="13"/>
      <c r="H99216" s="13"/>
      <c r="I99216" s="13"/>
      <c r="O99216" s="11">
        <v>1.0</v>
      </c>
    </row>
    <row r="99217" ht="15.0" customHeight="1">
      <c r="A99217" s="137" t="s">
        <v>190560</v>
      </c>
      <c r="B99217" s="11" t="s">
        <v>2505</v>
      </c>
      <c r="D99217" s="20"/>
      <c r="E99217" s="13"/>
      <c r="F99217" s="13"/>
      <c r="G99217" s="13"/>
      <c r="H99217" s="13"/>
      <c r="I99217" s="13"/>
      <c r="O99217" s="11">
        <v>1.0</v>
      </c>
    </row>
    <row r="99218" ht="15.0" customHeight="1">
      <c r="A99218" s="118" t="s">
        <v>190561</v>
      </c>
      <c r="B99218" s="11" t="s">
        <v>2505</v>
      </c>
      <c r="D99218" s="20"/>
      <c r="E99218" s="13"/>
      <c r="F99218" s="13"/>
      <c r="G99218" s="13"/>
      <c r="H99218" s="13"/>
      <c r="I99218" s="13"/>
      <c r="O99218" s="11">
        <v>1.0</v>
      </c>
    </row>
    <row r="99219" ht="15.0" customHeight="1">
      <c r="A99219" s="81" t="s">
        <v>179797</v>
      </c>
      <c r="B99219" s="11" t="s">
        <v>2505</v>
      </c>
      <c r="D99219" s="20"/>
      <c r="E99219" s="13"/>
      <c r="F99219" s="13"/>
      <c r="G99219" s="13"/>
      <c r="H99219" s="13"/>
      <c r="I99219" s="13"/>
      <c r="O99219" s="11">
        <v>1.0</v>
      </c>
    </row>
    <row r="99220" ht="15.0" customHeight="1">
      <c r="A99220" s="81" t="s">
        <v>179797</v>
      </c>
      <c r="B99220" s="11" t="s">
        <v>2505</v>
      </c>
      <c r="D99220" s="20"/>
      <c r="E99220" s="13"/>
      <c r="F99220" s="13"/>
      <c r="G99220" s="13"/>
      <c r="H99220" s="13"/>
      <c r="I99220" s="13"/>
      <c r="O99220" s="11">
        <v>1.0</v>
      </c>
    </row>
    <row r="99221" ht="15.0" customHeight="1">
      <c r="A99221" s="224" t="s">
        <v>190562</v>
      </c>
      <c r="B99221" s="11" t="s">
        <v>2505</v>
      </c>
      <c r="D99221" s="20"/>
      <c r="E99221" s="13"/>
      <c r="F99221" s="13"/>
      <c r="G99221" s="13"/>
      <c r="H99221" s="13"/>
      <c r="I99221" s="13"/>
      <c r="O99221" s="11">
        <v>1.0</v>
      </c>
    </row>
    <row r="99222" ht="15.0" customHeight="1">
      <c r="A99222" s="81" t="s">
        <v>179797</v>
      </c>
      <c r="B99222" s="11" t="s">
        <v>2505</v>
      </c>
      <c r="D99222" s="20"/>
      <c r="E99222" s="13"/>
      <c r="F99222" s="13"/>
      <c r="G99222" s="13"/>
      <c r="H99222" s="13"/>
      <c r="I99222" s="13"/>
      <c r="O99222" s="11">
        <v>1.0</v>
      </c>
    </row>
    <row r="99223" ht="15.0" customHeight="1">
      <c r="A99223" s="118" t="s">
        <v>190563</v>
      </c>
      <c r="B99223" s="11">
        <v>2752554.0</v>
      </c>
      <c r="D99223" s="20"/>
      <c r="E99223" s="13"/>
      <c r="F99223" s="13"/>
      <c r="G99223" s="13"/>
      <c r="H99223" s="13"/>
      <c r="I99223" s="13"/>
      <c r="O99223" s="11">
        <v>1.0</v>
      </c>
    </row>
    <row r="99224" ht="15.0" customHeight="1">
      <c r="A99224" s="81" t="s">
        <v>179797</v>
      </c>
      <c r="B99224" s="11" t="s">
        <v>2505</v>
      </c>
      <c r="D99224" s="20"/>
      <c r="E99224" s="13"/>
      <c r="F99224" s="13"/>
      <c r="G99224" s="13"/>
      <c r="H99224" s="13"/>
      <c r="I99224" s="13"/>
      <c r="O99224" s="11">
        <v>1.0</v>
      </c>
    </row>
    <row r="99225" ht="15.0" customHeight="1">
      <c r="A99225" s="217" t="s">
        <v>190564</v>
      </c>
      <c r="B99225" s="11" t="s">
        <v>2505</v>
      </c>
      <c r="D99225" s="20"/>
      <c r="E99225" s="13"/>
      <c r="F99225" s="13"/>
      <c r="G99225" s="13"/>
      <c r="H99225" s="13"/>
      <c r="I99225" s="13"/>
      <c r="O99225" s="11">
        <v>1.0</v>
      </c>
    </row>
    <row r="99226" ht="15.0" customHeight="1">
      <c r="A99226" s="118" t="s">
        <v>190565</v>
      </c>
      <c r="B99226" s="11" t="s">
        <v>2505</v>
      </c>
      <c r="D99226" s="20"/>
      <c r="E99226" s="13"/>
      <c r="F99226" s="13"/>
      <c r="G99226" s="13"/>
      <c r="H99226" s="13"/>
      <c r="I99226" s="13"/>
      <c r="O99226" s="11">
        <v>1.0</v>
      </c>
    </row>
    <row r="99227" ht="15.0" customHeight="1">
      <c r="A99227" s="118" t="s">
        <v>190566</v>
      </c>
      <c r="B99227" s="11" t="s">
        <v>2505</v>
      </c>
      <c r="D99227" s="20"/>
      <c r="E99227" s="13"/>
      <c r="F99227" s="13"/>
      <c r="G99227" s="13"/>
      <c r="H99227" s="13"/>
      <c r="I99227" s="13"/>
      <c r="O99227" s="11">
        <v>1.0</v>
      </c>
    </row>
    <row r="99228" ht="15.0" customHeight="1">
      <c r="A99228" s="118" t="s">
        <v>190567</v>
      </c>
      <c r="B99228" s="11" t="s">
        <v>2505</v>
      </c>
      <c r="D99228" s="20"/>
      <c r="E99228" s="13"/>
      <c r="F99228" s="13"/>
      <c r="G99228" s="13"/>
      <c r="H99228" s="13"/>
      <c r="I99228" s="13"/>
      <c r="O99228" s="11">
        <v>1.0</v>
      </c>
    </row>
    <row r="99229" ht="15.0" customHeight="1">
      <c r="A99229" s="81" t="s">
        <v>179797</v>
      </c>
      <c r="B99229" s="11" t="s">
        <v>2505</v>
      </c>
      <c r="D99229" s="20"/>
      <c r="E99229" s="13"/>
      <c r="F99229" s="13"/>
      <c r="G99229" s="13"/>
      <c r="H99229" s="13"/>
      <c r="I99229" s="13"/>
      <c r="O99229" s="11">
        <v>1.0</v>
      </c>
    </row>
    <row r="99230" ht="15.0" customHeight="1">
      <c r="A99230" s="137" t="s">
        <v>190568</v>
      </c>
      <c r="B99230" s="11" t="s">
        <v>2505</v>
      </c>
      <c r="D99230" s="20"/>
      <c r="E99230" s="13"/>
      <c r="F99230" s="13"/>
      <c r="G99230" s="13"/>
      <c r="H99230" s="13"/>
      <c r="I99230" s="13"/>
      <c r="O99230" s="11">
        <v>1.0</v>
      </c>
    </row>
    <row r="99231" ht="15.0" customHeight="1">
      <c r="A99231" s="118" t="s">
        <v>190569</v>
      </c>
      <c r="B99231" s="11" t="s">
        <v>2505</v>
      </c>
      <c r="D99231" s="20"/>
      <c r="E99231" s="13"/>
      <c r="F99231" s="13"/>
      <c r="G99231" s="13"/>
      <c r="H99231" s="13"/>
      <c r="I99231" s="13"/>
      <c r="O99231" s="11">
        <v>1.0</v>
      </c>
    </row>
    <row r="99232" ht="15.0" customHeight="1">
      <c r="A99232" s="118" t="s">
        <v>190570</v>
      </c>
      <c r="B99232" s="11">
        <v>605335.0</v>
      </c>
      <c r="D99232" s="20"/>
      <c r="E99232" s="13"/>
      <c r="F99232" s="13"/>
      <c r="G99232" s="13"/>
      <c r="H99232" s="13"/>
      <c r="I99232" s="13"/>
      <c r="O99232" s="11">
        <v>1.0</v>
      </c>
    </row>
    <row r="99233" ht="15.0" customHeight="1">
      <c r="A99233" s="118" t="s">
        <v>190571</v>
      </c>
      <c r="B99233" s="11">
        <v>1.8661854E7</v>
      </c>
      <c r="D99233" s="20"/>
      <c r="E99233" s="13"/>
      <c r="F99233" s="13"/>
      <c r="G99233" s="13"/>
      <c r="H99233" s="13"/>
      <c r="I99233" s="13"/>
      <c r="O99233" s="11">
        <v>1.0</v>
      </c>
    </row>
    <row r="99234" ht="15.0" customHeight="1">
      <c r="A99234" s="80" t="s">
        <v>179798</v>
      </c>
      <c r="B99234" s="11" t="s">
        <v>2505</v>
      </c>
      <c r="D99234" s="20"/>
      <c r="E99234" s="13"/>
      <c r="F99234" s="13"/>
      <c r="G99234" s="13"/>
      <c r="H99234" s="13"/>
      <c r="I99234" s="13"/>
      <c r="O99234" s="11">
        <v>1.0</v>
      </c>
    </row>
    <row r="99235" ht="15.0" customHeight="1">
      <c r="A99235" s="118" t="s">
        <v>190572</v>
      </c>
      <c r="B99235" s="11" t="s">
        <v>2505</v>
      </c>
      <c r="D99235" s="20"/>
      <c r="E99235" s="13"/>
      <c r="F99235" s="13"/>
      <c r="G99235" s="13"/>
      <c r="H99235" s="13"/>
      <c r="I99235" s="13"/>
      <c r="O99235" s="11">
        <v>1.0</v>
      </c>
    </row>
    <row r="99236" ht="15.0" customHeight="1">
      <c r="A99236" s="118" t="s">
        <v>190573</v>
      </c>
      <c r="B99236" s="11" t="s">
        <v>2505</v>
      </c>
      <c r="D99236" s="20"/>
      <c r="E99236" s="13"/>
      <c r="F99236" s="13"/>
      <c r="G99236" s="13"/>
      <c r="H99236" s="13"/>
      <c r="I99236" s="13"/>
      <c r="O99236" s="11">
        <v>1.0</v>
      </c>
    </row>
    <row r="99237" ht="15.0" customHeight="1">
      <c r="A99237" s="81" t="s">
        <v>179797</v>
      </c>
      <c r="B99237" s="11" t="s">
        <v>2505</v>
      </c>
      <c r="D99237" s="20"/>
      <c r="E99237" s="13"/>
      <c r="F99237" s="13"/>
      <c r="G99237" s="13"/>
      <c r="H99237" s="13"/>
      <c r="I99237" s="13"/>
      <c r="O99237" s="11">
        <v>1.0</v>
      </c>
    </row>
    <row r="99238" ht="15.0" customHeight="1">
      <c r="A99238" s="118" t="s">
        <v>190574</v>
      </c>
      <c r="B99238" s="11">
        <v>1.3244379E7</v>
      </c>
      <c r="D99238" s="20"/>
      <c r="E99238" s="13"/>
      <c r="F99238" s="13"/>
      <c r="G99238" s="13"/>
      <c r="H99238" s="13"/>
      <c r="I99238" s="13"/>
      <c r="O99238" s="11">
        <v>1.0</v>
      </c>
    </row>
    <row r="99239" ht="15.0" customHeight="1">
      <c r="A99239" s="137" t="s">
        <v>190575</v>
      </c>
      <c r="B99239" s="11" t="s">
        <v>2505</v>
      </c>
      <c r="D99239" s="20"/>
      <c r="E99239" s="13"/>
      <c r="F99239" s="13"/>
      <c r="G99239" s="13"/>
      <c r="H99239" s="13"/>
      <c r="I99239" s="13"/>
      <c r="O99239" s="11">
        <v>1.0</v>
      </c>
    </row>
    <row r="99240" ht="15.0" customHeight="1">
      <c r="A99240" s="135" t="s">
        <v>182269</v>
      </c>
      <c r="B99240" s="11" t="s">
        <v>2505</v>
      </c>
      <c r="D99240" s="20"/>
      <c r="E99240" s="13"/>
      <c r="F99240" s="13"/>
      <c r="G99240" s="13"/>
      <c r="H99240" s="13"/>
      <c r="I99240" s="13"/>
      <c r="O99240" s="11">
        <v>1.0</v>
      </c>
    </row>
    <row r="99241" ht="15.0" customHeight="1">
      <c r="A99241" s="137" t="s">
        <v>190576</v>
      </c>
      <c r="B99241" s="11" t="s">
        <v>2505</v>
      </c>
      <c r="D99241" s="20"/>
      <c r="E99241" s="13"/>
      <c r="F99241" s="13"/>
      <c r="G99241" s="13"/>
      <c r="H99241" s="13"/>
      <c r="I99241" s="13"/>
      <c r="O99241" s="11">
        <v>1.0</v>
      </c>
    </row>
    <row r="99242" ht="15.0" customHeight="1">
      <c r="A99242" s="135" t="s">
        <v>182269</v>
      </c>
      <c r="B99242" s="11" t="s">
        <v>2505</v>
      </c>
      <c r="D99242" s="20"/>
      <c r="E99242" s="13"/>
      <c r="F99242" s="13"/>
      <c r="G99242" s="13"/>
      <c r="H99242" s="13"/>
      <c r="I99242" s="13"/>
      <c r="O99242" s="11">
        <v>1.0</v>
      </c>
    </row>
    <row r="99243" ht="15.0" customHeight="1">
      <c r="A99243" s="118" t="s">
        <v>190577</v>
      </c>
      <c r="B99243" s="11" t="s">
        <v>2505</v>
      </c>
      <c r="D99243" s="20"/>
      <c r="E99243" s="13"/>
      <c r="F99243" s="13"/>
      <c r="G99243" s="13"/>
      <c r="H99243" s="13"/>
      <c r="I99243" s="13"/>
      <c r="O99243" s="11">
        <v>1.0</v>
      </c>
    </row>
    <row r="99244" ht="15.0" customHeight="1">
      <c r="A99244" s="135" t="s">
        <v>182269</v>
      </c>
      <c r="B99244" s="11" t="s">
        <v>2505</v>
      </c>
      <c r="D99244" s="20"/>
      <c r="E99244" s="13"/>
      <c r="F99244" s="13"/>
      <c r="G99244" s="13"/>
      <c r="H99244" s="13"/>
      <c r="I99244" s="13"/>
      <c r="O99244" s="11">
        <v>1.0</v>
      </c>
    </row>
    <row r="99245" ht="15.0" customHeight="1">
      <c r="A99245" s="118" t="s">
        <v>190578</v>
      </c>
      <c r="B99245" s="11" t="s">
        <v>2505</v>
      </c>
      <c r="D99245" s="20"/>
      <c r="E99245" s="13"/>
      <c r="F99245" s="13"/>
      <c r="G99245" s="13"/>
      <c r="H99245" s="13"/>
      <c r="I99245" s="13"/>
      <c r="O99245" s="11">
        <v>1.0</v>
      </c>
    </row>
    <row r="99246" ht="15.0" customHeight="1">
      <c r="A99246" s="137" t="s">
        <v>190579</v>
      </c>
      <c r="B99246" s="11" t="s">
        <v>2505</v>
      </c>
      <c r="D99246" s="20"/>
      <c r="E99246" s="13"/>
      <c r="F99246" s="13"/>
      <c r="G99246" s="13"/>
      <c r="H99246" s="13"/>
      <c r="I99246" s="13"/>
      <c r="O99246" s="11">
        <v>1.0</v>
      </c>
    </row>
    <row r="99247" ht="15.0" customHeight="1">
      <c r="A99247" s="137" t="s">
        <v>190580</v>
      </c>
      <c r="B99247" s="11" t="s">
        <v>2505</v>
      </c>
      <c r="D99247" s="20"/>
      <c r="E99247" s="13"/>
      <c r="F99247" s="13"/>
      <c r="G99247" s="13"/>
      <c r="H99247" s="13"/>
      <c r="I99247" s="13"/>
      <c r="O99247" s="11">
        <v>1.0</v>
      </c>
    </row>
    <row r="99248" ht="15.0" customHeight="1">
      <c r="A99248" s="137" t="s">
        <v>190581</v>
      </c>
      <c r="B99248" s="11" t="s">
        <v>2505</v>
      </c>
      <c r="D99248" s="20"/>
      <c r="E99248" s="13"/>
      <c r="F99248" s="13"/>
      <c r="G99248" s="13"/>
      <c r="H99248" s="13"/>
      <c r="I99248" s="13"/>
      <c r="O99248" s="11">
        <v>1.0</v>
      </c>
    </row>
    <row r="99249" ht="15.0" customHeight="1">
      <c r="A99249" s="137" t="s">
        <v>190582</v>
      </c>
      <c r="B99249" s="11" t="s">
        <v>2505</v>
      </c>
      <c r="D99249" s="20"/>
      <c r="E99249" s="13"/>
      <c r="F99249" s="13"/>
      <c r="G99249" s="13"/>
      <c r="H99249" s="13"/>
      <c r="I99249" s="13"/>
      <c r="O99249" s="11">
        <v>1.0</v>
      </c>
    </row>
    <row r="99250" ht="15.0" customHeight="1">
      <c r="A99250" s="118" t="s">
        <v>190583</v>
      </c>
      <c r="B99250" s="11" t="s">
        <v>2505</v>
      </c>
      <c r="D99250" s="20"/>
      <c r="E99250" s="13"/>
      <c r="F99250" s="13"/>
      <c r="G99250" s="13"/>
      <c r="H99250" s="13"/>
      <c r="I99250" s="13"/>
      <c r="O99250" s="11">
        <v>1.0</v>
      </c>
    </row>
    <row r="99251" ht="15.0" customHeight="1">
      <c r="A99251" s="135" t="s">
        <v>182269</v>
      </c>
      <c r="B99251" s="11" t="s">
        <v>2505</v>
      </c>
      <c r="D99251" s="20"/>
      <c r="E99251" s="13"/>
      <c r="F99251" s="13"/>
      <c r="G99251" s="13"/>
      <c r="H99251" s="13"/>
      <c r="I99251" s="13"/>
      <c r="O99251" s="11">
        <v>1.0</v>
      </c>
    </row>
    <row r="99252" ht="15.0" customHeight="1">
      <c r="A99252" s="137" t="s">
        <v>190584</v>
      </c>
      <c r="B99252" s="11" t="s">
        <v>2505</v>
      </c>
      <c r="D99252" s="20"/>
      <c r="E99252" s="13"/>
      <c r="F99252" s="13"/>
      <c r="G99252" s="13"/>
      <c r="H99252" s="13"/>
      <c r="I99252" s="13"/>
      <c r="O99252" s="11">
        <v>1.0</v>
      </c>
    </row>
    <row r="99253" ht="15.0" customHeight="1">
      <c r="A99253" s="137" t="s">
        <v>190585</v>
      </c>
      <c r="B99253" s="11">
        <v>5481189.0</v>
      </c>
      <c r="D99253" s="20"/>
      <c r="E99253" s="13"/>
      <c r="F99253" s="13"/>
      <c r="G99253" s="13"/>
      <c r="H99253" s="13"/>
      <c r="I99253" s="13"/>
      <c r="O99253" s="11">
        <v>1.0</v>
      </c>
    </row>
    <row r="99254" ht="15.0" customHeight="1">
      <c r="A99254" s="137" t="s">
        <v>190586</v>
      </c>
      <c r="B99254" s="11" t="s">
        <v>2505</v>
      </c>
      <c r="D99254" s="20"/>
      <c r="E99254" s="13"/>
      <c r="F99254" s="13"/>
      <c r="G99254" s="13"/>
      <c r="H99254" s="13"/>
      <c r="I99254" s="13"/>
      <c r="O99254" s="11">
        <v>1.0</v>
      </c>
    </row>
    <row r="99255" ht="15.0" customHeight="1">
      <c r="A99255" s="81" t="s">
        <v>179797</v>
      </c>
      <c r="B99255" s="11" t="s">
        <v>2505</v>
      </c>
      <c r="D99255" s="20"/>
      <c r="E99255" s="13"/>
      <c r="F99255" s="13"/>
      <c r="G99255" s="13"/>
      <c r="H99255" s="13"/>
      <c r="I99255" s="13"/>
      <c r="O99255" s="11">
        <v>1.0</v>
      </c>
    </row>
    <row r="99256" ht="15.0" customHeight="1">
      <c r="A99256" s="118" t="s">
        <v>190587</v>
      </c>
      <c r="B99256" s="11">
        <v>3673802.0</v>
      </c>
      <c r="D99256" s="20"/>
      <c r="E99256" s="13"/>
      <c r="F99256" s="13"/>
      <c r="G99256" s="13"/>
      <c r="H99256" s="13"/>
      <c r="I99256" s="13"/>
      <c r="O99256" s="11">
        <v>1.0</v>
      </c>
    </row>
    <row r="99257" ht="15.0" customHeight="1">
      <c r="A99257" s="137" t="s">
        <v>190588</v>
      </c>
      <c r="B99257" s="11" t="s">
        <v>2505</v>
      </c>
      <c r="D99257" s="20"/>
      <c r="E99257" s="13"/>
      <c r="F99257" s="13"/>
      <c r="G99257" s="13"/>
      <c r="H99257" s="13"/>
      <c r="I99257" s="13"/>
      <c r="O99257" s="11">
        <v>1.0</v>
      </c>
    </row>
    <row r="99258" ht="15.0" customHeight="1">
      <c r="A99258" s="118" t="s">
        <v>190589</v>
      </c>
      <c r="B99258" s="11" t="s">
        <v>2505</v>
      </c>
      <c r="D99258" s="20"/>
      <c r="E99258" s="13"/>
      <c r="F99258" s="13"/>
      <c r="G99258" s="13"/>
      <c r="H99258" s="13"/>
      <c r="I99258" s="13"/>
      <c r="O99258" s="11">
        <v>1.0</v>
      </c>
    </row>
    <row r="99259" ht="15.0" customHeight="1">
      <c r="A99259" s="118" t="s">
        <v>190590</v>
      </c>
      <c r="B99259" s="11" t="s">
        <v>2505</v>
      </c>
      <c r="D99259" s="20"/>
      <c r="E99259" s="13"/>
      <c r="F99259" s="13"/>
      <c r="G99259" s="13"/>
      <c r="H99259" s="13"/>
      <c r="I99259" s="13"/>
      <c r="O99259" s="11">
        <v>1.0</v>
      </c>
    </row>
    <row r="99260" ht="15.0" customHeight="1">
      <c r="A99260" s="118" t="s">
        <v>190591</v>
      </c>
      <c r="B99260" s="11" t="s">
        <v>2505</v>
      </c>
      <c r="D99260" s="20"/>
      <c r="E99260" s="13"/>
      <c r="F99260" s="13"/>
      <c r="G99260" s="13"/>
      <c r="H99260" s="13"/>
      <c r="I99260" s="13"/>
      <c r="O99260" s="11">
        <v>1.0</v>
      </c>
    </row>
    <row r="99261" ht="15.0" customHeight="1">
      <c r="A99261" s="118" t="s">
        <v>190592</v>
      </c>
      <c r="B99261" s="11" t="s">
        <v>2505</v>
      </c>
      <c r="D99261" s="20"/>
      <c r="E99261" s="13"/>
      <c r="F99261" s="13"/>
      <c r="G99261" s="13"/>
      <c r="H99261" s="13"/>
      <c r="I99261" s="13"/>
      <c r="O99261" s="11">
        <v>1.0</v>
      </c>
    </row>
    <row r="99262" ht="15.0" customHeight="1">
      <c r="A99262" s="118" t="s">
        <v>190593</v>
      </c>
      <c r="B99262" s="11">
        <v>661805.0</v>
      </c>
      <c r="D99262" s="20"/>
      <c r="E99262" s="13"/>
      <c r="F99262" s="13"/>
      <c r="G99262" s="13"/>
      <c r="H99262" s="13"/>
      <c r="I99262" s="13"/>
      <c r="O99262" s="11">
        <v>1.0</v>
      </c>
    </row>
    <row r="99263" ht="15.0" customHeight="1">
      <c r="A99263" s="118" t="s">
        <v>190594</v>
      </c>
      <c r="B99263" s="11">
        <v>1.6643052E7</v>
      </c>
      <c r="D99263" s="20"/>
      <c r="E99263" s="13"/>
      <c r="F99263" s="13"/>
      <c r="G99263" s="13"/>
      <c r="H99263" s="13"/>
      <c r="I99263" s="13"/>
      <c r="O99263" s="11">
        <v>1.0</v>
      </c>
    </row>
    <row r="99264" ht="15.0" customHeight="1">
      <c r="A99264" s="118" t="s">
        <v>190595</v>
      </c>
      <c r="B99264" s="11">
        <v>2.097309E7</v>
      </c>
      <c r="D99264" s="20"/>
      <c r="E99264" s="13"/>
      <c r="F99264" s="13"/>
      <c r="G99264" s="13"/>
      <c r="H99264" s="13"/>
      <c r="I99264" s="13"/>
      <c r="O99264" s="11">
        <v>1.0</v>
      </c>
    </row>
    <row r="99265" ht="15.0" customHeight="1">
      <c r="A99265" s="137" t="s">
        <v>190596</v>
      </c>
      <c r="B99265" s="11" t="s">
        <v>2505</v>
      </c>
      <c r="D99265" s="20"/>
      <c r="E99265" s="13"/>
      <c r="F99265" s="13"/>
      <c r="G99265" s="13"/>
      <c r="H99265" s="13"/>
      <c r="I99265" s="13"/>
      <c r="O99265" s="11">
        <v>1.0</v>
      </c>
    </row>
    <row r="99266" ht="15.0" customHeight="1">
      <c r="A99266" s="118" t="s">
        <v>190597</v>
      </c>
      <c r="B99266" s="11">
        <v>6942333.0</v>
      </c>
      <c r="D99266" s="20"/>
      <c r="E99266" s="13"/>
      <c r="F99266" s="13"/>
      <c r="G99266" s="13"/>
      <c r="H99266" s="13"/>
      <c r="I99266" s="13"/>
      <c r="O99266" s="11">
        <v>1.0</v>
      </c>
    </row>
    <row r="99267" ht="15.0" customHeight="1">
      <c r="A99267" s="118" t="s">
        <v>190598</v>
      </c>
      <c r="B99267" s="11">
        <v>3.5999457E7</v>
      </c>
      <c r="D99267" s="20"/>
      <c r="E99267" s="13"/>
      <c r="F99267" s="13"/>
      <c r="G99267" s="13"/>
      <c r="H99267" s="13"/>
      <c r="I99267" s="13"/>
      <c r="O99267" s="11">
        <v>1.0</v>
      </c>
    </row>
    <row r="99268" ht="15.0" customHeight="1">
      <c r="A99268" s="118" t="s">
        <v>190599</v>
      </c>
      <c r="B99268" s="11">
        <v>2.4801333E7</v>
      </c>
      <c r="D99268" s="20"/>
      <c r="E99268" s="13"/>
      <c r="F99268" s="13"/>
      <c r="G99268" s="13"/>
      <c r="H99268" s="13"/>
      <c r="I99268" s="13"/>
      <c r="O99268" s="11">
        <v>1.0</v>
      </c>
    </row>
    <row r="99269" ht="15.0" customHeight="1">
      <c r="A99269" s="118" t="s">
        <v>190600</v>
      </c>
      <c r="B99269" s="11">
        <v>3332283.0</v>
      </c>
      <c r="D99269" s="20"/>
      <c r="E99269" s="13"/>
      <c r="F99269" s="13"/>
      <c r="G99269" s="13"/>
      <c r="H99269" s="13"/>
      <c r="I99269" s="13"/>
      <c r="O99269" s="11">
        <v>1.0</v>
      </c>
    </row>
    <row r="99270" ht="15.0" customHeight="1">
      <c r="A99270" s="81" t="s">
        <v>179797</v>
      </c>
      <c r="B99270" s="11" t="s">
        <v>2505</v>
      </c>
      <c r="D99270" s="20"/>
      <c r="E99270" s="13"/>
      <c r="F99270" s="13"/>
      <c r="G99270" s="13"/>
      <c r="H99270" s="13"/>
      <c r="I99270" s="13"/>
      <c r="O99270" s="11">
        <v>1.0</v>
      </c>
    </row>
    <row r="99271" ht="15.0" customHeight="1">
      <c r="A99271" s="81" t="s">
        <v>179797</v>
      </c>
      <c r="B99271" s="11" t="s">
        <v>2505</v>
      </c>
      <c r="D99271" s="20"/>
      <c r="E99271" s="13"/>
      <c r="F99271" s="13"/>
      <c r="G99271" s="13"/>
      <c r="H99271" s="13"/>
      <c r="I99271" s="13"/>
      <c r="O99271" s="11">
        <v>1.0</v>
      </c>
    </row>
    <row r="99272" ht="15.0" customHeight="1">
      <c r="A99272" s="224" t="s">
        <v>190601</v>
      </c>
      <c r="B99272" s="11" t="s">
        <v>2505</v>
      </c>
      <c r="D99272" s="20"/>
      <c r="E99272" s="13"/>
      <c r="F99272" s="13"/>
      <c r="G99272" s="13"/>
      <c r="H99272" s="13"/>
      <c r="I99272" s="13"/>
      <c r="O99272" s="11">
        <v>1.0</v>
      </c>
    </row>
    <row r="99273" ht="15.0" customHeight="1">
      <c r="A99273" s="137" t="s">
        <v>180395</v>
      </c>
      <c r="B99273" s="11" t="s">
        <v>2505</v>
      </c>
      <c r="D99273" s="20"/>
      <c r="E99273" s="13"/>
      <c r="F99273" s="13"/>
      <c r="G99273" s="13"/>
      <c r="H99273" s="13"/>
      <c r="I99273" s="13"/>
      <c r="O99273" s="11">
        <v>1.0</v>
      </c>
    </row>
    <row r="99274" ht="15.0" customHeight="1">
      <c r="A99274" s="118" t="s">
        <v>190602</v>
      </c>
      <c r="B99274" s="11" t="s">
        <v>2505</v>
      </c>
      <c r="D99274" s="20"/>
      <c r="E99274" s="13"/>
      <c r="F99274" s="13"/>
      <c r="G99274" s="13"/>
      <c r="H99274" s="13"/>
      <c r="I99274" s="13"/>
      <c r="O99274" s="11">
        <v>1.0</v>
      </c>
    </row>
    <row r="99275" ht="15.0" customHeight="1">
      <c r="A99275" s="118" t="s">
        <v>190603</v>
      </c>
      <c r="B99275" s="11" t="s">
        <v>2505</v>
      </c>
      <c r="D99275" s="20"/>
      <c r="E99275" s="13"/>
      <c r="F99275" s="13"/>
      <c r="G99275" s="13"/>
      <c r="H99275" s="13"/>
      <c r="I99275" s="13"/>
      <c r="O99275" s="11">
        <v>1.0</v>
      </c>
    </row>
    <row r="99276" ht="15.0" customHeight="1">
      <c r="A99276" s="118" t="s">
        <v>190604</v>
      </c>
      <c r="B99276" s="11" t="s">
        <v>2505</v>
      </c>
      <c r="D99276" s="20"/>
      <c r="E99276" s="13"/>
      <c r="F99276" s="13"/>
      <c r="G99276" s="13"/>
      <c r="H99276" s="13"/>
      <c r="I99276" s="13"/>
      <c r="O99276" s="11">
        <v>1.0</v>
      </c>
    </row>
    <row r="99277" ht="15.0" customHeight="1">
      <c r="A99277" s="118" t="s">
        <v>190605</v>
      </c>
      <c r="B99277" s="11">
        <v>1.554135E7</v>
      </c>
      <c r="D99277" s="20"/>
      <c r="E99277" s="13"/>
      <c r="F99277" s="13"/>
      <c r="G99277" s="13"/>
      <c r="H99277" s="13"/>
      <c r="I99277" s="13"/>
      <c r="O99277" s="11">
        <v>1.0</v>
      </c>
    </row>
    <row r="99278" ht="15.0" customHeight="1">
      <c r="A99278" s="118" t="s">
        <v>190606</v>
      </c>
      <c r="B99278" s="11">
        <v>7499586.0</v>
      </c>
      <c r="D99278" s="20"/>
      <c r="E99278" s="13"/>
      <c r="F99278" s="13"/>
      <c r="G99278" s="13"/>
      <c r="H99278" s="13"/>
      <c r="I99278" s="13"/>
      <c r="O99278" s="11">
        <v>1.0</v>
      </c>
    </row>
    <row r="99279" ht="15.0" customHeight="1">
      <c r="A99279" s="118" t="s">
        <v>190607</v>
      </c>
      <c r="B99279" s="11" t="s">
        <v>2505</v>
      </c>
      <c r="D99279" s="20"/>
      <c r="E99279" s="13"/>
      <c r="F99279" s="13"/>
      <c r="G99279" s="13"/>
      <c r="H99279" s="13"/>
      <c r="I99279" s="13"/>
      <c r="O99279" s="11">
        <v>1.0</v>
      </c>
    </row>
    <row r="99280" ht="15.0" customHeight="1">
      <c r="A99280" s="118" t="s">
        <v>190608</v>
      </c>
      <c r="B99280" s="11" t="s">
        <v>2505</v>
      </c>
      <c r="D99280" s="20"/>
      <c r="E99280" s="13"/>
      <c r="F99280" s="13"/>
      <c r="G99280" s="13"/>
      <c r="H99280" s="13"/>
      <c r="I99280" s="13"/>
      <c r="O99280" s="11">
        <v>1.0</v>
      </c>
    </row>
    <row r="99281" ht="15.0" customHeight="1">
      <c r="A99281" s="118" t="s">
        <v>190609</v>
      </c>
      <c r="B99281" s="11" t="s">
        <v>2505</v>
      </c>
      <c r="D99281" s="20"/>
      <c r="E99281" s="13"/>
      <c r="F99281" s="13"/>
      <c r="G99281" s="13"/>
      <c r="H99281" s="13"/>
      <c r="I99281" s="13"/>
      <c r="O99281" s="11">
        <v>1.0</v>
      </c>
    </row>
    <row r="99282" ht="15.0" customHeight="1">
      <c r="A99282" s="118" t="s">
        <v>190610</v>
      </c>
      <c r="B99282" s="11">
        <v>6732387.0</v>
      </c>
      <c r="D99282" s="20"/>
      <c r="E99282" s="13"/>
      <c r="F99282" s="13"/>
      <c r="G99282" s="13"/>
      <c r="H99282" s="13"/>
      <c r="I99282" s="13"/>
      <c r="O99282" s="11">
        <v>1.0</v>
      </c>
    </row>
    <row r="99283" ht="15.0" customHeight="1">
      <c r="A99283" s="137" t="s">
        <v>190611</v>
      </c>
      <c r="B99283" s="11" t="s">
        <v>2505</v>
      </c>
      <c r="D99283" s="20"/>
      <c r="E99283" s="13"/>
      <c r="F99283" s="13"/>
      <c r="G99283" s="13"/>
      <c r="H99283" s="13"/>
      <c r="I99283" s="13"/>
      <c r="O99283" s="11">
        <v>1.0</v>
      </c>
    </row>
    <row r="99284" ht="15.0" customHeight="1">
      <c r="A99284" s="118" t="s">
        <v>190612</v>
      </c>
      <c r="B99284" s="11">
        <v>7522375.0</v>
      </c>
      <c r="D99284" s="20"/>
      <c r="E99284" s="13"/>
      <c r="F99284" s="13"/>
      <c r="G99284" s="13"/>
      <c r="H99284" s="13"/>
      <c r="I99284" s="13"/>
      <c r="O99284" s="11">
        <v>1.0</v>
      </c>
    </row>
    <row r="99285" ht="15.0" customHeight="1">
      <c r="A99285" s="137" t="s">
        <v>190613</v>
      </c>
      <c r="B99285" s="11">
        <v>7046133.0</v>
      </c>
      <c r="D99285" s="20"/>
      <c r="E99285" s="13"/>
      <c r="F99285" s="13"/>
      <c r="G99285" s="13"/>
      <c r="H99285" s="13"/>
      <c r="I99285" s="13"/>
      <c r="O99285" s="11">
        <v>1.0</v>
      </c>
    </row>
    <row r="99286" ht="15.0" customHeight="1">
      <c r="A99286" s="81" t="s">
        <v>179797</v>
      </c>
      <c r="B99286" s="11" t="s">
        <v>2505</v>
      </c>
      <c r="D99286" s="20"/>
      <c r="E99286" s="13"/>
      <c r="F99286" s="13"/>
      <c r="G99286" s="13"/>
      <c r="H99286" s="13"/>
      <c r="I99286" s="13"/>
      <c r="O99286" s="11">
        <v>1.0</v>
      </c>
    </row>
    <row r="99287" ht="15.0" customHeight="1">
      <c r="A99287" s="137" t="s">
        <v>190614</v>
      </c>
      <c r="B99287" s="11" t="s">
        <v>2505</v>
      </c>
      <c r="D99287" s="20"/>
      <c r="E99287" s="13"/>
      <c r="F99287" s="13"/>
      <c r="G99287" s="13"/>
      <c r="H99287" s="13"/>
      <c r="I99287" s="13"/>
      <c r="O99287" s="11">
        <v>1.0</v>
      </c>
    </row>
    <row r="99288" ht="15.0" customHeight="1">
      <c r="A99288" s="118" t="s">
        <v>190615</v>
      </c>
      <c r="B99288" s="11" t="s">
        <v>2505</v>
      </c>
      <c r="D99288" s="20"/>
      <c r="E99288" s="13"/>
      <c r="F99288" s="13"/>
      <c r="G99288" s="13"/>
      <c r="H99288" s="13"/>
      <c r="I99288" s="13"/>
      <c r="O99288" s="11">
        <v>1.0</v>
      </c>
    </row>
    <row r="99289" ht="15.0" customHeight="1">
      <c r="A99289" s="118" t="s">
        <v>190616</v>
      </c>
      <c r="B99289" s="11" t="s">
        <v>2505</v>
      </c>
      <c r="D99289" s="20"/>
      <c r="E99289" s="13"/>
      <c r="F99289" s="13"/>
      <c r="G99289" s="13"/>
      <c r="H99289" s="13"/>
      <c r="I99289" s="13"/>
      <c r="O99289" s="11">
        <v>1.0</v>
      </c>
    </row>
    <row r="99290" ht="15.0" customHeight="1">
      <c r="A99290" s="137" t="s">
        <v>190617</v>
      </c>
      <c r="B99290" s="11" t="s">
        <v>2505</v>
      </c>
      <c r="D99290" s="20"/>
      <c r="E99290" s="13"/>
      <c r="F99290" s="13"/>
      <c r="G99290" s="13"/>
      <c r="H99290" s="13"/>
      <c r="I99290" s="13"/>
      <c r="O99290" s="11">
        <v>1.0</v>
      </c>
    </row>
    <row r="99291" ht="15.0" customHeight="1">
      <c r="A99291" s="118" t="s">
        <v>190618</v>
      </c>
      <c r="B99291" s="11">
        <v>8178613.0</v>
      </c>
      <c r="D99291" s="20"/>
      <c r="E99291" s="13"/>
      <c r="F99291" s="13"/>
      <c r="G99291" s="13"/>
      <c r="H99291" s="13"/>
      <c r="I99291" s="13"/>
      <c r="O99291" s="11">
        <v>1.0</v>
      </c>
    </row>
    <row r="99292" ht="15.0" customHeight="1">
      <c r="A99292" s="118" t="s">
        <v>190619</v>
      </c>
      <c r="B99292" s="11">
        <v>3601772.0</v>
      </c>
      <c r="D99292" s="20"/>
      <c r="E99292" s="13"/>
      <c r="F99292" s="13"/>
      <c r="G99292" s="13"/>
      <c r="H99292" s="13"/>
      <c r="I99292" s="13"/>
      <c r="O99292" s="11">
        <v>1.0</v>
      </c>
    </row>
    <row r="99293" ht="15.0" customHeight="1">
      <c r="A99293" s="137" t="s">
        <v>190620</v>
      </c>
      <c r="B99293" s="11" t="s">
        <v>2505</v>
      </c>
      <c r="D99293" s="20"/>
      <c r="E99293" s="13"/>
      <c r="F99293" s="13"/>
      <c r="G99293" s="13"/>
      <c r="H99293" s="13"/>
      <c r="I99293" s="13"/>
      <c r="O99293" s="11">
        <v>1.0</v>
      </c>
    </row>
    <row r="99294" ht="15.0" customHeight="1">
      <c r="A99294" s="137" t="s">
        <v>190621</v>
      </c>
      <c r="B99294" s="11" t="s">
        <v>2505</v>
      </c>
      <c r="D99294" s="20"/>
      <c r="E99294" s="13"/>
      <c r="F99294" s="13"/>
      <c r="G99294" s="13"/>
      <c r="H99294" s="13"/>
      <c r="I99294" s="13"/>
      <c r="O99294" s="11">
        <v>1.0</v>
      </c>
    </row>
    <row r="99295" ht="15.0" customHeight="1">
      <c r="A99295" s="206" t="s">
        <v>182269</v>
      </c>
      <c r="B99295" s="11" t="s">
        <v>2505</v>
      </c>
      <c r="D99295" s="20"/>
      <c r="E99295" s="13"/>
      <c r="F99295" s="13"/>
      <c r="G99295" s="13"/>
      <c r="H99295" s="13"/>
      <c r="I99295" s="13"/>
      <c r="O99295" s="11">
        <v>1.0</v>
      </c>
    </row>
    <row r="99296" ht="15.0" customHeight="1">
      <c r="A99296" s="118" t="s">
        <v>190622</v>
      </c>
      <c r="B99296" s="11" t="s">
        <v>2505</v>
      </c>
      <c r="D99296" s="20"/>
      <c r="E99296" s="13"/>
      <c r="F99296" s="13"/>
      <c r="G99296" s="13"/>
      <c r="H99296" s="13"/>
      <c r="I99296" s="13"/>
      <c r="O99296" s="11">
        <v>1.0</v>
      </c>
    </row>
    <row r="99297" ht="15.0" customHeight="1">
      <c r="A99297" s="137" t="s">
        <v>190623</v>
      </c>
      <c r="B99297" s="11" t="s">
        <v>2505</v>
      </c>
      <c r="D99297" s="20"/>
      <c r="E99297" s="13"/>
      <c r="F99297" s="13"/>
      <c r="G99297" s="13"/>
      <c r="H99297" s="13"/>
      <c r="I99297" s="13"/>
      <c r="O99297" s="11">
        <v>1.0</v>
      </c>
    </row>
    <row r="99298" ht="15.0" customHeight="1">
      <c r="A99298" s="137" t="s">
        <v>190624</v>
      </c>
      <c r="B99298" s="11" t="s">
        <v>2505</v>
      </c>
      <c r="D99298" s="20"/>
      <c r="E99298" s="13"/>
      <c r="F99298" s="13"/>
      <c r="G99298" s="13"/>
      <c r="H99298" s="13"/>
      <c r="I99298" s="13"/>
      <c r="O99298" s="11">
        <v>1.0</v>
      </c>
    </row>
    <row r="99299" ht="15.0" customHeight="1">
      <c r="A99299" s="137" t="s">
        <v>190625</v>
      </c>
      <c r="B99299" s="11" t="s">
        <v>2505</v>
      </c>
      <c r="D99299" s="20"/>
      <c r="E99299" s="13"/>
      <c r="F99299" s="13"/>
      <c r="G99299" s="13"/>
      <c r="H99299" s="13"/>
      <c r="I99299" s="13"/>
      <c r="O99299" s="11">
        <v>1.0</v>
      </c>
    </row>
    <row r="99300" ht="15.0" customHeight="1">
      <c r="A99300" s="137" t="s">
        <v>190626</v>
      </c>
      <c r="B99300" s="11" t="s">
        <v>2505</v>
      </c>
      <c r="D99300" s="20"/>
      <c r="E99300" s="13"/>
      <c r="F99300" s="13"/>
      <c r="G99300" s="13"/>
      <c r="H99300" s="13"/>
      <c r="I99300" s="13"/>
      <c r="O99300" s="11">
        <v>1.0</v>
      </c>
    </row>
    <row r="99301" ht="15.0" customHeight="1">
      <c r="A99301" s="118" t="s">
        <v>190627</v>
      </c>
      <c r="B99301" s="11" t="s">
        <v>2505</v>
      </c>
      <c r="D99301" s="20"/>
      <c r="E99301" s="13"/>
      <c r="F99301" s="13"/>
      <c r="G99301" s="13"/>
      <c r="H99301" s="13"/>
      <c r="I99301" s="13"/>
      <c r="O99301" s="11">
        <v>1.0</v>
      </c>
    </row>
    <row r="99302" ht="15.0" customHeight="1">
      <c r="A99302" s="135" t="s">
        <v>182269</v>
      </c>
      <c r="B99302" s="11" t="s">
        <v>2505</v>
      </c>
      <c r="D99302" s="20"/>
      <c r="E99302" s="13"/>
      <c r="F99302" s="13"/>
      <c r="G99302" s="13"/>
      <c r="H99302" s="13"/>
      <c r="I99302" s="13"/>
      <c r="O99302" s="11">
        <v>1.0</v>
      </c>
    </row>
    <row r="99303" ht="15.0" customHeight="1">
      <c r="A99303" s="135" t="s">
        <v>182269</v>
      </c>
      <c r="B99303" s="11" t="s">
        <v>2505</v>
      </c>
      <c r="D99303" s="20"/>
      <c r="E99303" s="13"/>
      <c r="F99303" s="13"/>
      <c r="G99303" s="13"/>
      <c r="H99303" s="13"/>
      <c r="I99303" s="13"/>
      <c r="O99303" s="11">
        <v>1.0</v>
      </c>
    </row>
    <row r="99304" ht="15.0" customHeight="1">
      <c r="A99304" s="137" t="s">
        <v>190628</v>
      </c>
      <c r="B99304" s="11">
        <v>331765.0</v>
      </c>
      <c r="D99304" s="20"/>
      <c r="E99304" s="13"/>
      <c r="F99304" s="13"/>
      <c r="G99304" s="13"/>
      <c r="H99304" s="13"/>
      <c r="I99304" s="13"/>
      <c r="O99304" s="11">
        <v>1.0</v>
      </c>
    </row>
    <row r="99305" ht="15.0" customHeight="1">
      <c r="A99305" s="118" t="s">
        <v>190629</v>
      </c>
      <c r="B99305" s="11">
        <v>2395711.0</v>
      </c>
      <c r="D99305" s="20"/>
      <c r="E99305" s="13"/>
      <c r="F99305" s="13"/>
      <c r="G99305" s="13"/>
      <c r="H99305" s="13"/>
      <c r="I99305" s="13"/>
      <c r="O99305" s="11">
        <v>1.0</v>
      </c>
    </row>
    <row r="99306" ht="15.0" customHeight="1">
      <c r="A99306" s="118" t="s">
        <v>190630</v>
      </c>
      <c r="B99306" s="11" t="s">
        <v>2505</v>
      </c>
      <c r="D99306" s="20"/>
      <c r="E99306" s="13"/>
      <c r="F99306" s="13"/>
      <c r="G99306" s="13"/>
      <c r="H99306" s="13"/>
      <c r="I99306" s="13"/>
      <c r="O99306" s="11">
        <v>1.0</v>
      </c>
    </row>
    <row r="99307" ht="15.0" customHeight="1">
      <c r="A99307" s="81" t="s">
        <v>179797</v>
      </c>
      <c r="B99307" s="11" t="s">
        <v>2505</v>
      </c>
      <c r="D99307" s="20"/>
      <c r="E99307" s="13"/>
      <c r="F99307" s="13"/>
      <c r="G99307" s="13"/>
      <c r="H99307" s="13"/>
      <c r="I99307" s="13"/>
      <c r="O99307" s="11">
        <v>1.0</v>
      </c>
    </row>
    <row r="99308" ht="15.0" customHeight="1">
      <c r="A99308" s="80" t="s">
        <v>179798</v>
      </c>
      <c r="B99308" s="11" t="s">
        <v>2505</v>
      </c>
      <c r="D99308" s="20"/>
      <c r="E99308" s="13"/>
      <c r="F99308" s="13"/>
      <c r="G99308" s="13"/>
      <c r="H99308" s="13"/>
      <c r="I99308" s="13"/>
      <c r="O99308" s="11">
        <v>1.0</v>
      </c>
    </row>
    <row r="99309" ht="15.0" customHeight="1">
      <c r="A99309" s="81" t="s">
        <v>179797</v>
      </c>
      <c r="B99309" s="11" t="s">
        <v>2505</v>
      </c>
      <c r="D99309" s="20"/>
      <c r="E99309" s="13"/>
      <c r="F99309" s="13"/>
      <c r="G99309" s="13"/>
      <c r="H99309" s="13"/>
      <c r="I99309" s="13"/>
      <c r="O99309" s="11">
        <v>1.0</v>
      </c>
    </row>
    <row r="99310" ht="15.0" customHeight="1">
      <c r="A99310" s="81" t="s">
        <v>179797</v>
      </c>
      <c r="B99310" s="11" t="s">
        <v>2505</v>
      </c>
      <c r="D99310" s="20"/>
      <c r="E99310" s="13"/>
      <c r="F99310" s="13"/>
      <c r="G99310" s="13"/>
      <c r="H99310" s="13"/>
      <c r="I99310" s="13"/>
      <c r="O99310" s="11">
        <v>1.0</v>
      </c>
    </row>
    <row r="99311" ht="15.0" customHeight="1">
      <c r="A99311" s="118" t="s">
        <v>190631</v>
      </c>
      <c r="B99311" s="11">
        <v>1.5082521E7</v>
      </c>
      <c r="D99311" s="20"/>
      <c r="E99311" s="13"/>
      <c r="F99311" s="13"/>
      <c r="G99311" s="13"/>
      <c r="H99311" s="13"/>
      <c r="I99311" s="13"/>
      <c r="O99311" s="11">
        <v>1.0</v>
      </c>
    </row>
    <row r="99312" ht="15.0" customHeight="1">
      <c r="A99312" s="118" t="s">
        <v>190632</v>
      </c>
      <c r="B99312" s="11" t="s">
        <v>2505</v>
      </c>
      <c r="D99312" s="20"/>
      <c r="E99312" s="13"/>
      <c r="F99312" s="13"/>
      <c r="G99312" s="13"/>
      <c r="H99312" s="13"/>
      <c r="I99312" s="13"/>
      <c r="O99312" s="11">
        <v>1.0</v>
      </c>
    </row>
    <row r="99313" ht="15.0" customHeight="1">
      <c r="A99313" s="137" t="s">
        <v>190633</v>
      </c>
      <c r="B99313" s="11" t="s">
        <v>2505</v>
      </c>
      <c r="D99313" s="20"/>
      <c r="E99313" s="13"/>
      <c r="F99313" s="13"/>
      <c r="G99313" s="13"/>
      <c r="H99313" s="13"/>
      <c r="I99313" s="13"/>
      <c r="O99313" s="11">
        <v>1.0</v>
      </c>
    </row>
    <row r="99314" ht="15.0" customHeight="1">
      <c r="A99314" s="80" t="s">
        <v>179798</v>
      </c>
      <c r="B99314" s="11" t="s">
        <v>2505</v>
      </c>
      <c r="D99314" s="20"/>
      <c r="E99314" s="13"/>
      <c r="F99314" s="13"/>
      <c r="G99314" s="13"/>
      <c r="H99314" s="13"/>
      <c r="I99314" s="13"/>
      <c r="O99314" s="11">
        <v>1.0</v>
      </c>
    </row>
    <row r="99315" ht="15.0" customHeight="1">
      <c r="A99315" s="118" t="s">
        <v>190634</v>
      </c>
      <c r="B99315" s="11">
        <v>1.2199839E7</v>
      </c>
      <c r="D99315" s="20"/>
      <c r="E99315" s="13"/>
      <c r="F99315" s="13"/>
      <c r="G99315" s="13"/>
      <c r="H99315" s="13"/>
      <c r="I99315" s="13"/>
      <c r="O99315" s="11">
        <v>1.0</v>
      </c>
    </row>
    <row r="99316" ht="15.0" customHeight="1">
      <c r="A99316" s="118" t="s">
        <v>190635</v>
      </c>
      <c r="B99316" s="11">
        <v>7442062.0</v>
      </c>
      <c r="D99316" s="20"/>
      <c r="E99316" s="13"/>
      <c r="F99316" s="13"/>
      <c r="G99316" s="13"/>
      <c r="H99316" s="13"/>
      <c r="I99316" s="13"/>
      <c r="O99316" s="11">
        <v>1.0</v>
      </c>
    </row>
    <row r="99317" ht="15.0" customHeight="1">
      <c r="A99317" s="118" t="s">
        <v>190636</v>
      </c>
      <c r="B99317" s="11">
        <v>150529.0</v>
      </c>
      <c r="D99317" s="20"/>
      <c r="E99317" s="13"/>
      <c r="F99317" s="13"/>
      <c r="G99317" s="13"/>
      <c r="H99317" s="13"/>
      <c r="I99317" s="13"/>
      <c r="O99317" s="11">
        <v>1.0</v>
      </c>
    </row>
    <row r="99318" ht="15.0" customHeight="1">
      <c r="A99318" s="118" t="s">
        <v>190637</v>
      </c>
      <c r="B99318" s="11" t="s">
        <v>2505</v>
      </c>
      <c r="D99318" s="20"/>
      <c r="E99318" s="13"/>
      <c r="F99318" s="13"/>
      <c r="G99318" s="13"/>
      <c r="H99318" s="13"/>
      <c r="I99318" s="13"/>
      <c r="O99318" s="11">
        <v>1.0</v>
      </c>
    </row>
    <row r="99319" ht="15.0" customHeight="1">
      <c r="A99319" s="137" t="s">
        <v>190638</v>
      </c>
      <c r="B99319" s="11" t="s">
        <v>2505</v>
      </c>
      <c r="D99319" s="20"/>
      <c r="E99319" s="13"/>
      <c r="F99319" s="13"/>
      <c r="G99319" s="13"/>
      <c r="H99319" s="13"/>
      <c r="I99319" s="13"/>
      <c r="O99319" s="11">
        <v>1.0</v>
      </c>
    </row>
    <row r="99320" ht="15.0" customHeight="1">
      <c r="A99320" s="137" t="s">
        <v>190639</v>
      </c>
      <c r="B99320" s="11" t="s">
        <v>2505</v>
      </c>
      <c r="D99320" s="20"/>
      <c r="E99320" s="13"/>
      <c r="F99320" s="13"/>
      <c r="G99320" s="13"/>
      <c r="H99320" s="13"/>
      <c r="I99320" s="13"/>
      <c r="O99320" s="11">
        <v>1.0</v>
      </c>
    </row>
    <row r="99321" ht="15.0" customHeight="1">
      <c r="A99321" s="137" t="s">
        <v>190640</v>
      </c>
      <c r="B99321" s="11" t="s">
        <v>2505</v>
      </c>
      <c r="D99321" s="20"/>
      <c r="E99321" s="13"/>
      <c r="F99321" s="13"/>
      <c r="G99321" s="13"/>
      <c r="H99321" s="13"/>
      <c r="I99321" s="13"/>
      <c r="O99321" s="11">
        <v>1.0</v>
      </c>
    </row>
    <row r="99322" ht="15.0" customHeight="1">
      <c r="A99322" s="118" t="s">
        <v>190641</v>
      </c>
      <c r="B99322" s="11">
        <v>1275532.0</v>
      </c>
      <c r="D99322" s="20"/>
      <c r="E99322" s="13"/>
      <c r="F99322" s="13"/>
      <c r="G99322" s="13"/>
      <c r="H99322" s="13"/>
      <c r="I99322" s="13"/>
      <c r="O99322" s="11">
        <v>1.0</v>
      </c>
    </row>
    <row r="99323" ht="15.0" customHeight="1">
      <c r="A99323" s="118" t="s">
        <v>190642</v>
      </c>
      <c r="B99323" s="11">
        <v>1.5283443E7</v>
      </c>
      <c r="D99323" s="20"/>
      <c r="E99323" s="13"/>
      <c r="F99323" s="13"/>
      <c r="G99323" s="13"/>
      <c r="H99323" s="13"/>
      <c r="I99323" s="13"/>
      <c r="O99323" s="11">
        <v>1.0</v>
      </c>
    </row>
    <row r="99324" ht="15.0" customHeight="1">
      <c r="A99324" s="118" t="s">
        <v>190643</v>
      </c>
      <c r="B99324" s="11">
        <v>1862394.0</v>
      </c>
      <c r="D99324" s="20"/>
      <c r="E99324" s="13"/>
      <c r="F99324" s="13"/>
      <c r="G99324" s="13"/>
      <c r="H99324" s="13"/>
      <c r="I99324" s="13"/>
      <c r="O99324" s="11">
        <v>1.0</v>
      </c>
    </row>
    <row r="99325" ht="15.0" customHeight="1">
      <c r="A99325" s="81" t="s">
        <v>179797</v>
      </c>
      <c r="B99325" s="11" t="s">
        <v>2505</v>
      </c>
      <c r="D99325" s="20"/>
      <c r="E99325" s="13"/>
      <c r="F99325" s="13"/>
      <c r="G99325" s="13"/>
      <c r="H99325" s="13"/>
      <c r="I99325" s="13"/>
      <c r="O99325" s="11">
        <v>1.0</v>
      </c>
    </row>
    <row r="99326" ht="15.0" customHeight="1">
      <c r="A99326" s="118" t="s">
        <v>190644</v>
      </c>
      <c r="B99326" s="11">
        <v>7178711.0</v>
      </c>
      <c r="D99326" s="20"/>
      <c r="E99326" s="13"/>
      <c r="F99326" s="13"/>
      <c r="G99326" s="13"/>
      <c r="H99326" s="13"/>
      <c r="I99326" s="13"/>
      <c r="O99326" s="11">
        <v>1.0</v>
      </c>
    </row>
    <row r="99327" ht="15.0" customHeight="1">
      <c r="A99327" s="137" t="s">
        <v>190645</v>
      </c>
      <c r="B99327" s="11" t="s">
        <v>2505</v>
      </c>
      <c r="D99327" s="20"/>
      <c r="E99327" s="13"/>
      <c r="F99327" s="13"/>
      <c r="G99327" s="13"/>
      <c r="H99327" s="13"/>
      <c r="I99327" s="13"/>
      <c r="O99327" s="11">
        <v>1.0</v>
      </c>
    </row>
    <row r="99328" ht="15.0" customHeight="1">
      <c r="A99328" s="137" t="s">
        <v>190646</v>
      </c>
      <c r="B99328" s="11" t="s">
        <v>2505</v>
      </c>
      <c r="D99328" s="20"/>
      <c r="E99328" s="13"/>
      <c r="F99328" s="13"/>
      <c r="G99328" s="13"/>
      <c r="H99328" s="13"/>
      <c r="I99328" s="13"/>
      <c r="O99328" s="11">
        <v>1.0</v>
      </c>
    </row>
    <row r="99329" ht="15.0" customHeight="1">
      <c r="A99329" s="118" t="s">
        <v>190647</v>
      </c>
      <c r="B99329" s="11" t="s">
        <v>2505</v>
      </c>
      <c r="D99329" s="20"/>
      <c r="E99329" s="13"/>
      <c r="F99329" s="13"/>
      <c r="G99329" s="13"/>
      <c r="H99329" s="13"/>
      <c r="I99329" s="13"/>
      <c r="O99329" s="11">
        <v>1.0</v>
      </c>
    </row>
    <row r="99330" ht="15.0" customHeight="1">
      <c r="A99330" s="118" t="s">
        <v>190648</v>
      </c>
      <c r="B99330" s="11" t="s">
        <v>2505</v>
      </c>
      <c r="D99330" s="20"/>
      <c r="E99330" s="13"/>
      <c r="F99330" s="13"/>
      <c r="G99330" s="13"/>
      <c r="H99330" s="13"/>
      <c r="I99330" s="13"/>
      <c r="O99330" s="11">
        <v>1.0</v>
      </c>
    </row>
    <row r="99331" ht="15.0" customHeight="1">
      <c r="A99331" s="137" t="s">
        <v>190649</v>
      </c>
      <c r="B99331" s="11" t="s">
        <v>2505</v>
      </c>
      <c r="D99331" s="20"/>
      <c r="E99331" s="13"/>
      <c r="F99331" s="13"/>
      <c r="G99331" s="13"/>
      <c r="H99331" s="13"/>
      <c r="I99331" s="13"/>
      <c r="O99331" s="11">
        <v>1.0</v>
      </c>
    </row>
    <row r="99332" ht="15.0" customHeight="1">
      <c r="A99332" s="118" t="s">
        <v>190650</v>
      </c>
      <c r="B99332" s="11" t="s">
        <v>2505</v>
      </c>
      <c r="D99332" s="20"/>
      <c r="E99332" s="13"/>
      <c r="F99332" s="13"/>
      <c r="G99332" s="13"/>
      <c r="H99332" s="13"/>
      <c r="I99332" s="13"/>
      <c r="O99332" s="11">
        <v>1.0</v>
      </c>
    </row>
    <row r="99333" ht="15.0" customHeight="1">
      <c r="A99333" s="118" t="s">
        <v>190651</v>
      </c>
      <c r="B99333" s="11">
        <v>3897862.0</v>
      </c>
      <c r="D99333" s="20"/>
      <c r="E99333" s="13"/>
      <c r="F99333" s="13"/>
      <c r="G99333" s="13"/>
      <c r="H99333" s="13"/>
      <c r="I99333" s="13"/>
      <c r="O99333" s="11">
        <v>1.0</v>
      </c>
    </row>
    <row r="99334" ht="15.0" customHeight="1">
      <c r="A99334" s="118" t="s">
        <v>190652</v>
      </c>
      <c r="B99334" s="11" t="s">
        <v>2505</v>
      </c>
      <c r="D99334" s="20"/>
      <c r="E99334" s="13"/>
      <c r="F99334" s="13"/>
      <c r="G99334" s="13"/>
      <c r="H99334" s="13"/>
      <c r="I99334" s="13"/>
      <c r="O99334" s="11">
        <v>1.0</v>
      </c>
    </row>
    <row r="99335" ht="15.0" customHeight="1">
      <c r="A99335" s="118" t="s">
        <v>190653</v>
      </c>
      <c r="B99335" s="11">
        <v>7589063.0</v>
      </c>
      <c r="D99335" s="20"/>
      <c r="E99335" s="13"/>
      <c r="F99335" s="13"/>
      <c r="G99335" s="13"/>
      <c r="H99335" s="13"/>
      <c r="I99335" s="13"/>
      <c r="O99335" s="11">
        <v>1.0</v>
      </c>
    </row>
    <row r="99336" ht="15.0" customHeight="1">
      <c r="A99336" s="118" t="s">
        <v>190654</v>
      </c>
      <c r="B99336" s="11">
        <v>2761551.0</v>
      </c>
      <c r="D99336" s="20"/>
      <c r="E99336" s="13"/>
      <c r="F99336" s="13"/>
      <c r="G99336" s="13"/>
      <c r="H99336" s="13"/>
      <c r="I99336" s="13"/>
      <c r="O99336" s="11">
        <v>1.0</v>
      </c>
    </row>
    <row r="99337" ht="15.0" customHeight="1">
      <c r="A99337" s="118" t="s">
        <v>190655</v>
      </c>
      <c r="B99337" s="11" t="s">
        <v>2505</v>
      </c>
      <c r="D99337" s="20"/>
      <c r="E99337" s="13"/>
      <c r="F99337" s="13"/>
      <c r="G99337" s="13"/>
      <c r="H99337" s="13"/>
      <c r="I99337" s="13"/>
      <c r="O99337" s="11">
        <v>1.0</v>
      </c>
    </row>
    <row r="99338" ht="15.0" customHeight="1">
      <c r="A99338" s="118" t="s">
        <v>190656</v>
      </c>
      <c r="B99338" s="11" t="s">
        <v>2505</v>
      </c>
      <c r="D99338" s="20"/>
      <c r="E99338" s="13"/>
      <c r="F99338" s="13"/>
      <c r="G99338" s="13"/>
      <c r="H99338" s="13"/>
      <c r="I99338" s="13"/>
      <c r="O99338" s="11">
        <v>1.0</v>
      </c>
    </row>
    <row r="99339" ht="15.0" customHeight="1">
      <c r="A99339" s="81" t="s">
        <v>179797</v>
      </c>
      <c r="B99339" s="11" t="s">
        <v>2505</v>
      </c>
      <c r="D99339" s="20"/>
      <c r="E99339" s="13"/>
      <c r="F99339" s="13"/>
      <c r="G99339" s="13"/>
      <c r="H99339" s="13"/>
      <c r="I99339" s="13"/>
      <c r="O99339" s="11">
        <v>1.0</v>
      </c>
    </row>
    <row r="99340" ht="15.0" customHeight="1">
      <c r="A99340" s="217" t="s">
        <v>179916</v>
      </c>
      <c r="B99340" s="11" t="s">
        <v>2505</v>
      </c>
      <c r="D99340" s="20"/>
      <c r="E99340" s="13"/>
      <c r="F99340" s="13"/>
      <c r="G99340" s="13"/>
      <c r="H99340" s="13"/>
      <c r="I99340" s="13"/>
      <c r="O99340" s="11">
        <v>1.0</v>
      </c>
    </row>
    <row r="99341" ht="15.0" customHeight="1">
      <c r="A99341" s="118" t="s">
        <v>190657</v>
      </c>
      <c r="B99341" s="11">
        <v>513932.0</v>
      </c>
      <c r="D99341" s="20"/>
      <c r="E99341" s="13"/>
      <c r="F99341" s="13"/>
      <c r="G99341" s="13"/>
      <c r="H99341" s="13"/>
      <c r="I99341" s="13"/>
      <c r="O99341" s="11">
        <v>1.0</v>
      </c>
    </row>
    <row r="99342" ht="15.0" customHeight="1">
      <c r="A99342" s="135" t="s">
        <v>182269</v>
      </c>
      <c r="B99342" s="11" t="s">
        <v>2505</v>
      </c>
      <c r="D99342" s="20"/>
      <c r="E99342" s="13"/>
      <c r="F99342" s="13"/>
      <c r="G99342" s="13"/>
      <c r="H99342" s="13"/>
      <c r="I99342" s="13"/>
      <c r="O99342" s="11">
        <v>1.0</v>
      </c>
    </row>
    <row r="99343" ht="15.0" customHeight="1">
      <c r="A99343" s="137" t="s">
        <v>190658</v>
      </c>
      <c r="B99343" s="11" t="s">
        <v>2505</v>
      </c>
      <c r="D99343" s="20"/>
      <c r="E99343" s="13"/>
      <c r="F99343" s="13"/>
      <c r="G99343" s="13"/>
      <c r="H99343" s="13"/>
      <c r="I99343" s="13"/>
      <c r="O99343" s="11">
        <v>1.0</v>
      </c>
    </row>
    <row r="99344" ht="15.0" customHeight="1">
      <c r="A99344" s="137" t="s">
        <v>190659</v>
      </c>
      <c r="B99344" s="11" t="s">
        <v>2505</v>
      </c>
      <c r="D99344" s="20"/>
      <c r="E99344" s="13"/>
      <c r="F99344" s="13"/>
      <c r="G99344" s="13"/>
      <c r="H99344" s="13"/>
      <c r="I99344" s="13"/>
      <c r="O99344" s="11">
        <v>1.0</v>
      </c>
    </row>
    <row r="99345" ht="15.0" customHeight="1">
      <c r="A99345" s="137" t="s">
        <v>190660</v>
      </c>
      <c r="B99345" s="11" t="s">
        <v>2505</v>
      </c>
      <c r="D99345" s="20"/>
      <c r="E99345" s="13"/>
      <c r="F99345" s="13"/>
      <c r="G99345" s="13"/>
      <c r="H99345" s="13"/>
      <c r="I99345" s="13"/>
      <c r="O99345" s="11">
        <v>1.0</v>
      </c>
    </row>
    <row r="99346" ht="15.0" customHeight="1">
      <c r="A99346" s="137" t="s">
        <v>190661</v>
      </c>
      <c r="B99346" s="11" t="s">
        <v>2505</v>
      </c>
      <c r="D99346" s="20"/>
      <c r="E99346" s="13"/>
      <c r="F99346" s="13"/>
      <c r="G99346" s="13"/>
      <c r="H99346" s="13"/>
      <c r="I99346" s="13"/>
      <c r="O99346" s="11">
        <v>1.0</v>
      </c>
    </row>
    <row r="99347" ht="15.0" customHeight="1">
      <c r="A99347" s="137" t="s">
        <v>190662</v>
      </c>
      <c r="B99347" s="11" t="s">
        <v>2505</v>
      </c>
      <c r="D99347" s="20"/>
      <c r="E99347" s="13"/>
      <c r="F99347" s="13"/>
      <c r="G99347" s="13"/>
      <c r="H99347" s="13"/>
      <c r="I99347" s="13"/>
      <c r="O99347" s="11">
        <v>1.0</v>
      </c>
    </row>
    <row r="99348" ht="15.0" customHeight="1">
      <c r="A99348" s="135" t="s">
        <v>182269</v>
      </c>
      <c r="B99348" s="11" t="s">
        <v>2505</v>
      </c>
      <c r="D99348" s="20"/>
      <c r="E99348" s="13"/>
      <c r="F99348" s="13"/>
      <c r="G99348" s="13"/>
      <c r="H99348" s="13"/>
      <c r="I99348" s="13"/>
      <c r="O99348" s="11">
        <v>1.0</v>
      </c>
    </row>
    <row r="99349" ht="15.0" customHeight="1">
      <c r="A99349" s="135" t="s">
        <v>182269</v>
      </c>
      <c r="B99349" s="11" t="s">
        <v>2505</v>
      </c>
      <c r="D99349" s="20"/>
      <c r="E99349" s="13"/>
      <c r="F99349" s="13"/>
      <c r="G99349" s="13"/>
      <c r="H99349" s="13"/>
      <c r="I99349" s="13"/>
      <c r="O99349" s="11">
        <v>1.0</v>
      </c>
    </row>
    <row r="99350" ht="15.0" customHeight="1">
      <c r="A99350" s="137" t="s">
        <v>190663</v>
      </c>
      <c r="B99350" s="11" t="s">
        <v>2505</v>
      </c>
      <c r="D99350" s="20"/>
      <c r="E99350" s="13"/>
      <c r="F99350" s="13"/>
      <c r="G99350" s="13"/>
      <c r="H99350" s="13"/>
      <c r="I99350" s="13"/>
      <c r="O99350" s="11">
        <v>1.0</v>
      </c>
    </row>
    <row r="99351" ht="15.0" customHeight="1">
      <c r="A99351" s="137" t="s">
        <v>190664</v>
      </c>
      <c r="B99351" s="11" t="s">
        <v>2505</v>
      </c>
      <c r="D99351" s="20"/>
      <c r="E99351" s="13"/>
      <c r="F99351" s="13"/>
      <c r="G99351" s="13"/>
      <c r="H99351" s="13"/>
      <c r="I99351" s="13"/>
      <c r="O99351" s="11">
        <v>1.0</v>
      </c>
    </row>
    <row r="99352" ht="15.0" customHeight="1">
      <c r="A99352" s="135" t="s">
        <v>182269</v>
      </c>
      <c r="B99352" s="11" t="s">
        <v>2505</v>
      </c>
      <c r="D99352" s="20"/>
      <c r="E99352" s="13"/>
      <c r="F99352" s="13"/>
      <c r="G99352" s="13"/>
      <c r="H99352" s="13"/>
      <c r="I99352" s="13"/>
      <c r="O99352" s="11">
        <v>1.0</v>
      </c>
    </row>
    <row r="99353" ht="15.0" customHeight="1">
      <c r="A99353" s="137" t="s">
        <v>190665</v>
      </c>
      <c r="B99353" s="11" t="s">
        <v>2505</v>
      </c>
      <c r="D99353" s="20"/>
      <c r="E99353" s="13"/>
      <c r="F99353" s="13"/>
      <c r="G99353" s="13"/>
      <c r="H99353" s="13"/>
      <c r="I99353" s="13"/>
      <c r="O99353" s="11">
        <v>1.0</v>
      </c>
    </row>
    <row r="99354" ht="15.0" customHeight="1">
      <c r="A99354" s="137" t="s">
        <v>190666</v>
      </c>
      <c r="B99354" s="11" t="s">
        <v>2505</v>
      </c>
      <c r="D99354" s="20"/>
      <c r="E99354" s="13"/>
      <c r="F99354" s="13"/>
      <c r="G99354" s="13"/>
      <c r="H99354" s="13"/>
      <c r="I99354" s="13"/>
      <c r="O99354" s="11">
        <v>1.0</v>
      </c>
    </row>
    <row r="99355" ht="15.0" customHeight="1">
      <c r="A99355" s="118" t="s">
        <v>190667</v>
      </c>
      <c r="B99355" s="11" t="s">
        <v>2505</v>
      </c>
      <c r="D99355" s="20"/>
      <c r="E99355" s="13"/>
      <c r="F99355" s="13"/>
      <c r="G99355" s="13"/>
      <c r="H99355" s="13"/>
      <c r="I99355" s="13"/>
      <c r="O99355" s="11">
        <v>1.0</v>
      </c>
    </row>
    <row r="99356" ht="15.0" customHeight="1">
      <c r="A99356" s="118" t="s">
        <v>190668</v>
      </c>
      <c r="B99356" s="11">
        <v>1.755656E7</v>
      </c>
      <c r="D99356" s="20"/>
      <c r="E99356" s="13"/>
      <c r="F99356" s="13"/>
      <c r="G99356" s="13"/>
      <c r="H99356" s="13"/>
      <c r="I99356" s="13"/>
      <c r="O99356" s="11">
        <v>1.0</v>
      </c>
    </row>
    <row r="99357" ht="15.0" customHeight="1">
      <c r="A99357" s="81" t="s">
        <v>179797</v>
      </c>
      <c r="B99357" s="11" t="s">
        <v>2505</v>
      </c>
      <c r="D99357" s="20"/>
      <c r="E99357" s="13"/>
      <c r="F99357" s="13"/>
      <c r="G99357" s="13"/>
      <c r="H99357" s="13"/>
      <c r="I99357" s="13"/>
      <c r="O99357" s="11">
        <v>1.0</v>
      </c>
    </row>
    <row r="99358" ht="15.0" customHeight="1">
      <c r="A99358" s="217" t="s">
        <v>190669</v>
      </c>
      <c r="B99358" s="11" t="s">
        <v>2505</v>
      </c>
      <c r="D99358" s="20"/>
      <c r="E99358" s="13"/>
      <c r="F99358" s="13"/>
      <c r="G99358" s="13"/>
      <c r="H99358" s="13"/>
      <c r="I99358" s="13"/>
      <c r="O99358" s="11">
        <v>1.0</v>
      </c>
    </row>
    <row r="99359" ht="15.0" customHeight="1">
      <c r="A99359" s="118" t="s">
        <v>190670</v>
      </c>
      <c r="B99359" s="11">
        <v>9600958.0</v>
      </c>
      <c r="D99359" s="20"/>
      <c r="E99359" s="13"/>
      <c r="F99359" s="13"/>
      <c r="G99359" s="13"/>
      <c r="H99359" s="13"/>
      <c r="I99359" s="13"/>
      <c r="O99359" s="11">
        <v>1.0</v>
      </c>
    </row>
    <row r="99360" ht="15.0" customHeight="1">
      <c r="A99360" s="118" t="s">
        <v>190671</v>
      </c>
      <c r="B99360" s="11" t="s">
        <v>2505</v>
      </c>
      <c r="D99360" s="20"/>
      <c r="E99360" s="13"/>
      <c r="F99360" s="13"/>
      <c r="G99360" s="13"/>
      <c r="H99360" s="13"/>
      <c r="I99360" s="13"/>
      <c r="O99360" s="11">
        <v>1.0</v>
      </c>
    </row>
    <row r="99361" ht="15.0" customHeight="1">
      <c r="A99361" s="137" t="s">
        <v>190672</v>
      </c>
      <c r="B99361" s="11" t="s">
        <v>2505</v>
      </c>
      <c r="D99361" s="20"/>
      <c r="E99361" s="13"/>
      <c r="F99361" s="13"/>
      <c r="G99361" s="13"/>
      <c r="H99361" s="13"/>
      <c r="I99361" s="13"/>
      <c r="O99361" s="11">
        <v>1.0</v>
      </c>
    </row>
    <row r="99362" ht="15.0" customHeight="1">
      <c r="A99362" s="137" t="s">
        <v>190673</v>
      </c>
      <c r="B99362" s="11" t="s">
        <v>2505</v>
      </c>
      <c r="D99362" s="20"/>
      <c r="E99362" s="13"/>
      <c r="F99362" s="13"/>
      <c r="G99362" s="13"/>
      <c r="H99362" s="13"/>
      <c r="I99362" s="13"/>
      <c r="O99362" s="11">
        <v>1.0</v>
      </c>
    </row>
    <row r="99363" ht="15.0" customHeight="1">
      <c r="A99363" s="118" t="s">
        <v>190674</v>
      </c>
      <c r="B99363" s="11" t="s">
        <v>2505</v>
      </c>
      <c r="D99363" s="20"/>
      <c r="E99363" s="13"/>
      <c r="F99363" s="13"/>
      <c r="G99363" s="13"/>
      <c r="H99363" s="13"/>
      <c r="I99363" s="13"/>
      <c r="O99363" s="11">
        <v>1.0</v>
      </c>
    </row>
    <row r="99364" ht="15.0" customHeight="1">
      <c r="A99364" s="118" t="s">
        <v>190675</v>
      </c>
      <c r="B99364" s="11">
        <v>9120.0</v>
      </c>
      <c r="D99364" s="20"/>
      <c r="E99364" s="13"/>
      <c r="F99364" s="13"/>
      <c r="G99364" s="13"/>
      <c r="H99364" s="13"/>
      <c r="I99364" s="13"/>
      <c r="O99364" s="11">
        <v>1.0</v>
      </c>
    </row>
    <row r="99365" ht="15.0" customHeight="1">
      <c r="A99365" s="81" t="s">
        <v>179797</v>
      </c>
      <c r="B99365" s="11" t="s">
        <v>2505</v>
      </c>
      <c r="D99365" s="20"/>
      <c r="E99365" s="13"/>
      <c r="F99365" s="13"/>
      <c r="G99365" s="13"/>
      <c r="H99365" s="13"/>
      <c r="I99365" s="13"/>
      <c r="O99365" s="11">
        <v>1.0</v>
      </c>
    </row>
    <row r="99366" ht="15.0" customHeight="1">
      <c r="A99366" s="224" t="s">
        <v>190676</v>
      </c>
      <c r="B99366" s="11">
        <v>976899.0</v>
      </c>
      <c r="D99366" s="20"/>
      <c r="E99366" s="13"/>
      <c r="F99366" s="13"/>
      <c r="G99366" s="13"/>
      <c r="H99366" s="13"/>
      <c r="I99366" s="13"/>
      <c r="O99366" s="11">
        <v>1.0</v>
      </c>
    </row>
    <row r="99367" ht="15.0" customHeight="1">
      <c r="A99367" s="137" t="s">
        <v>190677</v>
      </c>
      <c r="B99367" s="11" t="s">
        <v>2505</v>
      </c>
      <c r="D99367" s="20"/>
      <c r="E99367" s="13"/>
      <c r="F99367" s="13"/>
      <c r="G99367" s="13"/>
      <c r="H99367" s="13"/>
      <c r="I99367" s="13"/>
      <c r="O99367" s="11">
        <v>1.0</v>
      </c>
    </row>
    <row r="99368" ht="15.0" customHeight="1">
      <c r="A99368" s="137" t="s">
        <v>190678</v>
      </c>
      <c r="B99368" s="11" t="s">
        <v>2505</v>
      </c>
      <c r="D99368" s="20"/>
      <c r="E99368" s="13"/>
      <c r="F99368" s="13"/>
      <c r="G99368" s="13"/>
      <c r="H99368" s="13"/>
      <c r="I99368" s="13"/>
      <c r="O99368" s="11">
        <v>1.0</v>
      </c>
    </row>
    <row r="99369" ht="15.0" customHeight="1">
      <c r="A99369" s="118" t="s">
        <v>190679</v>
      </c>
      <c r="B99369" s="11">
        <v>995402.0</v>
      </c>
      <c r="D99369" s="20"/>
      <c r="E99369" s="13"/>
      <c r="F99369" s="13"/>
      <c r="G99369" s="13"/>
      <c r="H99369" s="13"/>
      <c r="I99369" s="13"/>
      <c r="O99369" s="11">
        <v>1.0</v>
      </c>
    </row>
    <row r="99370" ht="15.0" customHeight="1">
      <c r="A99370" s="137" t="s">
        <v>190680</v>
      </c>
      <c r="B99370" s="11" t="s">
        <v>2505</v>
      </c>
      <c r="D99370" s="20"/>
      <c r="E99370" s="13"/>
      <c r="F99370" s="13"/>
      <c r="G99370" s="13"/>
      <c r="H99370" s="13"/>
      <c r="I99370" s="13"/>
      <c r="O99370" s="11">
        <v>1.0</v>
      </c>
    </row>
    <row r="99371" ht="15.0" customHeight="1">
      <c r="A99371" s="118" t="s">
        <v>190681</v>
      </c>
      <c r="B99371" s="11">
        <v>549123.0</v>
      </c>
      <c r="D99371" s="20"/>
      <c r="E99371" s="13"/>
      <c r="F99371" s="13"/>
      <c r="G99371" s="13"/>
      <c r="H99371" s="13"/>
      <c r="I99371" s="13"/>
      <c r="O99371" s="11">
        <v>1.0</v>
      </c>
    </row>
    <row r="99372" ht="15.0" customHeight="1">
      <c r="A99372" s="137" t="s">
        <v>190682</v>
      </c>
      <c r="B99372" s="11" t="s">
        <v>2505</v>
      </c>
      <c r="D99372" s="20"/>
      <c r="E99372" s="13"/>
      <c r="F99372" s="13"/>
      <c r="G99372" s="13"/>
      <c r="H99372" s="13"/>
      <c r="I99372" s="13"/>
      <c r="O99372" s="11">
        <v>1.0</v>
      </c>
    </row>
    <row r="99373" ht="15.0" customHeight="1">
      <c r="A99373" s="135" t="s">
        <v>182269</v>
      </c>
      <c r="B99373" s="11" t="s">
        <v>2505</v>
      </c>
      <c r="D99373" s="20"/>
      <c r="E99373" s="13"/>
      <c r="F99373" s="13"/>
      <c r="G99373" s="13"/>
      <c r="H99373" s="13"/>
      <c r="I99373" s="13"/>
      <c r="O99373" s="11">
        <v>1.0</v>
      </c>
    </row>
    <row r="99374" ht="15.0" customHeight="1">
      <c r="A99374" s="137" t="s">
        <v>190683</v>
      </c>
      <c r="B99374" s="11">
        <v>1320376.0</v>
      </c>
      <c r="D99374" s="20"/>
      <c r="E99374" s="13"/>
      <c r="F99374" s="13"/>
      <c r="G99374" s="13"/>
      <c r="H99374" s="13"/>
      <c r="I99374" s="13"/>
      <c r="O99374" s="11">
        <v>1.0</v>
      </c>
    </row>
    <row r="99375" ht="15.0" customHeight="1">
      <c r="A99375" s="137" t="s">
        <v>190684</v>
      </c>
      <c r="B99375" s="11" t="s">
        <v>2505</v>
      </c>
      <c r="D99375" s="20"/>
      <c r="E99375" s="13"/>
      <c r="F99375" s="13"/>
      <c r="G99375" s="13"/>
      <c r="H99375" s="13"/>
      <c r="I99375" s="13"/>
      <c r="O99375" s="11">
        <v>1.0</v>
      </c>
    </row>
    <row r="99376" ht="15.0" customHeight="1">
      <c r="A99376" s="118" t="s">
        <v>190685</v>
      </c>
      <c r="B99376" s="11">
        <v>3221079.0</v>
      </c>
      <c r="D99376" s="20"/>
      <c r="E99376" s="13"/>
      <c r="F99376" s="13"/>
      <c r="G99376" s="13"/>
      <c r="H99376" s="13"/>
      <c r="I99376" s="13"/>
      <c r="O99376" s="11">
        <v>1.0</v>
      </c>
    </row>
    <row r="99377" ht="15.0" customHeight="1">
      <c r="A99377" s="118" t="s">
        <v>190686</v>
      </c>
      <c r="B99377" s="11">
        <v>1.4316978E7</v>
      </c>
      <c r="D99377" s="20"/>
      <c r="E99377" s="13"/>
      <c r="F99377" s="13"/>
      <c r="G99377" s="13"/>
      <c r="H99377" s="13"/>
      <c r="I99377" s="13"/>
      <c r="O99377" s="11">
        <v>1.0</v>
      </c>
    </row>
    <row r="99378" ht="15.0" customHeight="1">
      <c r="A99378" s="137" t="s">
        <v>190687</v>
      </c>
      <c r="B99378" s="11" t="s">
        <v>2505</v>
      </c>
      <c r="D99378" s="20"/>
      <c r="E99378" s="13"/>
      <c r="F99378" s="13"/>
      <c r="G99378" s="13"/>
      <c r="H99378" s="13"/>
      <c r="I99378" s="13"/>
      <c r="O99378" s="11">
        <v>1.0</v>
      </c>
    </row>
    <row r="99379" ht="15.0" customHeight="1">
      <c r="A99379" s="167" t="s">
        <v>182269</v>
      </c>
      <c r="B99379" s="11" t="s">
        <v>2505</v>
      </c>
      <c r="D99379" s="20"/>
      <c r="E99379" s="13"/>
      <c r="F99379" s="13"/>
      <c r="G99379" s="13"/>
      <c r="H99379" s="13"/>
      <c r="I99379" s="13"/>
      <c r="O99379" s="11">
        <v>1.0</v>
      </c>
    </row>
    <row r="99380" ht="15.0" customHeight="1">
      <c r="A99380" s="118" t="s">
        <v>190688</v>
      </c>
      <c r="B99380" s="11">
        <v>4556173.0</v>
      </c>
      <c r="D99380" s="20"/>
      <c r="E99380" s="13"/>
      <c r="F99380" s="13"/>
      <c r="G99380" s="13"/>
      <c r="H99380" s="13"/>
      <c r="I99380" s="13"/>
      <c r="O99380" s="11">
        <v>1.0</v>
      </c>
    </row>
    <row r="99381" ht="15.0" customHeight="1">
      <c r="A99381" s="137" t="s">
        <v>190689</v>
      </c>
      <c r="B99381" s="11" t="s">
        <v>2505</v>
      </c>
      <c r="D99381" s="20"/>
      <c r="E99381" s="13"/>
      <c r="F99381" s="13"/>
      <c r="G99381" s="13"/>
      <c r="H99381" s="13"/>
      <c r="I99381" s="13"/>
      <c r="O99381" s="11">
        <v>1.0</v>
      </c>
    </row>
    <row r="99382" ht="15.0" customHeight="1">
      <c r="A99382" s="118" t="s">
        <v>190690</v>
      </c>
      <c r="B99382" s="11" t="s">
        <v>2505</v>
      </c>
      <c r="D99382" s="20"/>
      <c r="E99382" s="13"/>
      <c r="F99382" s="13"/>
      <c r="G99382" s="13"/>
      <c r="H99382" s="13"/>
      <c r="I99382" s="13"/>
      <c r="O99382" s="11">
        <v>1.0</v>
      </c>
    </row>
    <row r="99383" ht="15.0" customHeight="1">
      <c r="A99383" s="118" t="s">
        <v>190691</v>
      </c>
      <c r="B99383" s="11">
        <v>1.3977246E7</v>
      </c>
      <c r="D99383" s="20"/>
      <c r="E99383" s="13"/>
      <c r="F99383" s="13"/>
      <c r="G99383" s="13"/>
      <c r="H99383" s="13"/>
      <c r="I99383" s="13"/>
      <c r="O99383" s="11">
        <v>1.0</v>
      </c>
    </row>
    <row r="99384" ht="15.0" customHeight="1">
      <c r="A99384" s="118" t="s">
        <v>190692</v>
      </c>
      <c r="B99384" s="11">
        <v>2618456.0</v>
      </c>
      <c r="D99384" s="20"/>
      <c r="E99384" s="13"/>
      <c r="F99384" s="13"/>
      <c r="G99384" s="13"/>
      <c r="H99384" s="13"/>
      <c r="I99384" s="13"/>
      <c r="O99384" s="11">
        <v>1.0</v>
      </c>
    </row>
    <row r="99385" ht="15.0" customHeight="1">
      <c r="A99385" s="137" t="s">
        <v>190693</v>
      </c>
      <c r="B99385" s="11" t="s">
        <v>2505</v>
      </c>
      <c r="D99385" s="20"/>
      <c r="E99385" s="13"/>
      <c r="F99385" s="13"/>
      <c r="G99385" s="13"/>
      <c r="H99385" s="13"/>
      <c r="I99385" s="13"/>
      <c r="O99385" s="11">
        <v>1.0</v>
      </c>
    </row>
    <row r="99386" ht="15.0" customHeight="1">
      <c r="A99386" s="118" t="s">
        <v>190694</v>
      </c>
      <c r="B99386" s="11">
        <v>2.0738644E7</v>
      </c>
      <c r="D99386" s="20"/>
      <c r="E99386" s="13"/>
      <c r="F99386" s="13"/>
      <c r="G99386" s="13"/>
      <c r="H99386" s="13"/>
      <c r="I99386" s="13"/>
      <c r="O99386" s="11">
        <v>1.0</v>
      </c>
    </row>
    <row r="99387" ht="15.0" customHeight="1">
      <c r="A99387" s="118" t="s">
        <v>190695</v>
      </c>
      <c r="B99387" s="11" t="s">
        <v>2505</v>
      </c>
      <c r="D99387" s="20"/>
      <c r="E99387" s="13"/>
      <c r="F99387" s="13"/>
      <c r="G99387" s="13"/>
      <c r="H99387" s="13"/>
      <c r="I99387" s="13"/>
      <c r="O99387" s="11">
        <v>1.0</v>
      </c>
    </row>
    <row r="99388" ht="15.0" customHeight="1">
      <c r="A99388" s="118" t="s">
        <v>190696</v>
      </c>
      <c r="B99388" s="11">
        <v>1.3560526E7</v>
      </c>
      <c r="D99388" s="20"/>
      <c r="E99388" s="13"/>
      <c r="F99388" s="13"/>
      <c r="G99388" s="13"/>
      <c r="H99388" s="13"/>
      <c r="I99388" s="13"/>
      <c r="O99388" s="11">
        <v>1.0</v>
      </c>
    </row>
    <row r="99389" ht="15.0" customHeight="1">
      <c r="A99389" s="118" t="s">
        <v>190697</v>
      </c>
      <c r="B99389" s="11">
        <v>800038.0</v>
      </c>
      <c r="D99389" s="20"/>
      <c r="E99389" s="13"/>
      <c r="F99389" s="13"/>
      <c r="G99389" s="13"/>
      <c r="H99389" s="13"/>
      <c r="I99389" s="13"/>
      <c r="O99389" s="11">
        <v>1.0</v>
      </c>
    </row>
    <row r="99390" ht="15.0" customHeight="1">
      <c r="A99390" s="118" t="s">
        <v>190698</v>
      </c>
      <c r="B99390" s="11" t="s">
        <v>2505</v>
      </c>
      <c r="D99390" s="20"/>
      <c r="E99390" s="13"/>
      <c r="F99390" s="13"/>
      <c r="G99390" s="13"/>
      <c r="H99390" s="13"/>
      <c r="I99390" s="13"/>
      <c r="O99390" s="11">
        <v>1.0</v>
      </c>
    </row>
    <row r="99391" ht="15.0" customHeight="1">
      <c r="A99391" s="118" t="s">
        <v>190699</v>
      </c>
      <c r="B99391" s="11">
        <v>4307617.0</v>
      </c>
      <c r="D99391" s="20"/>
      <c r="E99391" s="13"/>
      <c r="F99391" s="13"/>
      <c r="G99391" s="13"/>
      <c r="H99391" s="13"/>
      <c r="I99391" s="13"/>
      <c r="O99391" s="11">
        <v>1.0</v>
      </c>
    </row>
    <row r="99392" ht="15.0" customHeight="1">
      <c r="A99392" s="137" t="s">
        <v>190700</v>
      </c>
      <c r="B99392" s="11" t="s">
        <v>2505</v>
      </c>
      <c r="D99392" s="20"/>
      <c r="E99392" s="13"/>
      <c r="F99392" s="13"/>
      <c r="G99392" s="13"/>
      <c r="H99392" s="13"/>
      <c r="I99392" s="13"/>
      <c r="O99392" s="11">
        <v>1.0</v>
      </c>
    </row>
    <row r="99393" ht="15.0" customHeight="1">
      <c r="A99393" s="118" t="s">
        <v>190701</v>
      </c>
      <c r="B99393" s="11" t="s">
        <v>2505</v>
      </c>
      <c r="D99393" s="20"/>
      <c r="E99393" s="13"/>
      <c r="F99393" s="13"/>
      <c r="G99393" s="13"/>
      <c r="H99393" s="13"/>
      <c r="I99393" s="13"/>
      <c r="O99393" s="11">
        <v>1.0</v>
      </c>
    </row>
    <row r="99394" ht="15.0" customHeight="1">
      <c r="A99394" s="118" t="s">
        <v>190702</v>
      </c>
      <c r="B99394" s="11" t="s">
        <v>2505</v>
      </c>
      <c r="D99394" s="20"/>
      <c r="E99394" s="13"/>
      <c r="F99394" s="13"/>
      <c r="G99394" s="13"/>
      <c r="H99394" s="13"/>
      <c r="I99394" s="13"/>
      <c r="O99394" s="11">
        <v>1.0</v>
      </c>
    </row>
    <row r="99395" ht="15.0" customHeight="1">
      <c r="A99395" s="137" t="s">
        <v>190703</v>
      </c>
      <c r="B99395" s="11" t="s">
        <v>2505</v>
      </c>
      <c r="D99395" s="20"/>
      <c r="E99395" s="13"/>
      <c r="F99395" s="13"/>
      <c r="G99395" s="13"/>
      <c r="H99395" s="13"/>
      <c r="I99395" s="13"/>
      <c r="O99395" s="11">
        <v>1.0</v>
      </c>
    </row>
    <row r="99396" ht="15.0" customHeight="1">
      <c r="A99396" s="118" t="s">
        <v>190704</v>
      </c>
      <c r="B99396" s="11">
        <v>2.2384664E7</v>
      </c>
      <c r="D99396" s="20"/>
      <c r="E99396" s="13"/>
      <c r="F99396" s="13"/>
      <c r="G99396" s="13"/>
      <c r="H99396" s="13"/>
      <c r="I99396" s="13"/>
      <c r="O99396" s="11">
        <v>1.0</v>
      </c>
    </row>
    <row r="99397" ht="15.0" customHeight="1">
      <c r="A99397" s="118" t="s">
        <v>190705</v>
      </c>
      <c r="B99397" s="11">
        <v>155541.0</v>
      </c>
      <c r="D99397" s="20"/>
      <c r="E99397" s="13"/>
      <c r="F99397" s="13"/>
      <c r="G99397" s="13"/>
      <c r="H99397" s="13"/>
      <c r="I99397" s="13"/>
      <c r="O99397" s="11">
        <v>1.0</v>
      </c>
    </row>
    <row r="99398" ht="15.0" customHeight="1">
      <c r="A99398" s="81" t="s">
        <v>179797</v>
      </c>
      <c r="B99398" s="11" t="s">
        <v>2505</v>
      </c>
      <c r="D99398" s="20"/>
      <c r="E99398" s="13"/>
      <c r="F99398" s="13"/>
      <c r="G99398" s="13"/>
      <c r="H99398" s="13"/>
      <c r="I99398" s="13"/>
      <c r="O99398" s="11">
        <v>1.0</v>
      </c>
    </row>
    <row r="99399" ht="15.0" customHeight="1">
      <c r="A99399" s="137" t="s">
        <v>190706</v>
      </c>
      <c r="B99399" s="11" t="s">
        <v>2505</v>
      </c>
      <c r="D99399" s="20"/>
      <c r="E99399" s="13"/>
      <c r="F99399" s="13"/>
      <c r="G99399" s="13"/>
      <c r="H99399" s="13"/>
      <c r="I99399" s="13"/>
      <c r="O99399" s="11">
        <v>1.0</v>
      </c>
    </row>
    <row r="99400" ht="15.0" customHeight="1">
      <c r="A99400" s="226" t="s">
        <v>190707</v>
      </c>
      <c r="B99400" s="11">
        <v>5084466.0</v>
      </c>
      <c r="D99400" s="20"/>
      <c r="E99400" s="13"/>
      <c r="F99400" s="13"/>
      <c r="G99400" s="13"/>
      <c r="H99400" s="13"/>
      <c r="I99400" s="13"/>
      <c r="O99400" s="11">
        <v>1.0</v>
      </c>
    </row>
    <row r="99401" ht="15.0" customHeight="1">
      <c r="A99401" s="81" t="s">
        <v>179797</v>
      </c>
      <c r="B99401" s="11" t="s">
        <v>2505</v>
      </c>
      <c r="D99401" s="20"/>
      <c r="E99401" s="13"/>
      <c r="F99401" s="13"/>
      <c r="G99401" s="13"/>
      <c r="H99401" s="13"/>
      <c r="I99401" s="13"/>
      <c r="O99401" s="11">
        <v>1.0</v>
      </c>
    </row>
    <row r="99402" ht="15.0" customHeight="1">
      <c r="A99402" s="118" t="s">
        <v>190708</v>
      </c>
      <c r="B99402" s="11">
        <v>3278554.0</v>
      </c>
      <c r="D99402" s="20"/>
      <c r="E99402" s="13"/>
      <c r="F99402" s="13"/>
      <c r="G99402" s="13"/>
      <c r="H99402" s="13"/>
      <c r="I99402" s="13"/>
      <c r="O99402" s="11">
        <v>1.0</v>
      </c>
    </row>
    <row r="99403" ht="15.0" customHeight="1">
      <c r="A99403" s="137" t="s">
        <v>190709</v>
      </c>
      <c r="B99403" s="11" t="s">
        <v>2505</v>
      </c>
      <c r="D99403" s="20"/>
      <c r="E99403" s="13"/>
      <c r="F99403" s="13"/>
      <c r="G99403" s="13"/>
      <c r="H99403" s="13"/>
      <c r="I99403" s="13"/>
      <c r="O99403" s="11">
        <v>1.0</v>
      </c>
    </row>
    <row r="99404" ht="15.0" customHeight="1">
      <c r="A99404" s="118" t="s">
        <v>190710</v>
      </c>
      <c r="B99404" s="11" t="s">
        <v>2505</v>
      </c>
      <c r="D99404" s="20"/>
      <c r="E99404" s="13"/>
      <c r="F99404" s="13"/>
      <c r="G99404" s="13"/>
      <c r="H99404" s="13"/>
      <c r="I99404" s="13"/>
      <c r="O99404" s="11">
        <v>1.0</v>
      </c>
    </row>
    <row r="99405" ht="15.0" customHeight="1">
      <c r="A99405" s="81" t="s">
        <v>179797</v>
      </c>
      <c r="B99405" s="11" t="s">
        <v>2505</v>
      </c>
      <c r="D99405" s="20"/>
      <c r="E99405" s="13"/>
      <c r="F99405" s="13"/>
      <c r="G99405" s="13"/>
      <c r="H99405" s="13"/>
      <c r="I99405" s="13"/>
      <c r="O99405" s="11">
        <v>1.0</v>
      </c>
    </row>
    <row r="99406" ht="15.0" customHeight="1">
      <c r="A99406" s="118" t="s">
        <v>190711</v>
      </c>
      <c r="B99406" s="11">
        <v>1.0612987E7</v>
      </c>
      <c r="D99406" s="20"/>
      <c r="E99406" s="13"/>
      <c r="F99406" s="13"/>
      <c r="G99406" s="13"/>
      <c r="H99406" s="13"/>
      <c r="I99406" s="13"/>
      <c r="O99406" s="11">
        <v>1.0</v>
      </c>
    </row>
    <row r="99407" ht="15.0" customHeight="1">
      <c r="A99407" s="118" t="s">
        <v>190712</v>
      </c>
      <c r="B99407" s="11" t="s">
        <v>2505</v>
      </c>
      <c r="D99407" s="20"/>
      <c r="E99407" s="13"/>
      <c r="F99407" s="13"/>
      <c r="G99407" s="13"/>
      <c r="H99407" s="13"/>
      <c r="I99407" s="13"/>
      <c r="O99407" s="11">
        <v>1.0</v>
      </c>
    </row>
    <row r="99408" ht="15.0" customHeight="1">
      <c r="A99408" s="118" t="s">
        <v>190713</v>
      </c>
      <c r="B99408" s="11">
        <v>8626472.0</v>
      </c>
      <c r="D99408" s="20"/>
      <c r="E99408" s="13"/>
      <c r="F99408" s="13"/>
      <c r="G99408" s="13"/>
      <c r="H99408" s="13"/>
      <c r="I99408" s="13"/>
      <c r="O99408" s="11">
        <v>1.0</v>
      </c>
    </row>
    <row r="99409" ht="15.0" customHeight="1">
      <c r="A99409" s="137" t="s">
        <v>190714</v>
      </c>
      <c r="B99409" s="11" t="s">
        <v>2505</v>
      </c>
      <c r="D99409" s="20"/>
      <c r="E99409" s="13"/>
      <c r="F99409" s="13"/>
      <c r="G99409" s="13"/>
      <c r="H99409" s="13"/>
      <c r="I99409" s="13"/>
      <c r="O99409" s="11">
        <v>1.0</v>
      </c>
    </row>
    <row r="99410" ht="15.0" customHeight="1">
      <c r="A99410" s="118" t="s">
        <v>190715</v>
      </c>
      <c r="B99410" s="11" t="s">
        <v>2505</v>
      </c>
      <c r="D99410" s="20"/>
      <c r="E99410" s="13"/>
      <c r="F99410" s="13"/>
      <c r="G99410" s="13"/>
      <c r="H99410" s="13"/>
      <c r="I99410" s="13"/>
      <c r="O99410" s="11">
        <v>1.0</v>
      </c>
    </row>
    <row r="99411" ht="15.0" customHeight="1">
      <c r="A99411" s="137" t="s">
        <v>190716</v>
      </c>
      <c r="B99411" s="11" t="s">
        <v>2505</v>
      </c>
      <c r="D99411" s="20"/>
      <c r="E99411" s="13"/>
      <c r="F99411" s="13"/>
      <c r="G99411" s="13"/>
      <c r="H99411" s="13"/>
      <c r="I99411" s="13"/>
      <c r="O99411" s="11">
        <v>1.0</v>
      </c>
    </row>
    <row r="99412" ht="15.0" customHeight="1">
      <c r="A99412" s="137" t="s">
        <v>190717</v>
      </c>
      <c r="B99412" s="11">
        <v>14127.0</v>
      </c>
      <c r="D99412" s="20"/>
      <c r="E99412" s="13"/>
      <c r="F99412" s="13"/>
      <c r="G99412" s="13"/>
      <c r="H99412" s="13"/>
      <c r="I99412" s="13"/>
      <c r="O99412" s="11">
        <v>1.0</v>
      </c>
    </row>
    <row r="99413" ht="15.0" customHeight="1">
      <c r="A99413" s="137" t="s">
        <v>190718</v>
      </c>
      <c r="B99413" s="11" t="s">
        <v>2505</v>
      </c>
      <c r="D99413" s="20"/>
      <c r="E99413" s="13"/>
      <c r="F99413" s="13"/>
      <c r="G99413" s="13"/>
      <c r="H99413" s="13"/>
      <c r="I99413" s="13"/>
      <c r="O99413" s="11">
        <v>1.0</v>
      </c>
    </row>
    <row r="99414" ht="15.0" customHeight="1">
      <c r="A99414" s="137" t="s">
        <v>110</v>
      </c>
      <c r="B99414" s="11" t="s">
        <v>2505</v>
      </c>
      <c r="D99414" s="20"/>
      <c r="E99414" s="13"/>
      <c r="F99414" s="13"/>
      <c r="G99414" s="13"/>
      <c r="H99414" s="13"/>
      <c r="I99414" s="13"/>
      <c r="O99414" s="11">
        <v>1.0</v>
      </c>
    </row>
    <row r="99415" ht="15.0" customHeight="1">
      <c r="A99415" s="118" t="s">
        <v>190719</v>
      </c>
      <c r="B99415" s="11">
        <v>49735.0</v>
      </c>
      <c r="D99415" s="20"/>
      <c r="E99415" s="13"/>
      <c r="F99415" s="13"/>
      <c r="G99415" s="13"/>
      <c r="H99415" s="13"/>
      <c r="I99415" s="13"/>
      <c r="O99415" s="11">
        <v>1.0</v>
      </c>
    </row>
    <row r="99416" ht="15.0" customHeight="1">
      <c r="A99416" s="118" t="s">
        <v>190720</v>
      </c>
      <c r="B99416" s="11">
        <v>1186946.0</v>
      </c>
      <c r="D99416" s="20"/>
      <c r="E99416" s="13"/>
      <c r="F99416" s="13"/>
      <c r="G99416" s="13"/>
      <c r="H99416" s="13"/>
      <c r="I99416" s="13"/>
      <c r="O99416" s="11">
        <v>1.0</v>
      </c>
    </row>
    <row r="99417" ht="15.0" customHeight="1">
      <c r="A99417" s="137" t="s">
        <v>186400</v>
      </c>
      <c r="B99417" s="11" t="s">
        <v>2505</v>
      </c>
      <c r="D99417" s="20"/>
      <c r="E99417" s="13"/>
      <c r="F99417" s="13"/>
      <c r="G99417" s="13"/>
      <c r="H99417" s="13"/>
      <c r="I99417" s="13"/>
      <c r="O99417" s="11">
        <v>1.0</v>
      </c>
    </row>
    <row r="99418" ht="15.0" customHeight="1">
      <c r="A99418" s="137" t="s">
        <v>190721</v>
      </c>
      <c r="B99418" s="11" t="s">
        <v>2505</v>
      </c>
      <c r="D99418" s="20"/>
      <c r="E99418" s="13"/>
      <c r="F99418" s="13"/>
      <c r="G99418" s="13"/>
      <c r="H99418" s="13"/>
      <c r="I99418" s="13"/>
      <c r="O99418" s="11">
        <v>1.0</v>
      </c>
    </row>
    <row r="99419" ht="15.0" customHeight="1">
      <c r="A99419" s="118" t="s">
        <v>190722</v>
      </c>
      <c r="B99419" s="11">
        <v>19936.0</v>
      </c>
      <c r="D99419" s="20"/>
      <c r="E99419" s="13"/>
      <c r="F99419" s="13"/>
      <c r="G99419" s="13"/>
      <c r="H99419" s="13"/>
      <c r="I99419" s="13"/>
      <c r="O99419" s="11">
        <v>1.0</v>
      </c>
    </row>
    <row r="99420" ht="15.0" customHeight="1">
      <c r="A99420" s="118" t="s">
        <v>186762</v>
      </c>
      <c r="B99420" s="11">
        <v>29573.0</v>
      </c>
      <c r="D99420" s="20"/>
      <c r="E99420" s="13"/>
      <c r="F99420" s="13"/>
      <c r="G99420" s="13"/>
      <c r="H99420" s="13"/>
      <c r="I99420" s="13"/>
      <c r="O99420" s="11">
        <v>1.0</v>
      </c>
    </row>
    <row r="99421" ht="15.0" customHeight="1">
      <c r="A99421" s="118" t="s">
        <v>190723</v>
      </c>
      <c r="B99421" s="11">
        <v>2169.0</v>
      </c>
      <c r="D99421" s="20"/>
      <c r="E99421" s="13"/>
      <c r="F99421" s="13"/>
      <c r="G99421" s="13"/>
      <c r="H99421" s="13"/>
      <c r="I99421" s="13"/>
      <c r="O99421" s="11">
        <v>1.0</v>
      </c>
    </row>
    <row r="99422" ht="15.0" customHeight="1">
      <c r="A99422" s="118" t="s">
        <v>190724</v>
      </c>
      <c r="B99422" s="11">
        <v>584557.0</v>
      </c>
      <c r="D99422" s="20"/>
      <c r="E99422" s="13"/>
      <c r="F99422" s="13"/>
      <c r="G99422" s="13"/>
      <c r="H99422" s="13"/>
      <c r="I99422" s="13"/>
      <c r="O99422" s="11">
        <v>1.0</v>
      </c>
    </row>
    <row r="99423" ht="15.0" customHeight="1">
      <c r="A99423" s="118" t="s">
        <v>190725</v>
      </c>
      <c r="B99423" s="11">
        <v>1160063.0</v>
      </c>
      <c r="D99423" s="20"/>
      <c r="E99423" s="13"/>
      <c r="F99423" s="13"/>
      <c r="G99423" s="13"/>
      <c r="H99423" s="13"/>
      <c r="I99423" s="13"/>
      <c r="O99423" s="11">
        <v>1.0</v>
      </c>
    </row>
    <row r="99424" ht="15.0" customHeight="1">
      <c r="A99424" s="137" t="s">
        <v>180810</v>
      </c>
      <c r="B99424" s="11" t="s">
        <v>2505</v>
      </c>
      <c r="D99424" s="20"/>
      <c r="E99424" s="13"/>
      <c r="F99424" s="13"/>
      <c r="G99424" s="13"/>
      <c r="H99424" s="13"/>
      <c r="I99424" s="13"/>
      <c r="O99424" s="11">
        <v>1.0</v>
      </c>
    </row>
    <row r="99425" ht="15.0" customHeight="1">
      <c r="A99425" s="118" t="s">
        <v>189057</v>
      </c>
      <c r="B99425" s="11">
        <v>45490.0</v>
      </c>
      <c r="D99425" s="20"/>
      <c r="E99425" s="13"/>
      <c r="F99425" s="13"/>
      <c r="G99425" s="13"/>
      <c r="H99425" s="13"/>
      <c r="I99425" s="13"/>
      <c r="O99425" s="11">
        <v>1.0</v>
      </c>
    </row>
    <row r="99426" ht="15.0" customHeight="1">
      <c r="A99426" s="137" t="s">
        <v>185120</v>
      </c>
      <c r="B99426" s="11" t="s">
        <v>2505</v>
      </c>
      <c r="D99426" s="20"/>
      <c r="E99426" s="13"/>
      <c r="F99426" s="13"/>
      <c r="G99426" s="13"/>
      <c r="H99426" s="13"/>
      <c r="I99426" s="13"/>
      <c r="O99426" s="11">
        <v>1.0</v>
      </c>
    </row>
    <row r="99427" ht="15.0" customHeight="1">
      <c r="A99427" s="137" t="s">
        <v>185121</v>
      </c>
      <c r="B99427" s="11" t="s">
        <v>2505</v>
      </c>
      <c r="D99427" s="20"/>
      <c r="E99427" s="13"/>
      <c r="F99427" s="13"/>
      <c r="G99427" s="13"/>
      <c r="H99427" s="13"/>
      <c r="I99427" s="13"/>
      <c r="O99427" s="11">
        <v>1.0</v>
      </c>
    </row>
    <row r="99428" ht="15.0" customHeight="1">
      <c r="A99428" s="137" t="s">
        <v>190726</v>
      </c>
      <c r="B99428" s="11" t="s">
        <v>2505</v>
      </c>
      <c r="D99428" s="20"/>
      <c r="E99428" s="13"/>
      <c r="F99428" s="13"/>
      <c r="G99428" s="13"/>
      <c r="H99428" s="13"/>
      <c r="I99428" s="13"/>
      <c r="O99428" s="11">
        <v>1.0</v>
      </c>
    </row>
    <row r="99429" ht="15.0" customHeight="1">
      <c r="A99429" s="137" t="s">
        <v>190727</v>
      </c>
      <c r="B99429" s="11" t="s">
        <v>2505</v>
      </c>
      <c r="D99429" s="20"/>
      <c r="E99429" s="13"/>
      <c r="F99429" s="13"/>
      <c r="G99429" s="13"/>
      <c r="H99429" s="13"/>
      <c r="I99429" s="13"/>
      <c r="O99429" s="11">
        <v>1.0</v>
      </c>
    </row>
    <row r="99430" ht="15.0" customHeight="1">
      <c r="A99430" s="118" t="s">
        <v>190728</v>
      </c>
      <c r="B99430" s="11">
        <v>360368.0</v>
      </c>
      <c r="D99430" s="20"/>
      <c r="E99430" s="13"/>
      <c r="F99430" s="13"/>
      <c r="G99430" s="13"/>
      <c r="H99430" s="13"/>
      <c r="I99430" s="13"/>
      <c r="O99430" s="11">
        <v>1.0</v>
      </c>
    </row>
    <row r="99431" ht="15.0" customHeight="1">
      <c r="A99431" s="118" t="s">
        <v>184616</v>
      </c>
      <c r="B99431" s="11">
        <v>65932.0</v>
      </c>
      <c r="D99431" s="20"/>
      <c r="E99431" s="13"/>
      <c r="F99431" s="13"/>
      <c r="G99431" s="13"/>
      <c r="H99431" s="13"/>
      <c r="I99431" s="13"/>
      <c r="O99431" s="11">
        <v>1.0</v>
      </c>
    </row>
    <row r="99432" ht="15.0" customHeight="1">
      <c r="A99432" s="118" t="s">
        <v>190729</v>
      </c>
      <c r="B99432" s="11">
        <v>141899.0</v>
      </c>
      <c r="D99432" s="20"/>
      <c r="E99432" s="13"/>
      <c r="F99432" s="13"/>
      <c r="G99432" s="13"/>
      <c r="H99432" s="13"/>
      <c r="I99432" s="13"/>
      <c r="O99432" s="11">
        <v>1.0</v>
      </c>
    </row>
    <row r="99433" ht="15.0" customHeight="1">
      <c r="A99433" s="137" t="s">
        <v>190730</v>
      </c>
      <c r="B99433" s="11" t="s">
        <v>2505</v>
      </c>
      <c r="D99433" s="20"/>
      <c r="E99433" s="13"/>
      <c r="F99433" s="13"/>
      <c r="G99433" s="13"/>
      <c r="H99433" s="13"/>
      <c r="I99433" s="13"/>
      <c r="O99433" s="11">
        <v>1.0</v>
      </c>
    </row>
    <row r="99434" ht="15.0" customHeight="1">
      <c r="A99434" s="137" t="s">
        <v>184064</v>
      </c>
      <c r="B99434" s="11" t="s">
        <v>2505</v>
      </c>
      <c r="D99434" s="20"/>
      <c r="E99434" s="13"/>
      <c r="F99434" s="13"/>
      <c r="G99434" s="13"/>
      <c r="H99434" s="13"/>
      <c r="I99434" s="13"/>
      <c r="O99434" s="11">
        <v>1.0</v>
      </c>
    </row>
    <row r="99435" ht="15.0" customHeight="1">
      <c r="A99435" s="118" t="s">
        <v>190731</v>
      </c>
      <c r="B99435" s="11">
        <v>1540417.0</v>
      </c>
      <c r="D99435" s="20"/>
      <c r="E99435" s="13"/>
      <c r="F99435" s="13"/>
      <c r="G99435" s="13"/>
      <c r="H99435" s="13"/>
      <c r="I99435" s="13"/>
      <c r="O99435" s="11">
        <v>1.0</v>
      </c>
    </row>
    <row r="99436" ht="15.0" customHeight="1">
      <c r="A99436" s="118" t="s">
        <v>190732</v>
      </c>
      <c r="B99436" s="11">
        <v>46182.0</v>
      </c>
      <c r="D99436" s="20"/>
      <c r="E99436" s="13"/>
      <c r="F99436" s="13"/>
      <c r="G99436" s="13"/>
      <c r="H99436" s="13"/>
      <c r="I99436" s="13"/>
      <c r="O99436" s="11">
        <v>1.0</v>
      </c>
    </row>
    <row r="99437" ht="15.0" customHeight="1">
      <c r="A99437" s="118" t="s">
        <v>190733</v>
      </c>
      <c r="B99437" s="11" t="s">
        <v>2505</v>
      </c>
      <c r="D99437" s="20"/>
      <c r="E99437" s="13"/>
      <c r="F99437" s="13"/>
      <c r="G99437" s="13"/>
      <c r="H99437" s="13"/>
      <c r="I99437" s="13"/>
      <c r="O99437" s="11">
        <v>1.0</v>
      </c>
    </row>
    <row r="99438" ht="15.0" customHeight="1">
      <c r="A99438" s="118" t="s">
        <v>190734</v>
      </c>
      <c r="B99438" s="11">
        <v>40356.0</v>
      </c>
      <c r="D99438" s="20"/>
      <c r="E99438" s="13"/>
      <c r="F99438" s="13"/>
      <c r="G99438" s="13"/>
      <c r="H99438" s="13"/>
      <c r="I99438" s="13"/>
      <c r="O99438" s="11">
        <v>1.0</v>
      </c>
    </row>
    <row r="99439" ht="15.0" customHeight="1">
      <c r="A99439" s="118" t="s">
        <v>190735</v>
      </c>
      <c r="B99439" s="11">
        <v>54722.0</v>
      </c>
      <c r="D99439" s="20"/>
      <c r="E99439" s="13"/>
      <c r="F99439" s="13"/>
      <c r="G99439" s="13"/>
      <c r="H99439" s="13"/>
      <c r="I99439" s="13"/>
      <c r="O99439" s="11">
        <v>1.0</v>
      </c>
    </row>
    <row r="99440" ht="15.0" customHeight="1">
      <c r="A99440" s="118" t="s">
        <v>190736</v>
      </c>
      <c r="B99440" s="11">
        <v>7699541.0</v>
      </c>
      <c r="D99440" s="20"/>
      <c r="E99440" s="13"/>
      <c r="F99440" s="13"/>
      <c r="G99440" s="13"/>
      <c r="H99440" s="13"/>
      <c r="I99440" s="13"/>
      <c r="O99440" s="11">
        <v>1.0</v>
      </c>
    </row>
    <row r="99441" ht="15.0" customHeight="1">
      <c r="A99441" s="137" t="s">
        <v>187663</v>
      </c>
      <c r="B99441" s="11" t="s">
        <v>2505</v>
      </c>
      <c r="D99441" s="20"/>
      <c r="E99441" s="13"/>
      <c r="F99441" s="13"/>
      <c r="G99441" s="13"/>
      <c r="H99441" s="13"/>
      <c r="I99441" s="13"/>
      <c r="O99441" s="11">
        <v>1.0</v>
      </c>
    </row>
    <row r="99442" ht="15.0" customHeight="1">
      <c r="A99442" s="118" t="s">
        <v>190737</v>
      </c>
      <c r="B99442" s="11">
        <v>321571.0</v>
      </c>
      <c r="D99442" s="20"/>
      <c r="E99442" s="13"/>
      <c r="F99442" s="13"/>
      <c r="G99442" s="13"/>
      <c r="H99442" s="13"/>
      <c r="I99442" s="13"/>
      <c r="O99442" s="11">
        <v>1.0</v>
      </c>
    </row>
    <row r="99443" ht="15.0" customHeight="1">
      <c r="A99443" s="118" t="s">
        <v>190738</v>
      </c>
      <c r="B99443" s="11">
        <v>160081.0</v>
      </c>
      <c r="D99443" s="20"/>
      <c r="E99443" s="13"/>
      <c r="F99443" s="13"/>
      <c r="G99443" s="13"/>
      <c r="H99443" s="13"/>
      <c r="I99443" s="13"/>
      <c r="O99443" s="11">
        <v>1.0</v>
      </c>
    </row>
    <row r="99444" ht="15.0" customHeight="1">
      <c r="A99444" s="137" t="s">
        <v>190739</v>
      </c>
      <c r="B99444" s="11" t="s">
        <v>2505</v>
      </c>
      <c r="D99444" s="20"/>
      <c r="E99444" s="13"/>
      <c r="F99444" s="13"/>
      <c r="G99444" s="13"/>
      <c r="H99444" s="13"/>
      <c r="I99444" s="13"/>
      <c r="O99444" s="11">
        <v>1.0</v>
      </c>
    </row>
    <row r="99445" ht="15.0" customHeight="1">
      <c r="A99445" s="137" t="s">
        <v>180067</v>
      </c>
      <c r="B99445" s="11" t="s">
        <v>2505</v>
      </c>
      <c r="D99445" s="20"/>
      <c r="E99445" s="13"/>
      <c r="F99445" s="13"/>
      <c r="G99445" s="13"/>
      <c r="H99445" s="13"/>
      <c r="I99445" s="13"/>
      <c r="O99445" s="11">
        <v>1.0</v>
      </c>
    </row>
    <row r="99446" ht="15.0" customHeight="1">
      <c r="A99446" s="137" t="s">
        <v>181085</v>
      </c>
      <c r="B99446" s="11" t="s">
        <v>2505</v>
      </c>
      <c r="D99446" s="20"/>
      <c r="E99446" s="13"/>
      <c r="F99446" s="13"/>
      <c r="G99446" s="13"/>
      <c r="H99446" s="13"/>
      <c r="I99446" s="13"/>
      <c r="O99446" s="11">
        <v>1.0</v>
      </c>
    </row>
    <row r="99447" ht="15.0" customHeight="1">
      <c r="A99447" s="137" t="s">
        <v>190740</v>
      </c>
      <c r="B99447" s="11" t="s">
        <v>2505</v>
      </c>
      <c r="D99447" s="20"/>
      <c r="E99447" s="13"/>
      <c r="F99447" s="13"/>
      <c r="G99447" s="13"/>
      <c r="H99447" s="13"/>
      <c r="I99447" s="13"/>
      <c r="O99447" s="11">
        <v>1.0</v>
      </c>
    </row>
    <row r="99448" ht="15.0" customHeight="1">
      <c r="A99448" s="137" t="s">
        <v>179867</v>
      </c>
      <c r="B99448" s="11" t="s">
        <v>2505</v>
      </c>
      <c r="D99448" s="20"/>
      <c r="E99448" s="13"/>
      <c r="F99448" s="13"/>
      <c r="G99448" s="13"/>
      <c r="H99448" s="13"/>
      <c r="I99448" s="13"/>
      <c r="O99448" s="11">
        <v>1.0</v>
      </c>
    </row>
    <row r="99449" ht="15.0" customHeight="1">
      <c r="A99449" s="137" t="s">
        <v>188263</v>
      </c>
      <c r="B99449" s="11" t="s">
        <v>2505</v>
      </c>
      <c r="D99449" s="20"/>
      <c r="E99449" s="13"/>
      <c r="F99449" s="13"/>
      <c r="G99449" s="13"/>
      <c r="H99449" s="13"/>
      <c r="I99449" s="13"/>
      <c r="O99449" s="11">
        <v>1.0</v>
      </c>
    </row>
    <row r="99450" ht="15.0" customHeight="1">
      <c r="A99450" s="137" t="s">
        <v>190741</v>
      </c>
      <c r="B99450" s="11">
        <v>1158714.0</v>
      </c>
      <c r="D99450" s="20"/>
      <c r="E99450" s="13"/>
      <c r="F99450" s="13"/>
      <c r="G99450" s="13"/>
      <c r="H99450" s="13"/>
      <c r="I99450" s="13"/>
      <c r="O99450" s="11">
        <v>1.0</v>
      </c>
    </row>
    <row r="99451" ht="15.0" customHeight="1">
      <c r="A99451" s="118" t="s">
        <v>190742</v>
      </c>
      <c r="B99451" s="11">
        <v>17441.0</v>
      </c>
      <c r="D99451" s="20"/>
      <c r="E99451" s="13"/>
      <c r="F99451" s="13"/>
      <c r="G99451" s="13"/>
      <c r="H99451" s="13"/>
      <c r="I99451" s="13"/>
      <c r="O99451" s="11">
        <v>1.0</v>
      </c>
    </row>
    <row r="99452" ht="15.0" customHeight="1">
      <c r="A99452" s="118" t="s">
        <v>190743</v>
      </c>
      <c r="B99452" s="11">
        <v>9990028.0</v>
      </c>
      <c r="D99452" s="20"/>
      <c r="E99452" s="13"/>
      <c r="F99452" s="13"/>
      <c r="G99452" s="13"/>
      <c r="H99452" s="13"/>
      <c r="I99452" s="13"/>
      <c r="O99452" s="11">
        <v>1.0</v>
      </c>
    </row>
    <row r="99453" ht="15.0" customHeight="1">
      <c r="A99453" s="118" t="s">
        <v>190744</v>
      </c>
      <c r="B99453" s="11">
        <v>425958.0</v>
      </c>
      <c r="D99453" s="20"/>
      <c r="E99453" s="13"/>
      <c r="F99453" s="13"/>
      <c r="G99453" s="13"/>
      <c r="H99453" s="13"/>
      <c r="I99453" s="13"/>
      <c r="O99453" s="11">
        <v>1.0</v>
      </c>
    </row>
    <row r="99454" ht="15.0" customHeight="1">
      <c r="A99454" s="137" t="s">
        <v>190745</v>
      </c>
      <c r="B99454" s="11" t="s">
        <v>2505</v>
      </c>
      <c r="D99454" s="20"/>
      <c r="E99454" s="13"/>
      <c r="F99454" s="13"/>
      <c r="G99454" s="13"/>
      <c r="H99454" s="13"/>
      <c r="I99454" s="13"/>
      <c r="O99454" s="11">
        <v>1.0</v>
      </c>
    </row>
    <row r="99455" ht="15.0" customHeight="1">
      <c r="A99455" s="118" t="s">
        <v>190746</v>
      </c>
      <c r="B99455" s="11" t="s">
        <v>2505</v>
      </c>
      <c r="D99455" s="20"/>
      <c r="E99455" s="13"/>
      <c r="F99455" s="13"/>
      <c r="G99455" s="13"/>
      <c r="H99455" s="13"/>
      <c r="I99455" s="13"/>
      <c r="O99455" s="11">
        <v>1.0</v>
      </c>
    </row>
    <row r="99456" ht="15.0" customHeight="1">
      <c r="A99456" s="118" t="s">
        <v>190747</v>
      </c>
      <c r="B99456" s="11">
        <v>769208.0</v>
      </c>
      <c r="D99456" s="20"/>
      <c r="E99456" s="13"/>
      <c r="F99456" s="13"/>
      <c r="G99456" s="13"/>
      <c r="H99456" s="13"/>
      <c r="I99456" s="13"/>
      <c r="O99456" s="11">
        <v>1.0</v>
      </c>
    </row>
    <row r="99457" ht="15.0" customHeight="1">
      <c r="A99457" s="118" t="s">
        <v>190748</v>
      </c>
      <c r="B99457" s="11">
        <v>198891.0</v>
      </c>
      <c r="D99457" s="20"/>
      <c r="E99457" s="13"/>
      <c r="F99457" s="13"/>
      <c r="G99457" s="13"/>
      <c r="H99457" s="13"/>
      <c r="I99457" s="13"/>
      <c r="O99457" s="11">
        <v>1.0</v>
      </c>
    </row>
    <row r="99458" ht="15.0" customHeight="1">
      <c r="A99458" s="118" t="s">
        <v>190749</v>
      </c>
      <c r="B99458" s="11">
        <v>8756787.0</v>
      </c>
      <c r="D99458" s="20"/>
      <c r="E99458" s="13"/>
      <c r="F99458" s="13"/>
      <c r="G99458" s="13"/>
      <c r="H99458" s="13"/>
      <c r="I99458" s="13"/>
      <c r="O99458" s="11">
        <v>1.0</v>
      </c>
    </row>
    <row r="99459" ht="15.0" customHeight="1">
      <c r="A99459" s="118" t="s">
        <v>190750</v>
      </c>
      <c r="B99459" s="11">
        <v>129885.0</v>
      </c>
      <c r="D99459" s="20"/>
      <c r="E99459" s="13"/>
      <c r="F99459" s="13"/>
      <c r="G99459" s="13"/>
      <c r="H99459" s="13"/>
      <c r="I99459" s="13"/>
      <c r="O99459" s="11">
        <v>1.0</v>
      </c>
    </row>
    <row r="99460" ht="15.0" customHeight="1">
      <c r="A99460" s="118" t="s">
        <v>190751</v>
      </c>
      <c r="B99460" s="11">
        <v>121454.0</v>
      </c>
      <c r="D99460" s="20"/>
      <c r="E99460" s="13"/>
      <c r="F99460" s="13"/>
      <c r="G99460" s="13"/>
      <c r="H99460" s="13"/>
      <c r="I99460" s="13"/>
      <c r="O99460" s="11">
        <v>1.0</v>
      </c>
    </row>
    <row r="99461" ht="15.0" customHeight="1">
      <c r="A99461" s="118" t="s">
        <v>190752</v>
      </c>
      <c r="B99461" s="11">
        <v>1.3455074E7</v>
      </c>
      <c r="D99461" s="20"/>
      <c r="E99461" s="13"/>
      <c r="F99461" s="13"/>
      <c r="G99461" s="13"/>
      <c r="H99461" s="13"/>
      <c r="I99461" s="13"/>
      <c r="O99461" s="11">
        <v>1.0</v>
      </c>
    </row>
    <row r="99462" ht="15.0" customHeight="1">
      <c r="A99462" s="137" t="s">
        <v>180034</v>
      </c>
      <c r="B99462" s="11" t="s">
        <v>2505</v>
      </c>
      <c r="D99462" s="20"/>
      <c r="E99462" s="13"/>
      <c r="F99462" s="13"/>
      <c r="G99462" s="13"/>
      <c r="H99462" s="13"/>
      <c r="I99462" s="13"/>
      <c r="O99462" s="11">
        <v>1.0</v>
      </c>
    </row>
    <row r="99463" ht="15.0" customHeight="1">
      <c r="A99463" s="137" t="s">
        <v>190753</v>
      </c>
      <c r="B99463" s="11" t="s">
        <v>2505</v>
      </c>
      <c r="D99463" s="20"/>
      <c r="E99463" s="13"/>
      <c r="F99463" s="13"/>
      <c r="G99463" s="13"/>
      <c r="H99463" s="13"/>
      <c r="I99463" s="13"/>
      <c r="O99463" s="11">
        <v>1.0</v>
      </c>
    </row>
    <row r="99464" ht="15.0" customHeight="1">
      <c r="A99464" s="137" t="s">
        <v>190754</v>
      </c>
      <c r="B99464" s="11" t="s">
        <v>2505</v>
      </c>
      <c r="D99464" s="20"/>
      <c r="E99464" s="13"/>
      <c r="F99464" s="13"/>
      <c r="G99464" s="13"/>
      <c r="H99464" s="13"/>
      <c r="I99464" s="13"/>
      <c r="O99464" s="11">
        <v>1.0</v>
      </c>
    </row>
    <row r="99465" ht="15.0" customHeight="1">
      <c r="A99465" s="118" t="s">
        <v>190755</v>
      </c>
      <c r="B99465" s="11">
        <v>499719.0</v>
      </c>
      <c r="D99465" s="20"/>
      <c r="E99465" s="13"/>
      <c r="F99465" s="13"/>
      <c r="G99465" s="13"/>
      <c r="H99465" s="13"/>
      <c r="I99465" s="13"/>
      <c r="O99465" s="11">
        <v>1.0</v>
      </c>
    </row>
    <row r="99466" ht="15.0" customHeight="1">
      <c r="A99466" s="118" t="s">
        <v>190756</v>
      </c>
      <c r="B99466" s="11">
        <v>221030.0</v>
      </c>
      <c r="D99466" s="20"/>
      <c r="E99466" s="13"/>
      <c r="F99466" s="13"/>
      <c r="G99466" s="13"/>
      <c r="H99466" s="13"/>
      <c r="I99466" s="13"/>
      <c r="O99466" s="11">
        <v>1.0</v>
      </c>
    </row>
    <row r="99467" ht="15.0" customHeight="1">
      <c r="A99467" s="118" t="s">
        <v>189002</v>
      </c>
      <c r="B99467" s="11">
        <v>1.1634454E7</v>
      </c>
      <c r="D99467" s="20"/>
      <c r="E99467" s="13"/>
      <c r="F99467" s="13"/>
      <c r="G99467" s="13"/>
      <c r="H99467" s="13"/>
      <c r="I99467" s="13"/>
      <c r="O99467" s="11">
        <v>1.0</v>
      </c>
    </row>
    <row r="99468" ht="15.0" customHeight="1">
      <c r="A99468" s="118" t="s">
        <v>190757</v>
      </c>
      <c r="B99468" s="11">
        <v>4226992.0</v>
      </c>
      <c r="D99468" s="20"/>
      <c r="E99468" s="13"/>
      <c r="F99468" s="13"/>
      <c r="G99468" s="13"/>
      <c r="H99468" s="13"/>
      <c r="I99468" s="13"/>
      <c r="O99468" s="11">
        <v>1.0</v>
      </c>
    </row>
    <row r="99469" ht="15.0" customHeight="1">
      <c r="A99469" s="137" t="s">
        <v>189575</v>
      </c>
      <c r="B99469" s="11" t="s">
        <v>2505</v>
      </c>
      <c r="D99469" s="20"/>
      <c r="E99469" s="13"/>
      <c r="F99469" s="13"/>
      <c r="G99469" s="13"/>
      <c r="H99469" s="13"/>
      <c r="I99469" s="13"/>
      <c r="O99469" s="11">
        <v>1.0</v>
      </c>
    </row>
    <row r="99470" ht="15.0" customHeight="1">
      <c r="A99470" s="137" t="s">
        <v>188942</v>
      </c>
      <c r="B99470" s="11" t="s">
        <v>2505</v>
      </c>
      <c r="D99470" s="20"/>
      <c r="E99470" s="13"/>
      <c r="F99470" s="13"/>
      <c r="G99470" s="13"/>
      <c r="H99470" s="13"/>
      <c r="I99470" s="13"/>
      <c r="O99470" s="11">
        <v>1.0</v>
      </c>
    </row>
    <row r="99471" ht="15.0" customHeight="1">
      <c r="A99471" s="118" t="s">
        <v>190758</v>
      </c>
      <c r="B99471" s="11">
        <v>199689.0</v>
      </c>
      <c r="D99471" s="20"/>
      <c r="E99471" s="13"/>
      <c r="F99471" s="13"/>
      <c r="G99471" s="13"/>
      <c r="H99471" s="13"/>
      <c r="I99471" s="13"/>
      <c r="O99471" s="11">
        <v>1.0</v>
      </c>
    </row>
    <row r="99472" ht="15.0" customHeight="1">
      <c r="A99472" s="118" t="s">
        <v>190759</v>
      </c>
      <c r="B99472" s="11">
        <v>175906.0</v>
      </c>
      <c r="D99472" s="20"/>
      <c r="E99472" s="13"/>
      <c r="F99472" s="13"/>
      <c r="G99472" s="13"/>
      <c r="H99472" s="13"/>
      <c r="I99472" s="13"/>
      <c r="O99472" s="11">
        <v>1.0</v>
      </c>
    </row>
    <row r="99473" ht="15.0" customHeight="1">
      <c r="A99473" s="118" t="s">
        <v>190760</v>
      </c>
      <c r="B99473" s="11" t="s">
        <v>2505</v>
      </c>
      <c r="D99473" s="20"/>
      <c r="E99473" s="13"/>
      <c r="F99473" s="13"/>
      <c r="G99473" s="13"/>
      <c r="H99473" s="13"/>
      <c r="I99473" s="13"/>
      <c r="O99473" s="11">
        <v>1.0</v>
      </c>
    </row>
    <row r="99474" ht="15.0" customHeight="1">
      <c r="A99474" s="137" t="s">
        <v>190761</v>
      </c>
      <c r="B99474" s="11" t="s">
        <v>2505</v>
      </c>
      <c r="D99474" s="20"/>
      <c r="E99474" s="13"/>
      <c r="F99474" s="13"/>
      <c r="G99474" s="13"/>
      <c r="H99474" s="13"/>
      <c r="I99474" s="13"/>
      <c r="O99474" s="11">
        <v>1.0</v>
      </c>
    </row>
    <row r="99475" ht="15.0" customHeight="1">
      <c r="A99475" s="118" t="s">
        <v>187332</v>
      </c>
      <c r="B99475" s="11">
        <v>262912.0</v>
      </c>
      <c r="D99475" s="20"/>
      <c r="E99475" s="13"/>
      <c r="F99475" s="13"/>
      <c r="G99475" s="13"/>
      <c r="H99475" s="13"/>
      <c r="I99475" s="13"/>
      <c r="O99475" s="11">
        <v>1.0</v>
      </c>
    </row>
    <row r="99476" ht="15.0" customHeight="1">
      <c r="A99476" s="118" t="s">
        <v>190762</v>
      </c>
      <c r="B99476" s="11">
        <v>24173.0</v>
      </c>
      <c r="D99476" s="20"/>
      <c r="E99476" s="13"/>
      <c r="F99476" s="13"/>
      <c r="G99476" s="13"/>
      <c r="H99476" s="13"/>
      <c r="I99476" s="13"/>
      <c r="O99476" s="11">
        <v>1.0</v>
      </c>
    </row>
    <row r="99477" ht="15.0" customHeight="1">
      <c r="A99477" s="137" t="s">
        <v>180928</v>
      </c>
      <c r="B99477" s="11" t="s">
        <v>2505</v>
      </c>
      <c r="D99477" s="20"/>
      <c r="E99477" s="13"/>
      <c r="F99477" s="13"/>
      <c r="G99477" s="13"/>
      <c r="H99477" s="13"/>
      <c r="I99477" s="13"/>
      <c r="O99477" s="11">
        <v>1.0</v>
      </c>
    </row>
    <row r="99478" ht="15.0" customHeight="1">
      <c r="A99478" s="137" t="s">
        <v>190763</v>
      </c>
      <c r="B99478" s="11" t="s">
        <v>2505</v>
      </c>
      <c r="D99478" s="20"/>
      <c r="E99478" s="13"/>
      <c r="F99478" s="13"/>
      <c r="G99478" s="13"/>
      <c r="H99478" s="13"/>
      <c r="I99478" s="13"/>
      <c r="O99478" s="11">
        <v>1.0</v>
      </c>
    </row>
    <row r="99479" ht="15.0" customHeight="1">
      <c r="A99479" s="118" t="s">
        <v>190764</v>
      </c>
      <c r="B99479" s="11">
        <v>402304.0</v>
      </c>
      <c r="D99479" s="20"/>
      <c r="E99479" s="13"/>
      <c r="F99479" s="13"/>
      <c r="G99479" s="13"/>
      <c r="H99479" s="13"/>
      <c r="I99479" s="13"/>
      <c r="O99479" s="11">
        <v>1.0</v>
      </c>
    </row>
    <row r="99480" ht="15.0" customHeight="1">
      <c r="A99480" s="118" t="s">
        <v>190765</v>
      </c>
      <c r="B99480" s="11">
        <v>302195.0</v>
      </c>
      <c r="D99480" s="20"/>
      <c r="E99480" s="13"/>
      <c r="F99480" s="13"/>
      <c r="G99480" s="13"/>
      <c r="H99480" s="13"/>
      <c r="I99480" s="13"/>
      <c r="O99480" s="11">
        <v>1.0</v>
      </c>
    </row>
    <row r="99481" ht="15.0" customHeight="1">
      <c r="A99481" s="118" t="s">
        <v>190766</v>
      </c>
      <c r="B99481" s="11">
        <v>131408.0</v>
      </c>
      <c r="D99481" s="20"/>
      <c r="E99481" s="13"/>
      <c r="F99481" s="13"/>
      <c r="G99481" s="13"/>
      <c r="H99481" s="13"/>
      <c r="I99481" s="13"/>
      <c r="O99481" s="11">
        <v>1.0</v>
      </c>
    </row>
    <row r="99482" ht="15.0" customHeight="1">
      <c r="A99482" s="137" t="s">
        <v>188530</v>
      </c>
      <c r="B99482" s="11" t="s">
        <v>2505</v>
      </c>
      <c r="D99482" s="20"/>
      <c r="E99482" s="13"/>
      <c r="F99482" s="13"/>
      <c r="G99482" s="13"/>
      <c r="H99482" s="13"/>
      <c r="I99482" s="13"/>
      <c r="O99482" s="11">
        <v>1.0</v>
      </c>
    </row>
    <row r="99483" ht="15.0" customHeight="1">
      <c r="A99483" s="137" t="s">
        <v>190767</v>
      </c>
      <c r="B99483" s="11" t="s">
        <v>2505</v>
      </c>
      <c r="D99483" s="20"/>
      <c r="E99483" s="13"/>
      <c r="F99483" s="13"/>
      <c r="G99483" s="13"/>
      <c r="H99483" s="13"/>
      <c r="I99483" s="13"/>
      <c r="O99483" s="11">
        <v>1.0</v>
      </c>
    </row>
    <row r="99484" ht="15.0" customHeight="1">
      <c r="A99484" s="118" t="s">
        <v>190768</v>
      </c>
      <c r="B99484" s="11">
        <v>76467.0</v>
      </c>
      <c r="D99484" s="20"/>
      <c r="E99484" s="13"/>
      <c r="F99484" s="13"/>
      <c r="G99484" s="13"/>
      <c r="H99484" s="13"/>
      <c r="I99484" s="13"/>
      <c r="O99484" s="11">
        <v>1.0</v>
      </c>
    </row>
    <row r="99485" ht="15.0" customHeight="1">
      <c r="A99485" s="118" t="s">
        <v>190769</v>
      </c>
      <c r="B99485" s="11">
        <v>182309.0</v>
      </c>
      <c r="D99485" s="20"/>
      <c r="E99485" s="13"/>
      <c r="F99485" s="13"/>
      <c r="G99485" s="13"/>
      <c r="H99485" s="13"/>
      <c r="I99485" s="13"/>
      <c r="O99485" s="11">
        <v>1.0</v>
      </c>
    </row>
    <row r="99486" ht="15.0" customHeight="1">
      <c r="A99486" s="118" t="s">
        <v>190770</v>
      </c>
      <c r="B99486" s="11">
        <v>3.3608148E7</v>
      </c>
      <c r="D99486" s="20"/>
      <c r="E99486" s="13"/>
      <c r="F99486" s="13"/>
      <c r="G99486" s="13"/>
      <c r="H99486" s="13"/>
      <c r="I99486" s="13"/>
      <c r="O99486" s="11">
        <v>1.0</v>
      </c>
    </row>
    <row r="99487" ht="15.0" customHeight="1">
      <c r="A99487" s="118" t="s">
        <v>190771</v>
      </c>
      <c r="B99487" s="11" t="s">
        <v>2505</v>
      </c>
      <c r="D99487" s="20"/>
      <c r="E99487" s="13"/>
      <c r="F99487" s="13"/>
      <c r="G99487" s="13"/>
      <c r="H99487" s="13"/>
      <c r="I99487" s="13"/>
      <c r="O99487" s="11">
        <v>1.0</v>
      </c>
    </row>
    <row r="99488" ht="15.0" customHeight="1">
      <c r="A99488" s="118" t="s">
        <v>190772</v>
      </c>
      <c r="B99488" s="11">
        <v>911486.0</v>
      </c>
      <c r="D99488" s="20"/>
      <c r="E99488" s="13"/>
      <c r="F99488" s="13"/>
      <c r="G99488" s="13"/>
      <c r="H99488" s="13"/>
      <c r="I99488" s="13"/>
      <c r="O99488" s="11">
        <v>1.0</v>
      </c>
    </row>
    <row r="99489" ht="15.0" customHeight="1">
      <c r="A99489" s="118" t="s">
        <v>190773</v>
      </c>
      <c r="B99489" s="11">
        <v>4632530.0</v>
      </c>
      <c r="D99489" s="20"/>
      <c r="E99489" s="13"/>
      <c r="F99489" s="13"/>
      <c r="G99489" s="13"/>
      <c r="H99489" s="13"/>
      <c r="I99489" s="13"/>
      <c r="O99489" s="11">
        <v>1.0</v>
      </c>
    </row>
    <row r="99490" ht="15.0" customHeight="1">
      <c r="A99490" s="118" t="s">
        <v>190774</v>
      </c>
      <c r="B99490" s="11">
        <v>72301.0</v>
      </c>
      <c r="D99490" s="20"/>
      <c r="E99490" s="13"/>
      <c r="F99490" s="13"/>
      <c r="G99490" s="13"/>
      <c r="H99490" s="13"/>
      <c r="I99490" s="13"/>
      <c r="O99490" s="11">
        <v>1.0</v>
      </c>
    </row>
    <row r="99491" ht="15.0" customHeight="1">
      <c r="A99491" s="118" t="s">
        <v>190775</v>
      </c>
      <c r="B99491" s="11">
        <v>54816.0</v>
      </c>
      <c r="D99491" s="20"/>
      <c r="E99491" s="13"/>
      <c r="F99491" s="13"/>
      <c r="G99491" s="13"/>
      <c r="H99491" s="13"/>
      <c r="I99491" s="13"/>
      <c r="O99491" s="11">
        <v>1.0</v>
      </c>
    </row>
    <row r="99492" ht="15.0" customHeight="1">
      <c r="A99492" s="137" t="s">
        <v>190776</v>
      </c>
      <c r="B99492" s="11" t="s">
        <v>2505</v>
      </c>
      <c r="D99492" s="20"/>
      <c r="E99492" s="13"/>
      <c r="F99492" s="13"/>
      <c r="G99492" s="13"/>
      <c r="H99492" s="13"/>
      <c r="I99492" s="13"/>
      <c r="O99492" s="11">
        <v>1.0</v>
      </c>
    </row>
    <row r="99493" ht="15.0" customHeight="1">
      <c r="A99493" s="118" t="s">
        <v>190777</v>
      </c>
      <c r="B99493" s="11">
        <v>1838344.0</v>
      </c>
      <c r="D99493" s="20"/>
      <c r="E99493" s="13"/>
      <c r="F99493" s="13"/>
      <c r="G99493" s="13"/>
      <c r="H99493" s="13"/>
      <c r="I99493" s="13"/>
      <c r="O99493" s="11">
        <v>1.0</v>
      </c>
    </row>
    <row r="99494" ht="15.0" customHeight="1">
      <c r="A99494" s="118" t="s">
        <v>182514</v>
      </c>
      <c r="B99494" s="11">
        <v>5302578.0</v>
      </c>
      <c r="D99494" s="20"/>
      <c r="E99494" s="13"/>
      <c r="F99494" s="13"/>
      <c r="G99494" s="13"/>
      <c r="H99494" s="13"/>
      <c r="I99494" s="13"/>
      <c r="O99494" s="11">
        <v>1.0</v>
      </c>
    </row>
    <row r="99495" ht="15.0" customHeight="1">
      <c r="A99495" s="118" t="s">
        <v>190778</v>
      </c>
      <c r="B99495" s="11">
        <v>3103909.0</v>
      </c>
      <c r="D99495" s="20"/>
      <c r="E99495" s="13"/>
      <c r="F99495" s="13"/>
      <c r="G99495" s="13"/>
      <c r="H99495" s="13"/>
      <c r="I99495" s="13"/>
      <c r="O99495" s="11">
        <v>1.0</v>
      </c>
    </row>
    <row r="99496" ht="15.0" customHeight="1">
      <c r="A99496" s="118" t="s">
        <v>190779</v>
      </c>
      <c r="B99496" s="11">
        <v>252548.0</v>
      </c>
      <c r="D99496" s="20"/>
      <c r="E99496" s="13"/>
      <c r="F99496" s="13"/>
      <c r="G99496" s="13"/>
      <c r="H99496" s="13"/>
      <c r="I99496" s="13"/>
      <c r="O99496" s="11">
        <v>1.0</v>
      </c>
    </row>
    <row r="99497" ht="15.0" customHeight="1">
      <c r="A99497" s="15" t="s">
        <v>190780</v>
      </c>
      <c r="B99497" s="11" t="s">
        <v>2505</v>
      </c>
      <c r="D99497" s="20"/>
      <c r="E99497" s="13"/>
      <c r="F99497" s="13"/>
      <c r="G99497" s="13"/>
      <c r="H99497" s="13"/>
      <c r="I99497" s="13"/>
      <c r="O99497" s="11">
        <v>1.0</v>
      </c>
    </row>
    <row r="99498" ht="15.0" customHeight="1">
      <c r="A99498" s="137" t="s">
        <v>189880</v>
      </c>
      <c r="B99498" s="11" t="s">
        <v>2505</v>
      </c>
      <c r="D99498" s="20"/>
      <c r="E99498" s="13"/>
      <c r="F99498" s="13"/>
      <c r="G99498" s="13"/>
      <c r="H99498" s="13"/>
      <c r="I99498" s="13"/>
      <c r="O99498" s="11">
        <v>1.0</v>
      </c>
    </row>
    <row r="99499" ht="15.0" customHeight="1">
      <c r="A99499" s="118" t="s">
        <v>190781</v>
      </c>
      <c r="B99499" s="11">
        <v>5190620.0</v>
      </c>
      <c r="D99499" s="20"/>
      <c r="E99499" s="13"/>
      <c r="F99499" s="13"/>
      <c r="G99499" s="13"/>
      <c r="H99499" s="13"/>
      <c r="I99499" s="13"/>
      <c r="O99499" s="11">
        <v>1.0</v>
      </c>
    </row>
    <row r="99500" ht="15.0" customHeight="1">
      <c r="A99500" s="137" t="s">
        <v>187561</v>
      </c>
      <c r="B99500" s="11" t="s">
        <v>2505</v>
      </c>
      <c r="D99500" s="20"/>
      <c r="E99500" s="13"/>
      <c r="F99500" s="13"/>
      <c r="G99500" s="13"/>
      <c r="H99500" s="13"/>
      <c r="I99500" s="13"/>
      <c r="O99500" s="11">
        <v>1.0</v>
      </c>
    </row>
    <row r="99501" ht="15.0" customHeight="1">
      <c r="A99501" s="118" t="s">
        <v>185002</v>
      </c>
      <c r="B99501" s="11">
        <v>316339.0</v>
      </c>
      <c r="D99501" s="20"/>
      <c r="E99501" s="13"/>
      <c r="F99501" s="13"/>
      <c r="G99501" s="13"/>
      <c r="H99501" s="13"/>
      <c r="I99501" s="13"/>
      <c r="O99501" s="11">
        <v>1.0</v>
      </c>
    </row>
    <row r="99502" ht="15.0" customHeight="1">
      <c r="A99502" s="137" t="s">
        <v>190782</v>
      </c>
      <c r="B99502" s="11" t="s">
        <v>2505</v>
      </c>
      <c r="D99502" s="20"/>
      <c r="E99502" s="13"/>
      <c r="F99502" s="13"/>
      <c r="G99502" s="13"/>
      <c r="H99502" s="13"/>
      <c r="I99502" s="13"/>
      <c r="O99502" s="11">
        <v>1.0</v>
      </c>
    </row>
    <row r="99503" ht="15.0" customHeight="1">
      <c r="A99503" s="118" t="s">
        <v>190783</v>
      </c>
      <c r="B99503" s="11">
        <v>288187.0</v>
      </c>
      <c r="D99503" s="20"/>
      <c r="E99503" s="13"/>
      <c r="F99503" s="13"/>
      <c r="G99503" s="13"/>
      <c r="H99503" s="13"/>
      <c r="I99503" s="13"/>
      <c r="O99503" s="11">
        <v>1.0</v>
      </c>
    </row>
    <row r="99504" ht="15.0" customHeight="1">
      <c r="A99504" s="118" t="s">
        <v>190784</v>
      </c>
      <c r="B99504" s="11">
        <v>1.4643769E7</v>
      </c>
      <c r="D99504" s="20"/>
      <c r="E99504" s="13"/>
      <c r="F99504" s="13"/>
      <c r="G99504" s="13"/>
      <c r="H99504" s="13"/>
      <c r="I99504" s="13"/>
      <c r="O99504" s="11">
        <v>1.0</v>
      </c>
    </row>
    <row r="99505" ht="15.0" customHeight="1">
      <c r="A99505" s="137" t="s">
        <v>180740</v>
      </c>
      <c r="B99505" s="11" t="s">
        <v>2505</v>
      </c>
      <c r="D99505" s="20"/>
      <c r="E99505" s="13"/>
      <c r="F99505" s="13"/>
      <c r="G99505" s="13"/>
      <c r="H99505" s="13"/>
      <c r="I99505" s="13"/>
      <c r="O99505" s="11">
        <v>1.0</v>
      </c>
    </row>
    <row r="99506" ht="15.0" customHeight="1">
      <c r="A99506" s="118" t="s">
        <v>190785</v>
      </c>
      <c r="B99506" s="11">
        <v>265643.0</v>
      </c>
      <c r="D99506" s="20"/>
      <c r="E99506" s="13"/>
      <c r="F99506" s="13"/>
      <c r="G99506" s="13"/>
      <c r="H99506" s="13"/>
      <c r="I99506" s="13"/>
      <c r="O99506" s="11">
        <v>1.0</v>
      </c>
    </row>
    <row r="99507" ht="15.0" customHeight="1">
      <c r="A99507" s="118" t="s">
        <v>190786</v>
      </c>
      <c r="B99507" s="11">
        <v>1792608.0</v>
      </c>
      <c r="D99507" s="20"/>
      <c r="E99507" s="13"/>
      <c r="F99507" s="13"/>
      <c r="G99507" s="13"/>
      <c r="H99507" s="13"/>
      <c r="I99507" s="13"/>
      <c r="O99507" s="11">
        <v>1.0</v>
      </c>
    </row>
    <row r="99508" ht="15.0" customHeight="1">
      <c r="A99508" s="118" t="s">
        <v>190787</v>
      </c>
      <c r="B99508" s="11">
        <v>1981986.0</v>
      </c>
      <c r="D99508" s="20"/>
      <c r="E99508" s="13"/>
      <c r="F99508" s="13"/>
      <c r="G99508" s="13"/>
      <c r="H99508" s="13"/>
      <c r="I99508" s="13"/>
      <c r="O99508" s="11">
        <v>1.0</v>
      </c>
    </row>
    <row r="99509" ht="15.0" customHeight="1">
      <c r="A99509" s="118" t="s">
        <v>190788</v>
      </c>
      <c r="B99509" s="11">
        <v>296929.0</v>
      </c>
      <c r="D99509" s="20"/>
      <c r="E99509" s="13"/>
      <c r="F99509" s="13"/>
      <c r="G99509" s="13"/>
      <c r="H99509" s="13"/>
      <c r="I99509" s="13"/>
      <c r="O99509" s="11">
        <v>1.0</v>
      </c>
    </row>
    <row r="99510" ht="15.0" customHeight="1">
      <c r="A99510" s="118" t="s">
        <v>190789</v>
      </c>
      <c r="B99510" s="11">
        <v>123392.0</v>
      </c>
      <c r="D99510" s="20"/>
      <c r="E99510" s="13"/>
      <c r="F99510" s="13"/>
      <c r="G99510" s="13"/>
      <c r="H99510" s="13"/>
      <c r="I99510" s="13"/>
      <c r="O99510" s="11">
        <v>1.0</v>
      </c>
    </row>
    <row r="99511" ht="15.0" customHeight="1">
      <c r="A99511" s="118" t="s">
        <v>190790</v>
      </c>
      <c r="B99511" s="11">
        <v>1043413.0</v>
      </c>
      <c r="D99511" s="20"/>
      <c r="E99511" s="13"/>
      <c r="F99511" s="13"/>
      <c r="G99511" s="13"/>
      <c r="H99511" s="13"/>
      <c r="I99511" s="13"/>
      <c r="O99511" s="11">
        <v>1.0</v>
      </c>
    </row>
    <row r="99512" ht="15.0" customHeight="1">
      <c r="A99512" s="87" t="s">
        <v>190791</v>
      </c>
      <c r="B99512" s="11">
        <v>102963.0</v>
      </c>
      <c r="D99512" s="20"/>
      <c r="E99512" s="13"/>
      <c r="F99512" s="13"/>
      <c r="G99512" s="13"/>
      <c r="H99512" s="13"/>
      <c r="I99512" s="13"/>
      <c r="O99512" s="11">
        <v>1.0</v>
      </c>
    </row>
    <row r="99513" ht="15.0" customHeight="1">
      <c r="A99513" s="118" t="s">
        <v>189564</v>
      </c>
      <c r="B99513" s="11">
        <v>1911710.0</v>
      </c>
      <c r="D99513" s="20"/>
      <c r="E99513" s="13"/>
      <c r="F99513" s="13"/>
      <c r="G99513" s="13"/>
      <c r="H99513" s="13"/>
      <c r="I99513" s="13"/>
      <c r="O99513" s="11">
        <v>1.0</v>
      </c>
    </row>
    <row r="99514" ht="15.0" customHeight="1">
      <c r="A99514" s="118" t="s">
        <v>190792</v>
      </c>
      <c r="B99514" s="11">
        <v>1281005.0</v>
      </c>
      <c r="D99514" s="20"/>
      <c r="E99514" s="13"/>
      <c r="F99514" s="13"/>
      <c r="G99514" s="13"/>
      <c r="H99514" s="13"/>
      <c r="I99514" s="13"/>
      <c r="O99514" s="11">
        <v>1.0</v>
      </c>
    </row>
    <row r="99515" ht="15.0" customHeight="1">
      <c r="A99515" s="118" t="s">
        <v>190793</v>
      </c>
      <c r="B99515" s="11">
        <v>2.7762992E7</v>
      </c>
      <c r="D99515" s="20"/>
      <c r="E99515" s="13"/>
      <c r="F99515" s="13"/>
      <c r="G99515" s="13"/>
      <c r="H99515" s="13"/>
      <c r="I99515" s="13"/>
      <c r="O99515" s="11">
        <v>1.0</v>
      </c>
    </row>
    <row r="99516" ht="15.0" customHeight="1">
      <c r="A99516" s="137" t="s">
        <v>190794</v>
      </c>
      <c r="B99516" s="11" t="s">
        <v>2505</v>
      </c>
      <c r="D99516" s="20"/>
      <c r="E99516" s="13"/>
      <c r="F99516" s="13"/>
      <c r="G99516" s="13"/>
      <c r="H99516" s="13"/>
      <c r="I99516" s="13"/>
      <c r="O99516" s="11">
        <v>1.0</v>
      </c>
    </row>
    <row r="99517" ht="15.0" customHeight="1">
      <c r="A99517" s="137" t="s">
        <v>187383</v>
      </c>
      <c r="B99517" s="11" t="s">
        <v>2505</v>
      </c>
      <c r="D99517" s="20"/>
      <c r="E99517" s="13"/>
      <c r="F99517" s="13"/>
      <c r="G99517" s="13"/>
      <c r="H99517" s="13"/>
      <c r="I99517" s="13"/>
      <c r="O99517" s="11">
        <v>1.0</v>
      </c>
    </row>
    <row r="99518" ht="15.0" customHeight="1">
      <c r="A99518" s="137" t="s">
        <v>186207</v>
      </c>
      <c r="B99518" s="11" t="s">
        <v>2505</v>
      </c>
      <c r="D99518" s="20"/>
      <c r="E99518" s="13"/>
      <c r="F99518" s="13"/>
      <c r="G99518" s="13"/>
      <c r="H99518" s="13"/>
      <c r="I99518" s="13"/>
      <c r="O99518" s="11">
        <v>1.0</v>
      </c>
    </row>
    <row r="99519" ht="15.0" customHeight="1">
      <c r="A99519" s="118" t="s">
        <v>190795</v>
      </c>
      <c r="B99519" s="11">
        <v>251862.0</v>
      </c>
      <c r="D99519" s="20"/>
      <c r="E99519" s="13"/>
      <c r="F99519" s="13"/>
      <c r="G99519" s="13"/>
      <c r="H99519" s="13"/>
      <c r="I99519" s="13"/>
      <c r="O99519" s="11">
        <v>1.0</v>
      </c>
    </row>
    <row r="99520" ht="15.0" customHeight="1">
      <c r="A99520" s="137" t="s">
        <v>190796</v>
      </c>
      <c r="B99520" s="11" t="s">
        <v>2505</v>
      </c>
      <c r="D99520" s="20"/>
      <c r="E99520" s="13"/>
      <c r="F99520" s="13"/>
      <c r="G99520" s="13"/>
      <c r="H99520" s="13"/>
      <c r="I99520" s="13"/>
      <c r="O99520" s="11">
        <v>1.0</v>
      </c>
    </row>
    <row r="99521" ht="15.0" customHeight="1">
      <c r="A99521" s="137" t="s">
        <v>190797</v>
      </c>
      <c r="B99521" s="11">
        <v>5402158.0</v>
      </c>
      <c r="D99521" s="20"/>
      <c r="E99521" s="13"/>
      <c r="F99521" s="13"/>
      <c r="G99521" s="13"/>
      <c r="H99521" s="13"/>
      <c r="I99521" s="13"/>
      <c r="O99521" s="11">
        <v>1.0</v>
      </c>
    </row>
    <row r="99522" ht="15.0" customHeight="1">
      <c r="A99522" s="118" t="s">
        <v>190798</v>
      </c>
      <c r="B99522" s="11">
        <v>787142.0</v>
      </c>
      <c r="D99522" s="20"/>
      <c r="E99522" s="13"/>
      <c r="F99522" s="13"/>
      <c r="G99522" s="13"/>
      <c r="H99522" s="13"/>
      <c r="I99522" s="13"/>
      <c r="O99522" s="11">
        <v>1.0</v>
      </c>
    </row>
    <row r="99523" ht="15.0" customHeight="1">
      <c r="A99523" s="118" t="s">
        <v>190799</v>
      </c>
      <c r="B99523" s="11">
        <v>2455641.0</v>
      </c>
      <c r="D99523" s="20"/>
      <c r="E99523" s="13"/>
      <c r="F99523" s="13"/>
      <c r="G99523" s="13"/>
      <c r="H99523" s="13"/>
      <c r="I99523" s="13"/>
      <c r="O99523" s="11">
        <v>1.0</v>
      </c>
    </row>
    <row r="99524" ht="15.0" customHeight="1">
      <c r="A99524" s="118" t="s">
        <v>190800</v>
      </c>
      <c r="B99524" s="11">
        <v>2.0055623E7</v>
      </c>
      <c r="D99524" s="20"/>
      <c r="E99524" s="13"/>
      <c r="F99524" s="13"/>
      <c r="G99524" s="13"/>
      <c r="H99524" s="13"/>
      <c r="I99524" s="13"/>
      <c r="O99524" s="11">
        <v>1.0</v>
      </c>
    </row>
    <row r="99525" ht="15.0" customHeight="1">
      <c r="A99525" s="137" t="s">
        <v>190801</v>
      </c>
      <c r="B99525" s="11" t="s">
        <v>2505</v>
      </c>
      <c r="D99525" s="20"/>
      <c r="E99525" s="13"/>
      <c r="F99525" s="13"/>
      <c r="G99525" s="13"/>
      <c r="H99525" s="13"/>
      <c r="I99525" s="13"/>
      <c r="O99525" s="11">
        <v>1.0</v>
      </c>
    </row>
    <row r="99526" ht="15.0" customHeight="1">
      <c r="A99526" s="118" t="s">
        <v>190802</v>
      </c>
      <c r="B99526" s="11">
        <v>395151.0</v>
      </c>
      <c r="D99526" s="20"/>
      <c r="E99526" s="13"/>
      <c r="F99526" s="13"/>
      <c r="G99526" s="13"/>
      <c r="H99526" s="13"/>
      <c r="I99526" s="13"/>
      <c r="O99526" s="11">
        <v>1.0</v>
      </c>
    </row>
    <row r="99527" ht="15.0" customHeight="1">
      <c r="A99527" s="137" t="s">
        <v>190803</v>
      </c>
      <c r="B99527" s="11" t="s">
        <v>2505</v>
      </c>
      <c r="D99527" s="20"/>
      <c r="E99527" s="13"/>
      <c r="F99527" s="13"/>
      <c r="G99527" s="13"/>
      <c r="H99527" s="13"/>
      <c r="I99527" s="13"/>
      <c r="O99527" s="11">
        <v>1.0</v>
      </c>
    </row>
    <row r="99528" ht="15.0" customHeight="1">
      <c r="A99528" s="118" t="s">
        <v>190804</v>
      </c>
      <c r="B99528" s="11">
        <v>125424.0</v>
      </c>
      <c r="D99528" s="20"/>
      <c r="E99528" s="13"/>
      <c r="F99528" s="13"/>
      <c r="G99528" s="13"/>
      <c r="H99528" s="13"/>
      <c r="I99528" s="13"/>
      <c r="O99528" s="11">
        <v>1.0</v>
      </c>
    </row>
    <row r="99529" ht="15.0" customHeight="1">
      <c r="A99529" s="118" t="s">
        <v>190805</v>
      </c>
      <c r="B99529" s="11">
        <v>21903.0</v>
      </c>
      <c r="D99529" s="20"/>
      <c r="E99529" s="13"/>
      <c r="F99529" s="13"/>
      <c r="G99529" s="13"/>
      <c r="H99529" s="13"/>
      <c r="I99529" s="13"/>
      <c r="O99529" s="11">
        <v>1.0</v>
      </c>
    </row>
    <row r="99530" ht="15.0" customHeight="1">
      <c r="A99530" s="118" t="s">
        <v>190806</v>
      </c>
      <c r="B99530" s="11">
        <v>2494744.0</v>
      </c>
      <c r="D99530" s="20"/>
      <c r="E99530" s="13"/>
      <c r="F99530" s="13"/>
      <c r="G99530" s="13"/>
      <c r="H99530" s="13"/>
      <c r="I99530" s="13"/>
      <c r="O99530" s="11">
        <v>1.0</v>
      </c>
    </row>
    <row r="99531" ht="15.0" customHeight="1">
      <c r="A99531" s="137" t="s">
        <v>190807</v>
      </c>
      <c r="B99531" s="11" t="s">
        <v>2505</v>
      </c>
      <c r="D99531" s="20"/>
      <c r="E99531" s="13"/>
      <c r="F99531" s="13"/>
      <c r="G99531" s="13"/>
      <c r="H99531" s="13"/>
      <c r="I99531" s="13"/>
      <c r="O99531" s="11">
        <v>1.0</v>
      </c>
    </row>
    <row r="99532" ht="15.0" customHeight="1">
      <c r="A99532" s="118" t="s">
        <v>190808</v>
      </c>
      <c r="B99532" s="11">
        <v>1221736.0</v>
      </c>
      <c r="D99532" s="20"/>
      <c r="E99532" s="13"/>
      <c r="F99532" s="13"/>
      <c r="G99532" s="13"/>
      <c r="H99532" s="13"/>
      <c r="I99532" s="13"/>
      <c r="O99532" s="11">
        <v>1.0</v>
      </c>
    </row>
    <row r="99533" ht="15.0" customHeight="1">
      <c r="A99533" s="137" t="s">
        <v>190809</v>
      </c>
      <c r="B99533" s="11" t="s">
        <v>2505</v>
      </c>
      <c r="D99533" s="20"/>
      <c r="E99533" s="13"/>
      <c r="F99533" s="13"/>
      <c r="G99533" s="13"/>
      <c r="H99533" s="13"/>
      <c r="I99533" s="13"/>
      <c r="O99533" s="11">
        <v>1.0</v>
      </c>
    </row>
    <row r="99534" ht="15.0" customHeight="1">
      <c r="A99534" s="118" t="s">
        <v>190810</v>
      </c>
      <c r="B99534" s="11">
        <v>1.4854629E7</v>
      </c>
      <c r="D99534" s="20"/>
      <c r="E99534" s="13"/>
      <c r="F99534" s="13"/>
      <c r="G99534" s="13"/>
      <c r="H99534" s="13"/>
      <c r="I99534" s="13"/>
      <c r="O99534" s="11">
        <v>1.0</v>
      </c>
    </row>
    <row r="99535" ht="15.0" customHeight="1">
      <c r="A99535" s="118" t="s">
        <v>190811</v>
      </c>
      <c r="B99535" s="11">
        <v>7031739.0</v>
      </c>
      <c r="D99535" s="20"/>
      <c r="E99535" s="13"/>
      <c r="F99535" s="13"/>
      <c r="G99535" s="13"/>
      <c r="H99535" s="13"/>
      <c r="I99535" s="13"/>
      <c r="O99535" s="11">
        <v>1.0</v>
      </c>
    </row>
    <row r="99536" ht="15.0" customHeight="1">
      <c r="A99536" s="118" t="s">
        <v>190812</v>
      </c>
      <c r="B99536" s="11">
        <v>1.8251509E7</v>
      </c>
      <c r="D99536" s="20"/>
      <c r="E99536" s="13"/>
      <c r="F99536" s="13"/>
      <c r="G99536" s="13"/>
      <c r="H99536" s="13"/>
      <c r="I99536" s="13"/>
      <c r="O99536" s="11">
        <v>1.0</v>
      </c>
    </row>
    <row r="99537" ht="15.0" customHeight="1">
      <c r="A99537" s="137" t="s">
        <v>190813</v>
      </c>
      <c r="B99537" s="11" t="s">
        <v>2505</v>
      </c>
      <c r="D99537" s="20"/>
      <c r="E99537" s="13"/>
      <c r="F99537" s="13"/>
      <c r="G99537" s="13"/>
      <c r="H99537" s="13"/>
      <c r="I99537" s="13"/>
      <c r="O99537" s="11">
        <v>1.0</v>
      </c>
    </row>
    <row r="99538" ht="15.0" customHeight="1">
      <c r="A99538" s="137" t="s">
        <v>190814</v>
      </c>
      <c r="B99538" s="11" t="s">
        <v>2505</v>
      </c>
      <c r="D99538" s="20"/>
      <c r="E99538" s="13"/>
      <c r="F99538" s="13"/>
      <c r="G99538" s="13"/>
      <c r="H99538" s="13"/>
      <c r="I99538" s="13"/>
      <c r="O99538" s="11">
        <v>1.0</v>
      </c>
    </row>
    <row r="99539" ht="15.0" customHeight="1">
      <c r="A99539" s="137" t="s">
        <v>190815</v>
      </c>
      <c r="B99539" s="11" t="s">
        <v>2505</v>
      </c>
      <c r="D99539" s="20"/>
      <c r="E99539" s="13"/>
      <c r="F99539" s="13"/>
      <c r="G99539" s="13"/>
      <c r="H99539" s="13"/>
      <c r="I99539" s="13"/>
      <c r="O99539" s="11">
        <v>1.0</v>
      </c>
    </row>
    <row r="99540" ht="15.0" customHeight="1">
      <c r="A99540" s="118" t="s">
        <v>190816</v>
      </c>
      <c r="B99540" s="11">
        <v>310257.0</v>
      </c>
      <c r="D99540" s="20"/>
      <c r="E99540" s="13"/>
      <c r="F99540" s="13"/>
      <c r="G99540" s="13"/>
      <c r="H99540" s="13"/>
      <c r="I99540" s="13"/>
      <c r="O99540" s="11">
        <v>1.0</v>
      </c>
    </row>
    <row r="99541" ht="15.0" customHeight="1">
      <c r="A99541" s="137" t="s">
        <v>190817</v>
      </c>
      <c r="B99541" s="11" t="s">
        <v>2505</v>
      </c>
      <c r="D99541" s="20"/>
      <c r="E99541" s="13"/>
      <c r="F99541" s="13"/>
      <c r="G99541" s="13"/>
      <c r="H99541" s="13"/>
      <c r="I99541" s="13"/>
      <c r="O99541" s="11">
        <v>1.0</v>
      </c>
    </row>
    <row r="99542" ht="15.0" customHeight="1">
      <c r="A99542" s="118" t="s">
        <v>190818</v>
      </c>
      <c r="B99542" s="11">
        <v>20485.0</v>
      </c>
      <c r="D99542" s="20"/>
      <c r="E99542" s="13"/>
      <c r="F99542" s="13"/>
      <c r="G99542" s="13"/>
      <c r="H99542" s="13"/>
      <c r="I99542" s="13"/>
      <c r="O99542" s="11">
        <v>1.0</v>
      </c>
    </row>
    <row r="99543" ht="15.0" customHeight="1">
      <c r="A99543" s="137" t="s">
        <v>190819</v>
      </c>
      <c r="B99543" s="11" t="s">
        <v>2505</v>
      </c>
      <c r="D99543" s="20"/>
      <c r="E99543" s="13"/>
      <c r="F99543" s="13"/>
      <c r="G99543" s="13"/>
      <c r="H99543" s="13"/>
      <c r="I99543" s="13"/>
      <c r="O99543" s="11">
        <v>1.0</v>
      </c>
    </row>
    <row r="99544" ht="15.0" customHeight="1">
      <c r="A99544" s="118" t="s">
        <v>190820</v>
      </c>
      <c r="B99544" s="11">
        <v>1643773.0</v>
      </c>
      <c r="D99544" s="20"/>
      <c r="E99544" s="13"/>
      <c r="F99544" s="13"/>
      <c r="G99544" s="13"/>
      <c r="H99544" s="13"/>
      <c r="I99544" s="13"/>
      <c r="O99544" s="11">
        <v>1.0</v>
      </c>
    </row>
    <row r="99545" ht="15.0" customHeight="1">
      <c r="A99545" s="118" t="s">
        <v>190821</v>
      </c>
      <c r="B99545" s="11">
        <v>406821.0</v>
      </c>
      <c r="D99545" s="20"/>
      <c r="E99545" s="13"/>
      <c r="F99545" s="13"/>
      <c r="G99545" s="13"/>
      <c r="H99545" s="13"/>
      <c r="I99545" s="13"/>
      <c r="O99545" s="11">
        <v>1.0</v>
      </c>
    </row>
    <row r="99546" ht="15.0" customHeight="1">
      <c r="A99546" s="118" t="s">
        <v>190822</v>
      </c>
      <c r="B99546" s="11">
        <v>48963.0</v>
      </c>
      <c r="D99546" s="20"/>
      <c r="E99546" s="13"/>
      <c r="F99546" s="13"/>
      <c r="G99546" s="13"/>
      <c r="H99546" s="13"/>
      <c r="I99546" s="13"/>
      <c r="O99546" s="11">
        <v>1.0</v>
      </c>
    </row>
    <row r="99547" ht="15.0" customHeight="1">
      <c r="A99547" s="118" t="s">
        <v>190823</v>
      </c>
      <c r="B99547" s="11">
        <v>117411.0</v>
      </c>
      <c r="D99547" s="20"/>
      <c r="E99547" s="13"/>
      <c r="F99547" s="13"/>
      <c r="G99547" s="13"/>
      <c r="H99547" s="13"/>
      <c r="I99547" s="13"/>
      <c r="O99547" s="11">
        <v>1.0</v>
      </c>
    </row>
    <row r="99548" ht="15.0" customHeight="1">
      <c r="A99548" s="137" t="s">
        <v>190824</v>
      </c>
      <c r="B99548" s="11" t="s">
        <v>2505</v>
      </c>
      <c r="D99548" s="20"/>
      <c r="E99548" s="13"/>
      <c r="F99548" s="13"/>
      <c r="G99548" s="13"/>
      <c r="H99548" s="13"/>
      <c r="I99548" s="13"/>
      <c r="O99548" s="11">
        <v>1.0</v>
      </c>
    </row>
    <row r="99549" ht="15.0" customHeight="1">
      <c r="A99549" s="137" t="s">
        <v>190112</v>
      </c>
      <c r="B99549" s="11" t="s">
        <v>2505</v>
      </c>
      <c r="D99549" s="20"/>
      <c r="E99549" s="13"/>
      <c r="F99549" s="13"/>
      <c r="G99549" s="13"/>
      <c r="H99549" s="13"/>
      <c r="I99549" s="13"/>
      <c r="O99549" s="11">
        <v>1.0</v>
      </c>
    </row>
    <row r="99550" ht="15.0" customHeight="1">
      <c r="A99550" s="137" t="s">
        <v>190825</v>
      </c>
      <c r="B99550" s="11" t="s">
        <v>2505</v>
      </c>
      <c r="D99550" s="20"/>
      <c r="E99550" s="13"/>
      <c r="F99550" s="13"/>
      <c r="G99550" s="13"/>
      <c r="H99550" s="13"/>
      <c r="I99550" s="13"/>
      <c r="O99550" s="11">
        <v>1.0</v>
      </c>
    </row>
    <row r="99551" ht="15.0" customHeight="1">
      <c r="A99551" s="137" t="s">
        <v>179923</v>
      </c>
      <c r="B99551" s="11" t="s">
        <v>2505</v>
      </c>
      <c r="D99551" s="20"/>
      <c r="E99551" s="13"/>
      <c r="F99551" s="13"/>
      <c r="G99551" s="13"/>
      <c r="H99551" s="13"/>
      <c r="I99551" s="13"/>
      <c r="O99551" s="11">
        <v>1.0</v>
      </c>
    </row>
    <row r="99552" ht="15.0" customHeight="1">
      <c r="A99552" s="118" t="s">
        <v>190826</v>
      </c>
      <c r="B99552" s="11">
        <v>7372051.0</v>
      </c>
      <c r="D99552" s="20"/>
      <c r="E99552" s="13"/>
      <c r="F99552" s="13"/>
      <c r="G99552" s="13"/>
      <c r="H99552" s="13"/>
      <c r="I99552" s="13"/>
      <c r="O99552" s="11">
        <v>1.0</v>
      </c>
    </row>
    <row r="99553" ht="15.0" customHeight="1">
      <c r="A99553" s="118" t="s">
        <v>190827</v>
      </c>
      <c r="B99553" s="11">
        <v>1697072.0</v>
      </c>
      <c r="D99553" s="20"/>
      <c r="E99553" s="13"/>
      <c r="F99553" s="13"/>
      <c r="G99553" s="13"/>
      <c r="H99553" s="13"/>
      <c r="I99553" s="13"/>
      <c r="O99553" s="11">
        <v>1.0</v>
      </c>
    </row>
    <row r="99554" ht="15.0" customHeight="1">
      <c r="A99554" s="118" t="s">
        <v>190828</v>
      </c>
      <c r="B99554" s="11">
        <v>1277675.0</v>
      </c>
      <c r="D99554" s="20"/>
      <c r="E99554" s="13"/>
      <c r="F99554" s="13"/>
      <c r="G99554" s="13"/>
      <c r="H99554" s="13"/>
      <c r="I99554" s="13"/>
      <c r="O99554" s="11">
        <v>1.0</v>
      </c>
    </row>
    <row r="99555" ht="15.0" customHeight="1">
      <c r="A99555" s="137" t="s">
        <v>190829</v>
      </c>
      <c r="B99555" s="11" t="s">
        <v>2505</v>
      </c>
      <c r="D99555" s="20"/>
      <c r="E99555" s="13"/>
      <c r="F99555" s="13"/>
      <c r="G99555" s="13"/>
      <c r="H99555" s="13"/>
      <c r="I99555" s="13"/>
      <c r="O99555" s="11">
        <v>1.0</v>
      </c>
    </row>
    <row r="99556" ht="15.0" customHeight="1">
      <c r="A99556" s="137" t="s">
        <v>190830</v>
      </c>
      <c r="B99556" s="11" t="s">
        <v>2505</v>
      </c>
      <c r="D99556" s="20"/>
      <c r="E99556" s="13"/>
      <c r="F99556" s="13"/>
      <c r="G99556" s="13"/>
      <c r="H99556" s="13"/>
      <c r="I99556" s="13"/>
      <c r="O99556" s="11">
        <v>1.0</v>
      </c>
    </row>
    <row r="99557" ht="15.0" customHeight="1">
      <c r="A99557" s="137" t="s">
        <v>190831</v>
      </c>
      <c r="B99557" s="11" t="s">
        <v>2505</v>
      </c>
      <c r="D99557" s="20"/>
      <c r="E99557" s="13"/>
      <c r="F99557" s="13"/>
      <c r="G99557" s="13"/>
      <c r="H99557" s="13"/>
      <c r="I99557" s="13"/>
      <c r="O99557" s="11">
        <v>1.0</v>
      </c>
    </row>
    <row r="99558" ht="15.0" customHeight="1">
      <c r="A99558" s="118" t="s">
        <v>190832</v>
      </c>
      <c r="B99558" s="11">
        <v>2406795.0</v>
      </c>
      <c r="D99558" s="20"/>
      <c r="E99558" s="13"/>
      <c r="F99558" s="13"/>
      <c r="G99558" s="13"/>
      <c r="H99558" s="13"/>
      <c r="I99558" s="13"/>
      <c r="O99558" s="11">
        <v>1.0</v>
      </c>
    </row>
    <row r="99559" ht="15.0" customHeight="1">
      <c r="A99559" s="118" t="s">
        <v>190833</v>
      </c>
      <c r="B99559" s="11">
        <v>1011110.0</v>
      </c>
      <c r="D99559" s="20"/>
      <c r="E99559" s="13"/>
      <c r="F99559" s="13"/>
      <c r="G99559" s="13"/>
      <c r="H99559" s="13"/>
      <c r="I99559" s="13"/>
      <c r="O99559" s="11">
        <v>1.0</v>
      </c>
    </row>
    <row r="99560" ht="15.0" customHeight="1">
      <c r="A99560" s="118" t="s">
        <v>190834</v>
      </c>
      <c r="B99560" s="11">
        <v>859562.0</v>
      </c>
      <c r="D99560" s="20"/>
      <c r="E99560" s="13"/>
      <c r="F99560" s="13"/>
      <c r="G99560" s="13"/>
      <c r="H99560" s="13"/>
      <c r="I99560" s="13"/>
      <c r="O99560" s="11">
        <v>1.0</v>
      </c>
    </row>
    <row r="99561" ht="15.0" customHeight="1">
      <c r="A99561" s="118" t="s">
        <v>190835</v>
      </c>
      <c r="B99561" s="11">
        <v>370001.0</v>
      </c>
      <c r="D99561" s="20"/>
      <c r="E99561" s="13"/>
      <c r="F99561" s="13"/>
      <c r="G99561" s="13"/>
      <c r="H99561" s="13"/>
      <c r="I99561" s="13"/>
      <c r="O99561" s="11">
        <v>1.0</v>
      </c>
    </row>
    <row r="99562" ht="15.0" customHeight="1">
      <c r="A99562" s="118" t="s">
        <v>190836</v>
      </c>
      <c r="B99562" s="11">
        <v>438726.0</v>
      </c>
      <c r="D99562" s="20"/>
      <c r="E99562" s="13"/>
      <c r="F99562" s="13"/>
      <c r="G99562" s="13"/>
      <c r="H99562" s="13"/>
      <c r="I99562" s="13"/>
      <c r="O99562" s="11">
        <v>1.0</v>
      </c>
    </row>
    <row r="99563" ht="15.0" customHeight="1">
      <c r="A99563" s="137" t="s">
        <v>190837</v>
      </c>
      <c r="B99563" s="11" t="s">
        <v>2505</v>
      </c>
      <c r="D99563" s="20"/>
      <c r="E99563" s="13"/>
      <c r="F99563" s="13"/>
      <c r="G99563" s="13"/>
      <c r="H99563" s="13"/>
      <c r="I99563" s="13"/>
      <c r="O99563" s="11">
        <v>1.0</v>
      </c>
    </row>
    <row r="99564" ht="15.0" customHeight="1">
      <c r="A99564" s="118" t="s">
        <v>190838</v>
      </c>
      <c r="B99564" s="11">
        <v>1405545.0</v>
      </c>
      <c r="D99564" s="20"/>
      <c r="E99564" s="13"/>
      <c r="F99564" s="13"/>
      <c r="G99564" s="13"/>
      <c r="H99564" s="13"/>
      <c r="I99564" s="13"/>
      <c r="O99564" s="11">
        <v>1.0</v>
      </c>
    </row>
    <row r="99565" ht="15.0" customHeight="1">
      <c r="A99565" s="118" t="s">
        <v>190839</v>
      </c>
      <c r="B99565" s="11">
        <v>162920.0</v>
      </c>
      <c r="D99565" s="20"/>
      <c r="E99565" s="13"/>
      <c r="F99565" s="13"/>
      <c r="G99565" s="13"/>
      <c r="H99565" s="13"/>
      <c r="I99565" s="13"/>
      <c r="O99565" s="11">
        <v>1.0</v>
      </c>
    </row>
    <row r="99566" ht="15.0" customHeight="1">
      <c r="A99566" s="137" t="s">
        <v>190840</v>
      </c>
      <c r="B99566" s="11" t="s">
        <v>2505</v>
      </c>
      <c r="D99566" s="20"/>
      <c r="E99566" s="13"/>
      <c r="F99566" s="13"/>
      <c r="G99566" s="13"/>
      <c r="H99566" s="13"/>
      <c r="I99566" s="13"/>
      <c r="O99566" s="11">
        <v>1.0</v>
      </c>
    </row>
    <row r="99567" ht="15.0" customHeight="1">
      <c r="A99567" s="118" t="s">
        <v>190841</v>
      </c>
      <c r="B99567" s="11">
        <v>380691.0</v>
      </c>
      <c r="D99567" s="20"/>
      <c r="E99567" s="13"/>
      <c r="F99567" s="13"/>
      <c r="G99567" s="13"/>
      <c r="H99567" s="13"/>
      <c r="I99567" s="13"/>
      <c r="O99567" s="11">
        <v>1.0</v>
      </c>
    </row>
    <row r="99568" ht="15.0" customHeight="1">
      <c r="A99568" s="118" t="s">
        <v>190842</v>
      </c>
      <c r="B99568" s="11">
        <v>649702.0</v>
      </c>
      <c r="D99568" s="20"/>
      <c r="E99568" s="13"/>
      <c r="F99568" s="13"/>
      <c r="G99568" s="13"/>
      <c r="H99568" s="13"/>
      <c r="I99568" s="13"/>
      <c r="O99568" s="11">
        <v>1.0</v>
      </c>
    </row>
    <row r="99569" ht="15.0" customHeight="1">
      <c r="A99569" s="137" t="s">
        <v>190843</v>
      </c>
      <c r="B99569" s="11" t="s">
        <v>2505</v>
      </c>
      <c r="D99569" s="20"/>
      <c r="E99569" s="13"/>
      <c r="F99569" s="13"/>
      <c r="G99569" s="13"/>
      <c r="H99569" s="13"/>
      <c r="I99569" s="13"/>
      <c r="O99569" s="11">
        <v>1.0</v>
      </c>
    </row>
    <row r="99570" ht="15.0" customHeight="1">
      <c r="A99570" s="118" t="s">
        <v>190844</v>
      </c>
      <c r="B99570" s="11">
        <v>3938633.0</v>
      </c>
      <c r="D99570" s="20"/>
      <c r="E99570" s="13"/>
      <c r="F99570" s="13"/>
      <c r="G99570" s="13"/>
      <c r="H99570" s="13"/>
      <c r="I99570" s="13"/>
      <c r="O99570" s="11">
        <v>1.0</v>
      </c>
    </row>
    <row r="99571" ht="15.0" customHeight="1">
      <c r="A99571" s="137" t="s">
        <v>190845</v>
      </c>
      <c r="B99571" s="11" t="s">
        <v>2505</v>
      </c>
      <c r="D99571" s="20"/>
      <c r="E99571" s="13"/>
      <c r="F99571" s="13"/>
      <c r="G99571" s="13"/>
      <c r="H99571" s="13"/>
      <c r="I99571" s="13"/>
      <c r="O99571" s="11">
        <v>1.0</v>
      </c>
    </row>
    <row r="99572" ht="15.0" customHeight="1">
      <c r="A99572" s="118" t="s">
        <v>190846</v>
      </c>
      <c r="B99572" s="11" t="s">
        <v>2505</v>
      </c>
      <c r="D99572" s="20"/>
      <c r="E99572" s="13"/>
      <c r="F99572" s="13"/>
      <c r="G99572" s="13"/>
      <c r="H99572" s="13"/>
      <c r="I99572" s="13"/>
      <c r="O99572" s="11">
        <v>1.0</v>
      </c>
    </row>
    <row r="99573" ht="15.0" customHeight="1">
      <c r="A99573" s="118" t="s">
        <v>190847</v>
      </c>
      <c r="B99573" s="11">
        <v>29437.0</v>
      </c>
      <c r="D99573" s="20"/>
      <c r="E99573" s="13"/>
      <c r="F99573" s="13"/>
      <c r="G99573" s="13"/>
      <c r="H99573" s="13"/>
      <c r="I99573" s="13"/>
      <c r="O99573" s="11">
        <v>1.0</v>
      </c>
    </row>
    <row r="99574" ht="15.0" customHeight="1">
      <c r="A99574" s="118" t="s">
        <v>190848</v>
      </c>
      <c r="B99574" s="11">
        <v>952781.0</v>
      </c>
      <c r="D99574" s="20"/>
      <c r="E99574" s="13"/>
      <c r="F99574" s="13"/>
      <c r="G99574" s="13"/>
      <c r="H99574" s="13"/>
      <c r="I99574" s="13"/>
      <c r="O99574" s="11">
        <v>1.0</v>
      </c>
    </row>
    <row r="99575" ht="15.0" customHeight="1">
      <c r="A99575" s="118" t="s">
        <v>190849</v>
      </c>
      <c r="B99575" s="11">
        <v>1359750.0</v>
      </c>
      <c r="D99575" s="20"/>
      <c r="E99575" s="13"/>
      <c r="F99575" s="13"/>
      <c r="G99575" s="13"/>
      <c r="H99575" s="13"/>
      <c r="I99575" s="13"/>
      <c r="O99575" s="11">
        <v>1.0</v>
      </c>
    </row>
    <row r="99576" ht="15.0" customHeight="1">
      <c r="A99576" s="118" t="s">
        <v>190850</v>
      </c>
      <c r="B99576" s="11">
        <v>391026.0</v>
      </c>
      <c r="D99576" s="20"/>
      <c r="E99576" s="13"/>
      <c r="F99576" s="13"/>
      <c r="G99576" s="13"/>
      <c r="H99576" s="13"/>
      <c r="I99576" s="13"/>
      <c r="O99576" s="11">
        <v>1.0</v>
      </c>
    </row>
    <row r="99577" ht="15.0" customHeight="1">
      <c r="A99577" s="118" t="s">
        <v>190851</v>
      </c>
      <c r="B99577" s="11">
        <v>2642726.0</v>
      </c>
      <c r="D99577" s="20"/>
      <c r="E99577" s="13"/>
      <c r="F99577" s="13"/>
      <c r="G99577" s="13"/>
      <c r="H99577" s="13"/>
      <c r="I99577" s="13"/>
      <c r="O99577" s="11">
        <v>1.0</v>
      </c>
    </row>
    <row r="99578" ht="15.0" customHeight="1">
      <c r="A99578" s="137" t="s">
        <v>190852</v>
      </c>
      <c r="B99578" s="11">
        <v>485309.0</v>
      </c>
      <c r="D99578" s="20"/>
      <c r="E99578" s="13"/>
      <c r="F99578" s="13"/>
      <c r="G99578" s="13"/>
      <c r="H99578" s="13"/>
      <c r="I99578" s="13"/>
      <c r="O99578" s="11">
        <v>1.0</v>
      </c>
    </row>
    <row r="99579" ht="15.0" customHeight="1">
      <c r="A99579" s="118" t="s">
        <v>190853</v>
      </c>
      <c r="B99579" s="11">
        <v>1881457.0</v>
      </c>
      <c r="D99579" s="20"/>
      <c r="E99579" s="13"/>
      <c r="F99579" s="13"/>
      <c r="G99579" s="13"/>
      <c r="H99579" s="13"/>
      <c r="I99579" s="13"/>
      <c r="O99579" s="11">
        <v>1.0</v>
      </c>
    </row>
    <row r="99580" ht="15.0" customHeight="1">
      <c r="A99580" s="118" t="s">
        <v>190854</v>
      </c>
      <c r="B99580" s="11">
        <v>1.5215376E7</v>
      </c>
      <c r="D99580" s="20"/>
      <c r="E99580" s="13"/>
      <c r="F99580" s="13"/>
      <c r="G99580" s="13"/>
      <c r="H99580" s="13"/>
      <c r="I99580" s="13"/>
      <c r="O99580" s="11">
        <v>1.0</v>
      </c>
    </row>
    <row r="99581" ht="15.0" customHeight="1">
      <c r="A99581" s="118" t="s">
        <v>190855</v>
      </c>
      <c r="B99581" s="11">
        <v>1082949.0</v>
      </c>
      <c r="D99581" s="20"/>
      <c r="E99581" s="13"/>
      <c r="F99581" s="13"/>
      <c r="G99581" s="13"/>
      <c r="H99581" s="13"/>
      <c r="I99581" s="13"/>
      <c r="O99581" s="11">
        <v>1.0</v>
      </c>
    </row>
    <row r="99582" ht="15.0" customHeight="1">
      <c r="A99582" s="137" t="s">
        <v>190856</v>
      </c>
      <c r="B99582" s="11" t="s">
        <v>2505</v>
      </c>
      <c r="D99582" s="20"/>
      <c r="E99582" s="13"/>
      <c r="F99582" s="13"/>
      <c r="G99582" s="13"/>
      <c r="H99582" s="13"/>
      <c r="I99582" s="13"/>
      <c r="O99582" s="11">
        <v>1.0</v>
      </c>
    </row>
    <row r="99583" ht="15.0" customHeight="1">
      <c r="A99583" s="118" t="s">
        <v>190857</v>
      </c>
      <c r="B99583" s="11">
        <v>27176.0</v>
      </c>
      <c r="D99583" s="20"/>
      <c r="E99583" s="13"/>
      <c r="F99583" s="13"/>
      <c r="G99583" s="13"/>
      <c r="H99583" s="13"/>
      <c r="I99583" s="13"/>
      <c r="O99583" s="11">
        <v>1.0</v>
      </c>
    </row>
    <row r="99584" ht="15.0" customHeight="1">
      <c r="A99584" s="118" t="s">
        <v>190858</v>
      </c>
      <c r="B99584" s="11">
        <v>88619.0</v>
      </c>
      <c r="D99584" s="20"/>
      <c r="E99584" s="13"/>
      <c r="F99584" s="13"/>
      <c r="G99584" s="13"/>
      <c r="H99584" s="13"/>
      <c r="I99584" s="13"/>
      <c r="O99584" s="11">
        <v>1.0</v>
      </c>
    </row>
    <row r="99585" ht="15.0" customHeight="1">
      <c r="A99585" s="137" t="s">
        <v>190859</v>
      </c>
      <c r="B99585" s="11">
        <v>282782.0</v>
      </c>
      <c r="D99585" s="20"/>
      <c r="E99585" s="13"/>
      <c r="F99585" s="13"/>
      <c r="G99585" s="13"/>
      <c r="H99585" s="13"/>
      <c r="I99585" s="13"/>
      <c r="O99585" s="11">
        <v>1.0</v>
      </c>
    </row>
    <row r="99586" ht="15.0" customHeight="1">
      <c r="A99586" s="137" t="s">
        <v>189883</v>
      </c>
      <c r="B99586" s="11" t="s">
        <v>2505</v>
      </c>
      <c r="D99586" s="20"/>
      <c r="E99586" s="13"/>
      <c r="F99586" s="13"/>
      <c r="G99586" s="13"/>
      <c r="H99586" s="13"/>
      <c r="I99586" s="13"/>
      <c r="O99586" s="11">
        <v>1.0</v>
      </c>
    </row>
    <row r="99587" ht="15.0" customHeight="1">
      <c r="A99587" s="118" t="s">
        <v>190860</v>
      </c>
      <c r="B99587" s="11">
        <v>362457.0</v>
      </c>
      <c r="D99587" s="20"/>
      <c r="E99587" s="13"/>
      <c r="F99587" s="13"/>
      <c r="G99587" s="13"/>
      <c r="H99587" s="13"/>
      <c r="I99587" s="13"/>
      <c r="O99587" s="11">
        <v>1.0</v>
      </c>
    </row>
    <row r="99588" ht="15.0" customHeight="1">
      <c r="A99588" s="118" t="s">
        <v>190861</v>
      </c>
      <c r="B99588" s="11">
        <v>277500.0</v>
      </c>
      <c r="D99588" s="20"/>
      <c r="E99588" s="13"/>
      <c r="F99588" s="13"/>
      <c r="G99588" s="13"/>
      <c r="H99588" s="13"/>
      <c r="I99588" s="13"/>
      <c r="O99588" s="11">
        <v>1.0</v>
      </c>
    </row>
    <row r="99589" ht="15.0" customHeight="1">
      <c r="A99589" s="137" t="s">
        <v>190862</v>
      </c>
      <c r="B99589" s="11" t="s">
        <v>2505</v>
      </c>
      <c r="D99589" s="20"/>
      <c r="E99589" s="13"/>
      <c r="F99589" s="13"/>
      <c r="G99589" s="13"/>
      <c r="H99589" s="13"/>
      <c r="I99589" s="13"/>
      <c r="O99589" s="11">
        <v>1.0</v>
      </c>
    </row>
    <row r="99590" ht="15.0" customHeight="1">
      <c r="A99590" s="118" t="s">
        <v>190863</v>
      </c>
      <c r="B99590" s="11">
        <v>821058.0</v>
      </c>
      <c r="D99590" s="20"/>
      <c r="E99590" s="13"/>
      <c r="F99590" s="13"/>
      <c r="G99590" s="13"/>
      <c r="H99590" s="13"/>
      <c r="I99590" s="13"/>
      <c r="O99590" s="11">
        <v>1.0</v>
      </c>
    </row>
    <row r="99591" ht="15.0" customHeight="1">
      <c r="A99591" s="118" t="s">
        <v>190864</v>
      </c>
      <c r="B99591" s="11">
        <v>9246857.0</v>
      </c>
      <c r="D99591" s="20"/>
      <c r="E99591" s="13"/>
      <c r="F99591" s="13"/>
      <c r="G99591" s="13"/>
      <c r="H99591" s="13"/>
      <c r="I99591" s="13"/>
      <c r="O99591" s="11">
        <v>1.0</v>
      </c>
    </row>
    <row r="99592" ht="15.0" customHeight="1">
      <c r="A99592" s="118" t="s">
        <v>190865</v>
      </c>
      <c r="B99592" s="11">
        <v>1575088.0</v>
      </c>
      <c r="D99592" s="20"/>
      <c r="E99592" s="13"/>
      <c r="F99592" s="13"/>
      <c r="G99592" s="13"/>
      <c r="H99592" s="13"/>
      <c r="I99592" s="13"/>
      <c r="O99592" s="11">
        <v>1.0</v>
      </c>
    </row>
    <row r="99593" ht="15.0" customHeight="1">
      <c r="A99593" s="118" t="s">
        <v>190866</v>
      </c>
      <c r="B99593" s="11">
        <v>127984.0</v>
      </c>
      <c r="D99593" s="20"/>
      <c r="E99593" s="13"/>
      <c r="F99593" s="13"/>
      <c r="G99593" s="13"/>
      <c r="H99593" s="13"/>
      <c r="I99593" s="13"/>
      <c r="O99593" s="11">
        <v>1.0</v>
      </c>
    </row>
    <row r="99594" ht="15.0" customHeight="1">
      <c r="A99594" s="118" t="s">
        <v>190867</v>
      </c>
      <c r="B99594" s="11">
        <v>9934404.0</v>
      </c>
      <c r="D99594" s="20"/>
      <c r="E99594" s="13"/>
      <c r="F99594" s="13"/>
      <c r="G99594" s="13"/>
      <c r="H99594" s="13"/>
      <c r="I99594" s="13"/>
      <c r="O99594" s="11">
        <v>1.0</v>
      </c>
    </row>
    <row r="99595" ht="15.0" customHeight="1">
      <c r="A99595" s="118" t="s">
        <v>190868</v>
      </c>
      <c r="B99595" s="11">
        <v>232205.0</v>
      </c>
      <c r="D99595" s="20"/>
      <c r="E99595" s="13"/>
      <c r="F99595" s="13"/>
      <c r="G99595" s="13"/>
      <c r="H99595" s="13"/>
      <c r="I99595" s="13"/>
      <c r="O99595" s="11">
        <v>1.0</v>
      </c>
    </row>
    <row r="99596" ht="15.0" customHeight="1">
      <c r="A99596" s="118" t="s">
        <v>190869</v>
      </c>
      <c r="B99596" s="11">
        <v>601143.0</v>
      </c>
      <c r="D99596" s="20"/>
      <c r="E99596" s="13"/>
      <c r="F99596" s="13"/>
      <c r="G99596" s="13"/>
      <c r="H99596" s="13"/>
      <c r="I99596" s="13"/>
      <c r="O99596" s="11">
        <v>1.0</v>
      </c>
    </row>
    <row r="99597" ht="15.0" customHeight="1">
      <c r="A99597" s="137" t="s">
        <v>190870</v>
      </c>
      <c r="B99597" s="11" t="s">
        <v>2505</v>
      </c>
      <c r="D99597" s="20"/>
      <c r="E99597" s="13"/>
      <c r="F99597" s="13"/>
      <c r="G99597" s="13"/>
      <c r="H99597" s="13"/>
      <c r="I99597" s="13"/>
      <c r="O99597" s="11">
        <v>1.0</v>
      </c>
    </row>
    <row r="99598" ht="15.0" customHeight="1">
      <c r="A99598" s="137" t="s">
        <v>189234</v>
      </c>
      <c r="B99598" s="11" t="s">
        <v>2505</v>
      </c>
      <c r="D99598" s="20"/>
      <c r="E99598" s="13"/>
      <c r="F99598" s="13"/>
      <c r="G99598" s="13"/>
      <c r="H99598" s="13"/>
      <c r="I99598" s="13"/>
      <c r="O99598" s="11">
        <v>1.0</v>
      </c>
    </row>
    <row r="99599" ht="15.0" customHeight="1">
      <c r="A99599" s="118" t="s">
        <v>190871</v>
      </c>
      <c r="B99599" s="11">
        <v>309044.0</v>
      </c>
      <c r="D99599" s="20"/>
      <c r="E99599" s="13"/>
      <c r="F99599" s="13"/>
      <c r="G99599" s="13"/>
      <c r="H99599" s="13"/>
      <c r="I99599" s="13"/>
      <c r="O99599" s="11">
        <v>1.0</v>
      </c>
    </row>
    <row r="99600" ht="15.0" customHeight="1">
      <c r="A99600" s="118" t="s">
        <v>190872</v>
      </c>
      <c r="B99600" s="11">
        <v>1515133.0</v>
      </c>
      <c r="D99600" s="20"/>
      <c r="E99600" s="13"/>
      <c r="F99600" s="13"/>
      <c r="G99600" s="13"/>
      <c r="H99600" s="13"/>
      <c r="I99600" s="13"/>
      <c r="O99600" s="11">
        <v>1.0</v>
      </c>
    </row>
    <row r="99601" ht="15.0" customHeight="1">
      <c r="A99601" s="137" t="s">
        <v>189230</v>
      </c>
      <c r="B99601" s="11">
        <v>61547.0</v>
      </c>
      <c r="D99601" s="20"/>
      <c r="E99601" s="13"/>
      <c r="F99601" s="13"/>
      <c r="G99601" s="13"/>
      <c r="H99601" s="13"/>
      <c r="I99601" s="13"/>
      <c r="O99601" s="11">
        <v>1.0</v>
      </c>
    </row>
    <row r="99602" ht="15.0" customHeight="1">
      <c r="A99602" s="118" t="s">
        <v>190873</v>
      </c>
      <c r="B99602" s="11">
        <v>5842493.0</v>
      </c>
      <c r="D99602" s="20"/>
      <c r="E99602" s="13"/>
      <c r="F99602" s="13"/>
      <c r="G99602" s="13"/>
      <c r="H99602" s="13"/>
      <c r="I99602" s="13"/>
      <c r="O99602" s="11">
        <v>1.0</v>
      </c>
    </row>
    <row r="99603" ht="15.0" customHeight="1">
      <c r="A99603" s="137" t="s">
        <v>190874</v>
      </c>
      <c r="B99603" s="11" t="s">
        <v>2505</v>
      </c>
      <c r="D99603" s="20"/>
      <c r="E99603" s="13"/>
      <c r="F99603" s="13"/>
      <c r="G99603" s="13"/>
      <c r="H99603" s="13"/>
      <c r="I99603" s="13"/>
      <c r="O99603" s="11">
        <v>1.0</v>
      </c>
    </row>
    <row r="99604" ht="15.0" customHeight="1">
      <c r="A99604" s="137" t="s">
        <v>186076</v>
      </c>
      <c r="B99604" s="11" t="s">
        <v>2505</v>
      </c>
      <c r="D99604" s="20"/>
      <c r="E99604" s="13"/>
      <c r="F99604" s="13"/>
      <c r="G99604" s="13"/>
      <c r="H99604" s="13"/>
      <c r="I99604" s="13"/>
      <c r="O99604" s="11">
        <v>1.0</v>
      </c>
    </row>
    <row r="99605" ht="15.0" customHeight="1">
      <c r="A99605" s="137" t="s">
        <v>190875</v>
      </c>
      <c r="B99605" s="11" t="s">
        <v>2505</v>
      </c>
      <c r="D99605" s="20"/>
      <c r="E99605" s="13"/>
      <c r="F99605" s="13"/>
      <c r="G99605" s="13"/>
      <c r="H99605" s="13"/>
      <c r="I99605" s="13"/>
      <c r="O99605" s="11">
        <v>1.0</v>
      </c>
    </row>
    <row r="99606" ht="15.0" customHeight="1">
      <c r="A99606" s="137" t="s">
        <v>190876</v>
      </c>
      <c r="B99606" s="11" t="s">
        <v>2505</v>
      </c>
      <c r="D99606" s="20"/>
      <c r="E99606" s="13"/>
      <c r="F99606" s="13"/>
      <c r="G99606" s="13"/>
      <c r="H99606" s="13"/>
      <c r="I99606" s="13"/>
      <c r="O99606" s="11">
        <v>1.0</v>
      </c>
    </row>
    <row r="99607" ht="15.0" customHeight="1">
      <c r="A99607" s="137" t="s">
        <v>190877</v>
      </c>
      <c r="B99607" s="11" t="s">
        <v>2505</v>
      </c>
      <c r="D99607" s="20"/>
      <c r="E99607" s="13"/>
      <c r="F99607" s="13"/>
      <c r="G99607" s="13"/>
      <c r="H99607" s="13"/>
      <c r="I99607" s="13"/>
      <c r="O99607" s="11">
        <v>1.0</v>
      </c>
    </row>
    <row r="99608" ht="15.0" customHeight="1">
      <c r="A99608" s="118" t="s">
        <v>190878</v>
      </c>
      <c r="B99608" s="11">
        <v>8785189.0</v>
      </c>
      <c r="D99608" s="20"/>
      <c r="E99608" s="13"/>
      <c r="F99608" s="13"/>
      <c r="G99608" s="13"/>
      <c r="H99608" s="13"/>
      <c r="I99608" s="13"/>
      <c r="O99608" s="11">
        <v>1.0</v>
      </c>
    </row>
    <row r="99609" ht="15.0" customHeight="1">
      <c r="A99609" s="118" t="s">
        <v>190879</v>
      </c>
      <c r="B99609" s="11">
        <v>6241033.0</v>
      </c>
      <c r="D99609" s="20"/>
      <c r="E99609" s="13"/>
      <c r="F99609" s="13"/>
      <c r="G99609" s="13"/>
      <c r="H99609" s="13"/>
      <c r="I99609" s="13"/>
      <c r="O99609" s="11">
        <v>1.0</v>
      </c>
    </row>
    <row r="99610" ht="15.0" customHeight="1">
      <c r="A99610" s="118" t="s">
        <v>190880</v>
      </c>
      <c r="B99610" s="11">
        <v>434193.0</v>
      </c>
      <c r="D99610" s="20"/>
      <c r="E99610" s="13"/>
      <c r="F99610" s="13"/>
      <c r="G99610" s="13"/>
      <c r="H99610" s="13"/>
      <c r="I99610" s="13"/>
      <c r="O99610" s="11">
        <v>1.0</v>
      </c>
    </row>
    <row r="99611" ht="15.0" customHeight="1">
      <c r="A99611" s="137" t="s">
        <v>190881</v>
      </c>
      <c r="B99611" s="11" t="s">
        <v>2505</v>
      </c>
      <c r="D99611" s="20"/>
      <c r="E99611" s="13"/>
      <c r="F99611" s="13"/>
      <c r="G99611" s="13"/>
      <c r="H99611" s="13"/>
      <c r="I99611" s="13"/>
      <c r="O99611" s="11">
        <v>1.0</v>
      </c>
    </row>
    <row r="99612" ht="15.0" customHeight="1">
      <c r="A99612" s="137" t="s">
        <v>190882</v>
      </c>
      <c r="B99612" s="11">
        <v>880514.0</v>
      </c>
      <c r="D99612" s="20"/>
      <c r="E99612" s="13"/>
      <c r="F99612" s="13"/>
      <c r="G99612" s="13"/>
      <c r="H99612" s="13"/>
      <c r="I99612" s="13"/>
      <c r="O99612" s="11">
        <v>1.0</v>
      </c>
    </row>
    <row r="99613" ht="15.0" customHeight="1">
      <c r="A99613" s="118" t="s">
        <v>190883</v>
      </c>
      <c r="B99613" s="11">
        <v>31412.0</v>
      </c>
      <c r="D99613" s="20"/>
      <c r="E99613" s="13"/>
      <c r="F99613" s="13"/>
      <c r="G99613" s="13"/>
      <c r="H99613" s="13"/>
      <c r="I99613" s="13"/>
      <c r="O99613" s="11">
        <v>1.0</v>
      </c>
    </row>
    <row r="99614" ht="15.0" customHeight="1">
      <c r="A99614" s="118" t="s">
        <v>190884</v>
      </c>
      <c r="B99614" s="11">
        <v>65718.0</v>
      </c>
      <c r="D99614" s="20"/>
      <c r="E99614" s="13"/>
      <c r="F99614" s="13"/>
      <c r="G99614" s="13"/>
      <c r="H99614" s="13"/>
      <c r="I99614" s="13"/>
      <c r="O99614" s="11">
        <v>1.0</v>
      </c>
    </row>
    <row r="99615" ht="15.0" customHeight="1">
      <c r="A99615" s="118" t="s">
        <v>190885</v>
      </c>
      <c r="B99615" s="11">
        <v>141342.0</v>
      </c>
      <c r="D99615" s="20"/>
      <c r="E99615" s="13"/>
      <c r="F99615" s="13"/>
      <c r="G99615" s="13"/>
      <c r="H99615" s="13"/>
      <c r="I99615" s="13"/>
      <c r="O99615" s="11">
        <v>1.0</v>
      </c>
    </row>
    <row r="99616" ht="15.0" customHeight="1">
      <c r="A99616" s="118" t="s">
        <v>190886</v>
      </c>
      <c r="B99616" s="11">
        <v>104689.0</v>
      </c>
      <c r="D99616" s="20"/>
      <c r="E99616" s="13"/>
      <c r="F99616" s="13"/>
      <c r="G99616" s="13"/>
      <c r="H99616" s="13"/>
      <c r="I99616" s="13"/>
      <c r="O99616" s="11">
        <v>1.0</v>
      </c>
    </row>
    <row r="99617" ht="15.0" customHeight="1">
      <c r="A99617" s="118" t="s">
        <v>190887</v>
      </c>
      <c r="B99617" s="11">
        <v>7037381.0</v>
      </c>
      <c r="D99617" s="20"/>
      <c r="E99617" s="13"/>
      <c r="F99617" s="13"/>
      <c r="G99617" s="13"/>
      <c r="H99617" s="13"/>
      <c r="I99617" s="13"/>
      <c r="O99617" s="11">
        <v>1.0</v>
      </c>
    </row>
    <row r="99618" ht="15.0" customHeight="1">
      <c r="A99618" s="137" t="s">
        <v>190888</v>
      </c>
      <c r="B99618" s="11" t="s">
        <v>2505</v>
      </c>
      <c r="D99618" s="20"/>
      <c r="E99618" s="13"/>
      <c r="F99618" s="13"/>
      <c r="G99618" s="13"/>
      <c r="H99618" s="13"/>
      <c r="I99618" s="13"/>
      <c r="O99618" s="11">
        <v>1.0</v>
      </c>
    </row>
    <row r="99619" ht="15.0" customHeight="1">
      <c r="A99619" s="137" t="s">
        <v>186567</v>
      </c>
      <c r="B99619" s="11" t="s">
        <v>2505</v>
      </c>
      <c r="D99619" s="20"/>
      <c r="E99619" s="13"/>
      <c r="F99619" s="13"/>
      <c r="G99619" s="13"/>
      <c r="H99619" s="13"/>
      <c r="I99619" s="13"/>
      <c r="O99619" s="11">
        <v>1.0</v>
      </c>
    </row>
    <row r="99620" ht="15.0" customHeight="1">
      <c r="A99620" s="137" t="s">
        <v>190889</v>
      </c>
      <c r="B99620" s="11" t="s">
        <v>2505</v>
      </c>
      <c r="D99620" s="20"/>
      <c r="E99620" s="13"/>
      <c r="F99620" s="13"/>
      <c r="G99620" s="13"/>
      <c r="H99620" s="13"/>
      <c r="I99620" s="13"/>
      <c r="O99620" s="11">
        <v>1.0</v>
      </c>
    </row>
    <row r="99621" ht="15.0" customHeight="1">
      <c r="A99621" s="118" t="s">
        <v>190890</v>
      </c>
      <c r="B99621" s="11">
        <v>684114.0</v>
      </c>
      <c r="D99621" s="20"/>
      <c r="E99621" s="13"/>
      <c r="F99621" s="13"/>
      <c r="G99621" s="13"/>
      <c r="H99621" s="13"/>
      <c r="I99621" s="13"/>
      <c r="O99621" s="11">
        <v>1.0</v>
      </c>
    </row>
    <row r="99622" ht="15.0" customHeight="1">
      <c r="A99622" s="118" t="s">
        <v>190891</v>
      </c>
      <c r="B99622" s="11">
        <v>2301682.0</v>
      </c>
      <c r="D99622" s="20"/>
      <c r="E99622" s="13"/>
      <c r="F99622" s="13"/>
      <c r="G99622" s="13"/>
      <c r="H99622" s="13"/>
      <c r="I99622" s="13"/>
      <c r="O99622" s="11">
        <v>1.0</v>
      </c>
    </row>
    <row r="99623" ht="15.0" customHeight="1">
      <c r="A99623" s="137" t="s">
        <v>190892</v>
      </c>
      <c r="B99623" s="11" t="s">
        <v>2505</v>
      </c>
      <c r="D99623" s="20"/>
      <c r="E99623" s="13"/>
      <c r="F99623" s="13"/>
      <c r="G99623" s="13"/>
      <c r="H99623" s="13"/>
      <c r="I99623" s="13"/>
      <c r="O99623" s="11">
        <v>1.0</v>
      </c>
    </row>
    <row r="99624" ht="15.0" customHeight="1">
      <c r="A99624" s="118" t="s">
        <v>190893</v>
      </c>
      <c r="B99624" s="11">
        <v>1748061.0</v>
      </c>
      <c r="D99624" s="20"/>
      <c r="E99624" s="13"/>
      <c r="F99624" s="13"/>
      <c r="G99624" s="13"/>
      <c r="H99624" s="13"/>
      <c r="I99624" s="13"/>
      <c r="O99624" s="11">
        <v>1.0</v>
      </c>
    </row>
    <row r="99625" ht="15.0" customHeight="1">
      <c r="A99625" s="118" t="s">
        <v>190894</v>
      </c>
      <c r="B99625" s="11">
        <v>780367.0</v>
      </c>
      <c r="D99625" s="20"/>
      <c r="E99625" s="13"/>
      <c r="F99625" s="13"/>
      <c r="G99625" s="13"/>
      <c r="H99625" s="13"/>
      <c r="I99625" s="13"/>
      <c r="O99625" s="11">
        <v>1.0</v>
      </c>
    </row>
    <row r="99626" ht="15.0" customHeight="1">
      <c r="A99626" s="137" t="s">
        <v>190895</v>
      </c>
      <c r="B99626" s="11" t="s">
        <v>2505</v>
      </c>
      <c r="D99626" s="20"/>
      <c r="E99626" s="13"/>
      <c r="F99626" s="13"/>
      <c r="G99626" s="13"/>
      <c r="H99626" s="13"/>
      <c r="I99626" s="13"/>
      <c r="O99626" s="11">
        <v>1.0</v>
      </c>
    </row>
    <row r="99627" ht="15.0" customHeight="1">
      <c r="A99627" s="137" t="s">
        <v>190896</v>
      </c>
      <c r="B99627" s="11">
        <v>1502611.0</v>
      </c>
      <c r="D99627" s="20"/>
      <c r="E99627" s="13"/>
      <c r="F99627" s="13"/>
      <c r="G99627" s="13"/>
      <c r="H99627" s="13"/>
      <c r="I99627" s="13"/>
      <c r="O99627" s="11">
        <v>1.0</v>
      </c>
    </row>
    <row r="99628" ht="15.0" customHeight="1">
      <c r="A99628" s="137" t="s">
        <v>190897</v>
      </c>
      <c r="B99628" s="11" t="s">
        <v>2505</v>
      </c>
      <c r="D99628" s="20"/>
      <c r="E99628" s="13"/>
      <c r="F99628" s="13"/>
      <c r="G99628" s="13"/>
      <c r="H99628" s="13"/>
      <c r="I99628" s="13"/>
      <c r="O99628" s="11">
        <v>1.0</v>
      </c>
    </row>
    <row r="99629" ht="15.0" customHeight="1">
      <c r="A99629" s="137" t="s">
        <v>190469</v>
      </c>
      <c r="B99629" s="11" t="s">
        <v>2505</v>
      </c>
      <c r="D99629" s="20"/>
      <c r="E99629" s="13"/>
      <c r="F99629" s="13"/>
      <c r="G99629" s="13"/>
      <c r="H99629" s="13"/>
      <c r="I99629" s="13"/>
      <c r="O99629" s="11">
        <v>1.0</v>
      </c>
    </row>
    <row r="99630" ht="15.0" customHeight="1">
      <c r="A99630" s="137" t="s">
        <v>190898</v>
      </c>
      <c r="B99630" s="11" t="s">
        <v>2505</v>
      </c>
      <c r="D99630" s="20"/>
      <c r="E99630" s="13"/>
      <c r="F99630" s="13"/>
      <c r="G99630" s="13"/>
      <c r="H99630" s="13"/>
      <c r="I99630" s="13"/>
      <c r="O99630" s="11">
        <v>1.0</v>
      </c>
    </row>
    <row r="99631" ht="15.0" customHeight="1">
      <c r="A99631" s="118" t="s">
        <v>190899</v>
      </c>
      <c r="B99631" s="11">
        <v>412966.0</v>
      </c>
      <c r="D99631" s="20"/>
      <c r="E99631" s="13"/>
      <c r="F99631" s="13"/>
      <c r="G99631" s="13"/>
      <c r="H99631" s="13"/>
      <c r="I99631" s="13"/>
      <c r="O99631" s="11">
        <v>1.0</v>
      </c>
    </row>
    <row r="99632" ht="15.0" customHeight="1">
      <c r="A99632" s="137" t="s">
        <v>190900</v>
      </c>
      <c r="B99632" s="11">
        <v>223176.0</v>
      </c>
      <c r="D99632" s="20"/>
      <c r="E99632" s="13"/>
      <c r="F99632" s="13"/>
      <c r="G99632" s="13"/>
      <c r="H99632" s="13"/>
      <c r="I99632" s="13"/>
      <c r="O99632" s="11">
        <v>1.0</v>
      </c>
    </row>
    <row r="99633" ht="15.0" customHeight="1">
      <c r="A99633" s="137" t="s">
        <v>185922</v>
      </c>
      <c r="B99633" s="11" t="s">
        <v>2505</v>
      </c>
      <c r="D99633" s="20"/>
      <c r="E99633" s="13"/>
      <c r="F99633" s="13"/>
      <c r="G99633" s="13"/>
      <c r="H99633" s="13"/>
      <c r="I99633" s="13"/>
      <c r="O99633" s="11">
        <v>1.0</v>
      </c>
    </row>
    <row r="99634" ht="15.0" customHeight="1">
      <c r="A99634" s="137" t="s">
        <v>190901</v>
      </c>
      <c r="B99634" s="11" t="s">
        <v>2505</v>
      </c>
      <c r="D99634" s="20"/>
      <c r="E99634" s="13"/>
      <c r="F99634" s="13"/>
      <c r="G99634" s="13"/>
      <c r="H99634" s="13"/>
      <c r="I99634" s="13"/>
      <c r="O99634" s="11">
        <v>1.0</v>
      </c>
    </row>
    <row r="99635" ht="15.0" customHeight="1">
      <c r="A99635" s="118" t="s">
        <v>190902</v>
      </c>
      <c r="B99635" s="11">
        <v>2918048.0</v>
      </c>
      <c r="D99635" s="20"/>
      <c r="E99635" s="13"/>
      <c r="F99635" s="13"/>
      <c r="G99635" s="13"/>
      <c r="H99635" s="13"/>
      <c r="I99635" s="13"/>
      <c r="O99635" s="11">
        <v>1.0</v>
      </c>
    </row>
    <row r="99636" ht="15.0" customHeight="1">
      <c r="A99636" s="137" t="s">
        <v>187976</v>
      </c>
      <c r="B99636" s="11" t="s">
        <v>2505</v>
      </c>
      <c r="D99636" s="20"/>
      <c r="E99636" s="13"/>
      <c r="F99636" s="13"/>
      <c r="G99636" s="13"/>
      <c r="H99636" s="13"/>
      <c r="I99636" s="13"/>
      <c r="O99636" s="11">
        <v>1.0</v>
      </c>
    </row>
    <row r="99637" ht="15.0" customHeight="1">
      <c r="A99637" s="118" t="s">
        <v>188373</v>
      </c>
      <c r="B99637" s="11">
        <v>227831.0</v>
      </c>
      <c r="D99637" s="20"/>
      <c r="E99637" s="13"/>
      <c r="F99637" s="13"/>
      <c r="G99637" s="13"/>
      <c r="H99637" s="13"/>
      <c r="I99637" s="13"/>
      <c r="O99637" s="11">
        <v>1.0</v>
      </c>
    </row>
    <row r="99638" ht="15.0" customHeight="1">
      <c r="A99638" s="137" t="s">
        <v>190903</v>
      </c>
      <c r="B99638" s="11" t="s">
        <v>2505</v>
      </c>
      <c r="D99638" s="20"/>
      <c r="E99638" s="13"/>
      <c r="F99638" s="13"/>
      <c r="G99638" s="13"/>
      <c r="H99638" s="13"/>
      <c r="I99638" s="13"/>
      <c r="O99638" s="11">
        <v>1.0</v>
      </c>
    </row>
    <row r="99639" ht="15.0" customHeight="1">
      <c r="A99639" s="118" t="s">
        <v>190904</v>
      </c>
      <c r="B99639" s="11">
        <v>2449594.0</v>
      </c>
      <c r="D99639" s="20"/>
      <c r="E99639" s="13"/>
      <c r="F99639" s="13"/>
      <c r="G99639" s="13"/>
      <c r="H99639" s="13"/>
      <c r="I99639" s="13"/>
      <c r="O99639" s="11">
        <v>1.0</v>
      </c>
    </row>
    <row r="99640" ht="15.0" customHeight="1">
      <c r="A99640" s="118" t="s">
        <v>190905</v>
      </c>
      <c r="B99640" s="11">
        <v>1545478.0</v>
      </c>
      <c r="D99640" s="20"/>
      <c r="E99640" s="13"/>
      <c r="F99640" s="13"/>
      <c r="G99640" s="13"/>
      <c r="H99640" s="13"/>
      <c r="I99640" s="13"/>
      <c r="O99640" s="11">
        <v>1.0</v>
      </c>
    </row>
    <row r="99641" ht="15.0" customHeight="1">
      <c r="A99641" s="137" t="s">
        <v>190906</v>
      </c>
      <c r="B99641" s="11" t="s">
        <v>2505</v>
      </c>
      <c r="D99641" s="20"/>
      <c r="E99641" s="13"/>
      <c r="F99641" s="13"/>
      <c r="G99641" s="13"/>
      <c r="H99641" s="13"/>
      <c r="I99641" s="13"/>
      <c r="O99641" s="11">
        <v>1.0</v>
      </c>
    </row>
    <row r="99642" ht="15.0" customHeight="1">
      <c r="A99642" s="137" t="s">
        <v>190907</v>
      </c>
      <c r="B99642" s="11" t="s">
        <v>2505</v>
      </c>
      <c r="D99642" s="20"/>
      <c r="E99642" s="13"/>
      <c r="F99642" s="13"/>
      <c r="G99642" s="13"/>
      <c r="H99642" s="13"/>
      <c r="I99642" s="13"/>
      <c r="O99642" s="11">
        <v>1.0</v>
      </c>
    </row>
    <row r="99643" ht="15.0" customHeight="1">
      <c r="A99643" s="118" t="s">
        <v>190908</v>
      </c>
      <c r="B99643" s="11">
        <v>9933140.0</v>
      </c>
      <c r="D99643" s="20"/>
      <c r="E99643" s="13"/>
      <c r="F99643" s="13"/>
      <c r="G99643" s="13"/>
      <c r="H99643" s="13"/>
      <c r="I99643" s="13"/>
      <c r="O99643" s="11">
        <v>1.0</v>
      </c>
    </row>
    <row r="99644" ht="15.0" customHeight="1">
      <c r="A99644" s="137" t="s">
        <v>1920</v>
      </c>
      <c r="B99644" s="11" t="s">
        <v>2505</v>
      </c>
      <c r="D99644" s="20"/>
      <c r="E99644" s="13"/>
      <c r="F99644" s="13"/>
      <c r="G99644" s="13"/>
      <c r="H99644" s="13"/>
      <c r="I99644" s="13"/>
      <c r="O99644" s="11">
        <v>1.0</v>
      </c>
    </row>
    <row r="99645" ht="15.0" customHeight="1">
      <c r="A99645" s="118" t="s">
        <v>190909</v>
      </c>
      <c r="B99645" s="11">
        <v>5598799.0</v>
      </c>
      <c r="D99645" s="20"/>
      <c r="E99645" s="13"/>
      <c r="F99645" s="13"/>
      <c r="G99645" s="13"/>
      <c r="H99645" s="13"/>
      <c r="I99645" s="13"/>
      <c r="O99645" s="11">
        <v>1.0</v>
      </c>
    </row>
    <row r="99646" ht="15.0" customHeight="1">
      <c r="A99646" s="118" t="s">
        <v>190291</v>
      </c>
      <c r="B99646" s="11">
        <v>605170.0</v>
      </c>
      <c r="D99646" s="20"/>
      <c r="E99646" s="13"/>
      <c r="F99646" s="13"/>
      <c r="G99646" s="13"/>
      <c r="H99646" s="13"/>
      <c r="I99646" s="13"/>
      <c r="O99646" s="11">
        <v>1.0</v>
      </c>
    </row>
    <row r="99647" ht="15.0" customHeight="1">
      <c r="A99647" s="118" t="s">
        <v>187975</v>
      </c>
      <c r="B99647" s="11">
        <v>7952377.0</v>
      </c>
      <c r="D99647" s="20"/>
      <c r="E99647" s="13"/>
      <c r="F99647" s="13"/>
      <c r="G99647" s="13"/>
      <c r="H99647" s="13"/>
      <c r="I99647" s="13"/>
      <c r="O99647" s="11">
        <v>1.0</v>
      </c>
    </row>
    <row r="99648" ht="15.0" customHeight="1">
      <c r="A99648" s="118" t="s">
        <v>190910</v>
      </c>
      <c r="B99648" s="11">
        <v>3991575.0</v>
      </c>
      <c r="D99648" s="20"/>
      <c r="E99648" s="13"/>
      <c r="F99648" s="13"/>
      <c r="G99648" s="13"/>
      <c r="H99648" s="13"/>
      <c r="I99648" s="13"/>
      <c r="O99648" s="11">
        <v>1.0</v>
      </c>
    </row>
    <row r="99649" ht="15.0" customHeight="1">
      <c r="A99649" s="118" t="s">
        <v>190911</v>
      </c>
      <c r="B99649" s="11">
        <v>1.0725474E7</v>
      </c>
      <c r="D99649" s="20"/>
      <c r="E99649" s="13"/>
      <c r="F99649" s="13"/>
      <c r="G99649" s="13"/>
      <c r="H99649" s="13"/>
      <c r="I99649" s="13"/>
      <c r="O99649" s="11">
        <v>1.0</v>
      </c>
    </row>
    <row r="99650" ht="15.0" customHeight="1">
      <c r="A99650" s="118" t="s">
        <v>190912</v>
      </c>
      <c r="B99650" s="11">
        <v>362457.0</v>
      </c>
      <c r="D99650" s="20"/>
      <c r="E99650" s="13"/>
      <c r="F99650" s="13"/>
      <c r="G99650" s="13"/>
      <c r="H99650" s="13"/>
      <c r="I99650" s="13"/>
      <c r="O99650" s="11">
        <v>1.0</v>
      </c>
    </row>
    <row r="99651" ht="15.0" customHeight="1">
      <c r="A99651" s="118" t="s">
        <v>190913</v>
      </c>
      <c r="B99651" s="11">
        <v>412676.0</v>
      </c>
      <c r="D99651" s="20"/>
      <c r="E99651" s="13"/>
      <c r="F99651" s="13"/>
      <c r="G99651" s="13"/>
      <c r="H99651" s="13"/>
      <c r="I99651" s="13"/>
      <c r="O99651" s="11">
        <v>1.0</v>
      </c>
    </row>
    <row r="99652" ht="15.0" customHeight="1">
      <c r="A99652" s="137" t="s">
        <v>190914</v>
      </c>
      <c r="B99652" s="11" t="s">
        <v>2505</v>
      </c>
      <c r="D99652" s="20"/>
      <c r="E99652" s="13"/>
      <c r="F99652" s="13"/>
      <c r="G99652" s="13"/>
      <c r="H99652" s="13"/>
      <c r="I99652" s="13"/>
      <c r="O99652" s="11">
        <v>1.0</v>
      </c>
    </row>
    <row r="99653" ht="15.0" customHeight="1">
      <c r="A99653" s="118" t="s">
        <v>190915</v>
      </c>
      <c r="B99653" s="11">
        <v>9058208.0</v>
      </c>
      <c r="D99653" s="20"/>
      <c r="E99653" s="13"/>
      <c r="F99653" s="13"/>
      <c r="G99653" s="13"/>
      <c r="H99653" s="13"/>
      <c r="I99653" s="13"/>
      <c r="O99653" s="11">
        <v>1.0</v>
      </c>
    </row>
    <row r="99654" ht="15.0" customHeight="1">
      <c r="A99654" s="118" t="s">
        <v>190916</v>
      </c>
      <c r="B99654" s="11">
        <v>88539.0</v>
      </c>
      <c r="D99654" s="20"/>
      <c r="E99654" s="13"/>
      <c r="F99654" s="13"/>
      <c r="G99654" s="13"/>
      <c r="H99654" s="13"/>
      <c r="I99654" s="13"/>
      <c r="O99654" s="11">
        <v>1.0</v>
      </c>
    </row>
    <row r="99655" ht="15.0" customHeight="1">
      <c r="A99655" s="137" t="s">
        <v>190917</v>
      </c>
      <c r="B99655" s="11" t="s">
        <v>2505</v>
      </c>
      <c r="D99655" s="20"/>
      <c r="E99655" s="13"/>
      <c r="F99655" s="13"/>
      <c r="G99655" s="13"/>
      <c r="H99655" s="13"/>
      <c r="I99655" s="13"/>
      <c r="O99655" s="11">
        <v>1.0</v>
      </c>
    </row>
    <row r="99656" ht="15.0" customHeight="1">
      <c r="A99656" s="137" t="s">
        <v>190918</v>
      </c>
      <c r="B99656" s="11" t="s">
        <v>2505</v>
      </c>
      <c r="D99656" s="20"/>
      <c r="E99656" s="13"/>
      <c r="F99656" s="13"/>
      <c r="G99656" s="13"/>
      <c r="H99656" s="13"/>
      <c r="I99656" s="13"/>
      <c r="O99656" s="11">
        <v>1.0</v>
      </c>
    </row>
    <row r="99657" ht="15.0" customHeight="1">
      <c r="A99657" s="137" t="s">
        <v>190919</v>
      </c>
      <c r="B99657" s="11" t="s">
        <v>2505</v>
      </c>
      <c r="D99657" s="20"/>
      <c r="E99657" s="13"/>
      <c r="F99657" s="13"/>
      <c r="G99657" s="13"/>
      <c r="H99657" s="13"/>
      <c r="I99657" s="13"/>
      <c r="O99657" s="11">
        <v>1.0</v>
      </c>
    </row>
    <row r="99658" ht="15.0" customHeight="1">
      <c r="A99658" s="118" t="s">
        <v>190920</v>
      </c>
      <c r="B99658" s="11">
        <v>373687.0</v>
      </c>
      <c r="D99658" s="20"/>
      <c r="E99658" s="13"/>
      <c r="F99658" s="13"/>
      <c r="G99658" s="13"/>
      <c r="H99658" s="13"/>
      <c r="I99658" s="13"/>
      <c r="O99658" s="11">
        <v>1.0</v>
      </c>
    </row>
    <row r="99659" ht="15.0" customHeight="1">
      <c r="A99659" s="118" t="s">
        <v>190921</v>
      </c>
      <c r="B99659" s="11">
        <v>1104304.0</v>
      </c>
      <c r="D99659" s="20"/>
      <c r="E99659" s="13"/>
      <c r="F99659" s="13"/>
      <c r="G99659" s="13"/>
      <c r="H99659" s="13"/>
      <c r="I99659" s="13"/>
      <c r="O99659" s="11">
        <v>1.0</v>
      </c>
    </row>
    <row r="99660" ht="15.0" customHeight="1">
      <c r="A99660" s="118" t="s">
        <v>190922</v>
      </c>
      <c r="B99660" s="11">
        <v>63406.0</v>
      </c>
      <c r="D99660" s="20"/>
      <c r="E99660" s="13"/>
      <c r="F99660" s="13"/>
      <c r="G99660" s="13"/>
      <c r="H99660" s="13"/>
      <c r="I99660" s="13"/>
      <c r="O99660" s="11">
        <v>1.0</v>
      </c>
    </row>
    <row r="99661" ht="15.0" customHeight="1">
      <c r="A99661" s="137" t="s">
        <v>190923</v>
      </c>
      <c r="B99661" s="11" t="s">
        <v>2505</v>
      </c>
      <c r="D99661" s="20"/>
      <c r="E99661" s="13"/>
      <c r="F99661" s="13"/>
      <c r="G99661" s="13"/>
      <c r="H99661" s="13"/>
      <c r="I99661" s="13"/>
      <c r="O99661" s="11">
        <v>1.0</v>
      </c>
    </row>
    <row r="99662" ht="15.0" customHeight="1">
      <c r="A99662" s="118" t="s">
        <v>190924</v>
      </c>
      <c r="B99662" s="11">
        <v>7864164.0</v>
      </c>
      <c r="D99662" s="20"/>
      <c r="E99662" s="13"/>
      <c r="F99662" s="13"/>
      <c r="G99662" s="13"/>
      <c r="H99662" s="13"/>
      <c r="I99662" s="13"/>
      <c r="O99662" s="11">
        <v>1.0</v>
      </c>
    </row>
    <row r="99663" ht="15.0" customHeight="1">
      <c r="A99663" s="137" t="s">
        <v>190925</v>
      </c>
      <c r="B99663" s="11" t="s">
        <v>2505</v>
      </c>
      <c r="D99663" s="20"/>
      <c r="E99663" s="13"/>
      <c r="F99663" s="13"/>
      <c r="G99663" s="13"/>
      <c r="H99663" s="13"/>
      <c r="I99663" s="13"/>
      <c r="O99663" s="11">
        <v>1.0</v>
      </c>
    </row>
    <row r="99664" ht="15.0" customHeight="1">
      <c r="A99664" s="118" t="s">
        <v>190291</v>
      </c>
      <c r="B99664" s="11">
        <v>605170.0</v>
      </c>
      <c r="D99664" s="20"/>
      <c r="E99664" s="13"/>
      <c r="F99664" s="13"/>
      <c r="G99664" s="13"/>
      <c r="H99664" s="13"/>
      <c r="I99664" s="13"/>
      <c r="O99664" s="11">
        <v>1.0</v>
      </c>
    </row>
    <row r="99665" ht="15.0" customHeight="1">
      <c r="A99665" s="137" t="s">
        <v>190926</v>
      </c>
      <c r="B99665" s="11" t="s">
        <v>2505</v>
      </c>
      <c r="D99665" s="20"/>
      <c r="E99665" s="13"/>
      <c r="F99665" s="13"/>
      <c r="G99665" s="13"/>
      <c r="H99665" s="13"/>
      <c r="I99665" s="13"/>
      <c r="O99665" s="11">
        <v>1.0</v>
      </c>
    </row>
    <row r="99666" ht="15.0" customHeight="1">
      <c r="A99666" s="118" t="s">
        <v>190927</v>
      </c>
      <c r="B99666" s="11">
        <v>1.5821485E7</v>
      </c>
      <c r="D99666" s="20"/>
      <c r="E99666" s="13"/>
      <c r="F99666" s="13"/>
      <c r="G99666" s="13"/>
      <c r="H99666" s="13"/>
      <c r="I99666" s="13"/>
      <c r="O99666" s="11">
        <v>1.0</v>
      </c>
    </row>
    <row r="99667" ht="15.0" customHeight="1">
      <c r="A99667" s="118" t="s">
        <v>190928</v>
      </c>
      <c r="B99667" s="11">
        <v>272642.0</v>
      </c>
      <c r="D99667" s="20"/>
      <c r="E99667" s="13"/>
      <c r="F99667" s="13"/>
      <c r="G99667" s="13"/>
      <c r="H99667" s="13"/>
      <c r="I99667" s="13"/>
      <c r="O99667" s="11">
        <v>1.0</v>
      </c>
    </row>
    <row r="99668" ht="15.0" customHeight="1">
      <c r="A99668" s="118" t="s">
        <v>190929</v>
      </c>
      <c r="B99668" s="11">
        <v>90247.0</v>
      </c>
      <c r="D99668" s="20"/>
      <c r="E99668" s="13"/>
      <c r="F99668" s="13"/>
      <c r="G99668" s="13"/>
      <c r="H99668" s="13"/>
      <c r="I99668" s="13"/>
      <c r="O99668" s="11">
        <v>1.0</v>
      </c>
    </row>
    <row r="99669" ht="15.0" customHeight="1">
      <c r="A99669" s="137" t="s">
        <v>190930</v>
      </c>
      <c r="B99669" s="11" t="s">
        <v>2505</v>
      </c>
      <c r="D99669" s="20"/>
      <c r="E99669" s="13"/>
      <c r="F99669" s="13"/>
      <c r="G99669" s="13"/>
      <c r="H99669" s="13"/>
      <c r="I99669" s="13"/>
      <c r="O99669" s="11">
        <v>1.0</v>
      </c>
    </row>
    <row r="99670" ht="15.0" customHeight="1">
      <c r="A99670" s="137" t="s">
        <v>190931</v>
      </c>
      <c r="B99670" s="11" t="s">
        <v>2505</v>
      </c>
      <c r="D99670" s="20"/>
      <c r="E99670" s="13"/>
      <c r="F99670" s="13"/>
      <c r="G99670" s="13"/>
      <c r="H99670" s="13"/>
      <c r="I99670" s="13"/>
      <c r="O99670" s="11">
        <v>1.0</v>
      </c>
    </row>
    <row r="99671" ht="15.0" customHeight="1">
      <c r="A99671" s="118" t="s">
        <v>190932</v>
      </c>
      <c r="B99671" s="11">
        <v>334500.0</v>
      </c>
      <c r="D99671" s="20"/>
      <c r="E99671" s="13"/>
      <c r="F99671" s="13"/>
      <c r="G99671" s="13"/>
      <c r="H99671" s="13"/>
      <c r="I99671" s="13"/>
      <c r="O99671" s="11">
        <v>1.0</v>
      </c>
    </row>
    <row r="99672" ht="15.0" customHeight="1">
      <c r="A99672" s="137" t="s">
        <v>190933</v>
      </c>
      <c r="B99672" s="11" t="s">
        <v>2505</v>
      </c>
      <c r="D99672" s="20"/>
      <c r="E99672" s="13"/>
      <c r="F99672" s="13"/>
      <c r="G99672" s="13"/>
      <c r="H99672" s="13"/>
      <c r="I99672" s="13"/>
      <c r="O99672" s="11">
        <v>1.0</v>
      </c>
    </row>
    <row r="99673" ht="15.0" customHeight="1">
      <c r="A99673" s="118" t="s">
        <v>190934</v>
      </c>
      <c r="B99673" s="11">
        <v>482946.0</v>
      </c>
      <c r="D99673" s="20"/>
      <c r="E99673" s="13"/>
      <c r="F99673" s="13"/>
      <c r="G99673" s="13"/>
      <c r="H99673" s="13"/>
      <c r="I99673" s="13"/>
      <c r="O99673" s="11">
        <v>1.0</v>
      </c>
    </row>
    <row r="99674" ht="15.0" customHeight="1">
      <c r="A99674" s="118" t="s">
        <v>190935</v>
      </c>
      <c r="B99674" s="11">
        <v>319597.0</v>
      </c>
      <c r="D99674" s="20"/>
      <c r="E99674" s="13"/>
      <c r="F99674" s="13"/>
      <c r="G99674" s="13"/>
      <c r="H99674" s="13"/>
      <c r="I99674" s="13"/>
      <c r="O99674" s="11">
        <v>1.0</v>
      </c>
    </row>
    <row r="99675" ht="15.0" customHeight="1">
      <c r="A99675" s="118" t="s">
        <v>190936</v>
      </c>
      <c r="B99675" s="11">
        <v>40064.0</v>
      </c>
      <c r="D99675" s="20"/>
      <c r="E99675" s="13"/>
      <c r="F99675" s="13"/>
      <c r="G99675" s="13"/>
      <c r="H99675" s="13"/>
      <c r="I99675" s="13"/>
      <c r="O99675" s="11">
        <v>1.0</v>
      </c>
    </row>
    <row r="99676" ht="15.0" customHeight="1">
      <c r="A99676" s="118" t="s">
        <v>190937</v>
      </c>
      <c r="B99676" s="11">
        <v>647346.0</v>
      </c>
      <c r="D99676" s="20"/>
      <c r="E99676" s="13"/>
      <c r="F99676" s="13"/>
      <c r="G99676" s="13"/>
      <c r="H99676" s="13"/>
      <c r="I99676" s="13"/>
      <c r="O99676" s="11">
        <v>1.0</v>
      </c>
    </row>
    <row r="99677" ht="15.0" customHeight="1">
      <c r="A99677" s="118" t="s">
        <v>190938</v>
      </c>
      <c r="B99677" s="11">
        <v>129839.0</v>
      </c>
      <c r="D99677" s="20"/>
      <c r="E99677" s="13"/>
      <c r="F99677" s="13"/>
      <c r="G99677" s="13"/>
      <c r="H99677" s="13"/>
      <c r="I99677" s="13"/>
      <c r="O99677" s="11">
        <v>1.0</v>
      </c>
    </row>
    <row r="99678" ht="15.0" customHeight="1">
      <c r="A99678" s="137" t="s">
        <v>190939</v>
      </c>
      <c r="B99678" s="11" t="s">
        <v>2505</v>
      </c>
      <c r="D99678" s="20"/>
      <c r="E99678" s="13"/>
      <c r="F99678" s="13"/>
      <c r="G99678" s="13"/>
      <c r="H99678" s="13"/>
      <c r="I99678" s="13"/>
      <c r="O99678" s="11">
        <v>1.0</v>
      </c>
    </row>
    <row r="99679" ht="15.0" customHeight="1">
      <c r="A99679" s="118" t="s">
        <v>190940</v>
      </c>
      <c r="B99679" s="11">
        <v>9472178.0</v>
      </c>
      <c r="D99679" s="20"/>
      <c r="E99679" s="13"/>
      <c r="F99679" s="13"/>
      <c r="G99679" s="13"/>
      <c r="H99679" s="13"/>
      <c r="I99679" s="13"/>
      <c r="O99679" s="11">
        <v>1.0</v>
      </c>
    </row>
    <row r="99680" ht="15.0" customHeight="1">
      <c r="A99680" s="118" t="s">
        <v>190941</v>
      </c>
      <c r="B99680" s="11">
        <v>6344591.0</v>
      </c>
      <c r="D99680" s="20"/>
      <c r="E99680" s="13"/>
      <c r="F99680" s="13"/>
      <c r="G99680" s="13"/>
      <c r="H99680" s="13"/>
      <c r="I99680" s="13"/>
      <c r="O99680" s="11">
        <v>1.0</v>
      </c>
    </row>
    <row r="99681" ht="15.0" customHeight="1">
      <c r="A99681" s="137" t="s">
        <v>190942</v>
      </c>
      <c r="B99681" s="11" t="s">
        <v>2505</v>
      </c>
      <c r="D99681" s="20"/>
      <c r="E99681" s="13"/>
      <c r="F99681" s="13"/>
      <c r="G99681" s="13"/>
      <c r="H99681" s="13"/>
      <c r="I99681" s="13"/>
      <c r="O99681" s="11">
        <v>1.0</v>
      </c>
    </row>
    <row r="99682" ht="15.0" customHeight="1">
      <c r="A99682" s="118" t="s">
        <v>190902</v>
      </c>
      <c r="B99682" s="11">
        <v>2918048.0</v>
      </c>
      <c r="D99682" s="20"/>
      <c r="E99682" s="13"/>
      <c r="F99682" s="13"/>
      <c r="G99682" s="13"/>
      <c r="H99682" s="13"/>
      <c r="I99682" s="13"/>
      <c r="O99682" s="11">
        <v>1.0</v>
      </c>
    </row>
    <row r="99683" ht="15.0" customHeight="1">
      <c r="A99683" s="118" t="s">
        <v>190943</v>
      </c>
      <c r="B99683" s="11">
        <v>280035.0</v>
      </c>
      <c r="D99683" s="20"/>
      <c r="E99683" s="13"/>
      <c r="F99683" s="13"/>
      <c r="G99683" s="13"/>
      <c r="H99683" s="13"/>
      <c r="I99683" s="13"/>
      <c r="O99683" s="11">
        <v>1.0</v>
      </c>
    </row>
    <row r="99684" ht="15.0" customHeight="1">
      <c r="A99684" s="137" t="s">
        <v>190944</v>
      </c>
      <c r="B99684" s="11" t="s">
        <v>2505</v>
      </c>
      <c r="D99684" s="20"/>
      <c r="E99684" s="13"/>
      <c r="F99684" s="13"/>
      <c r="G99684" s="13"/>
      <c r="H99684" s="13"/>
      <c r="I99684" s="13"/>
      <c r="O99684" s="11">
        <v>1.0</v>
      </c>
    </row>
    <row r="99685" ht="15.0" customHeight="1">
      <c r="A99685" s="137" t="s">
        <v>190945</v>
      </c>
      <c r="B99685" s="11" t="s">
        <v>2505</v>
      </c>
      <c r="D99685" s="20"/>
      <c r="E99685" s="13"/>
      <c r="F99685" s="13"/>
      <c r="G99685" s="13"/>
      <c r="H99685" s="13"/>
      <c r="I99685" s="13"/>
      <c r="O99685" s="11">
        <v>1.0</v>
      </c>
    </row>
    <row r="99686" ht="15.0" customHeight="1">
      <c r="A99686" s="118" t="s">
        <v>190946</v>
      </c>
      <c r="B99686" s="11">
        <v>362457.0</v>
      </c>
      <c r="D99686" s="20"/>
      <c r="E99686" s="13"/>
      <c r="F99686" s="13"/>
      <c r="G99686" s="13"/>
      <c r="H99686" s="13"/>
      <c r="I99686" s="13"/>
      <c r="O99686" s="11">
        <v>1.0</v>
      </c>
    </row>
    <row r="99687" ht="15.0" customHeight="1">
      <c r="A99687" s="137" t="s">
        <v>190947</v>
      </c>
      <c r="B99687" s="11" t="s">
        <v>2505</v>
      </c>
      <c r="D99687" s="20"/>
      <c r="E99687" s="13"/>
      <c r="F99687" s="13"/>
      <c r="G99687" s="13"/>
      <c r="H99687" s="13"/>
      <c r="I99687" s="13"/>
      <c r="O99687" s="11">
        <v>1.0</v>
      </c>
    </row>
    <row r="99688" ht="15.0" customHeight="1">
      <c r="A99688" s="137" t="s">
        <v>188987</v>
      </c>
      <c r="B99688" s="11" t="s">
        <v>2505</v>
      </c>
      <c r="D99688" s="20"/>
      <c r="E99688" s="13"/>
      <c r="F99688" s="13"/>
      <c r="G99688" s="13"/>
      <c r="H99688" s="13"/>
      <c r="I99688" s="13"/>
      <c r="O99688" s="11">
        <v>1.0</v>
      </c>
    </row>
    <row r="99689" ht="15.0" customHeight="1">
      <c r="A99689" s="118" t="s">
        <v>190948</v>
      </c>
      <c r="B99689" s="11">
        <v>30171.0</v>
      </c>
      <c r="D99689" s="20"/>
      <c r="E99689" s="13"/>
      <c r="F99689" s="13"/>
      <c r="G99689" s="13"/>
      <c r="H99689" s="13"/>
      <c r="I99689" s="13"/>
      <c r="O99689" s="11">
        <v>1.0</v>
      </c>
    </row>
    <row r="99690" ht="15.0" customHeight="1">
      <c r="A99690" s="118" t="s">
        <v>190949</v>
      </c>
      <c r="B99690" s="11">
        <v>1.1494321E7</v>
      </c>
      <c r="D99690" s="20"/>
      <c r="E99690" s="13"/>
      <c r="F99690" s="13"/>
      <c r="G99690" s="13"/>
      <c r="H99690" s="13"/>
      <c r="I99690" s="13"/>
      <c r="O99690" s="11">
        <v>1.0</v>
      </c>
    </row>
    <row r="99691" ht="15.0" customHeight="1">
      <c r="A99691" s="118" t="s">
        <v>190950</v>
      </c>
      <c r="B99691" s="11">
        <v>28544.0</v>
      </c>
      <c r="D99691" s="20"/>
      <c r="E99691" s="13"/>
      <c r="F99691" s="13"/>
      <c r="G99691" s="13"/>
      <c r="H99691" s="13"/>
      <c r="I99691" s="13"/>
      <c r="O99691" s="11">
        <v>1.0</v>
      </c>
    </row>
    <row r="99692" ht="15.0" customHeight="1">
      <c r="A99692" s="118" t="s">
        <v>190951</v>
      </c>
      <c r="B99692" s="11">
        <v>773288.0</v>
      </c>
      <c r="D99692" s="20"/>
      <c r="E99692" s="13"/>
      <c r="F99692" s="13"/>
      <c r="G99692" s="13"/>
      <c r="H99692" s="13"/>
      <c r="I99692" s="13"/>
      <c r="O99692" s="11">
        <v>1.0</v>
      </c>
    </row>
    <row r="99693" ht="15.0" customHeight="1">
      <c r="A99693" s="137" t="s">
        <v>190952</v>
      </c>
      <c r="B99693" s="11" t="s">
        <v>2505</v>
      </c>
      <c r="D99693" s="20"/>
      <c r="E99693" s="13"/>
      <c r="F99693" s="13"/>
      <c r="G99693" s="13"/>
      <c r="H99693" s="13"/>
      <c r="I99693" s="13"/>
      <c r="O99693" s="11">
        <v>1.0</v>
      </c>
    </row>
    <row r="99694" ht="15.0" customHeight="1">
      <c r="A99694" s="118" t="s">
        <v>190953</v>
      </c>
      <c r="B99694" s="11">
        <v>3534684.0</v>
      </c>
      <c r="D99694" s="20"/>
      <c r="E99694" s="13"/>
      <c r="F99694" s="13"/>
      <c r="G99694" s="13"/>
      <c r="H99694" s="13"/>
      <c r="I99694" s="13"/>
      <c r="O99694" s="11">
        <v>1.0</v>
      </c>
    </row>
    <row r="99695" ht="15.0" customHeight="1">
      <c r="A99695" s="118" t="s">
        <v>190954</v>
      </c>
      <c r="B99695" s="11">
        <v>1229416.0</v>
      </c>
      <c r="D99695" s="20"/>
      <c r="E99695" s="13"/>
      <c r="F99695" s="13"/>
      <c r="G99695" s="13"/>
      <c r="H99695" s="13"/>
      <c r="I99695" s="13"/>
      <c r="O99695" s="11">
        <v>1.0</v>
      </c>
    </row>
    <row r="99696" ht="15.0" customHeight="1">
      <c r="A99696" s="118" t="s">
        <v>190955</v>
      </c>
      <c r="B99696" s="11">
        <v>1.5128932E7</v>
      </c>
      <c r="D99696" s="20"/>
      <c r="E99696" s="13"/>
      <c r="F99696" s="13"/>
      <c r="G99696" s="13"/>
      <c r="H99696" s="13"/>
      <c r="I99696" s="13"/>
      <c r="O99696" s="11">
        <v>1.0</v>
      </c>
    </row>
    <row r="99697" ht="15.0" customHeight="1">
      <c r="A99697" s="137" t="s">
        <v>190235</v>
      </c>
      <c r="B99697" s="11" t="s">
        <v>2505</v>
      </c>
      <c r="D99697" s="20"/>
      <c r="E99697" s="13"/>
      <c r="F99697" s="13"/>
      <c r="G99697" s="13"/>
      <c r="H99697" s="13"/>
      <c r="I99697" s="13"/>
      <c r="O99697" s="11">
        <v>1.0</v>
      </c>
    </row>
    <row r="99698" ht="15.0" customHeight="1">
      <c r="A99698" s="118" t="s">
        <v>186697</v>
      </c>
      <c r="B99698" s="11">
        <v>170177.0</v>
      </c>
      <c r="D99698" s="20"/>
      <c r="E99698" s="13"/>
      <c r="F99698" s="13"/>
      <c r="G99698" s="13"/>
      <c r="H99698" s="13"/>
      <c r="I99698" s="13"/>
      <c r="O99698" s="11">
        <v>1.0</v>
      </c>
    </row>
    <row r="99699" ht="15.0" customHeight="1">
      <c r="A99699" s="118" t="s">
        <v>190956</v>
      </c>
      <c r="B99699" s="11">
        <v>425322.0</v>
      </c>
      <c r="D99699" s="20"/>
      <c r="E99699" s="13"/>
      <c r="F99699" s="13"/>
      <c r="G99699" s="13"/>
      <c r="H99699" s="13"/>
      <c r="I99699" s="13"/>
      <c r="O99699" s="11">
        <v>1.0</v>
      </c>
    </row>
    <row r="99700" ht="15.0" customHeight="1">
      <c r="A99700" s="118" t="s">
        <v>190957</v>
      </c>
      <c r="B99700" s="11">
        <v>474705.0</v>
      </c>
      <c r="D99700" s="20"/>
      <c r="E99700" s="13"/>
      <c r="F99700" s="13"/>
      <c r="G99700" s="13"/>
      <c r="H99700" s="13"/>
      <c r="I99700" s="13"/>
      <c r="O99700" s="11">
        <v>1.0</v>
      </c>
    </row>
    <row r="99701" ht="15.0" customHeight="1">
      <c r="A99701" s="118" t="s">
        <v>190958</v>
      </c>
      <c r="B99701" s="11">
        <v>2014959.0</v>
      </c>
      <c r="D99701" s="20"/>
      <c r="E99701" s="13"/>
      <c r="F99701" s="13"/>
      <c r="G99701" s="13"/>
      <c r="H99701" s="13"/>
      <c r="I99701" s="13"/>
      <c r="O99701" s="11">
        <v>1.0</v>
      </c>
    </row>
    <row r="99702" ht="15.0" customHeight="1">
      <c r="A99702" s="118" t="s">
        <v>190959</v>
      </c>
      <c r="B99702" s="11">
        <v>654368.0</v>
      </c>
      <c r="D99702" s="20"/>
      <c r="E99702" s="13"/>
      <c r="F99702" s="13"/>
      <c r="G99702" s="13"/>
      <c r="H99702" s="13"/>
      <c r="I99702" s="13"/>
      <c r="O99702" s="11">
        <v>1.0</v>
      </c>
    </row>
    <row r="99703" ht="15.0" customHeight="1">
      <c r="A99703" s="137" t="s">
        <v>180989</v>
      </c>
      <c r="B99703" s="11" t="s">
        <v>2505</v>
      </c>
      <c r="D99703" s="20"/>
      <c r="E99703" s="13"/>
      <c r="F99703" s="13"/>
      <c r="G99703" s="13"/>
      <c r="H99703" s="13"/>
      <c r="I99703" s="13"/>
      <c r="O99703" s="11">
        <v>1.0</v>
      </c>
    </row>
    <row r="99704" ht="15.0" customHeight="1">
      <c r="A99704" s="118" t="s">
        <v>190960</v>
      </c>
      <c r="B99704" s="11">
        <v>1.3493746E7</v>
      </c>
      <c r="D99704" s="20"/>
      <c r="E99704" s="13"/>
      <c r="F99704" s="13"/>
      <c r="G99704" s="13"/>
      <c r="H99704" s="13"/>
      <c r="I99704" s="13"/>
      <c r="O99704" s="11">
        <v>1.0</v>
      </c>
    </row>
    <row r="99705" ht="15.0" customHeight="1">
      <c r="A99705" s="137" t="s">
        <v>190961</v>
      </c>
      <c r="B99705" s="11" t="s">
        <v>2505</v>
      </c>
      <c r="D99705" s="20"/>
      <c r="E99705" s="13"/>
      <c r="F99705" s="13"/>
      <c r="G99705" s="13"/>
      <c r="H99705" s="13"/>
      <c r="I99705" s="13"/>
      <c r="O99705" s="11">
        <v>1.0</v>
      </c>
    </row>
    <row r="99706" ht="15.0" customHeight="1">
      <c r="A99706" s="118" t="s">
        <v>190962</v>
      </c>
      <c r="B99706" s="11">
        <v>1.3602082E7</v>
      </c>
      <c r="D99706" s="20"/>
      <c r="E99706" s="13"/>
      <c r="F99706" s="13"/>
      <c r="G99706" s="13"/>
      <c r="H99706" s="13"/>
      <c r="I99706" s="13"/>
      <c r="O99706" s="11">
        <v>1.0</v>
      </c>
    </row>
    <row r="99707" ht="15.0" customHeight="1">
      <c r="A99707" s="118" t="s">
        <v>190963</v>
      </c>
      <c r="B99707" s="11">
        <v>3936806.0</v>
      </c>
      <c r="D99707" s="20"/>
      <c r="E99707" s="13"/>
      <c r="F99707" s="13"/>
      <c r="G99707" s="13"/>
      <c r="H99707" s="13"/>
      <c r="I99707" s="13"/>
      <c r="O99707" s="11">
        <v>1.0</v>
      </c>
    </row>
    <row r="99708" ht="15.0" customHeight="1">
      <c r="A99708" s="118" t="s">
        <v>190964</v>
      </c>
      <c r="B99708" s="11">
        <v>76266.0</v>
      </c>
      <c r="D99708" s="20"/>
      <c r="E99708" s="13"/>
      <c r="F99708" s="13"/>
      <c r="G99708" s="13"/>
      <c r="H99708" s="13"/>
      <c r="I99708" s="13"/>
      <c r="O99708" s="11">
        <v>1.0</v>
      </c>
    </row>
    <row r="99709" ht="15.0" customHeight="1">
      <c r="A99709" s="118" t="s">
        <v>190965</v>
      </c>
      <c r="B99709" s="11">
        <v>196618.0</v>
      </c>
      <c r="D99709" s="20"/>
      <c r="E99709" s="13"/>
      <c r="F99709" s="13"/>
      <c r="G99709" s="13"/>
      <c r="H99709" s="13"/>
      <c r="I99709" s="13"/>
      <c r="O99709" s="11">
        <v>1.0</v>
      </c>
    </row>
    <row r="99710" ht="15.0" customHeight="1">
      <c r="A99710" s="137" t="s">
        <v>189090</v>
      </c>
      <c r="B99710" s="11">
        <v>776318.0</v>
      </c>
      <c r="D99710" s="20"/>
      <c r="E99710" s="13"/>
      <c r="F99710" s="13"/>
      <c r="G99710" s="13"/>
      <c r="H99710" s="13"/>
      <c r="I99710" s="13"/>
      <c r="O99710" s="11">
        <v>1.0</v>
      </c>
    </row>
    <row r="99711" ht="15.0" customHeight="1">
      <c r="A99711" s="118" t="s">
        <v>190966</v>
      </c>
      <c r="B99711" s="11">
        <v>655423.0</v>
      </c>
      <c r="D99711" s="20"/>
      <c r="E99711" s="13"/>
      <c r="F99711" s="13"/>
      <c r="G99711" s="13"/>
      <c r="H99711" s="13"/>
      <c r="I99711" s="13"/>
      <c r="O99711" s="11">
        <v>1.0</v>
      </c>
    </row>
    <row r="99712" ht="15.0" customHeight="1">
      <c r="A99712" s="118" t="s">
        <v>183214</v>
      </c>
      <c r="B99712" s="11">
        <v>1001432.0</v>
      </c>
      <c r="D99712" s="20"/>
      <c r="E99712" s="13"/>
      <c r="F99712" s="13"/>
      <c r="G99712" s="13"/>
      <c r="H99712" s="13"/>
      <c r="I99712" s="13"/>
      <c r="O99712" s="11">
        <v>1.0</v>
      </c>
    </row>
    <row r="99713" ht="15.0" customHeight="1">
      <c r="A99713" s="118" t="s">
        <v>190967</v>
      </c>
      <c r="B99713" s="11">
        <v>553050.0</v>
      </c>
      <c r="D99713" s="20"/>
      <c r="E99713" s="13"/>
      <c r="F99713" s="13"/>
      <c r="G99713" s="13"/>
      <c r="H99713" s="13"/>
      <c r="I99713" s="13"/>
      <c r="O99713" s="11">
        <v>1.0</v>
      </c>
    </row>
    <row r="99714" ht="15.0" customHeight="1">
      <c r="A99714" s="118" t="s">
        <v>190070</v>
      </c>
      <c r="B99714" s="11">
        <v>3973395.0</v>
      </c>
      <c r="D99714" s="20"/>
      <c r="E99714" s="13"/>
      <c r="F99714" s="13"/>
      <c r="G99714" s="13"/>
      <c r="H99714" s="13"/>
      <c r="I99714" s="13"/>
      <c r="O99714" s="11">
        <v>1.0</v>
      </c>
    </row>
    <row r="99715" ht="15.0" customHeight="1">
      <c r="A99715" s="118" t="s">
        <v>190968</v>
      </c>
      <c r="B99715" s="11">
        <v>487746.0</v>
      </c>
      <c r="D99715" s="20"/>
      <c r="E99715" s="13"/>
      <c r="F99715" s="13"/>
      <c r="G99715" s="13"/>
      <c r="H99715" s="13"/>
      <c r="I99715" s="13"/>
      <c r="O99715" s="11">
        <v>1.0</v>
      </c>
    </row>
    <row r="99716" ht="15.0" customHeight="1">
      <c r="A99716" s="137" t="s">
        <v>187808</v>
      </c>
      <c r="B99716" s="11" t="s">
        <v>2505</v>
      </c>
      <c r="D99716" s="20"/>
      <c r="E99716" s="13"/>
      <c r="F99716" s="13"/>
      <c r="G99716" s="13"/>
      <c r="H99716" s="13"/>
      <c r="I99716" s="13"/>
      <c r="O99716" s="11">
        <v>1.0</v>
      </c>
    </row>
    <row r="99717" ht="15.0" customHeight="1">
      <c r="A99717" s="118" t="s">
        <v>190969</v>
      </c>
      <c r="B99717" s="11">
        <v>2741335.0</v>
      </c>
      <c r="D99717" s="20"/>
      <c r="E99717" s="13"/>
      <c r="F99717" s="13"/>
      <c r="G99717" s="13"/>
      <c r="H99717" s="13"/>
      <c r="I99717" s="13"/>
      <c r="O99717" s="11">
        <v>1.0</v>
      </c>
    </row>
    <row r="99718" ht="15.0" customHeight="1">
      <c r="A99718" s="118" t="s">
        <v>190970</v>
      </c>
      <c r="B99718" s="11">
        <v>2804325.0</v>
      </c>
      <c r="D99718" s="20"/>
      <c r="E99718" s="13"/>
      <c r="F99718" s="13"/>
      <c r="G99718" s="13"/>
      <c r="H99718" s="13"/>
      <c r="I99718" s="13"/>
      <c r="O99718" s="11">
        <v>1.0</v>
      </c>
    </row>
    <row r="99719" ht="15.0" customHeight="1">
      <c r="A99719" s="118" t="s">
        <v>190971</v>
      </c>
      <c r="B99719" s="11">
        <v>42673.0</v>
      </c>
      <c r="D99719" s="20"/>
      <c r="E99719" s="13"/>
      <c r="F99719" s="13"/>
      <c r="G99719" s="13"/>
      <c r="H99719" s="13"/>
      <c r="I99719" s="13"/>
      <c r="O99719" s="11">
        <v>1.0</v>
      </c>
    </row>
    <row r="99720" ht="15.0" customHeight="1">
      <c r="A99720" s="118" t="s">
        <v>190972</v>
      </c>
      <c r="B99720" s="11">
        <v>1755683.0</v>
      </c>
      <c r="D99720" s="20"/>
      <c r="E99720" s="13"/>
      <c r="F99720" s="13"/>
      <c r="G99720" s="13"/>
      <c r="H99720" s="13"/>
      <c r="I99720" s="13"/>
      <c r="O99720" s="11">
        <v>1.0</v>
      </c>
    </row>
    <row r="99721" ht="15.0" customHeight="1">
      <c r="A99721" s="118" t="s">
        <v>189308</v>
      </c>
      <c r="B99721" s="11">
        <v>111025.0</v>
      </c>
      <c r="D99721" s="20"/>
      <c r="E99721" s="13"/>
      <c r="F99721" s="13"/>
      <c r="G99721" s="13"/>
      <c r="H99721" s="13"/>
      <c r="I99721" s="13"/>
      <c r="O99721" s="11">
        <v>1.0</v>
      </c>
    </row>
    <row r="99722" ht="15.0" customHeight="1">
      <c r="A99722" s="118" t="s">
        <v>190973</v>
      </c>
      <c r="B99722" s="11">
        <v>385236.0</v>
      </c>
      <c r="D99722" s="20"/>
      <c r="E99722" s="13"/>
      <c r="F99722" s="13"/>
      <c r="G99722" s="13"/>
      <c r="H99722" s="13"/>
      <c r="I99722" s="13"/>
      <c r="O99722" s="11">
        <v>1.0</v>
      </c>
    </row>
    <row r="99723" ht="15.0" customHeight="1">
      <c r="A99723" s="118" t="s">
        <v>188251</v>
      </c>
      <c r="B99723" s="11">
        <v>2533063.0</v>
      </c>
      <c r="D99723" s="20"/>
      <c r="E99723" s="13"/>
      <c r="F99723" s="13"/>
      <c r="G99723" s="13"/>
      <c r="H99723" s="13"/>
      <c r="I99723" s="13"/>
      <c r="O99723" s="11">
        <v>1.0</v>
      </c>
    </row>
    <row r="99724" ht="15.0" customHeight="1">
      <c r="A99724" s="137" t="s">
        <v>190944</v>
      </c>
      <c r="B99724" s="11" t="s">
        <v>2505</v>
      </c>
      <c r="D99724" s="20"/>
      <c r="E99724" s="13"/>
      <c r="F99724" s="13"/>
      <c r="G99724" s="13"/>
      <c r="H99724" s="13"/>
      <c r="I99724" s="13"/>
      <c r="O99724" s="11">
        <v>1.0</v>
      </c>
    </row>
    <row r="99725" ht="15.0" customHeight="1">
      <c r="A99725" s="137" t="s">
        <v>190974</v>
      </c>
      <c r="B99725" s="11" t="s">
        <v>2505</v>
      </c>
      <c r="D99725" s="20"/>
      <c r="E99725" s="13"/>
      <c r="F99725" s="13"/>
      <c r="G99725" s="13"/>
      <c r="H99725" s="13"/>
      <c r="I99725" s="13"/>
      <c r="O99725" s="11">
        <v>1.0</v>
      </c>
    </row>
    <row r="99726" ht="15.0" customHeight="1">
      <c r="A99726" s="118" t="s">
        <v>186697</v>
      </c>
      <c r="B99726" s="11">
        <v>170177.0</v>
      </c>
      <c r="D99726" s="20"/>
      <c r="E99726" s="13"/>
      <c r="F99726" s="13"/>
      <c r="G99726" s="13"/>
      <c r="H99726" s="13"/>
      <c r="I99726" s="13"/>
      <c r="O99726" s="11">
        <v>1.0</v>
      </c>
    </row>
    <row r="99727" ht="15.0" customHeight="1">
      <c r="A99727" s="118" t="s">
        <v>190975</v>
      </c>
      <c r="B99727" s="11">
        <v>1.0662207E7</v>
      </c>
      <c r="D99727" s="20"/>
      <c r="E99727" s="13"/>
      <c r="F99727" s="13"/>
      <c r="G99727" s="13"/>
      <c r="H99727" s="13"/>
      <c r="I99727" s="13"/>
      <c r="O99727" s="11">
        <v>1.0</v>
      </c>
    </row>
    <row r="99728" ht="15.0" customHeight="1">
      <c r="A99728" s="137" t="s">
        <v>189885</v>
      </c>
      <c r="B99728" s="11" t="s">
        <v>2505</v>
      </c>
      <c r="D99728" s="20"/>
      <c r="E99728" s="13"/>
      <c r="F99728" s="13"/>
      <c r="G99728" s="13"/>
      <c r="H99728" s="13"/>
      <c r="I99728" s="13"/>
      <c r="O99728" s="11">
        <v>1.0</v>
      </c>
    </row>
    <row r="99729" ht="15.0" customHeight="1">
      <c r="A99729" s="137" t="s">
        <v>189065</v>
      </c>
      <c r="B99729" s="11" t="s">
        <v>2505</v>
      </c>
      <c r="D99729" s="20"/>
      <c r="E99729" s="13"/>
      <c r="F99729" s="13"/>
      <c r="G99729" s="13"/>
      <c r="H99729" s="13"/>
      <c r="I99729" s="13"/>
      <c r="O99729" s="11">
        <v>1.0</v>
      </c>
    </row>
    <row r="99730" ht="15.0" customHeight="1">
      <c r="A99730" s="118" t="s">
        <v>188251</v>
      </c>
      <c r="B99730" s="11">
        <v>2533063.0</v>
      </c>
      <c r="D99730" s="20"/>
      <c r="E99730" s="13"/>
      <c r="F99730" s="13"/>
      <c r="G99730" s="13"/>
      <c r="H99730" s="13"/>
      <c r="I99730" s="13"/>
      <c r="O99730" s="11">
        <v>1.0</v>
      </c>
    </row>
    <row r="99731" ht="15.0" customHeight="1">
      <c r="A99731" s="118" t="s">
        <v>190976</v>
      </c>
      <c r="B99731" s="11">
        <v>1.3722607E7</v>
      </c>
      <c r="D99731" s="20"/>
      <c r="E99731" s="13"/>
      <c r="F99731" s="13"/>
      <c r="G99731" s="13"/>
      <c r="H99731" s="13"/>
      <c r="I99731" s="13"/>
      <c r="O99731" s="11">
        <v>1.0</v>
      </c>
    </row>
    <row r="99732" ht="15.0" customHeight="1">
      <c r="A99732" s="118" t="s">
        <v>190977</v>
      </c>
      <c r="B99732" s="11">
        <v>23434.0</v>
      </c>
      <c r="D99732" s="20"/>
      <c r="E99732" s="13"/>
      <c r="F99732" s="13"/>
      <c r="G99732" s="13"/>
      <c r="H99732" s="13"/>
      <c r="I99732" s="13"/>
      <c r="O99732" s="11">
        <v>1.0</v>
      </c>
    </row>
    <row r="99733" ht="15.0" customHeight="1">
      <c r="A99733" s="118" t="s">
        <v>190978</v>
      </c>
      <c r="B99733" s="11">
        <v>729172.0</v>
      </c>
      <c r="D99733" s="20"/>
      <c r="E99733" s="13"/>
      <c r="F99733" s="13"/>
      <c r="G99733" s="13"/>
      <c r="H99733" s="13"/>
      <c r="I99733" s="13"/>
      <c r="O99733" s="11">
        <v>1.0</v>
      </c>
    </row>
    <row r="99734" ht="15.0" customHeight="1">
      <c r="A99734" s="137" t="s">
        <v>180989</v>
      </c>
      <c r="B99734" s="11" t="s">
        <v>2505</v>
      </c>
      <c r="D99734" s="20"/>
      <c r="E99734" s="13"/>
      <c r="F99734" s="13"/>
      <c r="G99734" s="13"/>
      <c r="H99734" s="13"/>
      <c r="I99734" s="13"/>
      <c r="O99734" s="11">
        <v>1.0</v>
      </c>
    </row>
    <row r="99735" ht="15.0" customHeight="1">
      <c r="A99735" s="118" t="s">
        <v>190979</v>
      </c>
      <c r="B99735" s="11">
        <v>2.7638187E7</v>
      </c>
      <c r="D99735" s="20"/>
      <c r="E99735" s="13"/>
      <c r="F99735" s="13"/>
      <c r="G99735" s="13"/>
      <c r="H99735" s="13"/>
      <c r="I99735" s="13"/>
      <c r="O99735" s="11">
        <v>1.0</v>
      </c>
    </row>
    <row r="99736" ht="15.0" customHeight="1">
      <c r="A99736" s="137" t="s">
        <v>188635</v>
      </c>
      <c r="B99736" s="11" t="s">
        <v>2505</v>
      </c>
      <c r="D99736" s="20"/>
      <c r="E99736" s="13"/>
      <c r="F99736" s="13"/>
      <c r="G99736" s="13"/>
      <c r="H99736" s="13"/>
      <c r="I99736" s="13"/>
      <c r="O99736" s="11">
        <v>1.0</v>
      </c>
    </row>
    <row r="99737" ht="15.0" customHeight="1">
      <c r="A99737" s="137" t="s">
        <v>190980</v>
      </c>
      <c r="B99737" s="11" t="s">
        <v>2505</v>
      </c>
      <c r="D99737" s="20"/>
      <c r="E99737" s="13"/>
      <c r="F99737" s="13"/>
      <c r="G99737" s="13"/>
      <c r="H99737" s="13"/>
      <c r="I99737" s="13"/>
      <c r="O99737" s="11">
        <v>1.0</v>
      </c>
    </row>
    <row r="99738" ht="15.0" customHeight="1">
      <c r="A99738" s="137" t="s">
        <v>179949</v>
      </c>
      <c r="B99738" s="11" t="s">
        <v>2505</v>
      </c>
      <c r="D99738" s="20"/>
      <c r="E99738" s="13"/>
      <c r="F99738" s="13"/>
      <c r="G99738" s="13"/>
      <c r="H99738" s="13"/>
      <c r="I99738" s="13"/>
      <c r="O99738" s="11">
        <v>1.0</v>
      </c>
    </row>
    <row r="99739" ht="15.0" customHeight="1">
      <c r="A99739" s="137" t="s">
        <v>187049</v>
      </c>
      <c r="B99739" s="11" t="s">
        <v>2505</v>
      </c>
      <c r="D99739" s="20"/>
      <c r="E99739" s="13"/>
      <c r="F99739" s="13"/>
      <c r="G99739" s="13"/>
      <c r="H99739" s="13"/>
      <c r="I99739" s="13"/>
      <c r="O99739" s="11">
        <v>1.0</v>
      </c>
    </row>
    <row r="99740" ht="15.0" customHeight="1">
      <c r="A99740" s="118" t="s">
        <v>190973</v>
      </c>
      <c r="B99740" s="11">
        <v>385236.0</v>
      </c>
      <c r="D99740" s="20"/>
      <c r="E99740" s="13"/>
      <c r="F99740" s="13"/>
      <c r="G99740" s="13"/>
      <c r="H99740" s="13"/>
      <c r="I99740" s="13"/>
      <c r="O99740" s="11">
        <v>1.0</v>
      </c>
    </row>
    <row r="99741" ht="15.0" customHeight="1">
      <c r="A99741" s="118" t="s">
        <v>186576</v>
      </c>
      <c r="B99741" s="11">
        <v>176695.0</v>
      </c>
      <c r="D99741" s="20"/>
      <c r="E99741" s="13"/>
      <c r="F99741" s="13"/>
      <c r="G99741" s="13"/>
      <c r="H99741" s="13"/>
      <c r="I99741" s="13"/>
      <c r="O99741" s="11">
        <v>1.0</v>
      </c>
    </row>
    <row r="99742" ht="15.0" customHeight="1">
      <c r="A99742" s="137" t="s">
        <v>190981</v>
      </c>
      <c r="B99742" s="11" t="s">
        <v>2505</v>
      </c>
      <c r="D99742" s="20"/>
      <c r="E99742" s="13"/>
      <c r="F99742" s="13"/>
      <c r="G99742" s="13"/>
      <c r="H99742" s="13"/>
      <c r="I99742" s="13"/>
      <c r="O99742" s="11">
        <v>1.0</v>
      </c>
    </row>
    <row r="99743" ht="15.0" customHeight="1">
      <c r="A99743" s="137" t="s">
        <v>181110</v>
      </c>
      <c r="B99743" s="11" t="s">
        <v>2505</v>
      </c>
      <c r="D99743" s="20"/>
      <c r="E99743" s="13"/>
      <c r="F99743" s="13"/>
      <c r="G99743" s="13"/>
      <c r="H99743" s="13"/>
      <c r="I99743" s="13"/>
      <c r="O99743" s="11">
        <v>1.0</v>
      </c>
    </row>
    <row r="99744" ht="15.0" customHeight="1">
      <c r="A99744" s="118" t="s">
        <v>190982</v>
      </c>
      <c r="B99744" s="11">
        <v>6343366.0</v>
      </c>
      <c r="D99744" s="20"/>
      <c r="E99744" s="13"/>
      <c r="F99744" s="13"/>
      <c r="G99744" s="13"/>
      <c r="H99744" s="13"/>
      <c r="I99744" s="13"/>
      <c r="O99744" s="11">
        <v>1.0</v>
      </c>
    </row>
    <row r="99745" ht="15.0" customHeight="1">
      <c r="A99745" s="137" t="s">
        <v>187550</v>
      </c>
      <c r="B99745" s="11" t="s">
        <v>2505</v>
      </c>
      <c r="D99745" s="20"/>
      <c r="E99745" s="13"/>
      <c r="F99745" s="13"/>
      <c r="G99745" s="13"/>
      <c r="H99745" s="13"/>
      <c r="I99745" s="13"/>
      <c r="O99745" s="11">
        <v>1.0</v>
      </c>
    </row>
    <row r="99746" ht="15.0" customHeight="1">
      <c r="A99746" s="137" t="s">
        <v>190983</v>
      </c>
      <c r="B99746" s="11">
        <v>8812.0</v>
      </c>
      <c r="D99746" s="20"/>
      <c r="E99746" s="13"/>
      <c r="F99746" s="13"/>
      <c r="G99746" s="13"/>
      <c r="H99746" s="13"/>
      <c r="I99746" s="13"/>
      <c r="O99746" s="11">
        <v>1.0</v>
      </c>
    </row>
    <row r="99747" ht="15.0" customHeight="1">
      <c r="A99747" s="137" t="s">
        <v>190984</v>
      </c>
      <c r="B99747" s="11" t="s">
        <v>2505</v>
      </c>
      <c r="D99747" s="20"/>
      <c r="E99747" s="13"/>
      <c r="F99747" s="13"/>
      <c r="G99747" s="13"/>
      <c r="H99747" s="13"/>
      <c r="I99747" s="13"/>
      <c r="O99747" s="11">
        <v>1.0</v>
      </c>
    </row>
    <row r="99748" ht="15.0" customHeight="1">
      <c r="A99748" s="118" t="s">
        <v>188457</v>
      </c>
      <c r="B99748" s="11">
        <v>190931.0</v>
      </c>
      <c r="D99748" s="20"/>
      <c r="E99748" s="13"/>
      <c r="F99748" s="13"/>
      <c r="G99748" s="13"/>
      <c r="H99748" s="13"/>
      <c r="I99748" s="13"/>
      <c r="O99748" s="11">
        <v>1.0</v>
      </c>
    </row>
    <row r="99749" ht="15.0" customHeight="1">
      <c r="A99749" s="118" t="s">
        <v>190985</v>
      </c>
      <c r="B99749" s="11">
        <v>1663750.0</v>
      </c>
      <c r="D99749" s="20"/>
      <c r="E99749" s="13"/>
      <c r="F99749" s="13"/>
      <c r="G99749" s="13"/>
      <c r="H99749" s="13"/>
      <c r="I99749" s="13"/>
      <c r="O99749" s="11">
        <v>1.0</v>
      </c>
    </row>
    <row r="99750" ht="15.0" customHeight="1">
      <c r="A99750" s="118" t="s">
        <v>188588</v>
      </c>
      <c r="B99750" s="11">
        <v>2.0810078E7</v>
      </c>
      <c r="D99750" s="20"/>
      <c r="E99750" s="13"/>
      <c r="F99750" s="13"/>
      <c r="G99750" s="13"/>
      <c r="H99750" s="13"/>
      <c r="I99750" s="13"/>
      <c r="O99750" s="11">
        <v>1.0</v>
      </c>
    </row>
    <row r="99751" ht="15.0" customHeight="1">
      <c r="A99751" s="118" t="s">
        <v>190986</v>
      </c>
      <c r="B99751" s="11">
        <v>2055711.0</v>
      </c>
      <c r="D99751" s="20"/>
      <c r="E99751" s="13"/>
      <c r="F99751" s="13"/>
      <c r="G99751" s="13"/>
      <c r="H99751" s="13"/>
      <c r="I99751" s="13"/>
      <c r="O99751" s="11">
        <v>1.0</v>
      </c>
    </row>
    <row r="99752" ht="15.0" customHeight="1">
      <c r="A99752" s="137" t="s">
        <v>190987</v>
      </c>
      <c r="B99752" s="11" t="s">
        <v>2505</v>
      </c>
      <c r="D99752" s="20"/>
      <c r="E99752" s="13"/>
      <c r="F99752" s="13"/>
      <c r="G99752" s="13"/>
      <c r="H99752" s="13"/>
      <c r="I99752" s="13"/>
      <c r="O99752" s="11">
        <v>1.0</v>
      </c>
    </row>
    <row r="99753" ht="15.0" customHeight="1">
      <c r="A99753" s="118" t="s">
        <v>190988</v>
      </c>
      <c r="B99753" s="11">
        <v>1.1807133E7</v>
      </c>
      <c r="D99753" s="20"/>
      <c r="E99753" s="13"/>
      <c r="F99753" s="13"/>
      <c r="G99753" s="13"/>
      <c r="H99753" s="13"/>
      <c r="I99753" s="13"/>
      <c r="O99753" s="11">
        <v>1.0</v>
      </c>
    </row>
    <row r="99754" ht="15.0" customHeight="1">
      <c r="A99754" s="137" t="s">
        <v>190989</v>
      </c>
      <c r="B99754" s="11">
        <v>278537.0</v>
      </c>
      <c r="D99754" s="20"/>
      <c r="E99754" s="13"/>
      <c r="F99754" s="13"/>
      <c r="G99754" s="13"/>
      <c r="H99754" s="13"/>
      <c r="I99754" s="13"/>
      <c r="O99754" s="11">
        <v>1.0</v>
      </c>
    </row>
    <row r="99755" ht="15.0" customHeight="1">
      <c r="A99755" s="118" t="s">
        <v>190990</v>
      </c>
      <c r="B99755" s="11" t="s">
        <v>2505</v>
      </c>
      <c r="D99755" s="20"/>
      <c r="E99755" s="13"/>
      <c r="F99755" s="13"/>
      <c r="G99755" s="13"/>
      <c r="H99755" s="13"/>
      <c r="I99755" s="13"/>
      <c r="O99755" s="11">
        <v>1.0</v>
      </c>
    </row>
    <row r="99756" ht="15.0" customHeight="1">
      <c r="A99756" s="118" t="s">
        <v>184011</v>
      </c>
      <c r="B99756" s="11">
        <v>587834.0</v>
      </c>
      <c r="D99756" s="20"/>
      <c r="E99756" s="13"/>
      <c r="F99756" s="13"/>
      <c r="G99756" s="13"/>
      <c r="H99756" s="13"/>
      <c r="I99756" s="13"/>
      <c r="O99756" s="11">
        <v>1.0</v>
      </c>
    </row>
    <row r="99757" ht="15.0" customHeight="1">
      <c r="A99757" s="118" t="s">
        <v>190991</v>
      </c>
      <c r="B99757" s="11">
        <v>261268.0</v>
      </c>
      <c r="D99757" s="20"/>
      <c r="E99757" s="13"/>
      <c r="F99757" s="13"/>
      <c r="G99757" s="13"/>
      <c r="H99757" s="13"/>
      <c r="I99757" s="13"/>
      <c r="O99757" s="11">
        <v>1.0</v>
      </c>
    </row>
    <row r="99758" ht="15.0" customHeight="1">
      <c r="A99758" s="118" t="s">
        <v>190992</v>
      </c>
      <c r="B99758" s="11">
        <v>5848242.0</v>
      </c>
      <c r="D99758" s="20"/>
      <c r="E99758" s="13"/>
      <c r="F99758" s="13"/>
      <c r="G99758" s="13"/>
      <c r="H99758" s="13"/>
      <c r="I99758" s="13"/>
      <c r="O99758" s="11">
        <v>1.0</v>
      </c>
    </row>
    <row r="99759" ht="15.0" customHeight="1">
      <c r="A99759" s="118" t="s">
        <v>190993</v>
      </c>
      <c r="B99759" s="11">
        <v>2068859.0</v>
      </c>
      <c r="D99759" s="20"/>
      <c r="E99759" s="13"/>
      <c r="F99759" s="13"/>
      <c r="G99759" s="13"/>
      <c r="H99759" s="13"/>
      <c r="I99759" s="13"/>
      <c r="O99759" s="11">
        <v>1.0</v>
      </c>
    </row>
    <row r="99760" ht="15.0" customHeight="1">
      <c r="A99760" s="137" t="s">
        <v>190994</v>
      </c>
      <c r="B99760" s="11" t="s">
        <v>2505</v>
      </c>
      <c r="D99760" s="20"/>
      <c r="E99760" s="13"/>
      <c r="F99760" s="13"/>
      <c r="G99760" s="13"/>
      <c r="H99760" s="13"/>
      <c r="I99760" s="13"/>
      <c r="O99760" s="11">
        <v>1.0</v>
      </c>
    </row>
    <row r="99761" ht="15.0" customHeight="1">
      <c r="A99761" s="118" t="s">
        <v>185711</v>
      </c>
      <c r="B99761" s="11">
        <v>722917.0</v>
      </c>
      <c r="D99761" s="20"/>
      <c r="E99761" s="13"/>
      <c r="F99761" s="13"/>
      <c r="G99761" s="13"/>
      <c r="H99761" s="13"/>
      <c r="I99761" s="13"/>
      <c r="O99761" s="11">
        <v>1.0</v>
      </c>
    </row>
    <row r="99762" ht="15.0" customHeight="1">
      <c r="A99762" s="137" t="s">
        <v>190995</v>
      </c>
      <c r="B99762" s="11" t="s">
        <v>2505</v>
      </c>
      <c r="D99762" s="20"/>
      <c r="E99762" s="13"/>
      <c r="F99762" s="13"/>
      <c r="G99762" s="13"/>
      <c r="H99762" s="13"/>
      <c r="I99762" s="13"/>
      <c r="O99762" s="11">
        <v>1.0</v>
      </c>
    </row>
    <row r="99763" ht="15.0" customHeight="1">
      <c r="A99763" s="118" t="s">
        <v>190996</v>
      </c>
      <c r="B99763" s="11">
        <v>1635299.0</v>
      </c>
      <c r="D99763" s="20"/>
      <c r="E99763" s="13"/>
      <c r="F99763" s="13"/>
      <c r="G99763" s="13"/>
      <c r="H99763" s="13"/>
      <c r="I99763" s="13"/>
      <c r="O99763" s="11">
        <v>1.0</v>
      </c>
    </row>
    <row r="99764" ht="15.0" customHeight="1">
      <c r="A99764" s="137" t="s">
        <v>190997</v>
      </c>
      <c r="B99764" s="11" t="s">
        <v>2505</v>
      </c>
      <c r="D99764" s="20"/>
      <c r="E99764" s="13"/>
      <c r="F99764" s="13"/>
      <c r="G99764" s="13"/>
      <c r="H99764" s="13"/>
      <c r="I99764" s="13"/>
      <c r="O99764" s="11">
        <v>1.0</v>
      </c>
    </row>
    <row r="99765" ht="15.0" customHeight="1">
      <c r="A99765" s="137" t="s">
        <v>190998</v>
      </c>
      <c r="B99765" s="11" t="s">
        <v>2505</v>
      </c>
      <c r="D99765" s="20"/>
      <c r="E99765" s="13"/>
      <c r="F99765" s="13"/>
      <c r="G99765" s="13"/>
      <c r="H99765" s="13"/>
      <c r="I99765" s="13"/>
      <c r="O99765" s="11">
        <v>1.0</v>
      </c>
    </row>
    <row r="99766" ht="15.0" customHeight="1">
      <c r="A99766" s="118" t="s">
        <v>190999</v>
      </c>
      <c r="B99766" s="11">
        <v>312192.0</v>
      </c>
      <c r="D99766" s="20"/>
      <c r="E99766" s="13"/>
      <c r="F99766" s="13"/>
      <c r="G99766" s="13"/>
      <c r="H99766" s="13"/>
      <c r="I99766" s="13"/>
      <c r="O99766" s="11">
        <v>1.0</v>
      </c>
    </row>
    <row r="99767" ht="15.0" customHeight="1">
      <c r="A99767" s="118" t="s">
        <v>191000</v>
      </c>
      <c r="B99767" s="11">
        <v>1.939247E7</v>
      </c>
      <c r="D99767" s="20"/>
      <c r="E99767" s="13"/>
      <c r="F99767" s="13"/>
      <c r="G99767" s="13"/>
      <c r="H99767" s="13"/>
      <c r="I99767" s="13"/>
      <c r="O99767" s="11">
        <v>1.0</v>
      </c>
    </row>
    <row r="99768" ht="15.0" customHeight="1">
      <c r="A99768" s="118" t="s">
        <v>191001</v>
      </c>
      <c r="B99768" s="11">
        <v>1.0027682E7</v>
      </c>
      <c r="D99768" s="20"/>
      <c r="E99768" s="13"/>
      <c r="F99768" s="13"/>
      <c r="G99768" s="13"/>
      <c r="H99768" s="13"/>
      <c r="I99768" s="13"/>
      <c r="O99768" s="11">
        <v>1.0</v>
      </c>
    </row>
    <row r="99769" ht="15.0" customHeight="1">
      <c r="A99769" s="118" t="s">
        <v>188192</v>
      </c>
      <c r="B99769" s="11">
        <v>700211.0</v>
      </c>
      <c r="D99769" s="20"/>
      <c r="E99769" s="13"/>
      <c r="F99769" s="13"/>
      <c r="G99769" s="13"/>
      <c r="H99769" s="13"/>
      <c r="I99769" s="13"/>
      <c r="O99769" s="11">
        <v>1.0</v>
      </c>
    </row>
    <row r="99770" ht="15.0" customHeight="1">
      <c r="A99770" s="137" t="s">
        <v>191002</v>
      </c>
      <c r="B99770" s="11" t="s">
        <v>2505</v>
      </c>
      <c r="D99770" s="20"/>
      <c r="E99770" s="13"/>
      <c r="F99770" s="13"/>
      <c r="G99770" s="13"/>
      <c r="H99770" s="13"/>
      <c r="I99770" s="13"/>
      <c r="O99770" s="11">
        <v>1.0</v>
      </c>
    </row>
    <row r="99771" ht="15.0" customHeight="1">
      <c r="A99771" s="137" t="s">
        <v>190036</v>
      </c>
      <c r="B99771" s="11" t="s">
        <v>2505</v>
      </c>
      <c r="D99771" s="20"/>
      <c r="E99771" s="13"/>
      <c r="F99771" s="13"/>
      <c r="G99771" s="13"/>
      <c r="H99771" s="13"/>
      <c r="I99771" s="13"/>
      <c r="O99771" s="11">
        <v>1.0</v>
      </c>
    </row>
    <row r="99772" ht="15.0" customHeight="1">
      <c r="A99772" s="137" t="s">
        <v>189927</v>
      </c>
      <c r="B99772" s="11" t="s">
        <v>2505</v>
      </c>
      <c r="D99772" s="20"/>
      <c r="E99772" s="13"/>
      <c r="F99772" s="13"/>
      <c r="G99772" s="13"/>
      <c r="H99772" s="13"/>
      <c r="I99772" s="13"/>
      <c r="O99772" s="11">
        <v>1.0</v>
      </c>
    </row>
    <row r="99773" ht="15.0" customHeight="1">
      <c r="A99773" s="137" t="s">
        <v>191003</v>
      </c>
      <c r="B99773" s="11" t="s">
        <v>2505</v>
      </c>
      <c r="D99773" s="20"/>
      <c r="E99773" s="13"/>
      <c r="F99773" s="13"/>
      <c r="G99773" s="13"/>
      <c r="H99773" s="13"/>
      <c r="I99773" s="13"/>
      <c r="O99773" s="11">
        <v>1.0</v>
      </c>
    </row>
    <row r="99774" ht="15.0" customHeight="1">
      <c r="A99774" s="137" t="s">
        <v>191004</v>
      </c>
      <c r="B99774" s="11" t="s">
        <v>2505</v>
      </c>
      <c r="D99774" s="20"/>
      <c r="E99774" s="13"/>
      <c r="F99774" s="13"/>
      <c r="G99774" s="13"/>
      <c r="H99774" s="13"/>
      <c r="I99774" s="13"/>
      <c r="O99774" s="11">
        <v>1.0</v>
      </c>
    </row>
    <row r="99775" ht="15.0" customHeight="1">
      <c r="A99775" s="137" t="s">
        <v>191005</v>
      </c>
      <c r="B99775" s="11" t="s">
        <v>2505</v>
      </c>
      <c r="D99775" s="20"/>
      <c r="E99775" s="13"/>
      <c r="F99775" s="13"/>
      <c r="G99775" s="13"/>
      <c r="H99775" s="13"/>
      <c r="I99775" s="13"/>
      <c r="O99775" s="11">
        <v>1.0</v>
      </c>
    </row>
    <row r="99776" ht="15.0" customHeight="1">
      <c r="A99776" s="118" t="s">
        <v>182152</v>
      </c>
      <c r="B99776" s="11">
        <v>197051.0</v>
      </c>
      <c r="D99776" s="20"/>
      <c r="E99776" s="13"/>
      <c r="F99776" s="13"/>
      <c r="G99776" s="13"/>
      <c r="H99776" s="13"/>
      <c r="I99776" s="13"/>
      <c r="O99776" s="11">
        <v>1.0</v>
      </c>
    </row>
    <row r="99777" ht="15.0" customHeight="1">
      <c r="A99777" s="118" t="s">
        <v>188826</v>
      </c>
      <c r="B99777" s="11">
        <v>1.1264675E7</v>
      </c>
      <c r="D99777" s="20"/>
      <c r="E99777" s="13"/>
      <c r="F99777" s="13"/>
      <c r="G99777" s="13"/>
      <c r="H99777" s="13"/>
      <c r="I99777" s="13"/>
      <c r="O99777" s="11">
        <v>1.0</v>
      </c>
    </row>
    <row r="99778" ht="15.0" customHeight="1">
      <c r="A99778" s="118" t="s">
        <v>191006</v>
      </c>
      <c r="B99778" s="11">
        <v>322088.0</v>
      </c>
      <c r="D99778" s="20"/>
      <c r="E99778" s="13"/>
      <c r="F99778" s="13"/>
      <c r="G99778" s="13"/>
      <c r="H99778" s="13"/>
      <c r="I99778" s="13"/>
      <c r="O99778" s="11">
        <v>1.0</v>
      </c>
    </row>
    <row r="99779" ht="15.0" customHeight="1">
      <c r="A99779" s="137" t="s">
        <v>191007</v>
      </c>
      <c r="B99779" s="11" t="s">
        <v>2505</v>
      </c>
      <c r="D99779" s="20"/>
      <c r="E99779" s="13"/>
      <c r="F99779" s="13"/>
      <c r="G99779" s="13"/>
      <c r="H99779" s="13"/>
      <c r="I99779" s="13"/>
      <c r="O99779" s="11">
        <v>1.0</v>
      </c>
    </row>
    <row r="99780" ht="15.0" customHeight="1">
      <c r="A99780" s="118" t="s">
        <v>191008</v>
      </c>
      <c r="B99780" s="11">
        <v>3633877.0</v>
      </c>
      <c r="D99780" s="20"/>
      <c r="E99780" s="13"/>
      <c r="F99780" s="13"/>
      <c r="G99780" s="13"/>
      <c r="H99780" s="13"/>
      <c r="I99780" s="13"/>
      <c r="O99780" s="11">
        <v>1.0</v>
      </c>
    </row>
    <row r="99781" ht="15.0" customHeight="1">
      <c r="A99781" s="137" t="s">
        <v>191009</v>
      </c>
      <c r="B99781" s="11" t="s">
        <v>2505</v>
      </c>
      <c r="D99781" s="20"/>
      <c r="E99781" s="13"/>
      <c r="F99781" s="13"/>
      <c r="G99781" s="13"/>
      <c r="H99781" s="13"/>
      <c r="I99781" s="13"/>
      <c r="O99781" s="11">
        <v>1.0</v>
      </c>
    </row>
    <row r="99782" ht="15.0" customHeight="1">
      <c r="A99782" s="137" t="s">
        <v>191010</v>
      </c>
      <c r="B99782" s="11" t="s">
        <v>2505</v>
      </c>
      <c r="D99782" s="20"/>
      <c r="E99782" s="13"/>
      <c r="F99782" s="13"/>
      <c r="G99782" s="13"/>
      <c r="H99782" s="13"/>
      <c r="I99782" s="13"/>
      <c r="O99782" s="11">
        <v>1.0</v>
      </c>
    </row>
    <row r="99783" ht="15.0" customHeight="1">
      <c r="A99783" s="137" t="s">
        <v>187287</v>
      </c>
      <c r="B99783" s="11" t="s">
        <v>2505</v>
      </c>
      <c r="D99783" s="20"/>
      <c r="E99783" s="13"/>
      <c r="F99783" s="13"/>
      <c r="G99783" s="13"/>
      <c r="H99783" s="13"/>
      <c r="I99783" s="13"/>
      <c r="O99783" s="11">
        <v>1.0</v>
      </c>
    </row>
    <row r="99784" ht="15.0" customHeight="1">
      <c r="A99784" s="137" t="s">
        <v>185759</v>
      </c>
      <c r="B99784" s="11" t="s">
        <v>2505</v>
      </c>
      <c r="D99784" s="20"/>
      <c r="E99784" s="13"/>
      <c r="F99784" s="13"/>
      <c r="G99784" s="13"/>
      <c r="H99784" s="13"/>
      <c r="I99784" s="13"/>
      <c r="O99784" s="11">
        <v>1.0</v>
      </c>
    </row>
    <row r="99785" ht="15.0" customHeight="1">
      <c r="A99785" s="118" t="s">
        <v>191011</v>
      </c>
      <c r="B99785" s="11">
        <v>391105.0</v>
      </c>
      <c r="D99785" s="20"/>
      <c r="E99785" s="13"/>
      <c r="F99785" s="13"/>
      <c r="G99785" s="13"/>
      <c r="H99785" s="13"/>
      <c r="I99785" s="13"/>
      <c r="O99785" s="11">
        <v>1.0</v>
      </c>
    </row>
    <row r="99786" ht="15.0" customHeight="1">
      <c r="A99786" s="118" t="s">
        <v>191012</v>
      </c>
      <c r="B99786" s="11">
        <v>87169.0</v>
      </c>
      <c r="D99786" s="20"/>
      <c r="E99786" s="13"/>
      <c r="F99786" s="13"/>
      <c r="G99786" s="13"/>
      <c r="H99786" s="13"/>
      <c r="I99786" s="13"/>
      <c r="O99786" s="11">
        <v>1.0</v>
      </c>
    </row>
    <row r="99787" ht="15.0" customHeight="1">
      <c r="A99787" s="118" t="s">
        <v>191013</v>
      </c>
      <c r="B99787" s="11">
        <v>1812677.0</v>
      </c>
      <c r="D99787" s="20"/>
      <c r="E99787" s="13"/>
      <c r="F99787" s="13"/>
      <c r="G99787" s="13"/>
      <c r="H99787" s="13"/>
      <c r="I99787" s="13"/>
      <c r="O99787" s="11">
        <v>1.0</v>
      </c>
    </row>
    <row r="99788" ht="15.0" customHeight="1">
      <c r="A99788" s="118" t="s">
        <v>191014</v>
      </c>
      <c r="B99788" s="11" t="s">
        <v>2505</v>
      </c>
      <c r="D99788" s="20"/>
      <c r="E99788" s="13"/>
      <c r="F99788" s="13"/>
      <c r="G99788" s="13"/>
      <c r="H99788" s="13"/>
      <c r="I99788" s="13"/>
      <c r="O99788" s="11">
        <v>1.0</v>
      </c>
    </row>
    <row r="99789" ht="15.0" customHeight="1">
      <c r="A99789" s="137" t="s">
        <v>187258</v>
      </c>
      <c r="B99789" s="11" t="s">
        <v>2505</v>
      </c>
      <c r="D99789" s="20"/>
      <c r="E99789" s="13"/>
      <c r="F99789" s="13"/>
      <c r="G99789" s="13"/>
      <c r="H99789" s="13"/>
      <c r="I99789" s="13"/>
      <c r="O99789" s="11">
        <v>1.0</v>
      </c>
    </row>
    <row r="99790" ht="15.0" customHeight="1">
      <c r="A99790" s="118" t="s">
        <v>191015</v>
      </c>
      <c r="B99790" s="11">
        <v>142630.0</v>
      </c>
      <c r="D99790" s="20"/>
      <c r="E99790" s="13"/>
      <c r="F99790" s="13"/>
      <c r="G99790" s="13"/>
      <c r="H99790" s="13"/>
      <c r="I99790" s="13"/>
      <c r="O99790" s="11">
        <v>1.0</v>
      </c>
    </row>
    <row r="99791" ht="15.0" customHeight="1">
      <c r="A99791" s="118" t="s">
        <v>186390</v>
      </c>
      <c r="B99791" s="11">
        <v>802984.0</v>
      </c>
      <c r="D99791" s="20"/>
      <c r="E99791" s="13"/>
      <c r="F99791" s="13"/>
      <c r="G99791" s="13"/>
      <c r="H99791" s="13"/>
      <c r="I99791" s="13"/>
      <c r="O99791" s="11">
        <v>1.0</v>
      </c>
    </row>
    <row r="99792" ht="15.0" customHeight="1">
      <c r="A99792" s="137" t="s">
        <v>189012</v>
      </c>
      <c r="B99792" s="11" t="s">
        <v>2505</v>
      </c>
      <c r="D99792" s="20"/>
      <c r="E99792" s="13"/>
      <c r="F99792" s="13"/>
      <c r="G99792" s="13"/>
      <c r="H99792" s="13"/>
      <c r="I99792" s="13"/>
      <c r="O99792" s="11">
        <v>1.0</v>
      </c>
    </row>
    <row r="99793" ht="15.0" customHeight="1">
      <c r="A99793" s="118" t="s">
        <v>191016</v>
      </c>
      <c r="B99793" s="11">
        <v>807814.0</v>
      </c>
      <c r="D99793" s="20"/>
      <c r="E99793" s="13"/>
      <c r="F99793" s="13"/>
      <c r="G99793" s="13"/>
      <c r="H99793" s="13"/>
      <c r="I99793" s="13"/>
      <c r="O99793" s="11">
        <v>1.0</v>
      </c>
    </row>
    <row r="99794" ht="15.0" customHeight="1">
      <c r="A99794" s="137" t="s">
        <v>191017</v>
      </c>
      <c r="B99794" s="11" t="s">
        <v>2505</v>
      </c>
      <c r="D99794" s="20"/>
      <c r="E99794" s="13"/>
      <c r="F99794" s="13"/>
      <c r="G99794" s="13"/>
      <c r="H99794" s="13"/>
      <c r="I99794" s="13"/>
      <c r="O99794" s="11">
        <v>1.0</v>
      </c>
    </row>
    <row r="99795" ht="15.0" customHeight="1">
      <c r="A99795" s="118" t="s">
        <v>187245</v>
      </c>
      <c r="B99795" s="11">
        <v>1654079.0</v>
      </c>
      <c r="D99795" s="20"/>
      <c r="E99795" s="13"/>
      <c r="F99795" s="13"/>
      <c r="G99795" s="13"/>
      <c r="H99795" s="13"/>
      <c r="I99795" s="13"/>
      <c r="O99795" s="11">
        <v>1.0</v>
      </c>
    </row>
    <row r="99796" ht="15.0" customHeight="1">
      <c r="A99796" s="118" t="s">
        <v>191018</v>
      </c>
      <c r="B99796" s="11">
        <v>1.592529E7</v>
      </c>
      <c r="D99796" s="20"/>
      <c r="E99796" s="13"/>
      <c r="F99796" s="13"/>
      <c r="G99796" s="13"/>
      <c r="H99796" s="13"/>
      <c r="I99796" s="13"/>
      <c r="O99796" s="11">
        <v>1.0</v>
      </c>
    </row>
    <row r="99797" ht="15.0" customHeight="1">
      <c r="A99797" s="137" t="s">
        <v>191019</v>
      </c>
      <c r="B99797" s="11" t="s">
        <v>2505</v>
      </c>
      <c r="D99797" s="20"/>
      <c r="E99797" s="13"/>
      <c r="F99797" s="13"/>
      <c r="G99797" s="13"/>
      <c r="H99797" s="13"/>
      <c r="I99797" s="13"/>
      <c r="O99797" s="11">
        <v>1.0</v>
      </c>
    </row>
    <row r="99798" ht="15.0" customHeight="1">
      <c r="A99798" s="118" t="s">
        <v>191020</v>
      </c>
      <c r="B99798" s="11">
        <v>2413251.0</v>
      </c>
      <c r="D99798" s="20"/>
      <c r="E99798" s="13"/>
      <c r="F99798" s="13"/>
      <c r="G99798" s="13"/>
      <c r="H99798" s="13"/>
      <c r="I99798" s="13"/>
      <c r="O99798" s="11">
        <v>1.0</v>
      </c>
    </row>
    <row r="99799" ht="15.0" customHeight="1">
      <c r="A99799" s="137" t="s">
        <v>191021</v>
      </c>
      <c r="B99799" s="11" t="s">
        <v>2505</v>
      </c>
      <c r="D99799" s="20"/>
      <c r="E99799" s="13"/>
      <c r="F99799" s="13"/>
      <c r="G99799" s="13"/>
      <c r="H99799" s="13"/>
      <c r="I99799" s="13"/>
      <c r="O99799" s="11">
        <v>1.0</v>
      </c>
    </row>
    <row r="99800" ht="15.0" customHeight="1">
      <c r="A99800" s="137" t="s">
        <v>191022</v>
      </c>
      <c r="B99800" s="11" t="s">
        <v>2505</v>
      </c>
      <c r="D99800" s="20"/>
      <c r="E99800" s="13"/>
      <c r="F99800" s="13"/>
      <c r="G99800" s="13"/>
      <c r="H99800" s="13"/>
      <c r="I99800" s="13"/>
      <c r="O99800" s="11">
        <v>1.0</v>
      </c>
    </row>
    <row r="99801" ht="15.0" customHeight="1">
      <c r="A99801" s="118" t="s">
        <v>191023</v>
      </c>
      <c r="B99801" s="11">
        <v>162546.0</v>
      </c>
      <c r="D99801" s="20"/>
      <c r="E99801" s="13"/>
      <c r="F99801" s="13"/>
      <c r="G99801" s="13"/>
      <c r="H99801" s="13"/>
      <c r="I99801" s="13"/>
      <c r="O99801" s="11">
        <v>1.0</v>
      </c>
    </row>
    <row r="99802" ht="15.0" customHeight="1">
      <c r="A99802" s="118" t="s">
        <v>191024</v>
      </c>
      <c r="B99802" s="11">
        <v>525274.0</v>
      </c>
      <c r="D99802" s="20"/>
      <c r="E99802" s="13"/>
      <c r="F99802" s="13"/>
      <c r="G99802" s="13"/>
      <c r="H99802" s="13"/>
      <c r="I99802" s="13"/>
      <c r="O99802" s="11">
        <v>1.0</v>
      </c>
    </row>
    <row r="99803" ht="15.0" customHeight="1">
      <c r="A99803" s="137" t="s">
        <v>191025</v>
      </c>
      <c r="B99803" s="11" t="s">
        <v>2505</v>
      </c>
      <c r="D99803" s="20"/>
      <c r="E99803" s="13"/>
      <c r="F99803" s="13"/>
      <c r="G99803" s="13"/>
      <c r="H99803" s="13"/>
      <c r="I99803" s="13"/>
      <c r="O99803" s="11">
        <v>1.0</v>
      </c>
    </row>
    <row r="99804" ht="15.0" customHeight="1">
      <c r="A99804" s="118" t="s">
        <v>191026</v>
      </c>
      <c r="B99804" s="11">
        <v>1183046.0</v>
      </c>
      <c r="D99804" s="20"/>
      <c r="E99804" s="13"/>
      <c r="F99804" s="13"/>
      <c r="G99804" s="13"/>
      <c r="H99804" s="13"/>
      <c r="I99804" s="13"/>
      <c r="O99804" s="11">
        <v>1.0</v>
      </c>
    </row>
    <row r="99805" ht="15.0" customHeight="1">
      <c r="A99805" s="118" t="s">
        <v>188330</v>
      </c>
      <c r="B99805" s="11">
        <v>3061631.0</v>
      </c>
      <c r="D99805" s="20"/>
      <c r="E99805" s="13"/>
      <c r="F99805" s="13"/>
      <c r="G99805" s="13"/>
      <c r="H99805" s="13"/>
      <c r="I99805" s="13"/>
      <c r="O99805" s="11">
        <v>1.0</v>
      </c>
    </row>
    <row r="99806" ht="15.0" customHeight="1">
      <c r="A99806" s="118" t="s">
        <v>191027</v>
      </c>
      <c r="B99806" s="11">
        <v>3048180.0</v>
      </c>
      <c r="D99806" s="20"/>
      <c r="E99806" s="13"/>
      <c r="F99806" s="13"/>
      <c r="G99806" s="13"/>
      <c r="H99806" s="13"/>
      <c r="I99806" s="13"/>
      <c r="O99806" s="11">
        <v>1.0</v>
      </c>
    </row>
    <row r="99807" ht="15.0" customHeight="1">
      <c r="A99807" s="137" t="s">
        <v>187543</v>
      </c>
      <c r="B99807" s="11" t="s">
        <v>2505</v>
      </c>
      <c r="D99807" s="20"/>
      <c r="E99807" s="13"/>
      <c r="F99807" s="13"/>
      <c r="G99807" s="13"/>
      <c r="H99807" s="13"/>
      <c r="I99807" s="13"/>
      <c r="O99807" s="11">
        <v>1.0</v>
      </c>
    </row>
    <row r="99808" ht="15.0" customHeight="1">
      <c r="A99808" s="118" t="s">
        <v>191028</v>
      </c>
      <c r="B99808" s="11">
        <v>375166.0</v>
      </c>
      <c r="D99808" s="20"/>
      <c r="E99808" s="13"/>
      <c r="F99808" s="13"/>
      <c r="G99808" s="13"/>
      <c r="H99808" s="13"/>
      <c r="I99808" s="13"/>
      <c r="O99808" s="11">
        <v>1.0</v>
      </c>
    </row>
    <row r="99809" ht="15.0" customHeight="1">
      <c r="A99809" s="137" t="s">
        <v>191029</v>
      </c>
      <c r="B99809" s="11" t="s">
        <v>2505</v>
      </c>
      <c r="D99809" s="20"/>
      <c r="E99809" s="13"/>
      <c r="F99809" s="13"/>
      <c r="G99809" s="13"/>
      <c r="H99809" s="13"/>
      <c r="I99809" s="13"/>
      <c r="O99809" s="11">
        <v>1.0</v>
      </c>
    </row>
    <row r="99810" ht="15.0" customHeight="1">
      <c r="A99810" s="118" t="s">
        <v>191030</v>
      </c>
      <c r="B99810" s="11">
        <v>4981952.0</v>
      </c>
      <c r="D99810" s="20"/>
      <c r="E99810" s="13"/>
      <c r="F99810" s="13"/>
      <c r="G99810" s="13"/>
      <c r="H99810" s="13"/>
      <c r="I99810" s="13"/>
      <c r="O99810" s="11">
        <v>1.0</v>
      </c>
    </row>
    <row r="99811" ht="15.0" customHeight="1">
      <c r="A99811" s="137" t="s">
        <v>191019</v>
      </c>
      <c r="B99811" s="11" t="s">
        <v>2505</v>
      </c>
      <c r="D99811" s="20"/>
      <c r="E99811" s="13"/>
      <c r="F99811" s="13"/>
      <c r="G99811" s="13"/>
      <c r="H99811" s="13"/>
      <c r="I99811" s="13"/>
      <c r="O99811" s="11">
        <v>1.0</v>
      </c>
    </row>
    <row r="99812" ht="15.0" customHeight="1">
      <c r="A99812" s="137" t="s">
        <v>187631</v>
      </c>
      <c r="B99812" s="11" t="s">
        <v>2505</v>
      </c>
      <c r="D99812" s="20"/>
      <c r="E99812" s="13"/>
      <c r="F99812" s="13"/>
      <c r="G99812" s="13"/>
      <c r="H99812" s="13"/>
      <c r="I99812" s="13"/>
      <c r="O99812" s="11">
        <v>1.0</v>
      </c>
    </row>
    <row r="99813" ht="15.0" customHeight="1">
      <c r="A99813" s="118" t="s">
        <v>187233</v>
      </c>
      <c r="B99813" s="11">
        <v>788537.0</v>
      </c>
      <c r="D99813" s="20"/>
      <c r="E99813" s="13"/>
      <c r="F99813" s="13"/>
      <c r="G99813" s="13"/>
      <c r="H99813" s="13"/>
      <c r="I99813" s="13"/>
      <c r="O99813" s="11">
        <v>1.0</v>
      </c>
    </row>
    <row r="99814" ht="15.0" customHeight="1">
      <c r="A99814" s="137" t="s">
        <v>191031</v>
      </c>
      <c r="B99814" s="11" t="s">
        <v>2505</v>
      </c>
      <c r="D99814" s="20"/>
      <c r="E99814" s="13"/>
      <c r="F99814" s="13"/>
      <c r="G99814" s="13"/>
      <c r="H99814" s="13"/>
      <c r="I99814" s="13"/>
      <c r="O99814" s="11">
        <v>1.0</v>
      </c>
    </row>
    <row r="99815" ht="15.0" customHeight="1">
      <c r="A99815" s="118" t="s">
        <v>191032</v>
      </c>
      <c r="B99815" s="11">
        <v>534839.0</v>
      </c>
      <c r="D99815" s="20"/>
      <c r="E99815" s="13"/>
      <c r="F99815" s="13"/>
      <c r="G99815" s="13"/>
      <c r="H99815" s="13"/>
      <c r="I99815" s="13"/>
      <c r="O99815" s="11">
        <v>1.0</v>
      </c>
    </row>
    <row r="99816" ht="15.0" customHeight="1">
      <c r="A99816" s="118" t="s">
        <v>191033</v>
      </c>
      <c r="B99816" s="11">
        <v>1911710.0</v>
      </c>
      <c r="D99816" s="20"/>
      <c r="E99816" s="13"/>
      <c r="F99816" s="13"/>
      <c r="G99816" s="13"/>
      <c r="H99816" s="13"/>
      <c r="I99816" s="13"/>
      <c r="O99816" s="11">
        <v>1.0</v>
      </c>
    </row>
    <row r="99817" ht="15.0" customHeight="1">
      <c r="A99817" s="118" t="s">
        <v>191034</v>
      </c>
      <c r="B99817" s="11">
        <v>1.231591E7</v>
      </c>
      <c r="D99817" s="20"/>
      <c r="E99817" s="13"/>
      <c r="F99817" s="13"/>
      <c r="G99817" s="13"/>
      <c r="H99817" s="13"/>
      <c r="I99817" s="13"/>
      <c r="O99817" s="11">
        <v>1.0</v>
      </c>
    </row>
    <row r="99818" ht="15.0" customHeight="1">
      <c r="A99818" s="137" t="s">
        <v>191035</v>
      </c>
      <c r="B99818" s="11" t="s">
        <v>2505</v>
      </c>
      <c r="D99818" s="20"/>
      <c r="E99818" s="13"/>
      <c r="F99818" s="13"/>
      <c r="G99818" s="13"/>
      <c r="H99818" s="13"/>
      <c r="I99818" s="13"/>
      <c r="O99818" s="11">
        <v>1.0</v>
      </c>
    </row>
    <row r="99819" ht="15.0" customHeight="1">
      <c r="A99819" s="137" t="s">
        <v>180620</v>
      </c>
      <c r="B99819" s="11" t="s">
        <v>2505</v>
      </c>
      <c r="D99819" s="20"/>
      <c r="E99819" s="13"/>
      <c r="F99819" s="13"/>
      <c r="G99819" s="13"/>
      <c r="H99819" s="13"/>
      <c r="I99819" s="13"/>
      <c r="O99819" s="11">
        <v>1.0</v>
      </c>
    </row>
    <row r="99820" ht="15.0" customHeight="1">
      <c r="A99820" s="137" t="s">
        <v>179930</v>
      </c>
      <c r="B99820" s="11" t="s">
        <v>2505</v>
      </c>
      <c r="D99820" s="20"/>
      <c r="E99820" s="13"/>
      <c r="F99820" s="13"/>
      <c r="G99820" s="13"/>
      <c r="H99820" s="13"/>
      <c r="I99820" s="13"/>
      <c r="O99820" s="11">
        <v>1.0</v>
      </c>
    </row>
    <row r="99821" ht="15.0" customHeight="1">
      <c r="A99821" s="137" t="s">
        <v>191036</v>
      </c>
      <c r="B99821" s="11" t="s">
        <v>2505</v>
      </c>
      <c r="D99821" s="20"/>
      <c r="E99821" s="13"/>
      <c r="F99821" s="13"/>
      <c r="G99821" s="13"/>
      <c r="H99821" s="13"/>
      <c r="I99821" s="13"/>
      <c r="O99821" s="11">
        <v>1.0</v>
      </c>
    </row>
    <row r="99822" ht="15.0" customHeight="1">
      <c r="A99822" s="118" t="s">
        <v>190254</v>
      </c>
      <c r="B99822" s="11">
        <v>86161.0</v>
      </c>
      <c r="D99822" s="20"/>
      <c r="E99822" s="13"/>
      <c r="F99822" s="13"/>
      <c r="G99822" s="13"/>
      <c r="H99822" s="13"/>
      <c r="I99822" s="13"/>
      <c r="O99822" s="11">
        <v>1.0</v>
      </c>
    </row>
    <row r="99823" ht="15.0" customHeight="1">
      <c r="A99823" s="118" t="s">
        <v>191037</v>
      </c>
      <c r="B99823" s="11">
        <v>5137873.0</v>
      </c>
      <c r="D99823" s="20"/>
      <c r="E99823" s="13"/>
      <c r="F99823" s="13"/>
      <c r="G99823" s="13"/>
      <c r="H99823" s="13"/>
      <c r="I99823" s="13"/>
      <c r="O99823" s="11">
        <v>1.0</v>
      </c>
    </row>
    <row r="99824" ht="15.0" customHeight="1">
      <c r="A99824" s="118" t="s">
        <v>185106</v>
      </c>
      <c r="B99824" s="11">
        <v>1161388.0</v>
      </c>
      <c r="D99824" s="20"/>
      <c r="E99824" s="13"/>
      <c r="F99824" s="13"/>
      <c r="G99824" s="13"/>
      <c r="H99824" s="13"/>
      <c r="I99824" s="13"/>
      <c r="O99824" s="11">
        <v>1.0</v>
      </c>
    </row>
    <row r="99825" ht="15.0" customHeight="1">
      <c r="A99825" s="137" t="s">
        <v>191038</v>
      </c>
      <c r="B99825" s="11" t="s">
        <v>2505</v>
      </c>
      <c r="D99825" s="20"/>
      <c r="E99825" s="13"/>
      <c r="F99825" s="13"/>
      <c r="G99825" s="13"/>
      <c r="H99825" s="13"/>
      <c r="I99825" s="13"/>
      <c r="O99825" s="11">
        <v>1.0</v>
      </c>
    </row>
    <row r="99826" ht="15.0" customHeight="1">
      <c r="A99826" s="137" t="s">
        <v>180727</v>
      </c>
      <c r="B99826" s="11" t="s">
        <v>2505</v>
      </c>
      <c r="D99826" s="20"/>
      <c r="E99826" s="13"/>
      <c r="F99826" s="13"/>
      <c r="G99826" s="13"/>
      <c r="H99826" s="13"/>
      <c r="I99826" s="13"/>
      <c r="O99826" s="11">
        <v>1.0</v>
      </c>
    </row>
    <row r="99827" ht="15.0" customHeight="1">
      <c r="A99827" s="118" t="s">
        <v>191039</v>
      </c>
      <c r="B99827" s="11">
        <v>1.4578209E7</v>
      </c>
      <c r="D99827" s="20"/>
      <c r="E99827" s="13"/>
      <c r="F99827" s="13"/>
      <c r="G99827" s="13"/>
      <c r="H99827" s="13"/>
      <c r="I99827" s="13"/>
      <c r="O99827" s="11">
        <v>1.0</v>
      </c>
    </row>
    <row r="99828" ht="15.0" customHeight="1">
      <c r="A99828" s="137" t="s">
        <v>187651</v>
      </c>
      <c r="B99828" s="11" t="s">
        <v>2505</v>
      </c>
      <c r="D99828" s="20"/>
      <c r="E99828" s="13"/>
      <c r="F99828" s="13"/>
      <c r="G99828" s="13"/>
      <c r="H99828" s="13"/>
      <c r="I99828" s="13"/>
      <c r="O99828" s="11">
        <v>1.0</v>
      </c>
    </row>
    <row r="99829" ht="15.0" customHeight="1">
      <c r="A99829" s="137" t="s">
        <v>185676</v>
      </c>
      <c r="B99829" s="11" t="s">
        <v>2505</v>
      </c>
      <c r="D99829" s="20"/>
      <c r="E99829" s="13"/>
      <c r="F99829" s="13"/>
      <c r="G99829" s="13"/>
      <c r="H99829" s="13"/>
      <c r="I99829" s="13"/>
      <c r="O99829" s="11">
        <v>1.0</v>
      </c>
    </row>
    <row r="99830" ht="15.0" customHeight="1">
      <c r="A99830" s="118" t="s">
        <v>191040</v>
      </c>
      <c r="B99830" s="11">
        <v>1681493.0</v>
      </c>
      <c r="D99830" s="20"/>
      <c r="E99830" s="13"/>
      <c r="F99830" s="13"/>
      <c r="G99830" s="13"/>
      <c r="H99830" s="13"/>
      <c r="I99830" s="13"/>
      <c r="O99830" s="11">
        <v>1.0</v>
      </c>
    </row>
    <row r="99831" ht="15.0" customHeight="1">
      <c r="A99831" s="137" t="s">
        <v>191041</v>
      </c>
      <c r="B99831" s="11" t="s">
        <v>2505</v>
      </c>
      <c r="D99831" s="20"/>
      <c r="E99831" s="13"/>
      <c r="F99831" s="13"/>
      <c r="G99831" s="13"/>
      <c r="H99831" s="13"/>
      <c r="I99831" s="13"/>
      <c r="O99831" s="11">
        <v>1.0</v>
      </c>
    </row>
    <row r="99832" ht="15.0" customHeight="1">
      <c r="A99832" s="137" t="s">
        <v>191042</v>
      </c>
      <c r="B99832" s="11" t="s">
        <v>2505</v>
      </c>
      <c r="D99832" s="20"/>
      <c r="E99832" s="13"/>
      <c r="F99832" s="13"/>
      <c r="G99832" s="13"/>
      <c r="H99832" s="13"/>
      <c r="I99832" s="13"/>
      <c r="O99832" s="11">
        <v>1.0</v>
      </c>
    </row>
    <row r="99833" ht="15.0" customHeight="1">
      <c r="A99833" s="137" t="s">
        <v>191043</v>
      </c>
      <c r="B99833" s="11" t="s">
        <v>2505</v>
      </c>
      <c r="D99833" s="20"/>
      <c r="E99833" s="13"/>
      <c r="F99833" s="13"/>
      <c r="G99833" s="13"/>
      <c r="H99833" s="13"/>
      <c r="I99833" s="13"/>
      <c r="O99833" s="11">
        <v>1.0</v>
      </c>
    </row>
    <row r="99834" ht="15.0" customHeight="1">
      <c r="A99834" s="137" t="s">
        <v>189933</v>
      </c>
      <c r="B99834" s="11" t="s">
        <v>2505</v>
      </c>
      <c r="D99834" s="20"/>
      <c r="E99834" s="13"/>
      <c r="F99834" s="13"/>
      <c r="G99834" s="13"/>
      <c r="H99834" s="13"/>
      <c r="I99834" s="13"/>
      <c r="O99834" s="11">
        <v>1.0</v>
      </c>
    </row>
    <row r="99835" ht="15.0" customHeight="1">
      <c r="A99835" s="118" t="s">
        <v>191044</v>
      </c>
      <c r="B99835" s="11">
        <v>440185.0</v>
      </c>
      <c r="D99835" s="20"/>
      <c r="E99835" s="13"/>
      <c r="F99835" s="13"/>
      <c r="G99835" s="13"/>
      <c r="H99835" s="13"/>
      <c r="I99835" s="13"/>
      <c r="O99835" s="11">
        <v>1.0</v>
      </c>
    </row>
    <row r="99836" ht="15.0" customHeight="1">
      <c r="A99836" s="137" t="s">
        <v>180322</v>
      </c>
      <c r="B99836" s="11" t="s">
        <v>2505</v>
      </c>
      <c r="D99836" s="20"/>
      <c r="E99836" s="13"/>
      <c r="F99836" s="13"/>
      <c r="G99836" s="13"/>
      <c r="H99836" s="13"/>
      <c r="I99836" s="13"/>
      <c r="O99836" s="11">
        <v>1.0</v>
      </c>
    </row>
    <row r="99837" ht="15.0" customHeight="1">
      <c r="A99837" s="118" t="s">
        <v>191045</v>
      </c>
      <c r="B99837" s="11">
        <v>505254.0</v>
      </c>
      <c r="D99837" s="20"/>
      <c r="E99837" s="13"/>
      <c r="F99837" s="13"/>
      <c r="G99837" s="13"/>
      <c r="H99837" s="13"/>
      <c r="I99837" s="13"/>
      <c r="O99837" s="11">
        <v>1.0</v>
      </c>
    </row>
    <row r="99838" ht="15.0" customHeight="1">
      <c r="A99838" s="137" t="s">
        <v>191046</v>
      </c>
      <c r="B99838" s="11" t="s">
        <v>2505</v>
      </c>
      <c r="D99838" s="20"/>
      <c r="E99838" s="13"/>
      <c r="F99838" s="13"/>
      <c r="G99838" s="13"/>
      <c r="H99838" s="13"/>
      <c r="I99838" s="13"/>
      <c r="O99838" s="11">
        <v>1.0</v>
      </c>
    </row>
    <row r="99839" ht="15.0" customHeight="1">
      <c r="A99839" s="137" t="s">
        <v>191047</v>
      </c>
      <c r="B99839" s="11" t="s">
        <v>2505</v>
      </c>
      <c r="D99839" s="20"/>
      <c r="E99839" s="13"/>
      <c r="F99839" s="13"/>
      <c r="G99839" s="13"/>
      <c r="H99839" s="13"/>
      <c r="I99839" s="13"/>
      <c r="O99839" s="11">
        <v>1.0</v>
      </c>
    </row>
    <row r="99840" ht="15.0" customHeight="1">
      <c r="A99840" s="118" t="s">
        <v>190186</v>
      </c>
      <c r="B99840" s="11">
        <v>255817.0</v>
      </c>
      <c r="D99840" s="20"/>
      <c r="E99840" s="13"/>
      <c r="F99840" s="13"/>
      <c r="G99840" s="13"/>
      <c r="H99840" s="13"/>
      <c r="I99840" s="13"/>
      <c r="O99840" s="11">
        <v>1.0</v>
      </c>
    </row>
    <row r="99841" ht="15.0" customHeight="1">
      <c r="A99841" s="118" t="s">
        <v>191048</v>
      </c>
      <c r="B99841" s="11">
        <v>975185.0</v>
      </c>
      <c r="D99841" s="20"/>
      <c r="E99841" s="13"/>
      <c r="F99841" s="13"/>
      <c r="G99841" s="13"/>
      <c r="H99841" s="13"/>
      <c r="I99841" s="13"/>
      <c r="O99841" s="11">
        <v>1.0</v>
      </c>
    </row>
    <row r="99842" ht="15.0" customHeight="1">
      <c r="A99842" s="137" t="s">
        <v>191049</v>
      </c>
      <c r="B99842" s="11" t="s">
        <v>2505</v>
      </c>
      <c r="D99842" s="20"/>
      <c r="E99842" s="13"/>
      <c r="F99842" s="13"/>
      <c r="G99842" s="13"/>
      <c r="H99842" s="13"/>
      <c r="I99842" s="13"/>
      <c r="O99842" s="11">
        <v>1.0</v>
      </c>
    </row>
    <row r="99843" ht="15.0" customHeight="1">
      <c r="A99843" s="137" t="s">
        <v>186585</v>
      </c>
      <c r="B99843" s="11" t="s">
        <v>2505</v>
      </c>
      <c r="D99843" s="20"/>
      <c r="E99843" s="13"/>
      <c r="F99843" s="13"/>
      <c r="G99843" s="13"/>
      <c r="H99843" s="13"/>
      <c r="I99843" s="13"/>
      <c r="O99843" s="11">
        <v>1.0</v>
      </c>
    </row>
    <row r="99844" ht="15.0" customHeight="1">
      <c r="A99844" s="137" t="s">
        <v>191050</v>
      </c>
      <c r="B99844" s="11">
        <v>93898.0</v>
      </c>
      <c r="D99844" s="20"/>
      <c r="E99844" s="13"/>
      <c r="F99844" s="13"/>
      <c r="G99844" s="13"/>
      <c r="H99844" s="13"/>
      <c r="I99844" s="13"/>
      <c r="O99844" s="11">
        <v>1.0</v>
      </c>
    </row>
    <row r="99845" ht="15.0" customHeight="1">
      <c r="A99845" s="118" t="s">
        <v>191051</v>
      </c>
      <c r="B99845" s="11">
        <v>2960364.0</v>
      </c>
      <c r="D99845" s="20"/>
      <c r="E99845" s="13"/>
      <c r="F99845" s="13"/>
      <c r="G99845" s="13"/>
      <c r="H99845" s="13"/>
      <c r="I99845" s="13"/>
      <c r="O99845" s="11">
        <v>1.0</v>
      </c>
    </row>
    <row r="99846" ht="15.0" customHeight="1">
      <c r="A99846" s="137" t="s">
        <v>191052</v>
      </c>
      <c r="B99846" s="11" t="s">
        <v>2505</v>
      </c>
      <c r="D99846" s="20"/>
      <c r="E99846" s="13"/>
      <c r="F99846" s="13"/>
      <c r="G99846" s="13"/>
      <c r="H99846" s="13"/>
      <c r="I99846" s="13"/>
      <c r="O99846" s="11">
        <v>1.0</v>
      </c>
    </row>
    <row r="99847" ht="15.0" customHeight="1">
      <c r="A99847" s="137" t="s">
        <v>180529</v>
      </c>
      <c r="B99847" s="11">
        <v>4676353.0</v>
      </c>
      <c r="D99847" s="20"/>
      <c r="E99847" s="13"/>
      <c r="F99847" s="13"/>
      <c r="G99847" s="13"/>
      <c r="H99847" s="13"/>
      <c r="I99847" s="13"/>
      <c r="O99847" s="11">
        <v>1.0</v>
      </c>
    </row>
    <row r="99848" ht="15.0" customHeight="1">
      <c r="A99848" s="118" t="s">
        <v>191053</v>
      </c>
      <c r="B99848" s="11" t="s">
        <v>2505</v>
      </c>
      <c r="D99848" s="20"/>
      <c r="E99848" s="13"/>
      <c r="F99848" s="13"/>
      <c r="G99848" s="13"/>
      <c r="H99848" s="13"/>
      <c r="I99848" s="13"/>
      <c r="O99848" s="11">
        <v>1.0</v>
      </c>
    </row>
    <row r="99849" ht="15.0" customHeight="1">
      <c r="A99849" s="118" t="s">
        <v>185155</v>
      </c>
      <c r="B99849" s="11">
        <v>397141.0</v>
      </c>
      <c r="D99849" s="20"/>
      <c r="E99849" s="13"/>
      <c r="F99849" s="13"/>
      <c r="G99849" s="13"/>
      <c r="H99849" s="13"/>
      <c r="I99849" s="13"/>
      <c r="O99849" s="11">
        <v>1.0</v>
      </c>
    </row>
    <row r="99850" ht="15.0" customHeight="1">
      <c r="A99850" s="137" t="s">
        <v>191054</v>
      </c>
      <c r="B99850" s="11">
        <v>954457.0</v>
      </c>
      <c r="D99850" s="20"/>
      <c r="E99850" s="13"/>
      <c r="F99850" s="13"/>
      <c r="G99850" s="13"/>
      <c r="H99850" s="13"/>
      <c r="I99850" s="13"/>
      <c r="O99850" s="11">
        <v>1.0</v>
      </c>
    </row>
    <row r="99851" ht="15.0" customHeight="1">
      <c r="A99851" s="137" t="s">
        <v>190374</v>
      </c>
      <c r="B99851" s="11" t="s">
        <v>2505</v>
      </c>
      <c r="D99851" s="20"/>
      <c r="E99851" s="13"/>
      <c r="F99851" s="13"/>
      <c r="G99851" s="13"/>
      <c r="H99851" s="13"/>
      <c r="I99851" s="13"/>
      <c r="O99851" s="11">
        <v>1.0</v>
      </c>
    </row>
    <row r="99852" ht="15.0" customHeight="1">
      <c r="A99852" s="118" t="s">
        <v>184046</v>
      </c>
      <c r="B99852" s="11">
        <v>1326291.0</v>
      </c>
      <c r="D99852" s="20"/>
      <c r="E99852" s="13"/>
      <c r="F99852" s="13"/>
      <c r="G99852" s="13"/>
      <c r="H99852" s="13"/>
      <c r="I99852" s="13"/>
      <c r="O99852" s="11">
        <v>1.0</v>
      </c>
    </row>
    <row r="99853" ht="15.0" customHeight="1">
      <c r="A99853" s="137" t="s">
        <v>181137</v>
      </c>
      <c r="B99853" s="11" t="s">
        <v>2505</v>
      </c>
      <c r="D99853" s="20"/>
      <c r="E99853" s="13"/>
      <c r="F99853" s="13"/>
      <c r="G99853" s="13"/>
      <c r="H99853" s="13"/>
      <c r="I99853" s="13"/>
      <c r="O99853" s="11">
        <v>1.0</v>
      </c>
    </row>
    <row r="99854" ht="15.0" customHeight="1">
      <c r="A99854" s="137" t="s">
        <v>191055</v>
      </c>
      <c r="B99854" s="11" t="s">
        <v>2505</v>
      </c>
      <c r="D99854" s="20"/>
      <c r="E99854" s="13"/>
      <c r="F99854" s="13"/>
      <c r="G99854" s="13"/>
      <c r="H99854" s="13"/>
      <c r="I99854" s="13"/>
      <c r="O99854" s="11">
        <v>1.0</v>
      </c>
    </row>
    <row r="99855" ht="15.0" customHeight="1">
      <c r="A99855" s="118" t="s">
        <v>191056</v>
      </c>
      <c r="B99855" s="11">
        <v>4278465.0</v>
      </c>
      <c r="D99855" s="20"/>
      <c r="E99855" s="13"/>
      <c r="F99855" s="13"/>
      <c r="G99855" s="13"/>
      <c r="H99855" s="13"/>
      <c r="I99855" s="13"/>
      <c r="O99855" s="11">
        <v>1.0</v>
      </c>
    </row>
    <row r="99856" ht="15.0" customHeight="1">
      <c r="A99856" s="118" t="s">
        <v>191057</v>
      </c>
      <c r="B99856" s="11">
        <v>143273.0</v>
      </c>
      <c r="D99856" s="20"/>
      <c r="E99856" s="13"/>
      <c r="F99856" s="13"/>
      <c r="G99856" s="13"/>
      <c r="H99856" s="13"/>
      <c r="I99856" s="13"/>
      <c r="O99856" s="11">
        <v>1.0</v>
      </c>
    </row>
    <row r="99857" ht="15.0" customHeight="1">
      <c r="A99857" s="137" t="s">
        <v>191058</v>
      </c>
      <c r="B99857" s="11" t="s">
        <v>2505</v>
      </c>
      <c r="D99857" s="20"/>
      <c r="E99857" s="13"/>
      <c r="F99857" s="13"/>
      <c r="G99857" s="13"/>
      <c r="H99857" s="13"/>
      <c r="I99857" s="13"/>
      <c r="O99857" s="11">
        <v>1.0</v>
      </c>
    </row>
    <row r="99858" ht="15.0" customHeight="1">
      <c r="A99858" s="137" t="s">
        <v>190275</v>
      </c>
      <c r="B99858" s="11" t="s">
        <v>2505</v>
      </c>
      <c r="D99858" s="20"/>
      <c r="E99858" s="13"/>
      <c r="F99858" s="13"/>
      <c r="G99858" s="13"/>
      <c r="H99858" s="13"/>
      <c r="I99858" s="13"/>
      <c r="O99858" s="11">
        <v>1.0</v>
      </c>
    </row>
    <row r="99859" ht="15.0" customHeight="1">
      <c r="A99859" s="137" t="s">
        <v>190235</v>
      </c>
      <c r="B99859" s="11" t="s">
        <v>2505</v>
      </c>
      <c r="D99859" s="20"/>
      <c r="E99859" s="13"/>
      <c r="F99859" s="13"/>
      <c r="G99859" s="13"/>
      <c r="H99859" s="13"/>
      <c r="I99859" s="13"/>
      <c r="O99859" s="11">
        <v>1.0</v>
      </c>
    </row>
    <row r="99860" ht="15.0" customHeight="1">
      <c r="A99860" s="137" t="s">
        <v>191059</v>
      </c>
      <c r="B99860" s="11" t="s">
        <v>2505</v>
      </c>
      <c r="D99860" s="20"/>
      <c r="E99860" s="13"/>
      <c r="F99860" s="13"/>
      <c r="G99860" s="13"/>
      <c r="H99860" s="13"/>
      <c r="I99860" s="13"/>
      <c r="O99860" s="11">
        <v>1.0</v>
      </c>
    </row>
    <row r="99861" ht="15.0" customHeight="1">
      <c r="A99861" s="137" t="s">
        <v>189209</v>
      </c>
      <c r="B99861" s="11" t="s">
        <v>2505</v>
      </c>
      <c r="D99861" s="20"/>
      <c r="E99861" s="13"/>
      <c r="F99861" s="13"/>
      <c r="G99861" s="13"/>
      <c r="H99861" s="13"/>
      <c r="I99861" s="13"/>
      <c r="O99861" s="11">
        <v>1.0</v>
      </c>
    </row>
    <row r="99862" ht="15.0" customHeight="1">
      <c r="A99862" s="118" t="s">
        <v>187404</v>
      </c>
      <c r="B99862" s="11">
        <v>202565.0</v>
      </c>
      <c r="D99862" s="20"/>
      <c r="E99862" s="13"/>
      <c r="F99862" s="13"/>
      <c r="G99862" s="13"/>
      <c r="H99862" s="13"/>
      <c r="I99862" s="13"/>
      <c r="O99862" s="11">
        <v>1.0</v>
      </c>
    </row>
    <row r="99863" ht="15.0" customHeight="1">
      <c r="A99863" s="118" t="s">
        <v>191060</v>
      </c>
      <c r="B99863" s="11">
        <v>92978.0</v>
      </c>
      <c r="D99863" s="20"/>
      <c r="E99863" s="13"/>
      <c r="F99863" s="13"/>
      <c r="G99863" s="13"/>
      <c r="H99863" s="13"/>
      <c r="I99863" s="13"/>
      <c r="O99863" s="11">
        <v>1.0</v>
      </c>
    </row>
    <row r="99864" ht="15.0" customHeight="1">
      <c r="A99864" s="118" t="s">
        <v>191061</v>
      </c>
      <c r="B99864" s="11">
        <v>494137.0</v>
      </c>
      <c r="D99864" s="20"/>
      <c r="E99864" s="13"/>
      <c r="F99864" s="13"/>
      <c r="G99864" s="13"/>
      <c r="H99864" s="13"/>
      <c r="I99864" s="13"/>
      <c r="O99864" s="11">
        <v>1.0</v>
      </c>
    </row>
    <row r="99865" ht="15.0" customHeight="1">
      <c r="A99865" s="137" t="s">
        <v>191062</v>
      </c>
      <c r="B99865" s="11" t="s">
        <v>2505</v>
      </c>
      <c r="D99865" s="20"/>
      <c r="E99865" s="13"/>
      <c r="F99865" s="13"/>
      <c r="G99865" s="13"/>
      <c r="H99865" s="13"/>
      <c r="I99865" s="13"/>
      <c r="O99865" s="11">
        <v>1.0</v>
      </c>
    </row>
    <row r="99866" ht="15.0" customHeight="1">
      <c r="A99866" s="118" t="s">
        <v>191063</v>
      </c>
      <c r="B99866" s="11">
        <v>233173.0</v>
      </c>
      <c r="D99866" s="20"/>
      <c r="E99866" s="13"/>
      <c r="F99866" s="13"/>
      <c r="G99866" s="13"/>
      <c r="H99866" s="13"/>
      <c r="I99866" s="13"/>
      <c r="O99866" s="11">
        <v>1.0</v>
      </c>
    </row>
    <row r="99867" ht="15.0" customHeight="1">
      <c r="A99867" s="137" t="s">
        <v>191064</v>
      </c>
      <c r="B99867" s="11">
        <v>565472.0</v>
      </c>
      <c r="D99867" s="20"/>
      <c r="E99867" s="13"/>
      <c r="F99867" s="13"/>
      <c r="G99867" s="13"/>
      <c r="H99867" s="13"/>
      <c r="I99867" s="13"/>
      <c r="O99867" s="11">
        <v>1.0</v>
      </c>
    </row>
    <row r="99868" ht="15.0" customHeight="1">
      <c r="A99868" s="137" t="s">
        <v>187945</v>
      </c>
      <c r="B99868" s="11" t="s">
        <v>2505</v>
      </c>
      <c r="D99868" s="20"/>
      <c r="E99868" s="13"/>
      <c r="F99868" s="13"/>
      <c r="G99868" s="13"/>
      <c r="H99868" s="13"/>
      <c r="I99868" s="13"/>
      <c r="O99868" s="11">
        <v>1.0</v>
      </c>
    </row>
    <row r="99869" ht="15.0" customHeight="1">
      <c r="A99869" s="137" t="s">
        <v>189800</v>
      </c>
      <c r="B99869" s="11">
        <v>966736.0</v>
      </c>
      <c r="D99869" s="20"/>
      <c r="E99869" s="13"/>
      <c r="F99869" s="13"/>
      <c r="G99869" s="13"/>
      <c r="H99869" s="13"/>
      <c r="I99869" s="13"/>
      <c r="O99869" s="11">
        <v>1.0</v>
      </c>
    </row>
    <row r="99870" ht="15.0" customHeight="1">
      <c r="A99870" s="137" t="s">
        <v>191065</v>
      </c>
      <c r="B99870" s="11" t="s">
        <v>2505</v>
      </c>
      <c r="D99870" s="20"/>
      <c r="E99870" s="13"/>
      <c r="F99870" s="13"/>
      <c r="G99870" s="13"/>
      <c r="H99870" s="13"/>
      <c r="I99870" s="13"/>
      <c r="O99870" s="11">
        <v>1.0</v>
      </c>
    </row>
    <row r="99871" ht="15.0" customHeight="1">
      <c r="A99871" s="137" t="s">
        <v>191066</v>
      </c>
      <c r="B99871" s="11" t="s">
        <v>2505</v>
      </c>
      <c r="D99871" s="20"/>
      <c r="E99871" s="13"/>
      <c r="F99871" s="13"/>
      <c r="G99871" s="13"/>
      <c r="H99871" s="13"/>
      <c r="I99871" s="13"/>
      <c r="O99871" s="11">
        <v>1.0</v>
      </c>
    </row>
    <row r="99872" ht="15.0" customHeight="1">
      <c r="A99872" s="137" t="s">
        <v>191067</v>
      </c>
      <c r="B99872" s="11" t="s">
        <v>2505</v>
      </c>
      <c r="D99872" s="20"/>
      <c r="E99872" s="13"/>
      <c r="F99872" s="13"/>
      <c r="G99872" s="13"/>
      <c r="H99872" s="13"/>
      <c r="I99872" s="13"/>
      <c r="O99872" s="11">
        <v>1.0</v>
      </c>
    </row>
    <row r="99873" ht="15.0" customHeight="1">
      <c r="A99873" s="137" t="s">
        <v>191068</v>
      </c>
      <c r="B99873" s="11" t="s">
        <v>2505</v>
      </c>
      <c r="D99873" s="20"/>
      <c r="E99873" s="13"/>
      <c r="F99873" s="13"/>
      <c r="G99873" s="13"/>
      <c r="H99873" s="13"/>
      <c r="I99873" s="13"/>
      <c r="O99873" s="11">
        <v>1.0</v>
      </c>
    </row>
    <row r="99874" ht="15.0" customHeight="1">
      <c r="A99874" s="137" t="s">
        <v>191069</v>
      </c>
      <c r="B99874" s="11" t="s">
        <v>2505</v>
      </c>
      <c r="D99874" s="20"/>
      <c r="E99874" s="13"/>
      <c r="F99874" s="13"/>
      <c r="G99874" s="13"/>
      <c r="H99874" s="13"/>
      <c r="I99874" s="13"/>
      <c r="O99874" s="11">
        <v>1.0</v>
      </c>
    </row>
    <row r="99875" ht="15.0" customHeight="1">
      <c r="A99875" s="137" t="s">
        <v>191070</v>
      </c>
      <c r="B99875" s="11" t="s">
        <v>2505</v>
      </c>
      <c r="D99875" s="20"/>
      <c r="E99875" s="13"/>
      <c r="F99875" s="13"/>
      <c r="G99875" s="13"/>
      <c r="H99875" s="13"/>
      <c r="I99875" s="13"/>
      <c r="O99875" s="11">
        <v>1.0</v>
      </c>
    </row>
    <row r="99876" ht="15.0" customHeight="1">
      <c r="A99876" s="137" t="s">
        <v>180322</v>
      </c>
      <c r="B99876" s="11" t="s">
        <v>2505</v>
      </c>
      <c r="D99876" s="20"/>
      <c r="E99876" s="13"/>
      <c r="F99876" s="13"/>
      <c r="G99876" s="13"/>
      <c r="H99876" s="13"/>
      <c r="I99876" s="13"/>
      <c r="O99876" s="11">
        <v>1.0</v>
      </c>
    </row>
    <row r="99877" ht="15.0" customHeight="1">
      <c r="A99877" s="137" t="s">
        <v>180529</v>
      </c>
      <c r="B99877" s="11">
        <v>4676353.0</v>
      </c>
      <c r="D99877" s="20"/>
      <c r="E99877" s="13"/>
      <c r="F99877" s="13"/>
      <c r="G99877" s="13"/>
      <c r="H99877" s="13"/>
      <c r="I99877" s="13"/>
      <c r="O99877" s="11">
        <v>1.0</v>
      </c>
    </row>
    <row r="99878" ht="15.0" customHeight="1">
      <c r="A99878" s="137" t="s">
        <v>191071</v>
      </c>
      <c r="B99878" s="11" t="s">
        <v>2505</v>
      </c>
      <c r="D99878" s="20"/>
      <c r="E99878" s="13"/>
      <c r="F99878" s="13"/>
      <c r="G99878" s="13"/>
      <c r="H99878" s="13"/>
      <c r="I99878" s="13"/>
      <c r="O99878" s="11">
        <v>1.0</v>
      </c>
    </row>
    <row r="99879" ht="15.0" customHeight="1">
      <c r="A99879" s="137" t="s">
        <v>191072</v>
      </c>
      <c r="B99879" s="11" t="s">
        <v>2505</v>
      </c>
      <c r="D99879" s="20"/>
      <c r="E99879" s="13"/>
      <c r="F99879" s="13"/>
      <c r="G99879" s="13"/>
      <c r="H99879" s="13"/>
      <c r="I99879" s="13"/>
      <c r="O99879" s="11">
        <v>1.0</v>
      </c>
    </row>
    <row r="99880" ht="15.0" customHeight="1">
      <c r="A99880" s="118" t="s">
        <v>191073</v>
      </c>
      <c r="B99880" s="11" t="s">
        <v>2505</v>
      </c>
      <c r="D99880" s="20"/>
      <c r="E99880" s="13"/>
      <c r="F99880" s="13"/>
      <c r="G99880" s="13"/>
      <c r="H99880" s="13"/>
      <c r="I99880" s="13"/>
      <c r="O99880" s="11">
        <v>1.0</v>
      </c>
    </row>
    <row r="99881" ht="15.0" customHeight="1">
      <c r="A99881" s="137" t="s">
        <v>191074</v>
      </c>
      <c r="B99881" s="11" t="s">
        <v>2505</v>
      </c>
      <c r="D99881" s="20"/>
      <c r="E99881" s="13"/>
      <c r="F99881" s="13"/>
      <c r="G99881" s="13"/>
      <c r="H99881" s="13"/>
      <c r="I99881" s="13"/>
      <c r="O99881" s="11">
        <v>1.0</v>
      </c>
    </row>
    <row r="99882" ht="15.0" customHeight="1">
      <c r="A99882" s="137" t="s">
        <v>191075</v>
      </c>
      <c r="B99882" s="11" t="s">
        <v>2505</v>
      </c>
      <c r="D99882" s="20"/>
      <c r="E99882" s="13"/>
      <c r="F99882" s="13"/>
      <c r="G99882" s="13"/>
      <c r="H99882" s="13"/>
      <c r="I99882" s="13"/>
      <c r="O99882" s="11">
        <v>1.0</v>
      </c>
    </row>
    <row r="99883" ht="15.0" customHeight="1">
      <c r="A99883" s="137" t="s">
        <v>191076</v>
      </c>
      <c r="B99883" s="11" t="s">
        <v>2505</v>
      </c>
      <c r="D99883" s="20"/>
      <c r="E99883" s="13"/>
      <c r="F99883" s="13"/>
      <c r="G99883" s="13"/>
      <c r="H99883" s="13"/>
      <c r="I99883" s="13"/>
      <c r="O99883" s="11">
        <v>1.0</v>
      </c>
    </row>
    <row r="99884" ht="15.0" customHeight="1">
      <c r="A99884" s="137" t="s">
        <v>191059</v>
      </c>
      <c r="B99884" s="11" t="s">
        <v>2505</v>
      </c>
      <c r="D99884" s="20"/>
      <c r="E99884" s="13"/>
      <c r="F99884" s="13"/>
      <c r="G99884" s="13"/>
      <c r="H99884" s="13"/>
      <c r="I99884" s="13"/>
      <c r="O99884" s="11">
        <v>1.0</v>
      </c>
    </row>
    <row r="99885" ht="15.0" customHeight="1">
      <c r="A99885" s="137" t="s">
        <v>191077</v>
      </c>
      <c r="B99885" s="11">
        <v>524138.0</v>
      </c>
      <c r="D99885" s="20"/>
      <c r="E99885" s="13"/>
      <c r="F99885" s="13"/>
      <c r="G99885" s="13"/>
      <c r="H99885" s="13"/>
      <c r="I99885" s="13"/>
      <c r="O99885" s="11">
        <v>1.0</v>
      </c>
    </row>
    <row r="99886" ht="15.0" customHeight="1">
      <c r="A99886" s="137" t="s">
        <v>189800</v>
      </c>
      <c r="B99886" s="11">
        <v>966736.0</v>
      </c>
      <c r="D99886" s="20"/>
      <c r="E99886" s="13"/>
      <c r="F99886" s="13"/>
      <c r="G99886" s="13"/>
      <c r="H99886" s="13"/>
      <c r="I99886" s="13"/>
      <c r="O99886" s="11">
        <v>1.0</v>
      </c>
    </row>
    <row r="99887" ht="15.0" customHeight="1">
      <c r="A99887" s="137" t="s">
        <v>191078</v>
      </c>
      <c r="B99887" s="11" t="s">
        <v>2505</v>
      </c>
      <c r="D99887" s="20"/>
      <c r="E99887" s="13"/>
      <c r="F99887" s="13"/>
      <c r="G99887" s="13"/>
      <c r="H99887" s="13"/>
      <c r="I99887" s="13"/>
      <c r="O99887" s="11">
        <v>1.0</v>
      </c>
    </row>
    <row r="99888" ht="15.0" customHeight="1">
      <c r="A99888" s="137" t="s">
        <v>191079</v>
      </c>
      <c r="B99888" s="11">
        <v>3640908.0</v>
      </c>
      <c r="D99888" s="20"/>
      <c r="E99888" s="13"/>
      <c r="F99888" s="13"/>
      <c r="G99888" s="13"/>
      <c r="H99888" s="13"/>
      <c r="I99888" s="13"/>
      <c r="O99888" s="11">
        <v>1.0</v>
      </c>
    </row>
    <row r="99889" ht="15.0" customHeight="1">
      <c r="A99889" s="137" t="s">
        <v>187625</v>
      </c>
      <c r="B99889" s="11" t="s">
        <v>2505</v>
      </c>
      <c r="D99889" s="20"/>
      <c r="E99889" s="13"/>
      <c r="F99889" s="13"/>
      <c r="G99889" s="13"/>
      <c r="H99889" s="13"/>
      <c r="I99889" s="13"/>
      <c r="O99889" s="11">
        <v>1.0</v>
      </c>
    </row>
    <row r="99890" ht="15.0" customHeight="1">
      <c r="A99890" s="118" t="s">
        <v>191080</v>
      </c>
      <c r="B99890" s="11">
        <v>1526175.0</v>
      </c>
      <c r="D99890" s="20"/>
      <c r="E99890" s="13"/>
      <c r="F99890" s="13"/>
      <c r="G99890" s="13"/>
      <c r="H99890" s="13"/>
      <c r="I99890" s="13"/>
      <c r="O99890" s="11">
        <v>1.0</v>
      </c>
    </row>
    <row r="99891" ht="15.0" customHeight="1">
      <c r="A99891" s="137" t="s">
        <v>191081</v>
      </c>
      <c r="B99891" s="11" t="s">
        <v>2505</v>
      </c>
      <c r="D99891" s="20"/>
      <c r="E99891" s="13"/>
      <c r="F99891" s="13"/>
      <c r="G99891" s="13"/>
      <c r="H99891" s="13"/>
      <c r="I99891" s="13"/>
      <c r="O99891" s="11">
        <v>1.0</v>
      </c>
    </row>
    <row r="99892" ht="15.0" customHeight="1">
      <c r="A99892" s="137" t="s">
        <v>188424</v>
      </c>
      <c r="B99892" s="11" t="s">
        <v>2505</v>
      </c>
      <c r="D99892" s="20"/>
      <c r="E99892" s="13"/>
      <c r="F99892" s="13"/>
      <c r="G99892" s="13"/>
      <c r="H99892" s="13"/>
      <c r="I99892" s="13"/>
      <c r="O99892" s="11">
        <v>1.0</v>
      </c>
    </row>
    <row r="99893" ht="15.0" customHeight="1">
      <c r="A99893" s="137" t="s">
        <v>191082</v>
      </c>
      <c r="B99893" s="11" t="s">
        <v>2505</v>
      </c>
      <c r="D99893" s="20"/>
      <c r="E99893" s="13"/>
      <c r="F99893" s="13"/>
      <c r="G99893" s="13"/>
      <c r="H99893" s="13"/>
      <c r="I99893" s="13"/>
      <c r="O99893" s="11">
        <v>1.0</v>
      </c>
    </row>
    <row r="99894" ht="15.0" customHeight="1">
      <c r="A99894" s="118" t="s">
        <v>191083</v>
      </c>
      <c r="B99894" s="11">
        <v>202088.0</v>
      </c>
      <c r="D99894" s="20"/>
      <c r="E99894" s="13"/>
      <c r="F99894" s="13"/>
      <c r="G99894" s="13"/>
      <c r="H99894" s="13"/>
      <c r="I99894" s="13"/>
      <c r="O99894" s="11">
        <v>1.0</v>
      </c>
    </row>
    <row r="99895" ht="15.0" customHeight="1">
      <c r="A99895" s="118" t="s">
        <v>191084</v>
      </c>
      <c r="B99895" s="11">
        <v>1.4872155E7</v>
      </c>
      <c r="D99895" s="20"/>
      <c r="E99895" s="13"/>
      <c r="F99895" s="13"/>
      <c r="G99895" s="13"/>
      <c r="H99895" s="13"/>
      <c r="I99895" s="13"/>
      <c r="O99895" s="11">
        <v>1.0</v>
      </c>
    </row>
    <row r="99896" ht="15.0" customHeight="1">
      <c r="A99896" s="137" t="s">
        <v>191085</v>
      </c>
      <c r="B99896" s="11">
        <v>870235.0</v>
      </c>
      <c r="D99896" s="20"/>
      <c r="E99896" s="13"/>
      <c r="F99896" s="13"/>
      <c r="G99896" s="13"/>
      <c r="H99896" s="13"/>
      <c r="I99896" s="13"/>
      <c r="O99896" s="11">
        <v>1.0</v>
      </c>
    </row>
    <row r="99897" ht="15.0" customHeight="1">
      <c r="A99897" s="118" t="s">
        <v>191086</v>
      </c>
      <c r="B99897" s="11">
        <v>198649.0</v>
      </c>
      <c r="D99897" s="20"/>
      <c r="E99897" s="13"/>
      <c r="F99897" s="13"/>
      <c r="G99897" s="13"/>
      <c r="H99897" s="13"/>
      <c r="I99897" s="13"/>
      <c r="O99897" s="11">
        <v>1.0</v>
      </c>
    </row>
    <row r="99898" ht="15.0" customHeight="1">
      <c r="A99898" s="137" t="s">
        <v>187945</v>
      </c>
      <c r="B99898" s="11" t="s">
        <v>2505</v>
      </c>
      <c r="D99898" s="20"/>
      <c r="E99898" s="13"/>
      <c r="F99898" s="13"/>
      <c r="G99898" s="13"/>
      <c r="H99898" s="13"/>
      <c r="I99898" s="13"/>
      <c r="O99898" s="11">
        <v>1.0</v>
      </c>
    </row>
    <row r="99899" ht="15.0" customHeight="1">
      <c r="A99899" s="118" t="s">
        <v>191087</v>
      </c>
      <c r="B99899" s="11">
        <v>2076521.0</v>
      </c>
      <c r="D99899" s="20"/>
      <c r="E99899" s="13"/>
      <c r="F99899" s="13"/>
      <c r="G99899" s="13"/>
      <c r="H99899" s="13"/>
      <c r="I99899" s="13"/>
      <c r="O99899" s="11">
        <v>1.0</v>
      </c>
    </row>
    <row r="99900" ht="15.0" customHeight="1">
      <c r="A99900" s="137" t="s">
        <v>191088</v>
      </c>
      <c r="B99900" s="11">
        <v>3702383.0</v>
      </c>
      <c r="D99900" s="20"/>
      <c r="E99900" s="13"/>
      <c r="F99900" s="13"/>
      <c r="G99900" s="13"/>
      <c r="H99900" s="13"/>
      <c r="I99900" s="13"/>
      <c r="O99900" s="11">
        <v>1.0</v>
      </c>
    </row>
    <row r="99901" ht="15.0" customHeight="1">
      <c r="A99901" s="137" t="s">
        <v>186458</v>
      </c>
      <c r="B99901" s="11" t="s">
        <v>2505</v>
      </c>
      <c r="D99901" s="20"/>
      <c r="E99901" s="13"/>
      <c r="F99901" s="13"/>
      <c r="G99901" s="13"/>
      <c r="H99901" s="13"/>
      <c r="I99901" s="13"/>
      <c r="O99901" s="11">
        <v>1.0</v>
      </c>
    </row>
    <row r="99902" ht="15.0" customHeight="1">
      <c r="A99902" s="118" t="s">
        <v>191089</v>
      </c>
      <c r="B99902" s="11">
        <v>523758.0</v>
      </c>
      <c r="D99902" s="20"/>
      <c r="E99902" s="13"/>
      <c r="F99902" s="13"/>
      <c r="G99902" s="13"/>
      <c r="H99902" s="13"/>
      <c r="I99902" s="13"/>
      <c r="O99902" s="11">
        <v>1.0</v>
      </c>
    </row>
    <row r="99903" ht="15.0" customHeight="1">
      <c r="A99903" s="137" t="s">
        <v>191090</v>
      </c>
      <c r="B99903" s="11" t="s">
        <v>2505</v>
      </c>
      <c r="D99903" s="20"/>
      <c r="E99903" s="13"/>
      <c r="F99903" s="13"/>
      <c r="G99903" s="13"/>
      <c r="H99903" s="13"/>
      <c r="I99903" s="13"/>
      <c r="O99903" s="11">
        <v>1.0</v>
      </c>
    </row>
    <row r="99904" ht="15.0" customHeight="1">
      <c r="A99904" s="137" t="s">
        <v>191091</v>
      </c>
      <c r="B99904" s="11" t="s">
        <v>2505</v>
      </c>
      <c r="D99904" s="20"/>
      <c r="E99904" s="13"/>
      <c r="F99904" s="13"/>
      <c r="G99904" s="13"/>
      <c r="H99904" s="13"/>
      <c r="I99904" s="13"/>
      <c r="O99904" s="11">
        <v>1.0</v>
      </c>
    </row>
    <row r="99905" ht="15.0" customHeight="1">
      <c r="A99905" s="137" t="s">
        <v>185915</v>
      </c>
      <c r="B99905" s="11" t="s">
        <v>2505</v>
      </c>
      <c r="D99905" s="20"/>
      <c r="E99905" s="13"/>
      <c r="F99905" s="13"/>
      <c r="G99905" s="13"/>
      <c r="H99905" s="13"/>
      <c r="I99905" s="13"/>
      <c r="O99905" s="11">
        <v>1.0</v>
      </c>
    </row>
    <row r="99906" ht="15.0" customHeight="1">
      <c r="A99906" s="118" t="s">
        <v>191092</v>
      </c>
      <c r="B99906" s="11">
        <v>713887.0</v>
      </c>
      <c r="D99906" s="20"/>
      <c r="E99906" s="13"/>
      <c r="F99906" s="13"/>
      <c r="G99906" s="13"/>
      <c r="H99906" s="13"/>
      <c r="I99906" s="13"/>
      <c r="O99906" s="11">
        <v>1.0</v>
      </c>
    </row>
    <row r="99907" ht="15.0" customHeight="1">
      <c r="A99907" s="137" t="s">
        <v>191093</v>
      </c>
      <c r="B99907" s="11" t="s">
        <v>2505</v>
      </c>
      <c r="D99907" s="20"/>
      <c r="E99907" s="13"/>
      <c r="F99907" s="13"/>
      <c r="G99907" s="13"/>
      <c r="H99907" s="13"/>
      <c r="I99907" s="13"/>
      <c r="O99907" s="11">
        <v>1.0</v>
      </c>
    </row>
    <row r="99908" ht="15.0" customHeight="1">
      <c r="A99908" s="137" t="s">
        <v>191094</v>
      </c>
      <c r="B99908" s="11" t="s">
        <v>2505</v>
      </c>
      <c r="D99908" s="20"/>
      <c r="E99908" s="13"/>
      <c r="F99908" s="13"/>
      <c r="G99908" s="13"/>
      <c r="H99908" s="13"/>
      <c r="I99908" s="13"/>
      <c r="O99908" s="11">
        <v>1.0</v>
      </c>
    </row>
    <row r="99909" ht="15.0" customHeight="1">
      <c r="A99909" s="137" t="s">
        <v>191095</v>
      </c>
      <c r="B99909" s="11" t="s">
        <v>2505</v>
      </c>
      <c r="D99909" s="20"/>
      <c r="E99909" s="13"/>
      <c r="F99909" s="13"/>
      <c r="G99909" s="13"/>
      <c r="H99909" s="13"/>
      <c r="I99909" s="13"/>
      <c r="O99909" s="11">
        <v>1.0</v>
      </c>
    </row>
    <row r="99910" ht="15.0" customHeight="1">
      <c r="A99910" s="118" t="s">
        <v>191096</v>
      </c>
      <c r="B99910" s="11">
        <v>2.0330132E7</v>
      </c>
      <c r="D99910" s="20"/>
      <c r="E99910" s="13"/>
      <c r="F99910" s="13"/>
      <c r="G99910" s="13"/>
      <c r="H99910" s="13"/>
      <c r="I99910" s="13"/>
      <c r="O99910" s="11">
        <v>1.0</v>
      </c>
    </row>
    <row r="99911" ht="15.0" customHeight="1">
      <c r="A99911" s="118" t="s">
        <v>191097</v>
      </c>
      <c r="B99911" s="11">
        <v>439783.0</v>
      </c>
      <c r="D99911" s="20"/>
      <c r="E99911" s="13"/>
      <c r="F99911" s="13"/>
      <c r="G99911" s="13"/>
      <c r="H99911" s="13"/>
      <c r="I99911" s="13"/>
      <c r="O99911" s="11">
        <v>1.0</v>
      </c>
    </row>
    <row r="99912" ht="15.0" customHeight="1">
      <c r="A99912" s="118" t="s">
        <v>191098</v>
      </c>
      <c r="B99912" s="11">
        <v>2.40393E7</v>
      </c>
      <c r="D99912" s="20"/>
      <c r="E99912" s="13"/>
      <c r="F99912" s="13"/>
      <c r="G99912" s="13"/>
      <c r="H99912" s="13"/>
      <c r="I99912" s="13"/>
      <c r="O99912" s="11">
        <v>1.0</v>
      </c>
    </row>
    <row r="99913" ht="15.0" customHeight="1">
      <c r="A99913" s="118" t="s">
        <v>191099</v>
      </c>
      <c r="B99913" s="11">
        <v>353452.0</v>
      </c>
      <c r="D99913" s="20"/>
      <c r="E99913" s="13"/>
      <c r="F99913" s="13"/>
      <c r="G99913" s="13"/>
      <c r="H99913" s="13"/>
      <c r="I99913" s="13"/>
      <c r="O99913" s="11">
        <v>1.0</v>
      </c>
    </row>
    <row r="99914" ht="15.0" customHeight="1">
      <c r="A99914" s="137" t="s">
        <v>190062</v>
      </c>
      <c r="B99914" s="11" t="s">
        <v>2505</v>
      </c>
      <c r="D99914" s="20"/>
      <c r="E99914" s="13"/>
      <c r="F99914" s="13"/>
      <c r="G99914" s="13"/>
      <c r="H99914" s="13"/>
      <c r="I99914" s="13"/>
      <c r="O99914" s="11">
        <v>1.0</v>
      </c>
    </row>
    <row r="99915" ht="15.0" customHeight="1">
      <c r="A99915" s="118" t="s">
        <v>189754</v>
      </c>
      <c r="B99915" s="11">
        <v>1.1745249E7</v>
      </c>
      <c r="D99915" s="20"/>
      <c r="E99915" s="13"/>
      <c r="F99915" s="13"/>
      <c r="G99915" s="13"/>
      <c r="H99915" s="13"/>
      <c r="I99915" s="13"/>
      <c r="O99915" s="11">
        <v>1.0</v>
      </c>
    </row>
    <row r="99916" ht="15.0" customHeight="1">
      <c r="A99916" s="118" t="s">
        <v>191100</v>
      </c>
      <c r="B99916" s="11">
        <v>995691.0</v>
      </c>
      <c r="D99916" s="20"/>
      <c r="E99916" s="13"/>
      <c r="F99916" s="13"/>
      <c r="G99916" s="13"/>
      <c r="H99916" s="13"/>
      <c r="I99916" s="13"/>
      <c r="O99916" s="11">
        <v>1.0</v>
      </c>
    </row>
    <row r="99917" ht="15.0" customHeight="1">
      <c r="A99917" s="118" t="s">
        <v>191101</v>
      </c>
      <c r="B99917" s="11">
        <v>8401199.0</v>
      </c>
      <c r="D99917" s="20"/>
      <c r="E99917" s="13"/>
      <c r="F99917" s="13"/>
      <c r="G99917" s="13"/>
      <c r="H99917" s="13"/>
      <c r="I99917" s="13"/>
      <c r="O99917" s="11">
        <v>1.0</v>
      </c>
    </row>
    <row r="99918" ht="15.0" customHeight="1">
      <c r="A99918" s="137" t="s">
        <v>191102</v>
      </c>
      <c r="B99918" s="11" t="s">
        <v>2505</v>
      </c>
      <c r="D99918" s="20"/>
      <c r="E99918" s="13"/>
      <c r="F99918" s="13"/>
      <c r="G99918" s="13"/>
      <c r="H99918" s="13"/>
      <c r="I99918" s="13"/>
      <c r="O99918" s="11">
        <v>1.0</v>
      </c>
    </row>
    <row r="99919" ht="15.0" customHeight="1">
      <c r="A99919" s="137" t="s">
        <v>191103</v>
      </c>
      <c r="B99919" s="11" t="s">
        <v>2505</v>
      </c>
      <c r="D99919" s="20"/>
      <c r="E99919" s="13"/>
      <c r="F99919" s="13"/>
      <c r="G99919" s="13"/>
      <c r="H99919" s="13"/>
      <c r="I99919" s="13"/>
      <c r="O99919" s="11">
        <v>1.0</v>
      </c>
    </row>
    <row r="99920" ht="15.0" customHeight="1">
      <c r="A99920" s="137" t="s">
        <v>191104</v>
      </c>
      <c r="B99920" s="11" t="s">
        <v>2505</v>
      </c>
      <c r="D99920" s="20"/>
      <c r="E99920" s="13"/>
      <c r="F99920" s="13"/>
      <c r="G99920" s="13"/>
      <c r="H99920" s="13"/>
      <c r="I99920" s="13"/>
      <c r="O99920" s="11">
        <v>1.0</v>
      </c>
    </row>
    <row r="99921" ht="15.0" customHeight="1">
      <c r="A99921" s="118" t="s">
        <v>191105</v>
      </c>
      <c r="B99921" s="11">
        <v>4163893.0</v>
      </c>
      <c r="D99921" s="20"/>
      <c r="E99921" s="13"/>
      <c r="F99921" s="13"/>
      <c r="G99921" s="13"/>
      <c r="H99921" s="13"/>
      <c r="I99921" s="13"/>
      <c r="O99921" s="11">
        <v>1.0</v>
      </c>
    </row>
    <row r="99922" ht="15.0" customHeight="1">
      <c r="A99922" s="118" t="s">
        <v>191106</v>
      </c>
      <c r="B99922" s="11">
        <v>430752.0</v>
      </c>
      <c r="D99922" s="20"/>
      <c r="E99922" s="13"/>
      <c r="F99922" s="13"/>
      <c r="G99922" s="13"/>
      <c r="H99922" s="13"/>
      <c r="I99922" s="13"/>
      <c r="O99922" s="11">
        <v>1.0</v>
      </c>
    </row>
    <row r="99923" ht="15.0" customHeight="1">
      <c r="A99923" s="118" t="s">
        <v>191107</v>
      </c>
      <c r="B99923" s="11">
        <v>1283161.0</v>
      </c>
      <c r="D99923" s="20"/>
      <c r="E99923" s="13"/>
      <c r="F99923" s="13"/>
      <c r="G99923" s="13"/>
      <c r="H99923" s="13"/>
      <c r="I99923" s="13"/>
      <c r="O99923" s="11">
        <v>1.0</v>
      </c>
    </row>
    <row r="99924" ht="15.0" customHeight="1">
      <c r="A99924" s="118" t="s">
        <v>191108</v>
      </c>
      <c r="B99924" s="11">
        <v>96898.0</v>
      </c>
      <c r="D99924" s="20"/>
      <c r="E99924" s="13"/>
      <c r="F99924" s="13"/>
      <c r="G99924" s="13"/>
      <c r="H99924" s="13"/>
      <c r="I99924" s="13"/>
      <c r="O99924" s="11">
        <v>1.0</v>
      </c>
    </row>
    <row r="99925" ht="15.0" customHeight="1">
      <c r="A99925" s="118" t="s">
        <v>191109</v>
      </c>
      <c r="B99925" s="11">
        <v>4679788.0</v>
      </c>
      <c r="D99925" s="20"/>
      <c r="E99925" s="13"/>
      <c r="F99925" s="13"/>
      <c r="G99925" s="13"/>
      <c r="H99925" s="13"/>
      <c r="I99925" s="13"/>
      <c r="O99925" s="11">
        <v>1.0</v>
      </c>
    </row>
    <row r="99926" ht="15.0" customHeight="1">
      <c r="A99926" s="137" t="s">
        <v>188313</v>
      </c>
      <c r="B99926" s="11" t="s">
        <v>2505</v>
      </c>
      <c r="D99926" s="20"/>
      <c r="E99926" s="13"/>
      <c r="F99926" s="13"/>
      <c r="G99926" s="13"/>
      <c r="H99926" s="13"/>
      <c r="I99926" s="13"/>
      <c r="O99926" s="11">
        <v>1.0</v>
      </c>
    </row>
    <row r="99927" ht="15.0" customHeight="1">
      <c r="A99927" s="137" t="s">
        <v>191110</v>
      </c>
      <c r="B99927" s="11" t="s">
        <v>2505</v>
      </c>
      <c r="D99927" s="20"/>
      <c r="E99927" s="13"/>
      <c r="F99927" s="13"/>
      <c r="G99927" s="13"/>
      <c r="H99927" s="13"/>
      <c r="I99927" s="13"/>
      <c r="O99927" s="11">
        <v>1.0</v>
      </c>
    </row>
    <row r="99928" ht="15.0" customHeight="1">
      <c r="A99928" s="118" t="s">
        <v>191111</v>
      </c>
      <c r="B99928" s="11">
        <v>726256.0</v>
      </c>
      <c r="D99928" s="20"/>
      <c r="E99928" s="13"/>
      <c r="F99928" s="13"/>
      <c r="G99928" s="13"/>
      <c r="H99928" s="13"/>
      <c r="I99928" s="13"/>
      <c r="O99928" s="11">
        <v>1.0</v>
      </c>
    </row>
    <row r="99929" ht="15.0" customHeight="1">
      <c r="A99929" s="137" t="s">
        <v>187156</v>
      </c>
      <c r="B99929" s="11" t="s">
        <v>2505</v>
      </c>
      <c r="D99929" s="20"/>
      <c r="E99929" s="13"/>
      <c r="F99929" s="13"/>
      <c r="G99929" s="13"/>
      <c r="H99929" s="13"/>
      <c r="I99929" s="13"/>
      <c r="O99929" s="11">
        <v>1.0</v>
      </c>
    </row>
    <row r="99930" ht="15.0" customHeight="1">
      <c r="A99930" s="137" t="s">
        <v>186247</v>
      </c>
      <c r="B99930" s="11" t="s">
        <v>2505</v>
      </c>
      <c r="D99930" s="20"/>
      <c r="E99930" s="13"/>
      <c r="F99930" s="13"/>
      <c r="G99930" s="13"/>
      <c r="H99930" s="13"/>
      <c r="I99930" s="13"/>
      <c r="O99930" s="11">
        <v>1.0</v>
      </c>
    </row>
    <row r="99931" ht="15.0" customHeight="1">
      <c r="A99931" s="137" t="s">
        <v>191112</v>
      </c>
      <c r="B99931" s="11" t="s">
        <v>2505</v>
      </c>
      <c r="D99931" s="20"/>
      <c r="E99931" s="13"/>
      <c r="F99931" s="13"/>
      <c r="G99931" s="13"/>
      <c r="H99931" s="13"/>
      <c r="I99931" s="13"/>
      <c r="O99931" s="11">
        <v>1.0</v>
      </c>
    </row>
    <row r="99932" ht="15.0" customHeight="1">
      <c r="A99932" s="118" t="s">
        <v>191113</v>
      </c>
      <c r="B99932" s="11">
        <v>9038389.0</v>
      </c>
      <c r="D99932" s="20"/>
      <c r="E99932" s="13"/>
      <c r="F99932" s="13"/>
      <c r="G99932" s="13"/>
      <c r="H99932" s="13"/>
      <c r="I99932" s="13"/>
      <c r="O99932" s="11">
        <v>1.0</v>
      </c>
    </row>
    <row r="99933" ht="15.0" customHeight="1">
      <c r="A99933" s="137" t="s">
        <v>191114</v>
      </c>
      <c r="B99933" s="11" t="s">
        <v>2505</v>
      </c>
      <c r="D99933" s="20"/>
      <c r="E99933" s="13"/>
      <c r="F99933" s="13"/>
      <c r="G99933" s="13"/>
      <c r="H99933" s="13"/>
      <c r="I99933" s="13"/>
      <c r="O99933" s="11">
        <v>1.0</v>
      </c>
    </row>
    <row r="99934" ht="15.0" customHeight="1">
      <c r="A99934" s="137" t="s">
        <v>190281</v>
      </c>
      <c r="B99934" s="11" t="s">
        <v>2505</v>
      </c>
      <c r="D99934" s="20"/>
      <c r="E99934" s="13"/>
      <c r="F99934" s="13"/>
      <c r="G99934" s="13"/>
      <c r="H99934" s="13"/>
      <c r="I99934" s="13"/>
      <c r="O99934" s="11">
        <v>1.0</v>
      </c>
    </row>
    <row r="99935" ht="15.0" customHeight="1">
      <c r="A99935" s="137" t="s">
        <v>188723</v>
      </c>
      <c r="B99935" s="11" t="s">
        <v>2505</v>
      </c>
      <c r="D99935" s="20"/>
      <c r="E99935" s="13"/>
      <c r="F99935" s="13"/>
      <c r="G99935" s="13"/>
      <c r="H99935" s="13"/>
      <c r="I99935" s="13"/>
      <c r="O99935" s="11">
        <v>1.0</v>
      </c>
    </row>
    <row r="99936" ht="15.0" customHeight="1">
      <c r="A99936" s="137" t="s">
        <v>187907</v>
      </c>
      <c r="B99936" s="11" t="s">
        <v>2505</v>
      </c>
      <c r="D99936" s="20"/>
      <c r="E99936" s="13"/>
      <c r="F99936" s="13"/>
      <c r="G99936" s="13"/>
      <c r="H99936" s="13"/>
      <c r="I99936" s="13"/>
      <c r="O99936" s="11">
        <v>1.0</v>
      </c>
    </row>
    <row r="99937" ht="15.0" customHeight="1">
      <c r="A99937" s="118" t="s">
        <v>191115</v>
      </c>
      <c r="B99937" s="11">
        <v>2278076.0</v>
      </c>
      <c r="D99937" s="20"/>
      <c r="E99937" s="13"/>
      <c r="F99937" s="13"/>
      <c r="G99937" s="13"/>
      <c r="H99937" s="13"/>
      <c r="I99937" s="13"/>
      <c r="O99937" s="11">
        <v>1.0</v>
      </c>
    </row>
    <row r="99938" ht="15.0" customHeight="1">
      <c r="A99938" s="118" t="s">
        <v>191116</v>
      </c>
      <c r="B99938" s="11">
        <v>179679.0</v>
      </c>
      <c r="D99938" s="20"/>
      <c r="E99938" s="13"/>
      <c r="F99938" s="13"/>
      <c r="G99938" s="13"/>
      <c r="H99938" s="13"/>
      <c r="I99938" s="13"/>
      <c r="O99938" s="11">
        <v>1.0</v>
      </c>
    </row>
    <row r="99939" ht="15.0" customHeight="1">
      <c r="A99939" s="118" t="s">
        <v>191117</v>
      </c>
      <c r="B99939" s="11">
        <v>4597017.0</v>
      </c>
      <c r="D99939" s="20"/>
      <c r="E99939" s="13"/>
      <c r="F99939" s="13"/>
      <c r="G99939" s="13"/>
      <c r="H99939" s="13"/>
      <c r="I99939" s="13"/>
      <c r="O99939" s="11">
        <v>1.0</v>
      </c>
    </row>
    <row r="99940" ht="15.0" customHeight="1">
      <c r="A99940" s="137" t="s">
        <v>191118</v>
      </c>
      <c r="B99940" s="11" t="s">
        <v>2505</v>
      </c>
      <c r="D99940" s="20"/>
      <c r="E99940" s="13"/>
      <c r="F99940" s="13"/>
      <c r="G99940" s="13"/>
      <c r="H99940" s="13"/>
      <c r="I99940" s="13"/>
      <c r="O99940" s="11">
        <v>1.0</v>
      </c>
    </row>
    <row r="99941" ht="15.0" customHeight="1">
      <c r="A99941" s="137" t="s">
        <v>191119</v>
      </c>
      <c r="B99941" s="11" t="s">
        <v>2505</v>
      </c>
      <c r="D99941" s="20"/>
      <c r="E99941" s="13"/>
      <c r="F99941" s="13"/>
      <c r="G99941" s="13"/>
      <c r="H99941" s="13"/>
      <c r="I99941" s="13"/>
      <c r="O99941" s="11">
        <v>1.0</v>
      </c>
    </row>
    <row r="99942" ht="15.0" customHeight="1">
      <c r="A99942" s="137" t="s">
        <v>191120</v>
      </c>
      <c r="B99942" s="11" t="s">
        <v>2505</v>
      </c>
      <c r="D99942" s="20"/>
      <c r="E99942" s="13"/>
      <c r="F99942" s="13"/>
      <c r="G99942" s="13"/>
      <c r="H99942" s="13"/>
      <c r="I99942" s="13"/>
      <c r="O99942" s="11">
        <v>1.0</v>
      </c>
    </row>
    <row r="99943" ht="15.0" customHeight="1">
      <c r="A99943" s="137" t="s">
        <v>187295</v>
      </c>
      <c r="B99943" s="11" t="s">
        <v>2505</v>
      </c>
      <c r="D99943" s="20"/>
      <c r="E99943" s="13"/>
      <c r="F99943" s="13"/>
      <c r="G99943" s="13"/>
      <c r="H99943" s="13"/>
      <c r="I99943" s="13"/>
      <c r="O99943" s="11">
        <v>1.0</v>
      </c>
    </row>
    <row r="99944" ht="15.0" customHeight="1">
      <c r="A99944" s="137" t="s">
        <v>180462</v>
      </c>
      <c r="B99944" s="11" t="s">
        <v>2505</v>
      </c>
      <c r="D99944" s="20"/>
      <c r="E99944" s="13"/>
      <c r="F99944" s="13"/>
      <c r="G99944" s="13"/>
      <c r="H99944" s="13"/>
      <c r="I99944" s="13"/>
      <c r="O99944" s="11">
        <v>1.0</v>
      </c>
    </row>
    <row r="99945" ht="15.0" customHeight="1">
      <c r="A99945" s="118" t="s">
        <v>191121</v>
      </c>
      <c r="B99945" s="11" t="s">
        <v>2505</v>
      </c>
      <c r="D99945" s="20"/>
      <c r="E99945" s="13"/>
      <c r="F99945" s="13"/>
      <c r="G99945" s="13"/>
      <c r="H99945" s="13"/>
      <c r="I99945" s="13"/>
      <c r="O99945" s="11">
        <v>1.0</v>
      </c>
    </row>
    <row r="99946" ht="15.0" customHeight="1">
      <c r="A99946" s="137" t="s">
        <v>191122</v>
      </c>
      <c r="B99946" s="11">
        <v>1.1614462E7</v>
      </c>
      <c r="D99946" s="20"/>
      <c r="E99946" s="13"/>
      <c r="F99946" s="13"/>
      <c r="G99946" s="13"/>
      <c r="H99946" s="13"/>
      <c r="I99946" s="13"/>
      <c r="O99946" s="11">
        <v>1.0</v>
      </c>
    </row>
    <row r="99947" ht="15.0" customHeight="1">
      <c r="A99947" s="137" t="s">
        <v>191123</v>
      </c>
      <c r="B99947" s="11" t="s">
        <v>2505</v>
      </c>
      <c r="D99947" s="20"/>
      <c r="E99947" s="13"/>
      <c r="F99947" s="13"/>
      <c r="G99947" s="13"/>
      <c r="H99947" s="13"/>
      <c r="I99947" s="13"/>
      <c r="O99947" s="11">
        <v>1.0</v>
      </c>
    </row>
    <row r="99948" ht="15.0" customHeight="1">
      <c r="A99948" s="118" t="s">
        <v>191124</v>
      </c>
      <c r="B99948" s="11">
        <v>1.1473574E7</v>
      </c>
      <c r="D99948" s="20"/>
      <c r="E99948" s="13"/>
      <c r="F99948" s="13"/>
      <c r="G99948" s="13"/>
      <c r="H99948" s="13"/>
      <c r="I99948" s="13"/>
      <c r="O99948" s="11">
        <v>1.0</v>
      </c>
    </row>
    <row r="99949" ht="15.0" customHeight="1">
      <c r="A99949" s="137" t="s">
        <v>188313</v>
      </c>
      <c r="B99949" s="11" t="s">
        <v>2505</v>
      </c>
      <c r="D99949" s="20"/>
      <c r="E99949" s="13"/>
      <c r="F99949" s="13"/>
      <c r="G99949" s="13"/>
      <c r="H99949" s="13"/>
      <c r="I99949" s="13"/>
      <c r="O99949" s="11">
        <v>1.0</v>
      </c>
    </row>
    <row r="99950" ht="15.0" customHeight="1">
      <c r="A99950" s="137" t="s">
        <v>191125</v>
      </c>
      <c r="B99950" s="11" t="s">
        <v>2505</v>
      </c>
      <c r="D99950" s="20"/>
      <c r="E99950" s="13"/>
      <c r="F99950" s="13"/>
      <c r="G99950" s="13"/>
      <c r="H99950" s="13"/>
      <c r="I99950" s="13"/>
      <c r="O99950" s="11">
        <v>1.0</v>
      </c>
    </row>
    <row r="99951" ht="15.0" customHeight="1">
      <c r="A99951" s="137" t="s">
        <v>191126</v>
      </c>
      <c r="B99951" s="11" t="s">
        <v>2505</v>
      </c>
      <c r="D99951" s="20"/>
      <c r="E99951" s="13"/>
      <c r="F99951" s="13"/>
      <c r="G99951" s="13"/>
      <c r="H99951" s="13"/>
      <c r="I99951" s="13"/>
      <c r="O99951" s="11">
        <v>1.0</v>
      </c>
    </row>
    <row r="99952" ht="15.0" customHeight="1">
      <c r="A99952" s="137" t="s">
        <v>191127</v>
      </c>
      <c r="B99952" s="11" t="s">
        <v>2505</v>
      </c>
      <c r="D99952" s="20"/>
      <c r="E99952" s="13"/>
      <c r="F99952" s="13"/>
      <c r="G99952" s="13"/>
      <c r="H99952" s="13"/>
      <c r="I99952" s="13"/>
      <c r="O99952" s="11">
        <v>1.0</v>
      </c>
    </row>
    <row r="99953" ht="15.0" customHeight="1">
      <c r="A99953" s="118" t="s">
        <v>191113</v>
      </c>
      <c r="B99953" s="11">
        <v>9038389.0</v>
      </c>
      <c r="D99953" s="20"/>
      <c r="E99953" s="13"/>
      <c r="F99953" s="13"/>
      <c r="G99953" s="13"/>
      <c r="H99953" s="13"/>
      <c r="I99953" s="13"/>
      <c r="O99953" s="11">
        <v>1.0</v>
      </c>
    </row>
    <row r="99954" ht="15.0" customHeight="1">
      <c r="A99954" s="118" t="s">
        <v>191128</v>
      </c>
      <c r="B99954" s="11">
        <v>855914.0</v>
      </c>
      <c r="D99954" s="20"/>
      <c r="E99954" s="13"/>
      <c r="F99954" s="13"/>
      <c r="G99954" s="13"/>
      <c r="H99954" s="13"/>
      <c r="I99954" s="13"/>
      <c r="O99954" s="11">
        <v>1.0</v>
      </c>
    </row>
    <row r="99955" ht="15.0" customHeight="1">
      <c r="A99955" s="137" t="s">
        <v>189599</v>
      </c>
      <c r="B99955" s="11" t="s">
        <v>2505</v>
      </c>
      <c r="D99955" s="20"/>
      <c r="E99955" s="13"/>
      <c r="F99955" s="13"/>
      <c r="G99955" s="13"/>
      <c r="H99955" s="13"/>
      <c r="I99955" s="13"/>
      <c r="O99955" s="11">
        <v>1.0</v>
      </c>
    </row>
    <row r="99956" ht="15.0" customHeight="1">
      <c r="A99956" s="118" t="s">
        <v>189754</v>
      </c>
      <c r="B99956" s="11">
        <v>1.1745249E7</v>
      </c>
      <c r="D99956" s="20"/>
      <c r="E99956" s="13"/>
      <c r="F99956" s="13"/>
      <c r="G99956" s="13"/>
      <c r="H99956" s="13"/>
      <c r="I99956" s="13"/>
      <c r="O99956" s="11">
        <v>1.0</v>
      </c>
    </row>
    <row r="99957" ht="15.0" customHeight="1">
      <c r="A99957" s="137" t="s">
        <v>179995</v>
      </c>
      <c r="B99957" s="11" t="s">
        <v>2505</v>
      </c>
      <c r="D99957" s="20"/>
      <c r="E99957" s="13"/>
      <c r="F99957" s="13"/>
      <c r="G99957" s="13"/>
      <c r="H99957" s="13"/>
      <c r="I99957" s="13"/>
      <c r="O99957" s="11">
        <v>1.0</v>
      </c>
    </row>
    <row r="99958" ht="15.0" customHeight="1">
      <c r="A99958" s="226" t="s">
        <v>191129</v>
      </c>
      <c r="B99958" s="11">
        <v>6886417.0</v>
      </c>
      <c r="D99958" s="20"/>
      <c r="E99958" s="13"/>
      <c r="F99958" s="13"/>
      <c r="G99958" s="13"/>
      <c r="H99958" s="13"/>
      <c r="I99958" s="13"/>
      <c r="O99958" s="11">
        <v>1.0</v>
      </c>
    </row>
    <row r="99959" ht="15.0" customHeight="1">
      <c r="A99959" s="137" t="s">
        <v>185975</v>
      </c>
      <c r="B99959" s="11" t="s">
        <v>2505</v>
      </c>
      <c r="D99959" s="20"/>
      <c r="E99959" s="13"/>
      <c r="F99959" s="13"/>
      <c r="G99959" s="13"/>
      <c r="H99959" s="13"/>
      <c r="I99959" s="13"/>
      <c r="O99959" s="11">
        <v>1.0</v>
      </c>
    </row>
    <row r="99960" ht="15.0" customHeight="1">
      <c r="A99960" s="137" t="s">
        <v>191130</v>
      </c>
      <c r="B99960" s="11">
        <v>8656700.0</v>
      </c>
      <c r="D99960" s="20"/>
      <c r="E99960" s="13"/>
      <c r="F99960" s="13"/>
      <c r="G99960" s="13"/>
      <c r="H99960" s="13"/>
      <c r="I99960" s="13"/>
      <c r="O99960" s="11">
        <v>1.0</v>
      </c>
    </row>
    <row r="99961" ht="15.0" customHeight="1">
      <c r="A99961" s="118" t="s">
        <v>191131</v>
      </c>
      <c r="B99961" s="11">
        <v>2.2836252E7</v>
      </c>
      <c r="D99961" s="20"/>
      <c r="E99961" s="13"/>
      <c r="F99961" s="13"/>
      <c r="G99961" s="13"/>
      <c r="H99961" s="13"/>
      <c r="I99961" s="13"/>
      <c r="O99961" s="11">
        <v>1.0</v>
      </c>
    </row>
    <row r="99962" ht="15.0" customHeight="1">
      <c r="A99962" s="118" t="s">
        <v>191132</v>
      </c>
      <c r="B99962" s="11">
        <v>4866474.0</v>
      </c>
      <c r="D99962" s="20"/>
      <c r="E99962" s="13"/>
      <c r="F99962" s="13"/>
      <c r="G99962" s="13"/>
      <c r="H99962" s="13"/>
      <c r="I99962" s="13"/>
      <c r="O99962" s="11">
        <v>1.0</v>
      </c>
    </row>
    <row r="99963" ht="15.0" customHeight="1">
      <c r="A99963" s="118" t="s">
        <v>191133</v>
      </c>
      <c r="B99963" s="11">
        <v>2.0776101E7</v>
      </c>
      <c r="D99963" s="20"/>
      <c r="E99963" s="13"/>
      <c r="F99963" s="13"/>
      <c r="G99963" s="13"/>
      <c r="H99963" s="13"/>
      <c r="I99963" s="13"/>
      <c r="O99963" s="11">
        <v>1.0</v>
      </c>
    </row>
    <row r="99964" ht="15.0" customHeight="1">
      <c r="A99964" s="118" t="s">
        <v>191134</v>
      </c>
      <c r="B99964" s="11">
        <v>5893448.0</v>
      </c>
      <c r="D99964" s="20"/>
      <c r="E99964" s="13"/>
      <c r="F99964" s="13"/>
      <c r="G99964" s="13"/>
      <c r="H99964" s="13"/>
      <c r="I99964" s="13"/>
      <c r="O99964" s="11">
        <v>1.0</v>
      </c>
    </row>
    <row r="99965" ht="15.0" customHeight="1">
      <c r="A99965" s="118" t="s">
        <v>191135</v>
      </c>
      <c r="B99965" s="11">
        <v>325722.0</v>
      </c>
      <c r="D99965" s="20"/>
      <c r="E99965" s="13"/>
      <c r="F99965" s="13"/>
      <c r="G99965" s="13"/>
      <c r="H99965" s="13"/>
      <c r="I99965" s="13"/>
      <c r="O99965" s="11">
        <v>1.0</v>
      </c>
    </row>
    <row r="99966" ht="15.0" customHeight="1">
      <c r="A99966" s="118" t="s">
        <v>191136</v>
      </c>
      <c r="B99966" s="11">
        <v>3426034.0</v>
      </c>
      <c r="D99966" s="20"/>
      <c r="E99966" s="13"/>
      <c r="F99966" s="13"/>
      <c r="G99966" s="13"/>
      <c r="H99966" s="13"/>
      <c r="I99966" s="13"/>
      <c r="O99966" s="11">
        <v>1.0</v>
      </c>
    </row>
    <row r="99967" ht="15.0" customHeight="1">
      <c r="A99967" s="118" t="s">
        <v>191137</v>
      </c>
      <c r="B99967" s="11">
        <v>6833732.0</v>
      </c>
      <c r="D99967" s="20"/>
      <c r="E99967" s="13"/>
      <c r="F99967" s="13"/>
      <c r="G99967" s="13"/>
      <c r="H99967" s="13"/>
      <c r="I99967" s="13"/>
      <c r="O99967" s="11">
        <v>1.0</v>
      </c>
    </row>
    <row r="99968" ht="15.0" customHeight="1">
      <c r="A99968" s="137" t="s">
        <v>191138</v>
      </c>
      <c r="B99968" s="11" t="s">
        <v>2505</v>
      </c>
      <c r="D99968" s="20"/>
      <c r="E99968" s="13"/>
      <c r="F99968" s="13"/>
      <c r="G99968" s="13"/>
      <c r="H99968" s="13"/>
      <c r="I99968" s="13"/>
      <c r="O99968" s="11">
        <v>1.0</v>
      </c>
    </row>
    <row r="99969" ht="15.0" customHeight="1">
      <c r="A99969" s="118" t="s">
        <v>191139</v>
      </c>
      <c r="B99969" s="11">
        <v>3.1309768E7</v>
      </c>
      <c r="D99969" s="20"/>
      <c r="E99969" s="13"/>
      <c r="F99969" s="13"/>
      <c r="G99969" s="13"/>
      <c r="H99969" s="13"/>
      <c r="I99969" s="13"/>
      <c r="O99969" s="11">
        <v>1.0</v>
      </c>
    </row>
    <row r="99970" ht="15.0" customHeight="1">
      <c r="A99970" s="137" t="s">
        <v>191140</v>
      </c>
      <c r="B99970" s="11" t="s">
        <v>2505</v>
      </c>
      <c r="D99970" s="20"/>
      <c r="E99970" s="13"/>
      <c r="F99970" s="13"/>
      <c r="G99970" s="13"/>
      <c r="H99970" s="13"/>
      <c r="I99970" s="13"/>
      <c r="O99970" s="11">
        <v>1.0</v>
      </c>
    </row>
    <row r="99971" ht="15.0" customHeight="1">
      <c r="A99971" s="118" t="s">
        <v>191141</v>
      </c>
      <c r="B99971" s="11">
        <v>1282015.0</v>
      </c>
      <c r="D99971" s="20"/>
      <c r="E99971" s="13"/>
      <c r="F99971" s="13"/>
      <c r="G99971" s="13"/>
      <c r="H99971" s="13"/>
      <c r="I99971" s="13"/>
      <c r="O99971" s="11">
        <v>1.0</v>
      </c>
    </row>
    <row r="99972" ht="15.0" customHeight="1">
      <c r="A99972" s="137" t="s">
        <v>188338</v>
      </c>
      <c r="B99972" s="11" t="s">
        <v>2505</v>
      </c>
      <c r="D99972" s="20"/>
      <c r="E99972" s="13"/>
      <c r="F99972" s="13"/>
      <c r="G99972" s="13"/>
      <c r="H99972" s="13"/>
      <c r="I99972" s="13"/>
      <c r="O99972" s="11">
        <v>1.0</v>
      </c>
    </row>
    <row r="99973" ht="15.0" customHeight="1">
      <c r="A99973" s="137" t="s">
        <v>191142</v>
      </c>
      <c r="B99973" s="11" t="s">
        <v>2505</v>
      </c>
      <c r="D99973" s="20"/>
      <c r="E99973" s="13"/>
      <c r="F99973" s="13"/>
      <c r="G99973" s="13"/>
      <c r="H99973" s="13"/>
      <c r="I99973" s="13"/>
      <c r="O99973" s="11">
        <v>1.0</v>
      </c>
    </row>
    <row r="99974" ht="15.0" customHeight="1">
      <c r="A99974" s="118" t="s">
        <v>191143</v>
      </c>
      <c r="B99974" s="11">
        <v>157547.0</v>
      </c>
      <c r="D99974" s="20"/>
      <c r="E99974" s="13"/>
      <c r="F99974" s="13"/>
      <c r="G99974" s="13"/>
      <c r="H99974" s="13"/>
      <c r="I99974" s="13"/>
      <c r="O99974" s="11">
        <v>1.0</v>
      </c>
    </row>
    <row r="99975" ht="15.0" customHeight="1">
      <c r="A99975" s="137" t="s">
        <v>180038</v>
      </c>
      <c r="B99975" s="11" t="s">
        <v>2505</v>
      </c>
      <c r="D99975" s="20"/>
      <c r="E99975" s="13"/>
      <c r="F99975" s="13"/>
      <c r="G99975" s="13"/>
      <c r="H99975" s="13"/>
      <c r="I99975" s="13"/>
      <c r="O99975" s="11">
        <v>1.0</v>
      </c>
    </row>
    <row r="99976" ht="15.0" customHeight="1">
      <c r="A99976" s="137" t="s">
        <v>191144</v>
      </c>
      <c r="B99976" s="11" t="s">
        <v>2505</v>
      </c>
      <c r="D99976" s="20"/>
      <c r="E99976" s="13"/>
      <c r="F99976" s="13"/>
      <c r="G99976" s="13"/>
      <c r="H99976" s="13"/>
      <c r="I99976" s="13"/>
      <c r="O99976" s="11">
        <v>1.0</v>
      </c>
    </row>
    <row r="99977" ht="15.0" customHeight="1">
      <c r="A99977" s="137" t="s">
        <v>191145</v>
      </c>
      <c r="B99977" s="11" t="s">
        <v>2505</v>
      </c>
      <c r="D99977" s="20"/>
      <c r="E99977" s="13"/>
      <c r="F99977" s="13"/>
      <c r="G99977" s="13"/>
      <c r="H99977" s="13"/>
      <c r="I99977" s="13"/>
      <c r="O99977" s="11">
        <v>1.0</v>
      </c>
    </row>
    <row r="99978" ht="15.0" customHeight="1">
      <c r="A99978" s="137" t="s">
        <v>191146</v>
      </c>
      <c r="B99978" s="11" t="s">
        <v>2505</v>
      </c>
      <c r="D99978" s="20"/>
      <c r="E99978" s="13"/>
      <c r="F99978" s="13"/>
      <c r="G99978" s="13"/>
      <c r="H99978" s="13"/>
      <c r="I99978" s="13"/>
      <c r="O99978" s="11">
        <v>1.0</v>
      </c>
    </row>
    <row r="99979" ht="15.0" customHeight="1">
      <c r="A99979" s="137" t="s">
        <v>191147</v>
      </c>
      <c r="B99979" s="11" t="s">
        <v>2505</v>
      </c>
      <c r="D99979" s="20"/>
      <c r="E99979" s="13"/>
      <c r="F99979" s="13"/>
      <c r="G99979" s="13"/>
      <c r="H99979" s="13"/>
      <c r="I99979" s="13"/>
      <c r="O99979" s="11">
        <v>1.0</v>
      </c>
    </row>
    <row r="99980" ht="15.0" customHeight="1">
      <c r="A99980" s="137" t="s">
        <v>191148</v>
      </c>
      <c r="B99980" s="11" t="s">
        <v>2505</v>
      </c>
      <c r="D99980" s="20"/>
      <c r="E99980" s="13"/>
      <c r="F99980" s="13"/>
      <c r="G99980" s="13"/>
      <c r="H99980" s="13"/>
      <c r="I99980" s="13"/>
      <c r="O99980" s="11">
        <v>1.0</v>
      </c>
    </row>
    <row r="99981" ht="15.0" customHeight="1">
      <c r="A99981" s="118" t="s">
        <v>191149</v>
      </c>
      <c r="B99981" s="11">
        <v>738923.0</v>
      </c>
      <c r="D99981" s="20"/>
      <c r="E99981" s="13"/>
      <c r="F99981" s="13"/>
      <c r="G99981" s="13"/>
      <c r="H99981" s="13"/>
      <c r="I99981" s="13"/>
      <c r="O99981" s="11">
        <v>1.0</v>
      </c>
    </row>
    <row r="99982" ht="15.0" customHeight="1">
      <c r="A99982" s="118" t="s">
        <v>191150</v>
      </c>
      <c r="B99982" s="11">
        <v>1.0883479E7</v>
      </c>
      <c r="D99982" s="20"/>
      <c r="E99982" s="13"/>
      <c r="F99982" s="13"/>
      <c r="G99982" s="13"/>
      <c r="H99982" s="13"/>
      <c r="I99982" s="13"/>
      <c r="O99982" s="11">
        <v>1.0</v>
      </c>
    </row>
    <row r="99983" ht="15.0" customHeight="1">
      <c r="A99983" s="137" t="s">
        <v>189414</v>
      </c>
      <c r="B99983" s="11" t="s">
        <v>2505</v>
      </c>
      <c r="D99983" s="20"/>
      <c r="E99983" s="13"/>
      <c r="F99983" s="13"/>
      <c r="G99983" s="13"/>
      <c r="H99983" s="13"/>
      <c r="I99983" s="13"/>
      <c r="O99983" s="11">
        <v>1.0</v>
      </c>
    </row>
    <row r="99984" ht="15.0" customHeight="1">
      <c r="A99984" s="118" t="s">
        <v>191151</v>
      </c>
      <c r="B99984" s="11">
        <v>2.3334723E7</v>
      </c>
      <c r="D99984" s="20"/>
      <c r="E99984" s="13"/>
      <c r="F99984" s="13"/>
      <c r="G99984" s="13"/>
      <c r="H99984" s="13"/>
      <c r="I99984" s="13"/>
      <c r="O99984" s="11">
        <v>1.0</v>
      </c>
    </row>
    <row r="99985" ht="15.0" customHeight="1">
      <c r="A99985" s="137" t="s">
        <v>188746</v>
      </c>
      <c r="B99985" s="11" t="s">
        <v>2505</v>
      </c>
      <c r="D99985" s="20"/>
      <c r="E99985" s="13"/>
      <c r="F99985" s="13"/>
      <c r="G99985" s="13"/>
      <c r="H99985" s="13"/>
      <c r="I99985" s="13"/>
      <c r="O99985" s="11">
        <v>1.0</v>
      </c>
    </row>
    <row r="99986" ht="15.0" customHeight="1">
      <c r="A99986" s="118" t="s">
        <v>191152</v>
      </c>
      <c r="B99986" s="11">
        <v>4481383.0</v>
      </c>
      <c r="D99986" s="20"/>
      <c r="E99986" s="13"/>
      <c r="F99986" s="13"/>
      <c r="G99986" s="13"/>
      <c r="H99986" s="13"/>
      <c r="I99986" s="13"/>
      <c r="O99986" s="11">
        <v>1.0</v>
      </c>
    </row>
    <row r="99987" ht="15.0" customHeight="1">
      <c r="A99987" s="137" t="s">
        <v>191153</v>
      </c>
      <c r="B99987" s="11" t="s">
        <v>2505</v>
      </c>
      <c r="D99987" s="20"/>
      <c r="E99987" s="13"/>
      <c r="F99987" s="13"/>
      <c r="G99987" s="13"/>
      <c r="H99987" s="13"/>
      <c r="I99987" s="13"/>
      <c r="O99987" s="11">
        <v>1.0</v>
      </c>
    </row>
    <row r="99988" ht="15.0" customHeight="1">
      <c r="A99988" s="118" t="s">
        <v>191154</v>
      </c>
      <c r="B99988" s="11">
        <v>242173.0</v>
      </c>
      <c r="D99988" s="20"/>
      <c r="E99988" s="13"/>
      <c r="F99988" s="13"/>
      <c r="G99988" s="13"/>
      <c r="H99988" s="13"/>
      <c r="I99988" s="13"/>
      <c r="O99988" s="11">
        <v>1.0</v>
      </c>
    </row>
    <row r="99989" ht="15.0" customHeight="1">
      <c r="A99989" s="137" t="s">
        <v>191155</v>
      </c>
      <c r="B99989" s="11" t="s">
        <v>2505</v>
      </c>
      <c r="D99989" s="20"/>
      <c r="E99989" s="13"/>
      <c r="F99989" s="13"/>
      <c r="G99989" s="13"/>
      <c r="H99989" s="13"/>
      <c r="I99989" s="13"/>
      <c r="O99989" s="11">
        <v>1.0</v>
      </c>
    </row>
    <row r="99990" ht="15.0" customHeight="1">
      <c r="A99990" s="137" t="s">
        <v>191156</v>
      </c>
      <c r="B99990" s="11" t="s">
        <v>2505</v>
      </c>
      <c r="D99990" s="20"/>
      <c r="E99990" s="13"/>
      <c r="F99990" s="13"/>
      <c r="G99990" s="13"/>
      <c r="H99990" s="13"/>
      <c r="I99990" s="13"/>
      <c r="O99990" s="11">
        <v>1.0</v>
      </c>
    </row>
    <row r="99991" ht="15.0" customHeight="1">
      <c r="A99991" s="137" t="s">
        <v>191157</v>
      </c>
      <c r="B99991" s="11" t="s">
        <v>2505</v>
      </c>
      <c r="D99991" s="20"/>
      <c r="E99991" s="13"/>
      <c r="F99991" s="13"/>
      <c r="G99991" s="13"/>
      <c r="H99991" s="13"/>
      <c r="I99991" s="13"/>
      <c r="O99991" s="11">
        <v>1.0</v>
      </c>
    </row>
    <row r="99992" ht="15.0" customHeight="1">
      <c r="A99992" s="137" t="s">
        <v>191158</v>
      </c>
      <c r="B99992" s="11" t="s">
        <v>2505</v>
      </c>
      <c r="D99992" s="20"/>
      <c r="E99992" s="13"/>
      <c r="F99992" s="13"/>
      <c r="G99992" s="13"/>
      <c r="H99992" s="13"/>
      <c r="I99992" s="13"/>
      <c r="O99992" s="11">
        <v>1.0</v>
      </c>
    </row>
    <row r="99993" ht="15.0" customHeight="1">
      <c r="A99993" s="137" t="s">
        <v>191159</v>
      </c>
      <c r="B99993" s="11">
        <v>4473203.0</v>
      </c>
      <c r="D99993" s="20"/>
      <c r="E99993" s="13"/>
      <c r="F99993" s="13"/>
      <c r="G99993" s="13"/>
      <c r="H99993" s="13"/>
      <c r="I99993" s="13"/>
      <c r="O99993" s="11">
        <v>1.0</v>
      </c>
    </row>
    <row r="99994" ht="15.0" customHeight="1">
      <c r="A99994" s="137" t="s">
        <v>191160</v>
      </c>
      <c r="B99994" s="11">
        <v>510368.0</v>
      </c>
      <c r="D99994" s="20"/>
      <c r="E99994" s="13"/>
      <c r="F99994" s="13"/>
      <c r="G99994" s="13"/>
      <c r="H99994" s="13"/>
      <c r="I99994" s="13"/>
      <c r="O99994" s="11">
        <v>1.0</v>
      </c>
    </row>
    <row r="99995" ht="15.0" customHeight="1">
      <c r="A99995" s="137" t="s">
        <v>191161</v>
      </c>
      <c r="B99995" s="11" t="s">
        <v>2505</v>
      </c>
      <c r="D99995" s="20"/>
      <c r="E99995" s="13"/>
      <c r="F99995" s="13"/>
      <c r="G99995" s="13"/>
      <c r="H99995" s="13"/>
      <c r="I99995" s="13"/>
      <c r="O99995" s="11">
        <v>1.0</v>
      </c>
    </row>
    <row r="99996" ht="15.0" customHeight="1">
      <c r="A99996" s="137" t="s">
        <v>180582</v>
      </c>
      <c r="B99996" s="11" t="s">
        <v>2505</v>
      </c>
      <c r="D99996" s="20"/>
      <c r="E99996" s="13"/>
      <c r="F99996" s="13"/>
      <c r="G99996" s="13"/>
      <c r="H99996" s="13"/>
      <c r="I99996" s="13"/>
      <c r="O99996" s="11">
        <v>1.0</v>
      </c>
    </row>
    <row r="99997" ht="15.0" customHeight="1">
      <c r="A99997" s="118" t="s">
        <v>191162</v>
      </c>
      <c r="B99997" s="11">
        <v>46367.0</v>
      </c>
      <c r="D99997" s="20"/>
      <c r="E99997" s="13"/>
      <c r="F99997" s="13"/>
      <c r="G99997" s="13"/>
      <c r="H99997" s="13"/>
      <c r="I99997" s="13"/>
      <c r="O99997" s="11">
        <v>1.0</v>
      </c>
    </row>
    <row r="99998" ht="15.0" customHeight="1">
      <c r="A99998" s="137" t="s">
        <v>191163</v>
      </c>
      <c r="B99998" s="11" t="s">
        <v>2505</v>
      </c>
      <c r="D99998" s="20"/>
      <c r="E99998" s="13"/>
      <c r="F99998" s="13"/>
      <c r="G99998" s="13"/>
      <c r="H99998" s="13"/>
      <c r="I99998" s="13"/>
      <c r="O99998" s="11">
        <v>1.0</v>
      </c>
    </row>
    <row r="99999" ht="15.0" customHeight="1">
      <c r="A99999" s="137" t="s">
        <v>191164</v>
      </c>
      <c r="B99999" s="11" t="s">
        <v>2505</v>
      </c>
      <c r="D99999" s="20"/>
      <c r="E99999" s="13"/>
      <c r="F99999" s="13"/>
      <c r="G99999" s="13"/>
      <c r="H99999" s="13"/>
      <c r="I99999" s="13"/>
      <c r="O99999" s="11">
        <v>1.0</v>
      </c>
    </row>
    <row r="100000" ht="15.0" customHeight="1">
      <c r="A100000" s="137" t="s">
        <v>191165</v>
      </c>
      <c r="B100000" s="11" t="s">
        <v>2505</v>
      </c>
      <c r="D100000" s="20"/>
      <c r="E100000" s="13"/>
      <c r="F100000" s="13"/>
      <c r="G100000" s="13"/>
      <c r="H100000" s="13"/>
      <c r="I100000" s="13"/>
      <c r="O100000" s="11">
        <v>1.0</v>
      </c>
    </row>
    <row r="100001" ht="15.0" customHeight="1">
      <c r="A100001" s="118" t="s">
        <v>191166</v>
      </c>
      <c r="B100001" s="11">
        <v>8208654.0</v>
      </c>
      <c r="D100001" s="20"/>
      <c r="E100001" s="13"/>
      <c r="F100001" s="13"/>
      <c r="G100001" s="13"/>
      <c r="H100001" s="13"/>
      <c r="I100001" s="13"/>
      <c r="O100001" s="11">
        <v>1.0</v>
      </c>
    </row>
    <row r="100002" ht="15.0" customHeight="1">
      <c r="A100002" s="118" t="s">
        <v>191167</v>
      </c>
      <c r="B100002" s="11">
        <v>4941868.0</v>
      </c>
      <c r="D100002" s="20"/>
      <c r="E100002" s="13"/>
      <c r="F100002" s="13"/>
      <c r="G100002" s="13"/>
      <c r="H100002" s="13"/>
      <c r="I100002" s="13"/>
      <c r="O100002" s="11">
        <v>1.0</v>
      </c>
    </row>
    <row r="100003" ht="15.0" customHeight="1">
      <c r="A100003" s="137" t="s">
        <v>185731</v>
      </c>
      <c r="B100003" s="11" t="s">
        <v>2505</v>
      </c>
      <c r="D100003" s="20"/>
      <c r="E100003" s="13"/>
      <c r="F100003" s="13"/>
      <c r="G100003" s="13"/>
      <c r="H100003" s="13"/>
      <c r="I100003" s="13"/>
      <c r="O100003" s="11">
        <v>1.0</v>
      </c>
    </row>
    <row r="100004" ht="15.0" customHeight="1">
      <c r="A100004" s="137" t="s">
        <v>185200</v>
      </c>
      <c r="B100004" s="11" t="s">
        <v>2505</v>
      </c>
      <c r="D100004" s="20"/>
      <c r="E100004" s="13"/>
      <c r="F100004" s="13"/>
      <c r="G100004" s="13"/>
      <c r="H100004" s="13"/>
      <c r="I100004" s="13"/>
      <c r="O100004" s="11">
        <v>1.0</v>
      </c>
    </row>
    <row r="100005" ht="15.0" customHeight="1">
      <c r="A100005" s="118" t="s">
        <v>191168</v>
      </c>
      <c r="B100005" s="11">
        <v>2410217.0</v>
      </c>
      <c r="D100005" s="20"/>
      <c r="E100005" s="13"/>
      <c r="F100005" s="13"/>
      <c r="G100005" s="13"/>
      <c r="H100005" s="13"/>
      <c r="I100005" s="13"/>
      <c r="O100005" s="11">
        <v>1.0</v>
      </c>
    </row>
    <row r="100006" ht="15.0" customHeight="1">
      <c r="A100006" s="137" t="s">
        <v>191169</v>
      </c>
      <c r="B100006" s="11" t="s">
        <v>2505</v>
      </c>
      <c r="D100006" s="20"/>
      <c r="E100006" s="13"/>
      <c r="F100006" s="13"/>
      <c r="G100006" s="13"/>
      <c r="H100006" s="13"/>
      <c r="I100006" s="13"/>
      <c r="O100006" s="11">
        <v>1.0</v>
      </c>
    </row>
    <row r="100007" ht="15.0" customHeight="1">
      <c r="A100007" s="137" t="s">
        <v>190235</v>
      </c>
      <c r="B100007" s="11" t="s">
        <v>2505</v>
      </c>
      <c r="D100007" s="20"/>
      <c r="E100007" s="13"/>
      <c r="F100007" s="13"/>
      <c r="G100007" s="13"/>
      <c r="H100007" s="13"/>
      <c r="I100007" s="13"/>
      <c r="O100007" s="11">
        <v>1.0</v>
      </c>
    </row>
    <row r="100008" ht="15.0" customHeight="1">
      <c r="A100008" s="118" t="s">
        <v>191170</v>
      </c>
      <c r="B100008" s="11">
        <v>843671.0</v>
      </c>
      <c r="D100008" s="20"/>
      <c r="E100008" s="13"/>
      <c r="F100008" s="13"/>
      <c r="G100008" s="13"/>
      <c r="H100008" s="13"/>
      <c r="I100008" s="13"/>
      <c r="O100008" s="11">
        <v>1.0</v>
      </c>
    </row>
    <row r="100009" ht="15.0" customHeight="1">
      <c r="A100009" s="137" t="s">
        <v>188267</v>
      </c>
      <c r="B100009" s="11">
        <v>6829072.0</v>
      </c>
      <c r="D100009" s="20"/>
      <c r="E100009" s="13"/>
      <c r="F100009" s="13"/>
      <c r="G100009" s="13"/>
      <c r="H100009" s="13"/>
      <c r="I100009" s="13"/>
      <c r="O100009" s="11">
        <v>1.0</v>
      </c>
    </row>
    <row r="100010" ht="15.0" customHeight="1">
      <c r="A100010" s="118" t="s">
        <v>191171</v>
      </c>
      <c r="B100010" s="11">
        <v>1610706.0</v>
      </c>
      <c r="D100010" s="20"/>
      <c r="E100010" s="13"/>
      <c r="F100010" s="13"/>
      <c r="G100010" s="13"/>
      <c r="H100010" s="13"/>
      <c r="I100010" s="13"/>
      <c r="O100010" s="11">
        <v>1.0</v>
      </c>
    </row>
    <row r="100011" ht="15.0" customHeight="1">
      <c r="A100011" s="118" t="s">
        <v>190358</v>
      </c>
      <c r="B100011" s="11">
        <v>606809.0</v>
      </c>
      <c r="D100011" s="20"/>
      <c r="E100011" s="13"/>
      <c r="F100011" s="13"/>
      <c r="G100011" s="13"/>
      <c r="H100011" s="13"/>
      <c r="I100011" s="13"/>
      <c r="O100011" s="11">
        <v>1.0</v>
      </c>
    </row>
    <row r="100012" ht="15.0" customHeight="1">
      <c r="A100012" s="118" t="s">
        <v>191172</v>
      </c>
      <c r="B100012" s="11">
        <v>1442445.0</v>
      </c>
      <c r="D100012" s="20"/>
      <c r="E100012" s="13"/>
      <c r="F100012" s="13"/>
      <c r="G100012" s="13"/>
      <c r="H100012" s="13"/>
      <c r="I100012" s="13"/>
      <c r="O100012" s="11">
        <v>1.0</v>
      </c>
    </row>
    <row r="100013" ht="15.0" customHeight="1">
      <c r="A100013" s="118" t="s">
        <v>191173</v>
      </c>
      <c r="B100013" s="11">
        <v>6189984.0</v>
      </c>
      <c r="D100013" s="20"/>
      <c r="E100013" s="13"/>
      <c r="F100013" s="13"/>
      <c r="G100013" s="13"/>
      <c r="H100013" s="13"/>
      <c r="I100013" s="13"/>
      <c r="O100013" s="11">
        <v>1.0</v>
      </c>
    </row>
    <row r="100014" ht="15.0" customHeight="1">
      <c r="A100014" s="137" t="s">
        <v>185992</v>
      </c>
      <c r="B100014" s="11" t="s">
        <v>2505</v>
      </c>
      <c r="D100014" s="20"/>
      <c r="E100014" s="13"/>
      <c r="F100014" s="13"/>
      <c r="G100014" s="13"/>
      <c r="H100014" s="13"/>
      <c r="I100014" s="13"/>
      <c r="O100014" s="11">
        <v>1.0</v>
      </c>
    </row>
    <row r="100015" ht="15.0" customHeight="1">
      <c r="A100015" s="118" t="s">
        <v>191174</v>
      </c>
      <c r="B100015" s="11">
        <v>1443454.0</v>
      </c>
      <c r="D100015" s="20"/>
      <c r="E100015" s="13"/>
      <c r="F100015" s="13"/>
      <c r="G100015" s="13"/>
      <c r="H100015" s="13"/>
      <c r="I100015" s="13"/>
      <c r="O100015" s="11">
        <v>1.0</v>
      </c>
    </row>
    <row r="100016" ht="15.0" customHeight="1">
      <c r="A100016" s="118" t="s">
        <v>191175</v>
      </c>
      <c r="B100016" s="11">
        <v>1178187.0</v>
      </c>
      <c r="D100016" s="20"/>
      <c r="E100016" s="13"/>
      <c r="F100016" s="13"/>
      <c r="G100016" s="13"/>
      <c r="H100016" s="13"/>
      <c r="I100016" s="13"/>
      <c r="O100016" s="11">
        <v>1.0</v>
      </c>
    </row>
    <row r="100017" ht="15.0" customHeight="1">
      <c r="A100017" s="137" t="s">
        <v>185117</v>
      </c>
      <c r="B100017" s="11" t="s">
        <v>2505</v>
      </c>
      <c r="D100017" s="20"/>
      <c r="E100017" s="13"/>
      <c r="F100017" s="13"/>
      <c r="G100017" s="13"/>
      <c r="H100017" s="13"/>
      <c r="I100017" s="13"/>
      <c r="O100017" s="11">
        <v>1.0</v>
      </c>
    </row>
    <row r="100018" ht="15.0" customHeight="1">
      <c r="A100018" s="118" t="s">
        <v>191176</v>
      </c>
      <c r="B100018" s="11">
        <v>128545.0</v>
      </c>
      <c r="D100018" s="20"/>
      <c r="E100018" s="13"/>
      <c r="F100018" s="13"/>
      <c r="G100018" s="13"/>
      <c r="H100018" s="13"/>
      <c r="I100018" s="13"/>
      <c r="O100018" s="11">
        <v>1.0</v>
      </c>
    </row>
    <row r="100019" ht="15.0" customHeight="1">
      <c r="A100019" s="118" t="s">
        <v>191177</v>
      </c>
      <c r="B100019" s="11">
        <v>3619428.0</v>
      </c>
      <c r="D100019" s="20"/>
      <c r="E100019" s="13"/>
      <c r="F100019" s="13"/>
      <c r="G100019" s="13"/>
      <c r="H100019" s="13"/>
      <c r="I100019" s="13"/>
      <c r="O100019" s="11">
        <v>1.0</v>
      </c>
    </row>
    <row r="100020" ht="15.0" customHeight="1">
      <c r="A100020" s="118" t="s">
        <v>191178</v>
      </c>
      <c r="B100020" s="11">
        <v>982964.0</v>
      </c>
      <c r="D100020" s="20"/>
      <c r="E100020" s="13"/>
      <c r="F100020" s="13"/>
      <c r="G100020" s="13"/>
      <c r="H100020" s="13"/>
      <c r="I100020" s="13"/>
      <c r="O100020" s="11">
        <v>1.0</v>
      </c>
    </row>
    <row r="100021" ht="15.0" customHeight="1">
      <c r="A100021" s="137" t="s">
        <v>180449</v>
      </c>
      <c r="B100021" s="11" t="s">
        <v>2505</v>
      </c>
      <c r="D100021" s="20"/>
      <c r="E100021" s="13"/>
      <c r="F100021" s="13"/>
      <c r="G100021" s="13"/>
      <c r="H100021" s="13"/>
      <c r="I100021" s="13"/>
      <c r="O100021" s="11">
        <v>1.0</v>
      </c>
    </row>
    <row r="100022" ht="15.0" customHeight="1">
      <c r="A100022" s="118" t="s">
        <v>191179</v>
      </c>
      <c r="B100022" s="11">
        <v>4288340.0</v>
      </c>
      <c r="D100022" s="20"/>
      <c r="E100022" s="13"/>
      <c r="F100022" s="13"/>
      <c r="G100022" s="13"/>
      <c r="H100022" s="13"/>
      <c r="I100022" s="13"/>
      <c r="O100022" s="11">
        <v>1.0</v>
      </c>
    </row>
    <row r="100023" ht="15.0" customHeight="1">
      <c r="A100023" s="118" t="s">
        <v>191180</v>
      </c>
      <c r="B100023" s="11">
        <v>342968.0</v>
      </c>
      <c r="D100023" s="20"/>
      <c r="E100023" s="13"/>
      <c r="F100023" s="13"/>
      <c r="G100023" s="13"/>
      <c r="H100023" s="13"/>
      <c r="I100023" s="13"/>
      <c r="O100023" s="11">
        <v>1.0</v>
      </c>
    </row>
    <row r="100024" ht="15.0" customHeight="1">
      <c r="A100024" s="118" t="s">
        <v>191181</v>
      </c>
      <c r="B100024" s="11">
        <v>1900694.0</v>
      </c>
      <c r="D100024" s="20"/>
      <c r="E100024" s="13"/>
      <c r="F100024" s="13"/>
      <c r="G100024" s="13"/>
      <c r="H100024" s="13"/>
      <c r="I100024" s="13"/>
      <c r="O100024" s="11">
        <v>1.0</v>
      </c>
    </row>
    <row r="100025" ht="15.0" customHeight="1">
      <c r="A100025" s="118" t="s">
        <v>191182</v>
      </c>
      <c r="B100025" s="11">
        <v>1092671.0</v>
      </c>
      <c r="D100025" s="20"/>
      <c r="E100025" s="13"/>
      <c r="F100025" s="13"/>
      <c r="G100025" s="13"/>
      <c r="H100025" s="13"/>
      <c r="I100025" s="13"/>
      <c r="O100025" s="11">
        <v>1.0</v>
      </c>
    </row>
    <row r="100026" ht="15.0" customHeight="1">
      <c r="A100026" s="118" t="s">
        <v>191183</v>
      </c>
      <c r="B100026" s="11">
        <v>3296555.0</v>
      </c>
      <c r="D100026" s="20"/>
      <c r="E100026" s="13"/>
      <c r="F100026" s="13"/>
      <c r="G100026" s="13"/>
      <c r="H100026" s="13"/>
      <c r="I100026" s="13"/>
      <c r="O100026" s="11">
        <v>1.0</v>
      </c>
    </row>
    <row r="100027" ht="15.0" customHeight="1">
      <c r="A100027" s="118" t="s">
        <v>191184</v>
      </c>
      <c r="B100027" s="11">
        <v>1.8322906E7</v>
      </c>
      <c r="D100027" s="20"/>
      <c r="E100027" s="13"/>
      <c r="F100027" s="13"/>
      <c r="G100027" s="13"/>
      <c r="H100027" s="13"/>
      <c r="I100027" s="13"/>
      <c r="O100027" s="11">
        <v>1.0</v>
      </c>
    </row>
    <row r="100028" ht="15.0" customHeight="1">
      <c r="A100028" s="118" t="s">
        <v>191185</v>
      </c>
      <c r="B100028" s="11">
        <v>1.004418E7</v>
      </c>
      <c r="D100028" s="20"/>
      <c r="E100028" s="13"/>
      <c r="F100028" s="13"/>
      <c r="G100028" s="13"/>
      <c r="H100028" s="13"/>
      <c r="I100028" s="13"/>
      <c r="O100028" s="11">
        <v>1.0</v>
      </c>
    </row>
    <row r="100029" ht="15.0" customHeight="1">
      <c r="A100029" s="118" t="s">
        <v>191186</v>
      </c>
      <c r="B100029" s="11">
        <v>1.5194029E7</v>
      </c>
      <c r="D100029" s="20"/>
      <c r="E100029" s="13"/>
      <c r="F100029" s="13"/>
      <c r="G100029" s="13"/>
      <c r="H100029" s="13"/>
      <c r="I100029" s="13"/>
      <c r="O100029" s="11">
        <v>1.0</v>
      </c>
    </row>
    <row r="100030" ht="15.0" customHeight="1">
      <c r="A100030" s="118" t="s">
        <v>191187</v>
      </c>
      <c r="B100030" s="11">
        <v>414916.0</v>
      </c>
      <c r="D100030" s="20"/>
      <c r="E100030" s="13"/>
      <c r="F100030" s="13"/>
      <c r="G100030" s="13"/>
      <c r="H100030" s="13"/>
      <c r="I100030" s="13"/>
      <c r="O100030" s="11">
        <v>1.0</v>
      </c>
    </row>
    <row r="100031" ht="15.0" customHeight="1">
      <c r="A100031" s="118" t="s">
        <v>191188</v>
      </c>
      <c r="B100031" s="11">
        <v>460333.0</v>
      </c>
      <c r="D100031" s="20"/>
      <c r="E100031" s="13"/>
      <c r="F100031" s="13"/>
      <c r="G100031" s="13"/>
      <c r="H100031" s="13"/>
      <c r="I100031" s="13"/>
      <c r="O100031" s="11">
        <v>1.0</v>
      </c>
    </row>
    <row r="100032" ht="15.0" customHeight="1">
      <c r="A100032" s="118" t="s">
        <v>191189</v>
      </c>
      <c r="B100032" s="11">
        <v>4119525.0</v>
      </c>
      <c r="D100032" s="20"/>
      <c r="E100032" s="13"/>
      <c r="F100032" s="13"/>
      <c r="G100032" s="13"/>
      <c r="H100032" s="13"/>
      <c r="I100032" s="13"/>
      <c r="O100032" s="11">
        <v>1.0</v>
      </c>
    </row>
    <row r="100033" ht="15.0" customHeight="1">
      <c r="A100033" s="118" t="s">
        <v>191190</v>
      </c>
      <c r="B100033" s="11">
        <v>1527814.0</v>
      </c>
      <c r="D100033" s="20"/>
      <c r="E100033" s="13"/>
      <c r="F100033" s="13"/>
      <c r="G100033" s="13"/>
      <c r="H100033" s="13"/>
      <c r="I100033" s="13"/>
      <c r="O100033" s="11">
        <v>1.0</v>
      </c>
    </row>
    <row r="100034" ht="15.0" customHeight="1">
      <c r="A100034" s="118" t="s">
        <v>189977</v>
      </c>
      <c r="B100034" s="11">
        <v>9113420.0</v>
      </c>
      <c r="D100034" s="20"/>
      <c r="E100034" s="13"/>
      <c r="F100034" s="13"/>
      <c r="G100034" s="13"/>
      <c r="H100034" s="13"/>
      <c r="I100034" s="13"/>
      <c r="O100034" s="11">
        <v>1.0</v>
      </c>
    </row>
    <row r="100035" ht="15.0" customHeight="1">
      <c r="A100035" s="118" t="s">
        <v>186334</v>
      </c>
      <c r="B100035" s="11">
        <v>841071.0</v>
      </c>
      <c r="D100035" s="20"/>
      <c r="E100035" s="13"/>
      <c r="F100035" s="13"/>
      <c r="G100035" s="13"/>
      <c r="H100035" s="13"/>
      <c r="I100035" s="13"/>
      <c r="O100035" s="11">
        <v>1.0</v>
      </c>
    </row>
    <row r="100036" ht="15.0" customHeight="1">
      <c r="A100036" s="137" t="s">
        <v>191191</v>
      </c>
      <c r="B100036" s="11">
        <v>1052601.0</v>
      </c>
      <c r="D100036" s="20"/>
      <c r="E100036" s="13"/>
      <c r="F100036" s="13"/>
      <c r="G100036" s="13"/>
      <c r="H100036" s="13"/>
      <c r="I100036" s="13"/>
      <c r="O100036" s="11">
        <v>1.0</v>
      </c>
    </row>
    <row r="100037" ht="15.0" customHeight="1">
      <c r="A100037" s="118" t="s">
        <v>191192</v>
      </c>
      <c r="B100037" s="11">
        <v>980548.0</v>
      </c>
      <c r="D100037" s="20"/>
      <c r="E100037" s="13"/>
      <c r="F100037" s="13"/>
      <c r="G100037" s="13"/>
      <c r="H100037" s="13"/>
      <c r="I100037" s="13"/>
      <c r="O100037" s="11">
        <v>1.0</v>
      </c>
    </row>
    <row r="100038" ht="15.0" customHeight="1">
      <c r="A100038" s="118" t="s">
        <v>184271</v>
      </c>
      <c r="B100038" s="11">
        <v>1045667.0</v>
      </c>
      <c r="D100038" s="20"/>
      <c r="E100038" s="13"/>
      <c r="F100038" s="13"/>
      <c r="G100038" s="13"/>
      <c r="H100038" s="13"/>
      <c r="I100038" s="13"/>
      <c r="O100038" s="11">
        <v>1.0</v>
      </c>
    </row>
    <row r="100039" ht="15.0" customHeight="1">
      <c r="A100039" s="118" t="s">
        <v>191193</v>
      </c>
      <c r="B100039" s="11">
        <v>385811.0</v>
      </c>
      <c r="D100039" s="20"/>
      <c r="E100039" s="13"/>
      <c r="F100039" s="13"/>
      <c r="G100039" s="13"/>
      <c r="H100039" s="13"/>
      <c r="I100039" s="13"/>
      <c r="O100039" s="11">
        <v>1.0</v>
      </c>
    </row>
    <row r="100040" ht="15.0" customHeight="1">
      <c r="A100040" s="118" t="s">
        <v>191194</v>
      </c>
      <c r="B100040" s="11">
        <v>2500128.0</v>
      </c>
      <c r="D100040" s="20"/>
      <c r="E100040" s="13"/>
      <c r="F100040" s="13"/>
      <c r="G100040" s="13"/>
      <c r="H100040" s="13"/>
      <c r="I100040" s="13"/>
      <c r="O100040" s="11">
        <v>1.0</v>
      </c>
    </row>
    <row r="100041" ht="15.0" customHeight="1">
      <c r="A100041" s="137" t="s">
        <v>180824</v>
      </c>
      <c r="B100041" s="11" t="s">
        <v>2505</v>
      </c>
      <c r="D100041" s="20"/>
      <c r="E100041" s="13"/>
      <c r="F100041" s="13"/>
      <c r="G100041" s="13"/>
      <c r="H100041" s="13"/>
      <c r="I100041" s="13"/>
      <c r="O100041" s="11">
        <v>1.0</v>
      </c>
    </row>
    <row r="100042" ht="15.0" customHeight="1">
      <c r="A100042" s="137" t="s">
        <v>191195</v>
      </c>
      <c r="B100042" s="11" t="s">
        <v>2505</v>
      </c>
      <c r="D100042" s="20"/>
      <c r="E100042" s="13"/>
      <c r="F100042" s="13"/>
      <c r="G100042" s="13"/>
      <c r="H100042" s="13"/>
      <c r="I100042" s="13"/>
      <c r="O100042" s="11">
        <v>1.0</v>
      </c>
    </row>
    <row r="100043" ht="15.0" customHeight="1">
      <c r="A100043" s="118" t="s">
        <v>191196</v>
      </c>
      <c r="B100043" s="11">
        <v>104670.0</v>
      </c>
      <c r="D100043" s="20"/>
      <c r="E100043" s="13"/>
      <c r="F100043" s="13"/>
      <c r="G100043" s="13"/>
      <c r="H100043" s="13"/>
      <c r="I100043" s="13"/>
      <c r="O100043" s="11">
        <v>1.0</v>
      </c>
    </row>
    <row r="100044" ht="15.0" customHeight="1">
      <c r="A100044" s="118" t="s">
        <v>191197</v>
      </c>
      <c r="B100044" s="11">
        <v>516140.0</v>
      </c>
      <c r="D100044" s="20"/>
      <c r="E100044" s="13"/>
      <c r="F100044" s="13"/>
      <c r="G100044" s="13"/>
      <c r="H100044" s="13"/>
      <c r="I100044" s="13"/>
      <c r="O100044" s="11">
        <v>1.0</v>
      </c>
    </row>
    <row r="100045" ht="15.0" customHeight="1">
      <c r="A100045" s="118" t="s">
        <v>191198</v>
      </c>
      <c r="B100045" s="11">
        <v>780203.0</v>
      </c>
      <c r="D100045" s="20"/>
      <c r="E100045" s="13"/>
      <c r="F100045" s="13"/>
      <c r="G100045" s="13"/>
      <c r="H100045" s="13"/>
      <c r="I100045" s="13"/>
      <c r="O100045" s="11">
        <v>1.0</v>
      </c>
    </row>
    <row r="100046" ht="15.0" customHeight="1">
      <c r="A100046" s="137" t="s">
        <v>191199</v>
      </c>
      <c r="B100046" s="11" t="s">
        <v>2505</v>
      </c>
      <c r="D100046" s="20"/>
      <c r="E100046" s="13"/>
      <c r="F100046" s="13"/>
      <c r="G100046" s="13"/>
      <c r="H100046" s="13"/>
      <c r="I100046" s="13"/>
      <c r="O100046" s="11">
        <v>1.0</v>
      </c>
    </row>
    <row r="100047" ht="15.0" customHeight="1">
      <c r="A100047" s="137" t="s">
        <v>186921</v>
      </c>
      <c r="B100047" s="11" t="s">
        <v>2505</v>
      </c>
      <c r="D100047" s="20"/>
      <c r="E100047" s="13"/>
      <c r="F100047" s="13"/>
      <c r="G100047" s="13"/>
      <c r="H100047" s="13"/>
      <c r="I100047" s="13"/>
      <c r="O100047" s="11">
        <v>1.0</v>
      </c>
    </row>
    <row r="100048" ht="15.0" customHeight="1">
      <c r="A100048" s="118" t="s">
        <v>187726</v>
      </c>
      <c r="B100048" s="11">
        <v>3323028.0</v>
      </c>
      <c r="D100048" s="20"/>
      <c r="E100048" s="13"/>
      <c r="F100048" s="13"/>
      <c r="G100048" s="13"/>
      <c r="H100048" s="13"/>
      <c r="I100048" s="13"/>
      <c r="O100048" s="11">
        <v>1.0</v>
      </c>
    </row>
    <row r="100049" ht="15.0" customHeight="1">
      <c r="A100049" s="118" t="s">
        <v>191200</v>
      </c>
      <c r="B100049" s="11">
        <v>2.6119712E7</v>
      </c>
      <c r="D100049" s="20"/>
      <c r="E100049" s="13"/>
      <c r="F100049" s="13"/>
      <c r="G100049" s="13"/>
      <c r="H100049" s="13"/>
      <c r="I100049" s="13"/>
      <c r="O100049" s="11">
        <v>1.0</v>
      </c>
    </row>
    <row r="100050" ht="15.0" customHeight="1">
      <c r="A100050" s="137" t="s">
        <v>191201</v>
      </c>
      <c r="B100050" s="11" t="s">
        <v>2505</v>
      </c>
      <c r="D100050" s="20"/>
      <c r="E100050" s="13"/>
      <c r="F100050" s="13"/>
      <c r="G100050" s="13"/>
      <c r="H100050" s="13"/>
      <c r="I100050" s="13"/>
      <c r="O100050" s="11">
        <v>1.0</v>
      </c>
    </row>
    <row r="100051" ht="15.0" customHeight="1">
      <c r="A100051" s="118" t="s">
        <v>191202</v>
      </c>
      <c r="B100051" s="11">
        <v>1741073.0</v>
      </c>
      <c r="D100051" s="20"/>
      <c r="E100051" s="13"/>
      <c r="F100051" s="13"/>
      <c r="G100051" s="13"/>
      <c r="H100051" s="13"/>
      <c r="I100051" s="13"/>
      <c r="O100051" s="11">
        <v>1.0</v>
      </c>
    </row>
    <row r="100052" ht="15.0" customHeight="1">
      <c r="A100052" s="118" t="s">
        <v>191203</v>
      </c>
      <c r="B100052" s="11">
        <v>1.4553104E7</v>
      </c>
      <c r="D100052" s="20"/>
      <c r="E100052" s="13"/>
      <c r="F100052" s="13"/>
      <c r="G100052" s="13"/>
      <c r="H100052" s="13"/>
      <c r="I100052" s="13"/>
      <c r="O100052" s="11">
        <v>1.0</v>
      </c>
    </row>
    <row r="100053" ht="15.0" customHeight="1">
      <c r="A100053" s="118" t="s">
        <v>191204</v>
      </c>
      <c r="B100053" s="11">
        <v>2349044.0</v>
      </c>
      <c r="D100053" s="20"/>
      <c r="E100053" s="13"/>
      <c r="F100053" s="13"/>
      <c r="G100053" s="13"/>
      <c r="H100053" s="13"/>
      <c r="I100053" s="13"/>
      <c r="O100053" s="11">
        <v>1.0</v>
      </c>
    </row>
    <row r="100054" ht="15.0" customHeight="1">
      <c r="A100054" s="137" t="s">
        <v>191205</v>
      </c>
      <c r="B100054" s="11" t="s">
        <v>2505</v>
      </c>
      <c r="D100054" s="20"/>
      <c r="E100054" s="13"/>
      <c r="F100054" s="13"/>
      <c r="G100054" s="13"/>
      <c r="H100054" s="13"/>
      <c r="I100054" s="13"/>
      <c r="O100054" s="11">
        <v>1.0</v>
      </c>
    </row>
    <row r="100055" ht="15.0" customHeight="1">
      <c r="A100055" s="118" t="s">
        <v>191206</v>
      </c>
      <c r="B100055" s="11">
        <v>1.1566126E7</v>
      </c>
      <c r="D100055" s="20"/>
      <c r="E100055" s="13"/>
      <c r="F100055" s="13"/>
      <c r="G100055" s="13"/>
      <c r="H100055" s="13"/>
      <c r="I100055" s="13"/>
      <c r="O100055" s="11">
        <v>1.0</v>
      </c>
    </row>
    <row r="100056" ht="15.0" customHeight="1">
      <c r="A100056" s="118" t="s">
        <v>191207</v>
      </c>
      <c r="B100056" s="11">
        <v>7198377.0</v>
      </c>
      <c r="D100056" s="20"/>
      <c r="E100056" s="13"/>
      <c r="F100056" s="13"/>
      <c r="G100056" s="13"/>
      <c r="H100056" s="13"/>
      <c r="I100056" s="13"/>
      <c r="O100056" s="11">
        <v>1.0</v>
      </c>
    </row>
    <row r="100057" ht="15.0" customHeight="1">
      <c r="A100057" s="118" t="s">
        <v>191208</v>
      </c>
      <c r="B100057" s="11">
        <v>2014279.0</v>
      </c>
      <c r="D100057" s="20"/>
      <c r="E100057" s="13"/>
      <c r="F100057" s="13"/>
      <c r="G100057" s="13"/>
      <c r="H100057" s="13"/>
      <c r="I100057" s="13"/>
      <c r="O100057" s="11">
        <v>1.0</v>
      </c>
    </row>
    <row r="100058" ht="15.0" customHeight="1">
      <c r="A100058" s="118" t="s">
        <v>191209</v>
      </c>
      <c r="B100058" s="11">
        <v>354910.0</v>
      </c>
      <c r="D100058" s="20"/>
      <c r="E100058" s="13"/>
      <c r="F100058" s="13"/>
      <c r="G100058" s="13"/>
      <c r="H100058" s="13"/>
      <c r="I100058" s="13"/>
      <c r="O100058" s="11">
        <v>1.0</v>
      </c>
    </row>
    <row r="100059" ht="15.0" customHeight="1">
      <c r="A100059" s="118" t="s">
        <v>185800</v>
      </c>
      <c r="B100059" s="11">
        <v>5008245.0</v>
      </c>
      <c r="D100059" s="20"/>
      <c r="E100059" s="13"/>
      <c r="F100059" s="13"/>
      <c r="G100059" s="13"/>
      <c r="H100059" s="13"/>
      <c r="I100059" s="13"/>
      <c r="O100059" s="11">
        <v>1.0</v>
      </c>
    </row>
    <row r="100060" ht="15.0" customHeight="1">
      <c r="A100060" s="118" t="s">
        <v>191210</v>
      </c>
      <c r="B100060" s="11">
        <v>228261.0</v>
      </c>
      <c r="D100060" s="20"/>
      <c r="E100060" s="13"/>
      <c r="F100060" s="13"/>
      <c r="G100060" s="13"/>
      <c r="H100060" s="13"/>
      <c r="I100060" s="13"/>
      <c r="O100060" s="11">
        <v>1.0</v>
      </c>
    </row>
    <row r="100061" ht="15.0" customHeight="1">
      <c r="A100061" s="118" t="s">
        <v>191211</v>
      </c>
      <c r="B100061" s="11">
        <v>1.4379247E7</v>
      </c>
      <c r="D100061" s="20"/>
      <c r="E100061" s="13"/>
      <c r="F100061" s="13"/>
      <c r="G100061" s="13"/>
      <c r="H100061" s="13"/>
      <c r="I100061" s="13"/>
      <c r="O100061" s="11">
        <v>1.0</v>
      </c>
    </row>
    <row r="100062" ht="15.0" customHeight="1">
      <c r="A100062" s="137" t="s">
        <v>191212</v>
      </c>
      <c r="B100062" s="11" t="s">
        <v>2505</v>
      </c>
      <c r="D100062" s="20"/>
      <c r="E100062" s="13"/>
      <c r="F100062" s="13"/>
      <c r="G100062" s="13"/>
      <c r="H100062" s="13"/>
      <c r="I100062" s="13"/>
      <c r="O100062" s="11">
        <v>1.0</v>
      </c>
    </row>
    <row r="100063" ht="15.0" customHeight="1">
      <c r="A100063" s="118" t="s">
        <v>191213</v>
      </c>
      <c r="B100063" s="11">
        <v>9916601.0</v>
      </c>
      <c r="D100063" s="20"/>
      <c r="E100063" s="13"/>
      <c r="F100063" s="13"/>
      <c r="G100063" s="13"/>
      <c r="H100063" s="13"/>
      <c r="I100063" s="13"/>
      <c r="O100063" s="11">
        <v>1.0</v>
      </c>
    </row>
    <row r="100064" ht="15.0" customHeight="1">
      <c r="A100064" s="137" t="s">
        <v>191214</v>
      </c>
      <c r="B100064" s="11" t="s">
        <v>2505</v>
      </c>
      <c r="D100064" s="20"/>
      <c r="E100064" s="13"/>
      <c r="F100064" s="13"/>
      <c r="G100064" s="13"/>
      <c r="H100064" s="13"/>
      <c r="I100064" s="13"/>
      <c r="O100064" s="11">
        <v>1.0</v>
      </c>
    </row>
    <row r="100065" ht="15.0" customHeight="1">
      <c r="A100065" s="137" t="s">
        <v>191215</v>
      </c>
      <c r="B100065" s="11" t="s">
        <v>2505</v>
      </c>
      <c r="D100065" s="20"/>
      <c r="E100065" s="13"/>
      <c r="F100065" s="13"/>
      <c r="G100065" s="13"/>
      <c r="H100065" s="13"/>
      <c r="I100065" s="13"/>
      <c r="O100065" s="11">
        <v>1.0</v>
      </c>
    </row>
    <row r="100066" ht="15.0" customHeight="1">
      <c r="A100066" s="118" t="s">
        <v>191216</v>
      </c>
      <c r="B100066" s="11">
        <v>316225.0</v>
      </c>
      <c r="D100066" s="20"/>
      <c r="E100066" s="13"/>
      <c r="F100066" s="13"/>
      <c r="G100066" s="13"/>
      <c r="H100066" s="13"/>
      <c r="I100066" s="13"/>
      <c r="O100066" s="11">
        <v>1.0</v>
      </c>
    </row>
    <row r="100067" ht="15.0" customHeight="1">
      <c r="A100067" s="137" t="s">
        <v>179846</v>
      </c>
      <c r="B100067" s="11" t="s">
        <v>2505</v>
      </c>
      <c r="D100067" s="20"/>
      <c r="E100067" s="13"/>
      <c r="F100067" s="13"/>
      <c r="G100067" s="13"/>
      <c r="H100067" s="13"/>
      <c r="I100067" s="13"/>
      <c r="O100067" s="11">
        <v>1.0</v>
      </c>
    </row>
    <row r="100068" ht="15.0" customHeight="1">
      <c r="A100068" s="137" t="s">
        <v>180187</v>
      </c>
      <c r="B100068" s="11" t="s">
        <v>2505</v>
      </c>
      <c r="D100068" s="20"/>
      <c r="E100068" s="13"/>
      <c r="F100068" s="13"/>
      <c r="G100068" s="13"/>
      <c r="H100068" s="13"/>
      <c r="I100068" s="13"/>
      <c r="O100068" s="11">
        <v>1.0</v>
      </c>
    </row>
    <row r="100069" ht="15.0" customHeight="1">
      <c r="A100069" s="118" t="s">
        <v>191217</v>
      </c>
      <c r="B100069" s="11">
        <v>291178.0</v>
      </c>
      <c r="D100069" s="20"/>
      <c r="E100069" s="13"/>
      <c r="F100069" s="13"/>
      <c r="G100069" s="13"/>
      <c r="H100069" s="13"/>
      <c r="I100069" s="13"/>
      <c r="O100069" s="11">
        <v>1.0</v>
      </c>
    </row>
    <row r="100070" ht="15.0" customHeight="1">
      <c r="A100070" s="118" t="s">
        <v>191218</v>
      </c>
      <c r="B100070" s="11">
        <v>7969762.0</v>
      </c>
      <c r="D100070" s="20"/>
      <c r="E100070" s="13"/>
      <c r="F100070" s="13"/>
      <c r="G100070" s="13"/>
      <c r="H100070" s="13"/>
      <c r="I100070" s="13"/>
      <c r="O100070" s="11">
        <v>1.0</v>
      </c>
    </row>
    <row r="100071" ht="15.0" customHeight="1">
      <c r="A100071" s="118" t="s">
        <v>191219</v>
      </c>
      <c r="B100071" s="11">
        <v>1355075.0</v>
      </c>
      <c r="D100071" s="20"/>
      <c r="E100071" s="13"/>
      <c r="F100071" s="13"/>
      <c r="G100071" s="13"/>
      <c r="H100071" s="13"/>
      <c r="I100071" s="13"/>
      <c r="O100071" s="11">
        <v>1.0</v>
      </c>
    </row>
    <row r="100072" ht="15.0" customHeight="1">
      <c r="A100072" s="118" t="s">
        <v>191220</v>
      </c>
      <c r="B100072" s="11" t="s">
        <v>2505</v>
      </c>
      <c r="D100072" s="20"/>
      <c r="E100072" s="13"/>
      <c r="F100072" s="13"/>
      <c r="G100072" s="13"/>
      <c r="H100072" s="13"/>
      <c r="I100072" s="13"/>
      <c r="O100072" s="11">
        <v>1.0</v>
      </c>
    </row>
    <row r="100073" ht="15.0" customHeight="1">
      <c r="A100073" s="137" t="s">
        <v>191221</v>
      </c>
      <c r="B100073" s="11" t="s">
        <v>2505</v>
      </c>
      <c r="D100073" s="20"/>
      <c r="E100073" s="13"/>
      <c r="F100073" s="13"/>
      <c r="G100073" s="13"/>
      <c r="H100073" s="13"/>
      <c r="I100073" s="13"/>
      <c r="O100073" s="11">
        <v>1.0</v>
      </c>
    </row>
    <row r="100074" ht="15.0" customHeight="1">
      <c r="A100074" s="118" t="s">
        <v>191222</v>
      </c>
      <c r="B100074" s="11">
        <v>2387396.0</v>
      </c>
      <c r="D100074" s="20"/>
      <c r="E100074" s="13"/>
      <c r="F100074" s="13"/>
      <c r="G100074" s="13"/>
      <c r="H100074" s="13"/>
      <c r="I100074" s="13"/>
      <c r="O100074" s="11">
        <v>1.0</v>
      </c>
    </row>
    <row r="100075" ht="15.0" customHeight="1">
      <c r="A100075" s="118" t="s">
        <v>191223</v>
      </c>
      <c r="B100075" s="11">
        <v>7222077.0</v>
      </c>
      <c r="D100075" s="20"/>
      <c r="E100075" s="13"/>
      <c r="F100075" s="13"/>
      <c r="G100075" s="13"/>
      <c r="H100075" s="13"/>
      <c r="I100075" s="13"/>
      <c r="O100075" s="11">
        <v>1.0</v>
      </c>
    </row>
    <row r="100076" ht="15.0" customHeight="1">
      <c r="A100076" s="118" t="s">
        <v>191224</v>
      </c>
      <c r="B100076" s="11">
        <v>3023037.0</v>
      </c>
      <c r="D100076" s="20"/>
      <c r="E100076" s="13"/>
      <c r="F100076" s="13"/>
      <c r="G100076" s="13"/>
      <c r="H100076" s="13"/>
      <c r="I100076" s="13"/>
      <c r="O100076" s="11">
        <v>1.0</v>
      </c>
    </row>
    <row r="100077" ht="15.0" customHeight="1">
      <c r="A100077" s="118" t="s">
        <v>191225</v>
      </c>
      <c r="B100077" s="11">
        <v>9881682.0</v>
      </c>
      <c r="D100077" s="20"/>
      <c r="E100077" s="13"/>
      <c r="F100077" s="13"/>
      <c r="G100077" s="13"/>
      <c r="H100077" s="13"/>
      <c r="I100077" s="13"/>
      <c r="O100077" s="11">
        <v>1.0</v>
      </c>
    </row>
    <row r="100078" ht="15.0" customHeight="1">
      <c r="A100078" s="118" t="s">
        <v>191226</v>
      </c>
      <c r="B100078" s="11">
        <v>617641.0</v>
      </c>
      <c r="D100078" s="20"/>
      <c r="E100078" s="13"/>
      <c r="F100078" s="13"/>
      <c r="G100078" s="13"/>
      <c r="H100078" s="13"/>
      <c r="I100078" s="13"/>
      <c r="O100078" s="11">
        <v>1.0</v>
      </c>
    </row>
    <row r="100079" ht="15.0" customHeight="1">
      <c r="A100079" s="137" t="s">
        <v>186899</v>
      </c>
      <c r="B100079" s="11" t="s">
        <v>2505</v>
      </c>
      <c r="D100079" s="20"/>
      <c r="E100079" s="13"/>
      <c r="F100079" s="13"/>
      <c r="G100079" s="13"/>
      <c r="H100079" s="13"/>
      <c r="I100079" s="13"/>
      <c r="O100079" s="11">
        <v>1.0</v>
      </c>
    </row>
    <row r="100080" ht="15.0" customHeight="1">
      <c r="A100080" s="137" t="s">
        <v>186276</v>
      </c>
      <c r="B100080" s="11" t="s">
        <v>2505</v>
      </c>
      <c r="D100080" s="20"/>
      <c r="E100080" s="13"/>
      <c r="F100080" s="13"/>
      <c r="G100080" s="13"/>
      <c r="H100080" s="13"/>
      <c r="I100080" s="13"/>
      <c r="O100080" s="11">
        <v>1.0</v>
      </c>
    </row>
    <row r="100081" ht="15.0" customHeight="1">
      <c r="A100081" s="118" t="s">
        <v>183555</v>
      </c>
      <c r="B100081" s="11">
        <v>3609025.0</v>
      </c>
      <c r="D100081" s="20"/>
      <c r="E100081" s="13"/>
      <c r="F100081" s="13"/>
      <c r="G100081" s="13"/>
      <c r="H100081" s="13"/>
      <c r="I100081" s="13"/>
      <c r="O100081" s="11">
        <v>1.0</v>
      </c>
    </row>
    <row r="100082" ht="15.0" customHeight="1">
      <c r="A100082" s="137" t="s">
        <v>191227</v>
      </c>
      <c r="B100082" s="11" t="s">
        <v>2505</v>
      </c>
      <c r="D100082" s="20"/>
      <c r="E100082" s="13"/>
      <c r="F100082" s="13"/>
      <c r="G100082" s="13"/>
      <c r="H100082" s="13"/>
      <c r="I100082" s="13"/>
      <c r="O100082" s="11">
        <v>1.0</v>
      </c>
    </row>
    <row r="100083" ht="15.0" customHeight="1">
      <c r="A100083" s="118" t="s">
        <v>191228</v>
      </c>
      <c r="B100083" s="11">
        <v>920055.0</v>
      </c>
      <c r="D100083" s="20"/>
      <c r="E100083" s="13"/>
      <c r="F100083" s="13"/>
      <c r="G100083" s="13"/>
      <c r="H100083" s="13"/>
      <c r="I100083" s="13"/>
      <c r="O100083" s="11">
        <v>1.0</v>
      </c>
    </row>
    <row r="100084" ht="15.0" customHeight="1">
      <c r="A100084" s="118" t="s">
        <v>191229</v>
      </c>
      <c r="B100084" s="11">
        <v>1.3406246E7</v>
      </c>
      <c r="D100084" s="20"/>
      <c r="E100084" s="13"/>
      <c r="F100084" s="13"/>
      <c r="G100084" s="13"/>
      <c r="H100084" s="13"/>
      <c r="I100084" s="13"/>
      <c r="O100084" s="11">
        <v>1.0</v>
      </c>
    </row>
    <row r="100085" ht="15.0" customHeight="1">
      <c r="A100085" s="118" t="s">
        <v>191230</v>
      </c>
      <c r="B100085" s="11">
        <v>8757197.0</v>
      </c>
      <c r="D100085" s="20"/>
      <c r="E100085" s="13"/>
      <c r="F100085" s="13"/>
      <c r="G100085" s="13"/>
      <c r="H100085" s="13"/>
      <c r="I100085" s="13"/>
      <c r="O100085" s="11">
        <v>1.0</v>
      </c>
    </row>
    <row r="100086" ht="15.0" customHeight="1">
      <c r="A100086" s="118" t="s">
        <v>191231</v>
      </c>
      <c r="B100086" s="11">
        <v>2097456.0</v>
      </c>
      <c r="D100086" s="20"/>
      <c r="E100086" s="13"/>
      <c r="F100086" s="13"/>
      <c r="G100086" s="13"/>
      <c r="H100086" s="13"/>
      <c r="I100086" s="13"/>
      <c r="O100086" s="11">
        <v>1.0</v>
      </c>
    </row>
    <row r="100087" ht="15.0" customHeight="1">
      <c r="A100087" s="137" t="s">
        <v>191232</v>
      </c>
      <c r="B100087" s="11" t="s">
        <v>2505</v>
      </c>
      <c r="D100087" s="20"/>
      <c r="E100087" s="13"/>
      <c r="F100087" s="13"/>
      <c r="G100087" s="13"/>
      <c r="H100087" s="13"/>
      <c r="I100087" s="13"/>
      <c r="O100087" s="11">
        <v>1.0</v>
      </c>
    </row>
    <row r="100088" ht="15.0" customHeight="1">
      <c r="A100088" s="118" t="s">
        <v>191233</v>
      </c>
      <c r="B100088" s="11" t="s">
        <v>2505</v>
      </c>
      <c r="D100088" s="20"/>
      <c r="E100088" s="13"/>
      <c r="F100088" s="13"/>
      <c r="G100088" s="13"/>
      <c r="H100088" s="13"/>
      <c r="I100088" s="13"/>
      <c r="O100088" s="11">
        <v>1.0</v>
      </c>
    </row>
    <row r="100089" ht="15.0" customHeight="1">
      <c r="A100089" s="137" t="s">
        <v>189328</v>
      </c>
      <c r="B100089" s="11" t="s">
        <v>2505</v>
      </c>
      <c r="D100089" s="20"/>
      <c r="E100089" s="13"/>
      <c r="F100089" s="13"/>
      <c r="G100089" s="13"/>
      <c r="H100089" s="13"/>
      <c r="I100089" s="13"/>
      <c r="O100089" s="11">
        <v>1.0</v>
      </c>
    </row>
    <row r="100090" ht="15.0" customHeight="1">
      <c r="A100090" s="137" t="s">
        <v>189029</v>
      </c>
      <c r="B100090" s="11" t="s">
        <v>2505</v>
      </c>
      <c r="D100090" s="20"/>
      <c r="E100090" s="13"/>
      <c r="F100090" s="13"/>
      <c r="G100090" s="13"/>
      <c r="H100090" s="13"/>
      <c r="I100090" s="13"/>
      <c r="O100090" s="11">
        <v>1.0</v>
      </c>
    </row>
    <row r="100091" ht="15.0" customHeight="1">
      <c r="A100091" s="137" t="s">
        <v>185939</v>
      </c>
      <c r="B100091" s="11" t="s">
        <v>2505</v>
      </c>
      <c r="D100091" s="20"/>
      <c r="E100091" s="13"/>
      <c r="F100091" s="13"/>
      <c r="G100091" s="13"/>
      <c r="H100091" s="13"/>
      <c r="I100091" s="13"/>
      <c r="O100091" s="11">
        <v>1.0</v>
      </c>
    </row>
    <row r="100092" ht="15.0" customHeight="1">
      <c r="A100092" s="118" t="s">
        <v>191234</v>
      </c>
      <c r="B100092" s="11">
        <v>9885975.0</v>
      </c>
      <c r="D100092" s="20"/>
      <c r="E100092" s="13"/>
      <c r="F100092" s="13"/>
      <c r="G100092" s="13"/>
      <c r="H100092" s="13"/>
      <c r="I100092" s="13"/>
      <c r="O100092" s="11">
        <v>1.0</v>
      </c>
    </row>
    <row r="100093" ht="15.0" customHeight="1">
      <c r="A100093" s="137" t="s">
        <v>191235</v>
      </c>
      <c r="B100093" s="11" t="s">
        <v>2505</v>
      </c>
      <c r="D100093" s="20"/>
      <c r="E100093" s="13"/>
      <c r="F100093" s="13"/>
      <c r="G100093" s="13"/>
      <c r="H100093" s="13"/>
      <c r="I100093" s="13"/>
      <c r="O100093" s="11">
        <v>1.0</v>
      </c>
    </row>
    <row r="100094" ht="15.0" customHeight="1">
      <c r="A100094" s="118" t="s">
        <v>191236</v>
      </c>
      <c r="B100094" s="11">
        <v>552751.0</v>
      </c>
      <c r="D100094" s="20"/>
      <c r="E100094" s="13"/>
      <c r="F100094" s="13"/>
      <c r="G100094" s="13"/>
      <c r="H100094" s="13"/>
      <c r="I100094" s="13"/>
      <c r="O100094" s="11">
        <v>1.0</v>
      </c>
    </row>
    <row r="100095" ht="15.0" customHeight="1">
      <c r="A100095" s="118" t="s">
        <v>191237</v>
      </c>
      <c r="B100095" s="11">
        <v>3.0803018E7</v>
      </c>
      <c r="D100095" s="20"/>
      <c r="E100095" s="13"/>
      <c r="F100095" s="13"/>
      <c r="G100095" s="13"/>
      <c r="H100095" s="13"/>
      <c r="I100095" s="13"/>
      <c r="O100095" s="11">
        <v>1.0</v>
      </c>
    </row>
    <row r="100096" ht="15.0" customHeight="1">
      <c r="A100096" s="137" t="s">
        <v>180959</v>
      </c>
      <c r="B100096" s="11" t="s">
        <v>2505</v>
      </c>
      <c r="D100096" s="20"/>
      <c r="E100096" s="13"/>
      <c r="F100096" s="13"/>
      <c r="G100096" s="13"/>
      <c r="H100096" s="13"/>
      <c r="I100096" s="13"/>
      <c r="O100096" s="11">
        <v>1.0</v>
      </c>
    </row>
    <row r="100097" ht="15.0" customHeight="1">
      <c r="A100097" s="118" t="s">
        <v>191238</v>
      </c>
      <c r="B100097" s="11">
        <v>206269.0</v>
      </c>
      <c r="D100097" s="20"/>
      <c r="E100097" s="13"/>
      <c r="F100097" s="13"/>
      <c r="G100097" s="13"/>
      <c r="H100097" s="13"/>
      <c r="I100097" s="13"/>
      <c r="O100097" s="11">
        <v>1.0</v>
      </c>
    </row>
    <row r="100098" ht="15.0" customHeight="1">
      <c r="A100098" s="137" t="s">
        <v>191239</v>
      </c>
      <c r="B100098" s="11" t="s">
        <v>2505</v>
      </c>
      <c r="D100098" s="20"/>
      <c r="E100098" s="13"/>
      <c r="F100098" s="13"/>
      <c r="G100098" s="13"/>
      <c r="H100098" s="13"/>
      <c r="I100098" s="13"/>
      <c r="O100098" s="11">
        <v>1.0</v>
      </c>
    </row>
    <row r="100099" ht="15.0" customHeight="1">
      <c r="A100099" s="118" t="s">
        <v>191240</v>
      </c>
      <c r="B100099" s="11">
        <v>1639495.0</v>
      </c>
      <c r="D100099" s="20"/>
      <c r="E100099" s="13"/>
      <c r="F100099" s="13"/>
      <c r="G100099" s="13"/>
      <c r="H100099" s="13"/>
      <c r="I100099" s="13"/>
      <c r="O100099" s="11">
        <v>1.0</v>
      </c>
    </row>
    <row r="100100" ht="15.0" customHeight="1">
      <c r="A100100" s="137" t="s">
        <v>191241</v>
      </c>
      <c r="B100100" s="11" t="s">
        <v>2505</v>
      </c>
      <c r="D100100" s="20"/>
      <c r="E100100" s="13"/>
      <c r="F100100" s="13"/>
      <c r="G100100" s="13"/>
      <c r="H100100" s="13"/>
      <c r="I100100" s="13"/>
      <c r="O100100" s="11">
        <v>1.0</v>
      </c>
    </row>
    <row r="100101" ht="15.0" customHeight="1">
      <c r="A100101" s="118" t="s">
        <v>191242</v>
      </c>
      <c r="B100101" s="11">
        <v>427666.0</v>
      </c>
      <c r="D100101" s="20"/>
      <c r="E100101" s="13"/>
      <c r="F100101" s="13"/>
      <c r="G100101" s="13"/>
      <c r="H100101" s="13"/>
      <c r="I100101" s="13"/>
      <c r="O100101" s="11">
        <v>1.0</v>
      </c>
    </row>
    <row r="100102" ht="15.0" customHeight="1">
      <c r="A100102" s="137" t="s">
        <v>191243</v>
      </c>
      <c r="B100102" s="11" t="s">
        <v>2505</v>
      </c>
      <c r="D100102" s="20"/>
      <c r="E100102" s="13"/>
      <c r="F100102" s="13"/>
      <c r="G100102" s="13"/>
      <c r="H100102" s="13"/>
      <c r="I100102" s="13"/>
      <c r="O100102" s="11">
        <v>1.0</v>
      </c>
    </row>
    <row r="100103" ht="15.0" customHeight="1">
      <c r="A100103" s="118" t="s">
        <v>191244</v>
      </c>
      <c r="B100103" s="11">
        <v>6651598.0</v>
      </c>
      <c r="D100103" s="20"/>
      <c r="E100103" s="13"/>
      <c r="F100103" s="13"/>
      <c r="G100103" s="13"/>
      <c r="H100103" s="13"/>
      <c r="I100103" s="13"/>
      <c r="O100103" s="11">
        <v>1.0</v>
      </c>
    </row>
    <row r="100104" ht="15.0" customHeight="1">
      <c r="A100104" s="118" t="s">
        <v>191245</v>
      </c>
      <c r="B100104" s="11">
        <v>407789.0</v>
      </c>
      <c r="D100104" s="20"/>
      <c r="E100104" s="13"/>
      <c r="F100104" s="13"/>
      <c r="G100104" s="13"/>
      <c r="H100104" s="13"/>
      <c r="I100104" s="13"/>
      <c r="O100104" s="11">
        <v>1.0</v>
      </c>
    </row>
    <row r="100105" ht="15.0" customHeight="1">
      <c r="A100105" s="137" t="s">
        <v>189991</v>
      </c>
      <c r="B100105" s="11" t="s">
        <v>2505</v>
      </c>
      <c r="D100105" s="20"/>
      <c r="E100105" s="13"/>
      <c r="F100105" s="13"/>
      <c r="G100105" s="13"/>
      <c r="H100105" s="13"/>
      <c r="I100105" s="13"/>
      <c r="O100105" s="11">
        <v>1.0</v>
      </c>
    </row>
    <row r="100106" ht="15.0" customHeight="1">
      <c r="A100106" s="137" t="s">
        <v>187907</v>
      </c>
      <c r="B100106" s="11" t="s">
        <v>2505</v>
      </c>
      <c r="D100106" s="20"/>
      <c r="E100106" s="13"/>
      <c r="F100106" s="13"/>
      <c r="G100106" s="13"/>
      <c r="H100106" s="13"/>
      <c r="I100106" s="13"/>
      <c r="O100106" s="11">
        <v>1.0</v>
      </c>
    </row>
    <row r="100107" ht="15.0" customHeight="1">
      <c r="A100107" s="137" t="s">
        <v>187907</v>
      </c>
      <c r="B100107" s="11" t="s">
        <v>2505</v>
      </c>
      <c r="D100107" s="20"/>
      <c r="E100107" s="13"/>
      <c r="F100107" s="13"/>
      <c r="G100107" s="13"/>
      <c r="H100107" s="13"/>
      <c r="I100107" s="13"/>
      <c r="O100107" s="11">
        <v>1.0</v>
      </c>
    </row>
    <row r="100108" ht="15.0" customHeight="1">
      <c r="A100108" s="118" t="s">
        <v>191246</v>
      </c>
      <c r="B100108" s="11">
        <v>509535.0</v>
      </c>
      <c r="D100108" s="20"/>
      <c r="E100108" s="13"/>
      <c r="F100108" s="13"/>
      <c r="G100108" s="13"/>
      <c r="H100108" s="13"/>
      <c r="I100108" s="13"/>
      <c r="O100108" s="11">
        <v>1.0</v>
      </c>
    </row>
    <row r="100109" ht="15.0" customHeight="1">
      <c r="A100109" s="137" t="s">
        <v>191247</v>
      </c>
      <c r="B100109" s="11" t="s">
        <v>2505</v>
      </c>
      <c r="D100109" s="20"/>
      <c r="E100109" s="13"/>
      <c r="F100109" s="13"/>
      <c r="G100109" s="13"/>
      <c r="H100109" s="13"/>
      <c r="I100109" s="13"/>
      <c r="O100109" s="11">
        <v>1.0</v>
      </c>
    </row>
    <row r="100110" ht="15.0" customHeight="1">
      <c r="A100110" s="118" t="s">
        <v>191248</v>
      </c>
      <c r="B100110" s="11">
        <v>554290.0</v>
      </c>
      <c r="D100110" s="20"/>
      <c r="E100110" s="13"/>
      <c r="F100110" s="13"/>
      <c r="G100110" s="13"/>
      <c r="H100110" s="13"/>
      <c r="I100110" s="13"/>
      <c r="O100110" s="11">
        <v>1.0</v>
      </c>
    </row>
    <row r="100111" ht="15.0" customHeight="1">
      <c r="A100111" s="118" t="s">
        <v>189254</v>
      </c>
      <c r="B100111" s="11">
        <v>1.3046431E7</v>
      </c>
      <c r="D100111" s="20"/>
      <c r="E100111" s="13"/>
      <c r="F100111" s="13"/>
      <c r="G100111" s="13"/>
      <c r="H100111" s="13"/>
      <c r="I100111" s="13"/>
      <c r="O100111" s="11">
        <v>1.0</v>
      </c>
    </row>
    <row r="100112" ht="15.0" customHeight="1">
      <c r="A100112" s="137" t="s">
        <v>191249</v>
      </c>
      <c r="B100112" s="11">
        <v>213980.0</v>
      </c>
      <c r="D100112" s="20"/>
      <c r="E100112" s="13"/>
      <c r="F100112" s="13"/>
      <c r="G100112" s="13"/>
      <c r="H100112" s="13"/>
      <c r="I100112" s="13"/>
      <c r="O100112" s="11">
        <v>1.0</v>
      </c>
    </row>
    <row r="100113" ht="15.0" customHeight="1">
      <c r="A100113" s="137" t="s">
        <v>186327</v>
      </c>
      <c r="B100113" s="11" t="s">
        <v>2505</v>
      </c>
      <c r="D100113" s="20"/>
      <c r="E100113" s="13"/>
      <c r="F100113" s="13"/>
      <c r="G100113" s="13"/>
      <c r="H100113" s="13"/>
      <c r="I100113" s="13"/>
      <c r="O100113" s="11">
        <v>1.0</v>
      </c>
    </row>
    <row r="100114" ht="15.0" customHeight="1">
      <c r="A100114" s="118" t="s">
        <v>191250</v>
      </c>
      <c r="B100114" s="11">
        <v>586194.0</v>
      </c>
      <c r="D100114" s="20"/>
      <c r="E100114" s="13"/>
      <c r="F100114" s="13"/>
      <c r="G100114" s="13"/>
      <c r="H100114" s="13"/>
      <c r="I100114" s="13"/>
      <c r="O100114" s="11">
        <v>1.0</v>
      </c>
    </row>
    <row r="100115" ht="15.0" customHeight="1">
      <c r="A100115" s="137" t="s">
        <v>180981</v>
      </c>
      <c r="B100115" s="11" t="s">
        <v>2505</v>
      </c>
      <c r="D100115" s="20"/>
      <c r="E100115" s="13"/>
      <c r="F100115" s="13"/>
      <c r="G100115" s="13"/>
      <c r="H100115" s="13"/>
      <c r="I100115" s="13"/>
      <c r="O100115" s="11">
        <v>1.0</v>
      </c>
    </row>
    <row r="100116" ht="15.0" customHeight="1">
      <c r="A100116" s="118" t="s">
        <v>191251</v>
      </c>
      <c r="B100116" s="11">
        <v>2141853.0</v>
      </c>
      <c r="D100116" s="20"/>
      <c r="E100116" s="13"/>
      <c r="F100116" s="13"/>
      <c r="G100116" s="13"/>
      <c r="H100116" s="13"/>
      <c r="I100116" s="13"/>
      <c r="O100116" s="11">
        <v>1.0</v>
      </c>
    </row>
    <row r="100117" ht="15.0" customHeight="1">
      <c r="A100117" s="137" t="s">
        <v>191252</v>
      </c>
      <c r="B100117" s="11" t="s">
        <v>2505</v>
      </c>
      <c r="D100117" s="20"/>
      <c r="E100117" s="13"/>
      <c r="F100117" s="13"/>
      <c r="G100117" s="13"/>
      <c r="H100117" s="13"/>
      <c r="I100117" s="13"/>
      <c r="O100117" s="11">
        <v>1.0</v>
      </c>
    </row>
    <row r="100118" ht="15.0" customHeight="1">
      <c r="A100118" s="118" t="s">
        <v>191253</v>
      </c>
      <c r="B100118" s="11">
        <v>1768084.0</v>
      </c>
      <c r="D100118" s="20"/>
      <c r="E100118" s="13"/>
      <c r="F100118" s="13"/>
      <c r="G100118" s="13"/>
      <c r="H100118" s="13"/>
      <c r="I100118" s="13"/>
      <c r="O100118" s="11">
        <v>1.0</v>
      </c>
    </row>
    <row r="100119" ht="15.0" customHeight="1">
      <c r="A100119" s="137" t="s">
        <v>186274</v>
      </c>
      <c r="B100119" s="11" t="s">
        <v>2505</v>
      </c>
      <c r="D100119" s="20"/>
      <c r="E100119" s="13"/>
      <c r="F100119" s="13"/>
      <c r="G100119" s="13"/>
      <c r="H100119" s="13"/>
      <c r="I100119" s="13"/>
      <c r="O100119" s="11">
        <v>1.0</v>
      </c>
    </row>
    <row r="100120" ht="15.0" customHeight="1">
      <c r="A100120" s="137" t="s">
        <v>187052</v>
      </c>
      <c r="B100120" s="11" t="s">
        <v>2505</v>
      </c>
      <c r="D100120" s="20"/>
      <c r="E100120" s="13"/>
      <c r="F100120" s="13"/>
      <c r="G100120" s="13"/>
      <c r="H100120" s="13"/>
      <c r="I100120" s="13"/>
      <c r="O100120" s="11">
        <v>1.0</v>
      </c>
    </row>
    <row r="100121" ht="15.0" customHeight="1">
      <c r="A100121" s="118" t="s">
        <v>191254</v>
      </c>
      <c r="B100121" s="11">
        <v>7181685.0</v>
      </c>
      <c r="D100121" s="20"/>
      <c r="E100121" s="13"/>
      <c r="F100121" s="13"/>
      <c r="G100121" s="13"/>
      <c r="H100121" s="13"/>
      <c r="I100121" s="13"/>
      <c r="O100121" s="11">
        <v>1.0</v>
      </c>
    </row>
    <row r="100122" ht="15.0" customHeight="1">
      <c r="A100122" s="118" t="s">
        <v>191255</v>
      </c>
      <c r="B100122" s="11">
        <v>2668650.0</v>
      </c>
      <c r="D100122" s="20"/>
      <c r="E100122" s="13"/>
      <c r="F100122" s="13"/>
      <c r="G100122" s="13"/>
      <c r="H100122" s="13"/>
      <c r="I100122" s="13"/>
      <c r="O100122" s="11">
        <v>1.0</v>
      </c>
    </row>
    <row r="100123" ht="15.0" customHeight="1">
      <c r="A100123" s="118" t="s">
        <v>191256</v>
      </c>
      <c r="B100123" s="11">
        <v>2338438.0</v>
      </c>
      <c r="D100123" s="20"/>
      <c r="E100123" s="13"/>
      <c r="F100123" s="13"/>
      <c r="G100123" s="13"/>
      <c r="H100123" s="13"/>
      <c r="I100123" s="13"/>
      <c r="O100123" s="11">
        <v>1.0</v>
      </c>
    </row>
    <row r="100124" ht="15.0" customHeight="1">
      <c r="A100124" s="137" t="s">
        <v>191257</v>
      </c>
      <c r="B100124" s="11">
        <v>2.2836252E7</v>
      </c>
      <c r="D100124" s="20"/>
      <c r="E100124" s="13"/>
      <c r="F100124" s="13"/>
      <c r="G100124" s="13"/>
      <c r="H100124" s="13"/>
      <c r="I100124" s="13"/>
      <c r="O100124" s="11">
        <v>1.0</v>
      </c>
    </row>
    <row r="100125" ht="15.0" customHeight="1">
      <c r="A100125" s="118" t="s">
        <v>190545</v>
      </c>
      <c r="B100125" s="11">
        <v>1094240.0</v>
      </c>
      <c r="D100125" s="20"/>
      <c r="E100125" s="13"/>
      <c r="F100125" s="13"/>
      <c r="G100125" s="13"/>
      <c r="H100125" s="13"/>
      <c r="I100125" s="13"/>
      <c r="O100125" s="11">
        <v>1.0</v>
      </c>
    </row>
    <row r="100126" ht="15.0" customHeight="1">
      <c r="A100126" s="137" t="s">
        <v>190179</v>
      </c>
      <c r="B100126" s="11" t="s">
        <v>2505</v>
      </c>
      <c r="D100126" s="20"/>
      <c r="E100126" s="13"/>
      <c r="F100126" s="13"/>
      <c r="G100126" s="13"/>
      <c r="H100126" s="13"/>
      <c r="I100126" s="13"/>
      <c r="O100126" s="11">
        <v>1.0</v>
      </c>
    </row>
    <row r="100127" ht="15.0" customHeight="1">
      <c r="A100127" s="118" t="s">
        <v>191258</v>
      </c>
      <c r="B100127" s="11">
        <v>6597251.0</v>
      </c>
      <c r="D100127" s="20"/>
      <c r="E100127" s="13"/>
      <c r="F100127" s="13"/>
      <c r="G100127" s="13"/>
      <c r="H100127" s="13"/>
      <c r="I100127" s="13"/>
      <c r="O100127" s="11">
        <v>1.0</v>
      </c>
    </row>
    <row r="100128" ht="15.0" customHeight="1">
      <c r="A100128" s="118" t="s">
        <v>191259</v>
      </c>
      <c r="B100128" s="11">
        <v>6430417.0</v>
      </c>
      <c r="D100128" s="20"/>
      <c r="E100128" s="13"/>
      <c r="F100128" s="13"/>
      <c r="G100128" s="13"/>
      <c r="H100128" s="13"/>
      <c r="I100128" s="13"/>
      <c r="O100128" s="11">
        <v>1.0</v>
      </c>
    </row>
    <row r="100129" ht="15.0" customHeight="1">
      <c r="A100129" s="118" t="s">
        <v>191260</v>
      </c>
      <c r="B100129" s="11">
        <v>1755977.0</v>
      </c>
      <c r="D100129" s="20"/>
      <c r="E100129" s="13"/>
      <c r="F100129" s="13"/>
      <c r="G100129" s="13"/>
      <c r="H100129" s="13"/>
      <c r="I100129" s="13"/>
      <c r="O100129" s="11">
        <v>1.0</v>
      </c>
    </row>
    <row r="100130" ht="15.0" customHeight="1">
      <c r="A100130" s="118" t="s">
        <v>191261</v>
      </c>
      <c r="B100130" s="11">
        <v>6026394.0</v>
      </c>
      <c r="D100130" s="20"/>
      <c r="E100130" s="13"/>
      <c r="F100130" s="13"/>
      <c r="G100130" s="13"/>
      <c r="H100130" s="13"/>
      <c r="I100130" s="13"/>
      <c r="O100130" s="11">
        <v>1.0</v>
      </c>
    </row>
    <row r="100131" ht="15.0" customHeight="1">
      <c r="A100131" s="118" t="s">
        <v>191262</v>
      </c>
      <c r="B100131" s="11">
        <v>1413521.0</v>
      </c>
      <c r="D100131" s="20"/>
      <c r="E100131" s="13"/>
      <c r="F100131" s="13"/>
      <c r="G100131" s="13"/>
      <c r="H100131" s="13"/>
      <c r="I100131" s="13"/>
      <c r="O100131" s="11">
        <v>1.0</v>
      </c>
    </row>
    <row r="100132" ht="15.0" customHeight="1">
      <c r="A100132" s="118" t="s">
        <v>191263</v>
      </c>
      <c r="B100132" s="11">
        <v>5424250.0</v>
      </c>
      <c r="D100132" s="20"/>
      <c r="E100132" s="13"/>
      <c r="F100132" s="13"/>
      <c r="G100132" s="13"/>
      <c r="H100132" s="13"/>
      <c r="I100132" s="13"/>
      <c r="O100132" s="11">
        <v>1.0</v>
      </c>
    </row>
    <row r="100133" ht="15.0" customHeight="1">
      <c r="A100133" s="118" t="s">
        <v>191264</v>
      </c>
      <c r="B100133" s="11">
        <v>7199135.0</v>
      </c>
      <c r="D100133" s="20"/>
      <c r="E100133" s="13"/>
      <c r="F100133" s="13"/>
      <c r="G100133" s="13"/>
      <c r="H100133" s="13"/>
      <c r="I100133" s="13"/>
      <c r="O100133" s="11">
        <v>1.0</v>
      </c>
    </row>
    <row r="100134" ht="15.0" customHeight="1">
      <c r="A100134" s="137" t="s">
        <v>191265</v>
      </c>
      <c r="B100134" s="11">
        <v>65899.0</v>
      </c>
      <c r="D100134" s="20"/>
      <c r="E100134" s="13"/>
      <c r="F100134" s="13"/>
      <c r="G100134" s="13"/>
      <c r="H100134" s="13"/>
      <c r="I100134" s="13"/>
      <c r="O100134" s="11">
        <v>1.0</v>
      </c>
    </row>
    <row r="100135" ht="15.0" customHeight="1">
      <c r="A100135" s="118" t="s">
        <v>191266</v>
      </c>
      <c r="B100135" s="11">
        <v>134880.0</v>
      </c>
      <c r="D100135" s="20"/>
      <c r="E100135" s="13"/>
      <c r="F100135" s="13"/>
      <c r="G100135" s="13"/>
      <c r="H100135" s="13"/>
      <c r="I100135" s="13"/>
      <c r="O100135" s="11">
        <v>1.0</v>
      </c>
    </row>
    <row r="100136" ht="15.0" customHeight="1">
      <c r="A100136" s="118" t="s">
        <v>191267</v>
      </c>
      <c r="B100136" s="11">
        <v>1001944.0</v>
      </c>
      <c r="D100136" s="20"/>
      <c r="E100136" s="13"/>
      <c r="F100136" s="13"/>
      <c r="G100136" s="13"/>
      <c r="H100136" s="13"/>
      <c r="I100136" s="13"/>
      <c r="O100136" s="11">
        <v>1.0</v>
      </c>
    </row>
    <row r="100137" ht="15.0" customHeight="1">
      <c r="A100137" s="118" t="s">
        <v>191268</v>
      </c>
      <c r="B100137" s="11">
        <v>160028.0</v>
      </c>
      <c r="D100137" s="20"/>
      <c r="E100137" s="13"/>
      <c r="F100137" s="13"/>
      <c r="G100137" s="13"/>
      <c r="H100137" s="13"/>
      <c r="I100137" s="13"/>
      <c r="O100137" s="11">
        <v>1.0</v>
      </c>
    </row>
    <row r="100138" ht="15.0" customHeight="1">
      <c r="A100138" s="137" t="s">
        <v>191269</v>
      </c>
      <c r="B100138" s="11" t="s">
        <v>2505</v>
      </c>
      <c r="D100138" s="20"/>
      <c r="E100138" s="13"/>
      <c r="F100138" s="13"/>
      <c r="G100138" s="13"/>
      <c r="H100138" s="13"/>
      <c r="I100138" s="13"/>
      <c r="O100138" s="11">
        <v>1.0</v>
      </c>
    </row>
    <row r="100139" ht="15.0" customHeight="1">
      <c r="A100139" s="137" t="s">
        <v>191270</v>
      </c>
      <c r="B100139" s="11" t="s">
        <v>2505</v>
      </c>
      <c r="D100139" s="20"/>
      <c r="E100139" s="13"/>
      <c r="F100139" s="13"/>
      <c r="G100139" s="13"/>
      <c r="H100139" s="13"/>
      <c r="I100139" s="13"/>
      <c r="O100139" s="11">
        <v>1.0</v>
      </c>
    </row>
    <row r="100140" ht="15.0" customHeight="1">
      <c r="A100140" s="118" t="s">
        <v>191271</v>
      </c>
      <c r="B100140" s="11">
        <v>699982.0</v>
      </c>
      <c r="D100140" s="20"/>
      <c r="E100140" s="13"/>
      <c r="F100140" s="13"/>
      <c r="G100140" s="13"/>
      <c r="H100140" s="13"/>
      <c r="I100140" s="13"/>
      <c r="O100140" s="11">
        <v>1.0</v>
      </c>
    </row>
    <row r="100141" ht="15.0" customHeight="1">
      <c r="A100141" s="137" t="s">
        <v>191138</v>
      </c>
      <c r="B100141" s="11" t="s">
        <v>2505</v>
      </c>
      <c r="D100141" s="20"/>
      <c r="E100141" s="13"/>
      <c r="F100141" s="13"/>
      <c r="G100141" s="13"/>
      <c r="H100141" s="13"/>
      <c r="I100141" s="13"/>
      <c r="O100141" s="11">
        <v>1.0</v>
      </c>
    </row>
    <row r="100142" ht="15.0" customHeight="1">
      <c r="A100142" s="118" t="s">
        <v>191272</v>
      </c>
      <c r="B100142" s="11">
        <v>2183231.0</v>
      </c>
      <c r="D100142" s="20"/>
      <c r="E100142" s="13"/>
      <c r="F100142" s="13"/>
      <c r="G100142" s="13"/>
      <c r="H100142" s="13"/>
      <c r="I100142" s="13"/>
      <c r="O100142" s="11">
        <v>1.0</v>
      </c>
    </row>
    <row r="100143" ht="15.0" customHeight="1">
      <c r="A100143" s="137" t="s">
        <v>191273</v>
      </c>
      <c r="B100143" s="11" t="s">
        <v>2505</v>
      </c>
      <c r="D100143" s="20"/>
      <c r="E100143" s="13"/>
      <c r="F100143" s="13"/>
      <c r="G100143" s="13"/>
      <c r="H100143" s="13"/>
      <c r="I100143" s="13"/>
      <c r="O100143" s="11">
        <v>1.0</v>
      </c>
    </row>
    <row r="100144" ht="15.0" customHeight="1">
      <c r="A100144" s="137" t="s">
        <v>191274</v>
      </c>
      <c r="B100144" s="11">
        <v>4146985.0</v>
      </c>
      <c r="D100144" s="20"/>
      <c r="E100144" s="13"/>
      <c r="F100144" s="13"/>
      <c r="G100144" s="13"/>
      <c r="H100144" s="13"/>
      <c r="I100144" s="13"/>
      <c r="O100144" s="11">
        <v>1.0</v>
      </c>
    </row>
    <row r="100145" ht="15.0" customHeight="1">
      <c r="A100145" s="137" t="s">
        <v>191275</v>
      </c>
      <c r="B100145" s="11" t="s">
        <v>2505</v>
      </c>
      <c r="D100145" s="20"/>
      <c r="E100145" s="13"/>
      <c r="F100145" s="13"/>
      <c r="G100145" s="13"/>
      <c r="H100145" s="13"/>
      <c r="I100145" s="13"/>
      <c r="O100145" s="11">
        <v>1.0</v>
      </c>
    </row>
    <row r="100146" ht="15.0" customHeight="1">
      <c r="A100146" s="137" t="s">
        <v>189799</v>
      </c>
      <c r="B100146" s="11" t="s">
        <v>2505</v>
      </c>
      <c r="D100146" s="20"/>
      <c r="E100146" s="13"/>
      <c r="F100146" s="13"/>
      <c r="G100146" s="13"/>
      <c r="H100146" s="13"/>
      <c r="I100146" s="13"/>
      <c r="O100146" s="11">
        <v>1.0</v>
      </c>
    </row>
    <row r="100147" ht="15.0" customHeight="1">
      <c r="A100147" s="137" t="s">
        <v>186273</v>
      </c>
      <c r="B100147" s="11" t="s">
        <v>2505</v>
      </c>
      <c r="D100147" s="20"/>
      <c r="E100147" s="13"/>
      <c r="F100147" s="13"/>
      <c r="G100147" s="13"/>
      <c r="H100147" s="13"/>
      <c r="I100147" s="13"/>
      <c r="O100147" s="11">
        <v>1.0</v>
      </c>
    </row>
    <row r="100148" ht="15.0" customHeight="1">
      <c r="A100148" s="137" t="s">
        <v>185993</v>
      </c>
      <c r="B100148" s="11" t="s">
        <v>2505</v>
      </c>
      <c r="D100148" s="20"/>
      <c r="E100148" s="13"/>
      <c r="F100148" s="13"/>
      <c r="G100148" s="13"/>
      <c r="H100148" s="13"/>
      <c r="I100148" s="13"/>
      <c r="O100148" s="11">
        <v>1.0</v>
      </c>
    </row>
    <row r="100149" ht="15.0" customHeight="1">
      <c r="A100149" s="137" t="s">
        <v>185200</v>
      </c>
      <c r="B100149" s="11" t="s">
        <v>2505</v>
      </c>
      <c r="D100149" s="20"/>
      <c r="E100149" s="13"/>
      <c r="F100149" s="13"/>
      <c r="G100149" s="13"/>
      <c r="H100149" s="13"/>
      <c r="I100149" s="13"/>
      <c r="O100149" s="11">
        <v>1.0</v>
      </c>
    </row>
    <row r="100150" ht="15.0" customHeight="1">
      <c r="A100150" s="13"/>
      <c r="D100150" s="20"/>
      <c r="E100150" s="13"/>
      <c r="F100150" s="13"/>
      <c r="G100150" s="13"/>
      <c r="H100150" s="13"/>
      <c r="I100150" s="13"/>
      <c r="O100150" s="11">
        <v>1.0</v>
      </c>
    </row>
    <row r="100151" ht="15.0" customHeight="1">
      <c r="A100151" s="118" t="s">
        <v>191276</v>
      </c>
      <c r="B100151" s="11">
        <v>1.357815E7</v>
      </c>
      <c r="D100151" s="20"/>
      <c r="E100151" s="13"/>
      <c r="F100151" s="13"/>
      <c r="G100151" s="13"/>
      <c r="H100151" s="13"/>
      <c r="I100151" s="13"/>
      <c r="O100151" s="11">
        <v>1.0</v>
      </c>
    </row>
    <row r="100152" ht="15.0" customHeight="1">
      <c r="A100152" s="118" t="s">
        <v>191277</v>
      </c>
      <c r="B100152" s="11">
        <v>5366290.0</v>
      </c>
      <c r="D100152" s="20"/>
      <c r="E100152" s="13"/>
      <c r="F100152" s="13"/>
      <c r="G100152" s="13"/>
      <c r="H100152" s="13"/>
      <c r="I100152" s="13"/>
      <c r="O100152" s="11">
        <v>1.0</v>
      </c>
    </row>
    <row r="100153" ht="15.0" customHeight="1">
      <c r="A100153" s="137" t="s">
        <v>191278</v>
      </c>
      <c r="B100153" s="11" t="s">
        <v>2505</v>
      </c>
      <c r="D100153" s="20"/>
      <c r="E100153" s="13"/>
      <c r="F100153" s="13"/>
      <c r="G100153" s="13"/>
      <c r="H100153" s="13"/>
      <c r="I100153" s="13"/>
      <c r="O100153" s="11">
        <v>1.0</v>
      </c>
    </row>
    <row r="100154" ht="15.0" customHeight="1">
      <c r="A100154" s="137" t="s">
        <v>191118</v>
      </c>
      <c r="B100154" s="11" t="s">
        <v>2505</v>
      </c>
      <c r="D100154" s="20"/>
      <c r="E100154" s="13"/>
      <c r="F100154" s="13"/>
      <c r="G100154" s="13"/>
      <c r="H100154" s="13"/>
      <c r="I100154" s="13"/>
      <c r="O100154" s="11">
        <v>1.0</v>
      </c>
    </row>
    <row r="100155" ht="15.0" customHeight="1">
      <c r="A100155" s="137" t="s">
        <v>185564</v>
      </c>
      <c r="B100155" s="11" t="s">
        <v>2505</v>
      </c>
      <c r="D100155" s="20"/>
      <c r="E100155" s="13"/>
      <c r="F100155" s="13"/>
      <c r="G100155" s="13"/>
      <c r="H100155" s="13"/>
      <c r="I100155" s="13"/>
      <c r="O100155" s="11">
        <v>1.0</v>
      </c>
    </row>
    <row r="100156" ht="15.0" customHeight="1">
      <c r="A100156" s="137" t="s">
        <v>191279</v>
      </c>
      <c r="B100156" s="11" t="s">
        <v>2505</v>
      </c>
      <c r="D100156" s="20"/>
      <c r="E100156" s="13"/>
      <c r="F100156" s="13"/>
      <c r="G100156" s="13"/>
      <c r="H100156" s="13"/>
      <c r="I100156" s="13"/>
      <c r="O100156" s="11">
        <v>1.0</v>
      </c>
    </row>
    <row r="100157" ht="15.0" customHeight="1">
      <c r="A100157" s="118" t="s">
        <v>191280</v>
      </c>
      <c r="B100157" s="11">
        <v>2026836.0</v>
      </c>
      <c r="D100157" s="20"/>
      <c r="E100157" s="13"/>
      <c r="F100157" s="13"/>
      <c r="G100157" s="13"/>
      <c r="H100157" s="13"/>
      <c r="I100157" s="13"/>
      <c r="O100157" s="11">
        <v>1.0</v>
      </c>
    </row>
    <row r="100158" ht="15.0" customHeight="1">
      <c r="A100158" s="137" t="s">
        <v>191281</v>
      </c>
      <c r="B100158" s="11" t="s">
        <v>2505</v>
      </c>
      <c r="D100158" s="20"/>
      <c r="E100158" s="13"/>
      <c r="F100158" s="13"/>
      <c r="G100158" s="13"/>
      <c r="H100158" s="13"/>
      <c r="I100158" s="13"/>
      <c r="O100158" s="11">
        <v>1.0</v>
      </c>
    </row>
    <row r="100159" ht="15.0" customHeight="1">
      <c r="A100159" s="137" t="s">
        <v>191282</v>
      </c>
      <c r="B100159" s="11" t="s">
        <v>2505</v>
      </c>
      <c r="D100159" s="20"/>
      <c r="E100159" s="13"/>
      <c r="F100159" s="13"/>
      <c r="G100159" s="13"/>
      <c r="H100159" s="13"/>
      <c r="I100159" s="13"/>
      <c r="O100159" s="11">
        <v>1.0</v>
      </c>
    </row>
    <row r="100160" ht="15.0" customHeight="1">
      <c r="A100160" s="118" t="s">
        <v>185285</v>
      </c>
      <c r="B100160" s="11">
        <v>1154784.0</v>
      </c>
      <c r="D100160" s="20"/>
      <c r="E100160" s="13"/>
      <c r="F100160" s="13"/>
      <c r="G100160" s="13"/>
      <c r="H100160" s="13"/>
      <c r="I100160" s="13"/>
      <c r="O100160" s="11">
        <v>1.0</v>
      </c>
    </row>
    <row r="100161" ht="15.0" customHeight="1">
      <c r="A100161" s="118" t="s">
        <v>191283</v>
      </c>
      <c r="B100161" s="11">
        <v>338711.0</v>
      </c>
      <c r="D100161" s="20"/>
      <c r="E100161" s="13"/>
      <c r="F100161" s="13"/>
      <c r="G100161" s="13"/>
      <c r="H100161" s="13"/>
      <c r="I100161" s="13"/>
      <c r="O100161" s="11">
        <v>1.0</v>
      </c>
    </row>
    <row r="100162" ht="15.0" customHeight="1">
      <c r="A100162" s="137" t="s">
        <v>191284</v>
      </c>
      <c r="B100162" s="11" t="s">
        <v>2505</v>
      </c>
      <c r="D100162" s="20"/>
      <c r="E100162" s="13"/>
      <c r="F100162" s="13"/>
      <c r="G100162" s="13"/>
      <c r="H100162" s="13"/>
      <c r="I100162" s="13"/>
      <c r="O100162" s="11">
        <v>1.0</v>
      </c>
    </row>
    <row r="100163" ht="15.0" customHeight="1">
      <c r="A100163" s="137" t="s">
        <v>191285</v>
      </c>
      <c r="B100163" s="11" t="s">
        <v>2505</v>
      </c>
      <c r="D100163" s="20"/>
      <c r="E100163" s="13"/>
      <c r="F100163" s="13"/>
      <c r="G100163" s="13"/>
      <c r="H100163" s="13"/>
      <c r="I100163" s="13"/>
      <c r="O100163" s="11">
        <v>1.0</v>
      </c>
    </row>
    <row r="100164" ht="15.0" customHeight="1">
      <c r="A100164" s="137" t="s">
        <v>191286</v>
      </c>
      <c r="B100164" s="11" t="s">
        <v>2505</v>
      </c>
      <c r="D100164" s="20"/>
      <c r="E100164" s="13"/>
      <c r="F100164" s="13"/>
      <c r="G100164" s="13"/>
      <c r="H100164" s="13"/>
      <c r="I100164" s="13"/>
      <c r="O100164" s="11">
        <v>1.0</v>
      </c>
    </row>
    <row r="100165" ht="15.0" customHeight="1">
      <c r="A100165" s="137" t="s">
        <v>191287</v>
      </c>
      <c r="B100165" s="11" t="s">
        <v>2505</v>
      </c>
      <c r="D100165" s="20"/>
      <c r="E100165" s="13"/>
      <c r="F100165" s="13"/>
      <c r="G100165" s="13"/>
      <c r="H100165" s="13"/>
      <c r="I100165" s="13"/>
      <c r="O100165" s="11">
        <v>1.0</v>
      </c>
    </row>
    <row r="100166" ht="15.0" customHeight="1">
      <c r="A100166" s="118" t="s">
        <v>191288</v>
      </c>
      <c r="B100166" s="11">
        <v>1.6360154E7</v>
      </c>
      <c r="D100166" s="20"/>
      <c r="E100166" s="13"/>
      <c r="F100166" s="13"/>
      <c r="G100166" s="13"/>
      <c r="H100166" s="13"/>
      <c r="I100166" s="13"/>
      <c r="O100166" s="11">
        <v>1.0</v>
      </c>
    </row>
    <row r="100167" ht="15.0" customHeight="1">
      <c r="A100167" s="118" t="s">
        <v>191289</v>
      </c>
      <c r="B100167" s="11">
        <v>2394086.0</v>
      </c>
      <c r="D100167" s="20"/>
      <c r="E100167" s="13"/>
      <c r="F100167" s="13"/>
      <c r="G100167" s="13"/>
      <c r="H100167" s="13"/>
      <c r="I100167" s="13"/>
      <c r="O100167" s="11">
        <v>1.0</v>
      </c>
    </row>
    <row r="100168" ht="15.0" customHeight="1">
      <c r="A100168" s="118" t="s">
        <v>191290</v>
      </c>
      <c r="B100168" s="11">
        <v>1301729.0</v>
      </c>
      <c r="D100168" s="20"/>
      <c r="E100168" s="13"/>
      <c r="F100168" s="13"/>
      <c r="G100168" s="13"/>
      <c r="H100168" s="13"/>
      <c r="I100168" s="13"/>
      <c r="O100168" s="11">
        <v>1.0</v>
      </c>
    </row>
    <row r="100169" ht="15.0" customHeight="1">
      <c r="A100169" s="137" t="s">
        <v>188912</v>
      </c>
      <c r="B100169" s="11" t="s">
        <v>2505</v>
      </c>
      <c r="D100169" s="20"/>
      <c r="E100169" s="13"/>
      <c r="F100169" s="13"/>
      <c r="G100169" s="13"/>
      <c r="H100169" s="13"/>
      <c r="I100169" s="13"/>
      <c r="O100169" s="11">
        <v>1.0</v>
      </c>
    </row>
    <row r="100170" ht="15.0" customHeight="1">
      <c r="A100170" s="137" t="s">
        <v>187932</v>
      </c>
      <c r="B100170" s="11" t="s">
        <v>2505</v>
      </c>
      <c r="D100170" s="20"/>
      <c r="E100170" s="13"/>
      <c r="F100170" s="13"/>
      <c r="G100170" s="13"/>
      <c r="H100170" s="13"/>
      <c r="I100170" s="13"/>
      <c r="O100170" s="11">
        <v>1.0</v>
      </c>
    </row>
    <row r="100171" ht="15.0" customHeight="1">
      <c r="A100171" s="118" t="s">
        <v>191291</v>
      </c>
      <c r="B100171" s="11">
        <v>8182022.0</v>
      </c>
      <c r="D100171" s="20"/>
      <c r="E100171" s="13"/>
      <c r="F100171" s="13"/>
      <c r="G100171" s="13"/>
      <c r="H100171" s="13"/>
      <c r="I100171" s="13"/>
      <c r="O100171" s="11">
        <v>1.0</v>
      </c>
    </row>
    <row r="100172" ht="15.0" customHeight="1">
      <c r="A100172" s="118" t="s">
        <v>191292</v>
      </c>
      <c r="B100172" s="11">
        <v>9989346.0</v>
      </c>
      <c r="D100172" s="20"/>
      <c r="E100172" s="13"/>
      <c r="F100172" s="13"/>
      <c r="G100172" s="13"/>
      <c r="H100172" s="13"/>
      <c r="I100172" s="13"/>
      <c r="O100172" s="11">
        <v>1.0</v>
      </c>
    </row>
    <row r="100173" ht="15.0" customHeight="1">
      <c r="A100173" s="118" t="s">
        <v>191293</v>
      </c>
      <c r="B100173" s="11">
        <v>9642680.0</v>
      </c>
      <c r="D100173" s="20"/>
      <c r="E100173" s="13"/>
      <c r="F100173" s="13"/>
      <c r="G100173" s="13"/>
      <c r="H100173" s="13"/>
      <c r="I100173" s="13"/>
      <c r="O100173" s="11">
        <v>1.0</v>
      </c>
    </row>
    <row r="100174" ht="15.0" customHeight="1">
      <c r="A100174" s="137" t="s">
        <v>191294</v>
      </c>
      <c r="B100174" s="11" t="s">
        <v>2505</v>
      </c>
      <c r="D100174" s="20"/>
      <c r="E100174" s="13"/>
      <c r="F100174" s="13"/>
      <c r="G100174" s="13"/>
      <c r="H100174" s="13"/>
      <c r="I100174" s="13"/>
      <c r="O100174" s="11">
        <v>1.0</v>
      </c>
    </row>
    <row r="100175" ht="15.0" customHeight="1">
      <c r="A100175" s="137" t="s">
        <v>188010</v>
      </c>
      <c r="B100175" s="11" t="s">
        <v>2505</v>
      </c>
      <c r="D100175" s="20"/>
      <c r="E100175" s="13"/>
      <c r="F100175" s="13"/>
      <c r="G100175" s="13"/>
      <c r="H100175" s="13"/>
      <c r="I100175" s="13"/>
      <c r="O100175" s="11">
        <v>1.0</v>
      </c>
    </row>
    <row r="100176" ht="15.0" customHeight="1">
      <c r="A100176" s="137" t="s">
        <v>187754</v>
      </c>
      <c r="B100176" s="11" t="s">
        <v>2505</v>
      </c>
      <c r="D100176" s="20"/>
      <c r="E100176" s="13"/>
      <c r="F100176" s="13"/>
      <c r="G100176" s="13"/>
      <c r="H100176" s="13"/>
      <c r="I100176" s="13"/>
      <c r="O100176" s="11">
        <v>1.0</v>
      </c>
    </row>
    <row r="100177" ht="15.0" customHeight="1">
      <c r="A100177" s="118" t="s">
        <v>191295</v>
      </c>
      <c r="B100177" s="11">
        <v>7785288.0</v>
      </c>
      <c r="D100177" s="20"/>
      <c r="E100177" s="13"/>
      <c r="F100177" s="13"/>
      <c r="G100177" s="13"/>
      <c r="H100177" s="13"/>
      <c r="I100177" s="13"/>
      <c r="O100177" s="11">
        <v>1.0</v>
      </c>
    </row>
    <row r="100178" ht="15.0" customHeight="1">
      <c r="A100178" s="118" t="s">
        <v>191296</v>
      </c>
      <c r="B100178" s="11">
        <v>160514.0</v>
      </c>
      <c r="D100178" s="20"/>
      <c r="E100178" s="13"/>
      <c r="F100178" s="13"/>
      <c r="G100178" s="13"/>
      <c r="H100178" s="13"/>
      <c r="I100178" s="13"/>
      <c r="O100178" s="11">
        <v>1.0</v>
      </c>
    </row>
    <row r="100179" ht="15.0" customHeight="1">
      <c r="A100179" s="118" t="s">
        <v>191297</v>
      </c>
      <c r="B100179" s="11">
        <v>218648.0</v>
      </c>
      <c r="D100179" s="20"/>
      <c r="E100179" s="13"/>
      <c r="F100179" s="13"/>
      <c r="G100179" s="13"/>
      <c r="H100179" s="13"/>
      <c r="I100179" s="13"/>
      <c r="O100179" s="11">
        <v>1.0</v>
      </c>
    </row>
    <row r="100180" ht="15.0" customHeight="1">
      <c r="A100180" s="118" t="s">
        <v>191298</v>
      </c>
      <c r="B100180" s="11">
        <v>7908594.0</v>
      </c>
      <c r="D100180" s="20"/>
      <c r="E100180" s="13"/>
      <c r="F100180" s="13"/>
      <c r="G100180" s="13"/>
      <c r="H100180" s="13"/>
      <c r="I100180" s="13"/>
      <c r="O100180" s="11">
        <v>1.0</v>
      </c>
    </row>
    <row r="100181" ht="15.0" customHeight="1">
      <c r="A100181" s="118" t="s">
        <v>191299</v>
      </c>
      <c r="B100181" s="11">
        <v>4040879.0</v>
      </c>
      <c r="D100181" s="20"/>
      <c r="E100181" s="13"/>
      <c r="F100181" s="13"/>
      <c r="G100181" s="13"/>
      <c r="H100181" s="13"/>
      <c r="I100181" s="13"/>
      <c r="O100181" s="11">
        <v>1.0</v>
      </c>
    </row>
    <row r="100182" ht="15.0" customHeight="1">
      <c r="A100182" s="137" t="s">
        <v>191300</v>
      </c>
      <c r="B100182" s="11" t="s">
        <v>2505</v>
      </c>
      <c r="D100182" s="20"/>
      <c r="E100182" s="13"/>
      <c r="F100182" s="13"/>
      <c r="G100182" s="13"/>
      <c r="H100182" s="13"/>
      <c r="I100182" s="13"/>
      <c r="O100182" s="11">
        <v>1.0</v>
      </c>
    </row>
    <row r="100183" ht="15.0" customHeight="1">
      <c r="A100183" s="118" t="s">
        <v>191301</v>
      </c>
      <c r="B100183" s="11">
        <v>9915562.0</v>
      </c>
      <c r="D100183" s="20"/>
      <c r="E100183" s="13"/>
      <c r="F100183" s="13"/>
      <c r="G100183" s="13"/>
      <c r="H100183" s="13"/>
      <c r="I100183" s="13"/>
      <c r="O100183" s="11">
        <v>1.0</v>
      </c>
    </row>
    <row r="100184" ht="15.0" customHeight="1">
      <c r="A100184" s="118" t="s">
        <v>191302</v>
      </c>
      <c r="B100184" s="11">
        <v>1275852.0</v>
      </c>
      <c r="D100184" s="20"/>
      <c r="E100184" s="13"/>
      <c r="F100184" s="13"/>
      <c r="G100184" s="13"/>
      <c r="H100184" s="13"/>
      <c r="I100184" s="13"/>
      <c r="O100184" s="11">
        <v>1.0</v>
      </c>
    </row>
    <row r="100185" ht="15.0" customHeight="1">
      <c r="A100185" s="137" t="s">
        <v>191303</v>
      </c>
      <c r="B100185" s="11" t="s">
        <v>2505</v>
      </c>
      <c r="D100185" s="20"/>
      <c r="E100185" s="13"/>
      <c r="F100185" s="13"/>
      <c r="G100185" s="13"/>
      <c r="H100185" s="13"/>
      <c r="I100185" s="13"/>
      <c r="O100185" s="11">
        <v>1.0</v>
      </c>
    </row>
    <row r="100186" ht="15.0" customHeight="1">
      <c r="A100186" s="118" t="s">
        <v>191304</v>
      </c>
      <c r="B100186" s="11">
        <v>2.2017602E7</v>
      </c>
      <c r="D100186" s="20"/>
      <c r="E100186" s="13"/>
      <c r="F100186" s="13"/>
      <c r="G100186" s="13"/>
      <c r="H100186" s="13"/>
      <c r="I100186" s="13"/>
      <c r="O100186" s="11">
        <v>1.0</v>
      </c>
    </row>
    <row r="100187" ht="15.0" customHeight="1">
      <c r="A100187" s="118" t="s">
        <v>191305</v>
      </c>
      <c r="B100187" s="11">
        <v>415161.0</v>
      </c>
      <c r="D100187" s="20"/>
      <c r="E100187" s="13"/>
      <c r="F100187" s="13"/>
      <c r="G100187" s="13"/>
      <c r="H100187" s="13"/>
      <c r="I100187" s="13"/>
      <c r="O100187" s="11">
        <v>1.0</v>
      </c>
    </row>
    <row r="100188" ht="15.0" customHeight="1">
      <c r="A100188" s="118" t="s">
        <v>191306</v>
      </c>
      <c r="B100188" s="11">
        <v>388352.0</v>
      </c>
      <c r="D100188" s="20"/>
      <c r="E100188" s="13"/>
      <c r="F100188" s="13"/>
      <c r="G100188" s="13"/>
      <c r="H100188" s="13"/>
      <c r="I100188" s="13"/>
      <c r="O100188" s="11">
        <v>1.0</v>
      </c>
    </row>
    <row r="100189" ht="15.0" customHeight="1">
      <c r="A100189" s="118" t="s">
        <v>190696</v>
      </c>
      <c r="B100189" s="11">
        <v>1.3560526E7</v>
      </c>
      <c r="D100189" s="20"/>
      <c r="E100189" s="13"/>
      <c r="F100189" s="13"/>
      <c r="G100189" s="13"/>
      <c r="H100189" s="13"/>
      <c r="I100189" s="13"/>
      <c r="O100189" s="11">
        <v>1.0</v>
      </c>
    </row>
    <row r="100190" ht="15.0" customHeight="1">
      <c r="A100190" s="137" t="s">
        <v>191307</v>
      </c>
      <c r="B100190" s="11" t="s">
        <v>2505</v>
      </c>
      <c r="D100190" s="20"/>
      <c r="E100190" s="13"/>
      <c r="F100190" s="13"/>
      <c r="G100190" s="13"/>
      <c r="H100190" s="13"/>
      <c r="I100190" s="13"/>
      <c r="O100190" s="11">
        <v>1.0</v>
      </c>
    </row>
    <row r="100191" ht="15.0" customHeight="1">
      <c r="A100191" s="118" t="s">
        <v>190699</v>
      </c>
      <c r="B100191" s="11">
        <v>4307617.0</v>
      </c>
      <c r="D100191" s="20"/>
      <c r="E100191" s="13"/>
      <c r="F100191" s="13"/>
      <c r="G100191" s="13"/>
      <c r="H100191" s="13"/>
      <c r="I100191" s="13"/>
      <c r="O100191" s="11">
        <v>1.0</v>
      </c>
    </row>
    <row r="100192" ht="15.0" customHeight="1">
      <c r="A100192" s="137" t="s">
        <v>179994</v>
      </c>
      <c r="B100192" s="11" t="s">
        <v>2505</v>
      </c>
      <c r="D100192" s="20"/>
      <c r="E100192" s="13"/>
      <c r="F100192" s="13"/>
      <c r="G100192" s="13"/>
      <c r="H100192" s="13"/>
      <c r="I100192" s="13"/>
      <c r="O100192" s="11">
        <v>1.0</v>
      </c>
    </row>
    <row r="100193" ht="15.0" customHeight="1">
      <c r="A100193" s="118" t="s">
        <v>191308</v>
      </c>
      <c r="B100193" s="11">
        <v>3120868.0</v>
      </c>
      <c r="D100193" s="20"/>
      <c r="E100193" s="13"/>
      <c r="F100193" s="13"/>
      <c r="G100193" s="13"/>
      <c r="H100193" s="13"/>
      <c r="I100193" s="13"/>
      <c r="O100193" s="11">
        <v>1.0</v>
      </c>
    </row>
    <row r="100194" ht="15.0" customHeight="1">
      <c r="A100194" s="137" t="s">
        <v>191309</v>
      </c>
      <c r="B100194" s="11" t="s">
        <v>2505</v>
      </c>
      <c r="D100194" s="20"/>
      <c r="E100194" s="13"/>
      <c r="F100194" s="13"/>
      <c r="G100194" s="13"/>
      <c r="H100194" s="13"/>
      <c r="I100194" s="13"/>
      <c r="O100194" s="11">
        <v>1.0</v>
      </c>
    </row>
    <row r="100195" ht="15.0" customHeight="1">
      <c r="A100195" s="118" t="s">
        <v>191310</v>
      </c>
      <c r="B100195" s="11">
        <v>427666.0</v>
      </c>
      <c r="D100195" s="20"/>
      <c r="E100195" s="13"/>
      <c r="F100195" s="13"/>
      <c r="G100195" s="13"/>
      <c r="H100195" s="13"/>
      <c r="I100195" s="13"/>
      <c r="O100195" s="11">
        <v>1.0</v>
      </c>
    </row>
    <row r="100196" ht="15.0" customHeight="1">
      <c r="A100196" s="118" t="s">
        <v>191311</v>
      </c>
      <c r="B100196" s="11">
        <v>3993722.0</v>
      </c>
      <c r="D100196" s="20"/>
      <c r="E100196" s="13"/>
      <c r="F100196" s="13"/>
      <c r="G100196" s="13"/>
      <c r="H100196" s="13"/>
      <c r="I100196" s="13"/>
      <c r="O100196" s="11">
        <v>1.0</v>
      </c>
    </row>
    <row r="100197" ht="15.0" customHeight="1">
      <c r="A100197" s="118" t="s">
        <v>191312</v>
      </c>
      <c r="B100197" s="11">
        <v>749643.0</v>
      </c>
      <c r="D100197" s="20"/>
      <c r="E100197" s="13"/>
      <c r="F100197" s="13"/>
      <c r="G100197" s="13"/>
      <c r="H100197" s="13"/>
      <c r="I100197" s="13"/>
      <c r="O100197" s="11">
        <v>1.0</v>
      </c>
    </row>
    <row r="100198" ht="15.0" customHeight="1">
      <c r="A100198" s="118" t="s">
        <v>191313</v>
      </c>
      <c r="B100198" s="11" t="s">
        <v>2505</v>
      </c>
      <c r="D100198" s="20"/>
      <c r="E100198" s="13"/>
      <c r="F100198" s="13"/>
      <c r="G100198" s="13"/>
      <c r="H100198" s="13"/>
      <c r="I100198" s="13"/>
      <c r="O100198" s="11">
        <v>1.0</v>
      </c>
    </row>
    <row r="100199" ht="15.0" customHeight="1">
      <c r="A100199" s="137" t="s">
        <v>191314</v>
      </c>
      <c r="B100199" s="11" t="s">
        <v>2505</v>
      </c>
      <c r="D100199" s="20"/>
      <c r="E100199" s="13"/>
      <c r="F100199" s="13"/>
      <c r="G100199" s="13"/>
      <c r="H100199" s="13"/>
      <c r="I100199" s="13"/>
      <c r="O100199" s="11">
        <v>1.0</v>
      </c>
    </row>
    <row r="100200" ht="15.0" customHeight="1">
      <c r="A100200" s="137" t="s">
        <v>191315</v>
      </c>
      <c r="B100200" s="11" t="s">
        <v>2505</v>
      </c>
      <c r="D100200" s="20"/>
      <c r="E100200" s="13"/>
      <c r="F100200" s="13"/>
      <c r="G100200" s="13"/>
      <c r="H100200" s="13"/>
      <c r="I100200" s="13"/>
      <c r="O100200" s="11">
        <v>1.0</v>
      </c>
    </row>
    <row r="100201" ht="15.0" customHeight="1">
      <c r="A100201" s="137" t="s">
        <v>191316</v>
      </c>
      <c r="B100201" s="11">
        <v>2.674655E7</v>
      </c>
      <c r="D100201" s="20"/>
      <c r="E100201" s="13"/>
      <c r="F100201" s="13"/>
      <c r="G100201" s="13"/>
      <c r="H100201" s="13"/>
      <c r="I100201" s="13"/>
      <c r="O100201" s="11">
        <v>1.0</v>
      </c>
    </row>
    <row r="100202" ht="15.0" customHeight="1">
      <c r="A100202" s="118" t="s">
        <v>191317</v>
      </c>
      <c r="B100202" s="11">
        <v>505107.0</v>
      </c>
      <c r="D100202" s="20"/>
      <c r="E100202" s="13"/>
      <c r="F100202" s="13"/>
      <c r="G100202" s="13"/>
      <c r="H100202" s="13"/>
      <c r="I100202" s="13"/>
      <c r="O100202" s="11">
        <v>1.0</v>
      </c>
    </row>
    <row r="100203" ht="15.0" customHeight="1">
      <c r="A100203" s="118" t="s">
        <v>191318</v>
      </c>
      <c r="B100203" s="11">
        <v>6512906.0</v>
      </c>
      <c r="D100203" s="20"/>
      <c r="E100203" s="13"/>
      <c r="F100203" s="13"/>
      <c r="G100203" s="13"/>
      <c r="H100203" s="13"/>
      <c r="I100203" s="13"/>
      <c r="O100203" s="11">
        <v>1.0</v>
      </c>
    </row>
    <row r="100204" ht="15.0" customHeight="1">
      <c r="A100204" s="118" t="s">
        <v>191319</v>
      </c>
      <c r="B100204" s="11">
        <v>3021497.0</v>
      </c>
      <c r="D100204" s="20"/>
      <c r="E100204" s="13"/>
      <c r="F100204" s="13"/>
      <c r="G100204" s="13"/>
      <c r="H100204" s="13"/>
      <c r="I100204" s="13"/>
      <c r="O100204" s="11">
        <v>1.0</v>
      </c>
    </row>
    <row r="100205" ht="15.0" customHeight="1">
      <c r="A100205" s="137" t="s">
        <v>191320</v>
      </c>
      <c r="B100205" s="11">
        <v>491069.0</v>
      </c>
      <c r="D100205" s="20"/>
      <c r="E100205" s="13"/>
      <c r="F100205" s="13"/>
      <c r="G100205" s="13"/>
      <c r="H100205" s="13"/>
      <c r="I100205" s="13"/>
      <c r="O100205" s="11">
        <v>1.0</v>
      </c>
    </row>
    <row r="100206" ht="15.0" customHeight="1">
      <c r="A100206" s="137" t="s">
        <v>190239</v>
      </c>
      <c r="B100206" s="11" t="s">
        <v>2505</v>
      </c>
      <c r="D100206" s="20"/>
      <c r="E100206" s="13"/>
      <c r="F100206" s="13"/>
      <c r="G100206" s="13"/>
      <c r="H100206" s="13"/>
      <c r="I100206" s="13"/>
      <c r="O100206" s="11">
        <v>1.0</v>
      </c>
    </row>
    <row r="100207" ht="15.0" customHeight="1">
      <c r="A100207" s="137" t="s">
        <v>189726</v>
      </c>
      <c r="B100207" s="11" t="s">
        <v>2505</v>
      </c>
      <c r="D100207" s="20"/>
      <c r="E100207" s="13"/>
      <c r="F100207" s="13"/>
      <c r="G100207" s="13"/>
      <c r="H100207" s="13"/>
      <c r="I100207" s="13"/>
      <c r="O100207" s="11">
        <v>1.0</v>
      </c>
    </row>
    <row r="100208" ht="15.0" customHeight="1">
      <c r="A100208" s="118" t="s">
        <v>191321</v>
      </c>
      <c r="B100208" s="11" t="s">
        <v>2505</v>
      </c>
      <c r="D100208" s="20"/>
      <c r="E100208" s="13"/>
      <c r="F100208" s="13"/>
      <c r="G100208" s="13"/>
      <c r="H100208" s="13"/>
      <c r="I100208" s="13"/>
      <c r="O100208" s="11">
        <v>1.0</v>
      </c>
    </row>
    <row r="100209" ht="15.0" customHeight="1">
      <c r="A100209" s="118" t="s">
        <v>188435</v>
      </c>
      <c r="B100209" s="11">
        <v>7739071.0</v>
      </c>
      <c r="D100209" s="20"/>
      <c r="E100209" s="13"/>
      <c r="F100209" s="13"/>
      <c r="G100209" s="13"/>
      <c r="H100209" s="13"/>
      <c r="I100209" s="13"/>
      <c r="O100209" s="11">
        <v>1.0</v>
      </c>
    </row>
    <row r="100210" ht="15.0" customHeight="1">
      <c r="A100210" s="118" t="s">
        <v>191209</v>
      </c>
      <c r="B100210" s="11">
        <v>354910.0</v>
      </c>
      <c r="D100210" s="20"/>
      <c r="E100210" s="13"/>
      <c r="F100210" s="13"/>
      <c r="G100210" s="13"/>
      <c r="H100210" s="13"/>
      <c r="I100210" s="13"/>
      <c r="O100210" s="11">
        <v>1.0</v>
      </c>
    </row>
    <row r="100211" ht="15.0" customHeight="1">
      <c r="A100211" s="137" t="s">
        <v>191322</v>
      </c>
      <c r="B100211" s="11" t="s">
        <v>2505</v>
      </c>
      <c r="D100211" s="20"/>
      <c r="E100211" s="13"/>
      <c r="F100211" s="13"/>
      <c r="G100211" s="13"/>
      <c r="H100211" s="13"/>
      <c r="I100211" s="13"/>
      <c r="O100211" s="11">
        <v>1.0</v>
      </c>
    </row>
    <row r="100212" ht="15.0" customHeight="1">
      <c r="A100212" s="118" t="s">
        <v>191323</v>
      </c>
      <c r="B100212" s="11">
        <v>8972608.0</v>
      </c>
      <c r="D100212" s="20"/>
      <c r="E100212" s="13"/>
      <c r="F100212" s="13"/>
      <c r="G100212" s="13"/>
      <c r="H100212" s="13"/>
      <c r="I100212" s="13"/>
      <c r="O100212" s="11">
        <v>1.0</v>
      </c>
    </row>
    <row r="100213" ht="15.0" customHeight="1">
      <c r="A100213" s="137" t="s">
        <v>191324</v>
      </c>
      <c r="B100213" s="11" t="s">
        <v>2505</v>
      </c>
      <c r="D100213" s="20"/>
      <c r="E100213" s="13"/>
      <c r="F100213" s="13"/>
      <c r="G100213" s="13"/>
      <c r="H100213" s="13"/>
      <c r="I100213" s="13"/>
      <c r="O100213" s="11">
        <v>1.0</v>
      </c>
    </row>
    <row r="100214" ht="15.0" customHeight="1">
      <c r="A100214" s="137" t="s">
        <v>191325</v>
      </c>
      <c r="B100214" s="11" t="s">
        <v>2505</v>
      </c>
      <c r="D100214" s="20"/>
      <c r="E100214" s="13"/>
      <c r="F100214" s="13"/>
      <c r="G100214" s="13"/>
      <c r="H100214" s="13"/>
      <c r="I100214" s="13"/>
      <c r="O100214" s="11">
        <v>1.0</v>
      </c>
    </row>
    <row r="100215" ht="15.0" customHeight="1">
      <c r="A100215" s="118" t="s">
        <v>191326</v>
      </c>
      <c r="B100215" s="11">
        <v>6038059.0</v>
      </c>
      <c r="D100215" s="20"/>
      <c r="E100215" s="13"/>
      <c r="F100215" s="13"/>
      <c r="G100215" s="13"/>
      <c r="H100215" s="13"/>
      <c r="I100215" s="13"/>
      <c r="O100215" s="11">
        <v>1.0</v>
      </c>
    </row>
    <row r="100216" ht="15.0" customHeight="1">
      <c r="A100216" s="137" t="s">
        <v>191327</v>
      </c>
      <c r="B100216" s="11" t="s">
        <v>2505</v>
      </c>
      <c r="D100216" s="20"/>
      <c r="E100216" s="13"/>
      <c r="F100216" s="13"/>
      <c r="G100216" s="13"/>
      <c r="H100216" s="13"/>
      <c r="I100216" s="13"/>
      <c r="O100216" s="11">
        <v>1.0</v>
      </c>
    </row>
    <row r="100217" ht="15.0" customHeight="1">
      <c r="A100217" s="118" t="s">
        <v>191328</v>
      </c>
      <c r="B100217" s="11">
        <v>8363563.0</v>
      </c>
      <c r="D100217" s="20"/>
      <c r="E100217" s="13"/>
      <c r="F100217" s="13"/>
      <c r="G100217" s="13"/>
      <c r="H100217" s="13"/>
      <c r="I100217" s="13"/>
      <c r="O100217" s="11">
        <v>1.0</v>
      </c>
    </row>
    <row r="100218" ht="15.0" customHeight="1">
      <c r="A100218" s="118" t="s">
        <v>190035</v>
      </c>
      <c r="B100218" s="11">
        <v>708999.0</v>
      </c>
      <c r="D100218" s="20"/>
      <c r="E100218" s="13"/>
      <c r="F100218" s="13"/>
      <c r="G100218" s="13"/>
      <c r="H100218" s="13"/>
      <c r="I100218" s="13"/>
      <c r="O100218" s="11">
        <v>1.0</v>
      </c>
    </row>
    <row r="100219" ht="15.0" customHeight="1">
      <c r="A100219" s="118" t="s">
        <v>188933</v>
      </c>
      <c r="B100219" s="11">
        <v>376850.0</v>
      </c>
      <c r="D100219" s="20"/>
      <c r="E100219" s="13"/>
      <c r="F100219" s="13"/>
      <c r="G100219" s="13"/>
      <c r="H100219" s="13"/>
      <c r="I100219" s="13"/>
      <c r="O100219" s="11">
        <v>1.0</v>
      </c>
    </row>
    <row r="100220" ht="15.0" customHeight="1">
      <c r="A100220" s="13"/>
      <c r="D100220" s="20"/>
      <c r="E100220" s="13"/>
      <c r="F100220" s="13"/>
      <c r="G100220" s="13"/>
      <c r="H100220" s="13"/>
      <c r="I100220" s="13"/>
      <c r="O100220" s="11">
        <v>1.0</v>
      </c>
    </row>
    <row r="100221" ht="15.0" customHeight="1">
      <c r="A100221" s="118" t="s">
        <v>191329</v>
      </c>
      <c r="B100221" s="11">
        <v>627478.0</v>
      </c>
      <c r="D100221" s="20"/>
      <c r="E100221" s="13"/>
      <c r="F100221" s="13"/>
      <c r="G100221" s="13"/>
      <c r="H100221" s="13"/>
      <c r="I100221" s="13"/>
      <c r="O100221" s="11">
        <v>1.0</v>
      </c>
    </row>
    <row r="100222" ht="15.0" customHeight="1">
      <c r="A100222" s="118" t="s">
        <v>191330</v>
      </c>
      <c r="B100222" s="11">
        <v>1041769.0</v>
      </c>
      <c r="D100222" s="20"/>
      <c r="E100222" s="13"/>
      <c r="F100222" s="13"/>
      <c r="G100222" s="13"/>
      <c r="H100222" s="13"/>
      <c r="I100222" s="13"/>
      <c r="O100222" s="11">
        <v>1.0</v>
      </c>
    </row>
    <row r="100223" ht="15.0" customHeight="1">
      <c r="A100223" s="137" t="s">
        <v>191331</v>
      </c>
      <c r="B100223" s="11" t="s">
        <v>2505</v>
      </c>
      <c r="D100223" s="20"/>
      <c r="E100223" s="13"/>
      <c r="F100223" s="13"/>
      <c r="G100223" s="13"/>
      <c r="H100223" s="13"/>
      <c r="I100223" s="13"/>
      <c r="O100223" s="11">
        <v>1.0</v>
      </c>
    </row>
    <row r="100224" ht="15.0" customHeight="1">
      <c r="A100224" s="118" t="s">
        <v>191332</v>
      </c>
      <c r="B100224" s="11">
        <v>1339585.0</v>
      </c>
      <c r="D100224" s="20"/>
      <c r="E100224" s="13"/>
      <c r="F100224" s="13"/>
      <c r="G100224" s="13"/>
      <c r="H100224" s="13"/>
      <c r="I100224" s="13"/>
      <c r="O100224" s="11">
        <v>1.0</v>
      </c>
    </row>
    <row r="100225" ht="15.0" customHeight="1">
      <c r="A100225" s="118" t="s">
        <v>191333</v>
      </c>
      <c r="B100225" s="11">
        <v>7909941.0</v>
      </c>
      <c r="D100225" s="20"/>
      <c r="E100225" s="13"/>
      <c r="F100225" s="13"/>
      <c r="G100225" s="13"/>
      <c r="H100225" s="13"/>
      <c r="I100225" s="13"/>
      <c r="O100225" s="11">
        <v>1.0</v>
      </c>
    </row>
    <row r="100226" ht="15.0" customHeight="1">
      <c r="A100226" s="118" t="s">
        <v>191334</v>
      </c>
      <c r="B100226" s="11">
        <v>1567529.0</v>
      </c>
      <c r="D100226" s="20"/>
      <c r="E100226" s="13"/>
      <c r="F100226" s="13"/>
      <c r="G100226" s="13"/>
      <c r="H100226" s="13"/>
      <c r="I100226" s="13"/>
      <c r="O100226" s="11">
        <v>1.0</v>
      </c>
    </row>
    <row r="100227" ht="15.0" customHeight="1">
      <c r="A100227" s="118" t="s">
        <v>191335</v>
      </c>
      <c r="B100227" s="11">
        <v>3579585.0</v>
      </c>
      <c r="D100227" s="20"/>
      <c r="E100227" s="13"/>
      <c r="F100227" s="13"/>
      <c r="G100227" s="13"/>
      <c r="H100227" s="13"/>
      <c r="I100227" s="13"/>
      <c r="O100227" s="11">
        <v>1.0</v>
      </c>
    </row>
    <row r="100228" ht="15.0" customHeight="1">
      <c r="A100228" s="137" t="s">
        <v>191336</v>
      </c>
      <c r="B100228" s="11" t="s">
        <v>2505</v>
      </c>
      <c r="D100228" s="20"/>
      <c r="E100228" s="13"/>
      <c r="F100228" s="13"/>
      <c r="G100228" s="13"/>
      <c r="H100228" s="13"/>
      <c r="I100228" s="13"/>
      <c r="O100228" s="11">
        <v>1.0</v>
      </c>
    </row>
    <row r="100229" ht="15.0" customHeight="1">
      <c r="A100229" s="118" t="s">
        <v>191337</v>
      </c>
      <c r="B100229" s="11">
        <v>2181479.0</v>
      </c>
      <c r="D100229" s="20"/>
      <c r="E100229" s="13"/>
      <c r="F100229" s="13"/>
      <c r="G100229" s="13"/>
      <c r="H100229" s="13"/>
      <c r="I100229" s="13"/>
      <c r="O100229" s="11">
        <v>1.0</v>
      </c>
    </row>
    <row r="100230" ht="15.0" customHeight="1">
      <c r="A100230" s="118" t="s">
        <v>191338</v>
      </c>
      <c r="B100230" s="11">
        <v>7503686.0</v>
      </c>
      <c r="D100230" s="20"/>
      <c r="E100230" s="13"/>
      <c r="F100230" s="13"/>
      <c r="G100230" s="13"/>
      <c r="H100230" s="13"/>
      <c r="I100230" s="13"/>
      <c r="O100230" s="11">
        <v>1.0</v>
      </c>
    </row>
    <row r="100231" ht="15.0" customHeight="1">
      <c r="A100231" s="137" t="s">
        <v>185747</v>
      </c>
      <c r="B100231" s="11" t="s">
        <v>2505</v>
      </c>
      <c r="D100231" s="20"/>
      <c r="E100231" s="13"/>
      <c r="F100231" s="13"/>
      <c r="G100231" s="13"/>
      <c r="H100231" s="13"/>
      <c r="I100231" s="13"/>
      <c r="O100231" s="11">
        <v>1.0</v>
      </c>
    </row>
    <row r="100232" ht="15.0" customHeight="1">
      <c r="A100232" s="137" t="s">
        <v>191339</v>
      </c>
      <c r="B100232" s="11" t="s">
        <v>2505</v>
      </c>
      <c r="D100232" s="20"/>
      <c r="E100232" s="13"/>
      <c r="F100232" s="13"/>
      <c r="G100232" s="13"/>
      <c r="H100232" s="13"/>
      <c r="I100232" s="13"/>
      <c r="O100232" s="11">
        <v>1.0</v>
      </c>
    </row>
    <row r="100233" ht="15.0" customHeight="1">
      <c r="A100233" s="118" t="s">
        <v>191340</v>
      </c>
      <c r="B100233" s="11">
        <v>4006817.0</v>
      </c>
      <c r="D100233" s="20"/>
      <c r="E100233" s="13"/>
      <c r="F100233" s="13"/>
      <c r="G100233" s="13"/>
      <c r="H100233" s="13"/>
      <c r="I100233" s="13"/>
      <c r="O100233" s="11">
        <v>1.0</v>
      </c>
    </row>
    <row r="100234" ht="15.0" customHeight="1">
      <c r="A100234" s="118" t="s">
        <v>191341</v>
      </c>
      <c r="B100234" s="11">
        <v>6693926.0</v>
      </c>
      <c r="D100234" s="20"/>
      <c r="E100234" s="13"/>
      <c r="F100234" s="13"/>
      <c r="G100234" s="13"/>
      <c r="H100234" s="13"/>
      <c r="I100234" s="13"/>
      <c r="O100234" s="11">
        <v>1.0</v>
      </c>
    </row>
    <row r="100235" ht="15.0" customHeight="1">
      <c r="A100235" s="118" t="s">
        <v>191342</v>
      </c>
      <c r="B100235" s="11">
        <v>1.014059E7</v>
      </c>
      <c r="D100235" s="20"/>
      <c r="E100235" s="13"/>
      <c r="F100235" s="13"/>
      <c r="G100235" s="13"/>
      <c r="H100235" s="13"/>
      <c r="I100235" s="13"/>
      <c r="O100235" s="11">
        <v>1.0</v>
      </c>
    </row>
    <row r="100236" ht="15.0" customHeight="1">
      <c r="A100236" s="118" t="s">
        <v>191343</v>
      </c>
      <c r="B100236" s="11">
        <v>3548305.0</v>
      </c>
      <c r="D100236" s="20"/>
      <c r="E100236" s="13"/>
      <c r="F100236" s="13"/>
      <c r="G100236" s="13"/>
      <c r="H100236" s="13"/>
      <c r="I100236" s="13"/>
      <c r="O100236" s="11">
        <v>1.0</v>
      </c>
    </row>
    <row r="100237" ht="15.0" customHeight="1">
      <c r="A100237" s="118" t="s">
        <v>191344</v>
      </c>
      <c r="B100237" s="11">
        <v>6244065.0</v>
      </c>
      <c r="D100237" s="20"/>
      <c r="E100237" s="13"/>
      <c r="F100237" s="13"/>
      <c r="G100237" s="13"/>
      <c r="H100237" s="13"/>
      <c r="I100237" s="13"/>
      <c r="O100237" s="11">
        <v>1.0</v>
      </c>
    </row>
    <row r="100238" ht="15.0" customHeight="1">
      <c r="A100238" s="118" t="s">
        <v>191345</v>
      </c>
      <c r="B100238" s="11">
        <v>5739124.0</v>
      </c>
      <c r="D100238" s="20"/>
      <c r="E100238" s="13"/>
      <c r="F100238" s="13"/>
      <c r="G100238" s="13"/>
      <c r="H100238" s="13"/>
      <c r="I100238" s="13"/>
      <c r="O100238" s="11">
        <v>1.0</v>
      </c>
    </row>
    <row r="100239" ht="15.0" customHeight="1">
      <c r="A100239" s="137" t="s">
        <v>191346</v>
      </c>
      <c r="B100239" s="11" t="s">
        <v>2505</v>
      </c>
      <c r="D100239" s="20"/>
      <c r="E100239" s="13"/>
      <c r="F100239" s="13"/>
      <c r="G100239" s="13"/>
      <c r="H100239" s="13"/>
      <c r="I100239" s="13"/>
      <c r="O100239" s="11">
        <v>1.0</v>
      </c>
    </row>
    <row r="100240" ht="15.0" customHeight="1">
      <c r="A100240" s="137" t="s">
        <v>191347</v>
      </c>
      <c r="B100240" s="11" t="s">
        <v>2505</v>
      </c>
      <c r="D100240" s="20"/>
      <c r="E100240" s="13"/>
      <c r="F100240" s="13"/>
      <c r="G100240" s="13"/>
      <c r="H100240" s="13"/>
      <c r="I100240" s="13"/>
      <c r="O100240" s="11">
        <v>1.0</v>
      </c>
    </row>
    <row r="100241" ht="15.0" customHeight="1">
      <c r="A100241" s="118" t="s">
        <v>191348</v>
      </c>
      <c r="B100241" s="11">
        <v>6542404.0</v>
      </c>
      <c r="D100241" s="20"/>
      <c r="E100241" s="13"/>
      <c r="F100241" s="13"/>
      <c r="G100241" s="13"/>
      <c r="H100241" s="13"/>
      <c r="I100241" s="13"/>
      <c r="O100241" s="11">
        <v>1.0</v>
      </c>
    </row>
    <row r="100242" ht="15.0" customHeight="1">
      <c r="A100242" s="137" t="s">
        <v>179992</v>
      </c>
      <c r="B100242" s="11" t="s">
        <v>2505</v>
      </c>
      <c r="D100242" s="20"/>
      <c r="E100242" s="13"/>
      <c r="F100242" s="13"/>
      <c r="G100242" s="13"/>
      <c r="H100242" s="13"/>
      <c r="I100242" s="13"/>
      <c r="O100242" s="11">
        <v>1.0</v>
      </c>
    </row>
    <row r="100243" ht="15.0" customHeight="1">
      <c r="A100243" s="137" t="s">
        <v>191349</v>
      </c>
      <c r="B100243" s="11" t="s">
        <v>2505</v>
      </c>
      <c r="D100243" s="20"/>
      <c r="E100243" s="13"/>
      <c r="F100243" s="13"/>
      <c r="G100243" s="13"/>
      <c r="H100243" s="13"/>
      <c r="I100243" s="13"/>
      <c r="O100243" s="11">
        <v>1.0</v>
      </c>
    </row>
    <row r="100244" ht="15.0" customHeight="1">
      <c r="A100244" s="137" t="s">
        <v>191350</v>
      </c>
      <c r="B100244" s="11" t="s">
        <v>2505</v>
      </c>
      <c r="D100244" s="20"/>
      <c r="E100244" s="13"/>
      <c r="F100244" s="13"/>
      <c r="G100244" s="13"/>
      <c r="H100244" s="13"/>
      <c r="I100244" s="13"/>
      <c r="O100244" s="11">
        <v>1.0</v>
      </c>
    </row>
    <row r="100245" ht="15.0" customHeight="1">
      <c r="A100245" s="137" t="s">
        <v>191351</v>
      </c>
      <c r="B100245" s="11" t="s">
        <v>2505</v>
      </c>
      <c r="D100245" s="20"/>
      <c r="E100245" s="13"/>
      <c r="F100245" s="13"/>
      <c r="G100245" s="13"/>
      <c r="H100245" s="13"/>
      <c r="I100245" s="13"/>
      <c r="O100245" s="11">
        <v>1.0</v>
      </c>
    </row>
    <row r="100246" ht="15.0" customHeight="1">
      <c r="A100246" s="118" t="s">
        <v>191319</v>
      </c>
      <c r="B100246" s="11">
        <v>3021497.0</v>
      </c>
      <c r="D100246" s="20"/>
      <c r="E100246" s="13"/>
      <c r="F100246" s="13"/>
      <c r="G100246" s="13"/>
      <c r="H100246" s="13"/>
      <c r="I100246" s="13"/>
      <c r="O100246" s="11">
        <v>1.0</v>
      </c>
    </row>
    <row r="100247" ht="15.0" customHeight="1">
      <c r="A100247" s="118" t="s">
        <v>191352</v>
      </c>
      <c r="B100247" s="11">
        <v>5145848.0</v>
      </c>
      <c r="D100247" s="20"/>
      <c r="E100247" s="13"/>
      <c r="F100247" s="13"/>
      <c r="G100247" s="13"/>
      <c r="H100247" s="13"/>
      <c r="I100247" s="13"/>
      <c r="O100247" s="11">
        <v>1.0</v>
      </c>
    </row>
    <row r="100248" ht="15.0" customHeight="1">
      <c r="A100248" s="118" t="s">
        <v>191353</v>
      </c>
      <c r="B100248" s="11">
        <v>3.6458409E7</v>
      </c>
      <c r="D100248" s="20"/>
      <c r="E100248" s="13"/>
      <c r="F100248" s="13"/>
      <c r="G100248" s="13"/>
      <c r="H100248" s="13"/>
      <c r="I100248" s="13"/>
      <c r="O100248" s="11">
        <v>1.0</v>
      </c>
    </row>
    <row r="100249" ht="15.0" customHeight="1">
      <c r="A100249" s="118" t="s">
        <v>191354</v>
      </c>
      <c r="B100249" s="11">
        <v>5678810.0</v>
      </c>
      <c r="D100249" s="20"/>
      <c r="E100249" s="13"/>
      <c r="F100249" s="13"/>
      <c r="G100249" s="13"/>
      <c r="H100249" s="13"/>
      <c r="I100249" s="13"/>
      <c r="O100249" s="11">
        <v>1.0</v>
      </c>
    </row>
    <row r="100250" ht="15.0" customHeight="1">
      <c r="A100250" s="118" t="s">
        <v>191355</v>
      </c>
      <c r="B100250" s="11">
        <v>1862133.0</v>
      </c>
      <c r="D100250" s="20"/>
      <c r="E100250" s="13"/>
      <c r="F100250" s="13"/>
      <c r="G100250" s="13"/>
      <c r="H100250" s="13"/>
      <c r="I100250" s="13"/>
      <c r="O100250" s="11">
        <v>1.0</v>
      </c>
    </row>
    <row r="100251" ht="15.0" customHeight="1">
      <c r="A100251" s="118" t="s">
        <v>191356</v>
      </c>
      <c r="B100251" s="11">
        <v>7744488.0</v>
      </c>
      <c r="D100251" s="20"/>
      <c r="E100251" s="13"/>
      <c r="F100251" s="13"/>
      <c r="G100251" s="13"/>
      <c r="H100251" s="13"/>
      <c r="I100251" s="13"/>
      <c r="O100251" s="11">
        <v>1.0</v>
      </c>
    </row>
    <row r="100252" ht="15.0" customHeight="1">
      <c r="A100252" s="118" t="s">
        <v>191357</v>
      </c>
      <c r="B100252" s="11">
        <v>1136851.0</v>
      </c>
      <c r="D100252" s="20"/>
      <c r="E100252" s="13"/>
      <c r="F100252" s="13"/>
      <c r="G100252" s="13"/>
      <c r="H100252" s="13"/>
      <c r="I100252" s="13"/>
      <c r="O100252" s="11">
        <v>1.0</v>
      </c>
    </row>
    <row r="100253" ht="15.0" customHeight="1">
      <c r="A100253" s="137" t="s">
        <v>191358</v>
      </c>
      <c r="B100253" s="11">
        <v>1853220.0</v>
      </c>
      <c r="D100253" s="20"/>
      <c r="E100253" s="13"/>
      <c r="F100253" s="13"/>
      <c r="G100253" s="13"/>
      <c r="H100253" s="13"/>
      <c r="I100253" s="13"/>
      <c r="O100253" s="11">
        <v>1.0</v>
      </c>
    </row>
    <row r="100254" ht="15.0" customHeight="1">
      <c r="A100254" s="118" t="s">
        <v>191359</v>
      </c>
      <c r="B100254" s="11">
        <v>3.3977372E7</v>
      </c>
      <c r="D100254" s="20"/>
      <c r="E100254" s="13"/>
      <c r="F100254" s="13"/>
      <c r="G100254" s="13"/>
      <c r="H100254" s="13"/>
      <c r="I100254" s="13"/>
      <c r="O100254" s="11">
        <v>1.0</v>
      </c>
    </row>
    <row r="100255" ht="15.0" customHeight="1">
      <c r="A100255" s="137" t="s">
        <v>191360</v>
      </c>
      <c r="B100255" s="11" t="s">
        <v>2505</v>
      </c>
      <c r="D100255" s="20"/>
      <c r="E100255" s="13"/>
      <c r="F100255" s="13"/>
      <c r="G100255" s="13"/>
      <c r="H100255" s="13"/>
      <c r="I100255" s="13"/>
      <c r="O100255" s="11">
        <v>1.0</v>
      </c>
    </row>
    <row r="100256" ht="15.0" customHeight="1">
      <c r="A100256" s="118" t="s">
        <v>191361</v>
      </c>
      <c r="B100256" s="11">
        <v>2298855.0</v>
      </c>
      <c r="D100256" s="20"/>
      <c r="E100256" s="13"/>
      <c r="F100256" s="13"/>
      <c r="G100256" s="13"/>
      <c r="H100256" s="13"/>
      <c r="I100256" s="13"/>
      <c r="O100256" s="11">
        <v>1.0</v>
      </c>
    </row>
    <row r="100257" ht="15.0" customHeight="1">
      <c r="A100257" s="118" t="s">
        <v>191362</v>
      </c>
      <c r="B100257" s="11">
        <v>702259.0</v>
      </c>
      <c r="D100257" s="20"/>
      <c r="E100257" s="13"/>
      <c r="F100257" s="13"/>
      <c r="G100257" s="13"/>
      <c r="H100257" s="13"/>
      <c r="I100257" s="13"/>
      <c r="O100257" s="11">
        <v>1.0</v>
      </c>
    </row>
    <row r="100258" ht="15.0" customHeight="1">
      <c r="A100258" s="137" t="s">
        <v>190131</v>
      </c>
      <c r="B100258" s="11" t="s">
        <v>2505</v>
      </c>
      <c r="D100258" s="20"/>
      <c r="E100258" s="13"/>
      <c r="F100258" s="13"/>
      <c r="G100258" s="13"/>
      <c r="H100258" s="13"/>
      <c r="I100258" s="13"/>
      <c r="O100258" s="11">
        <v>1.0</v>
      </c>
    </row>
    <row r="100259" ht="15.0" customHeight="1">
      <c r="A100259" s="137" t="s">
        <v>191363</v>
      </c>
      <c r="B100259" s="11">
        <v>7405197.0</v>
      </c>
      <c r="D100259" s="20"/>
      <c r="E100259" s="13"/>
      <c r="F100259" s="13"/>
      <c r="G100259" s="13"/>
      <c r="H100259" s="13"/>
      <c r="I100259" s="13"/>
      <c r="O100259" s="11">
        <v>1.0</v>
      </c>
    </row>
    <row r="100260" ht="15.0" customHeight="1">
      <c r="A100260" s="118" t="s">
        <v>191364</v>
      </c>
      <c r="B100260" s="11">
        <v>531275.0</v>
      </c>
      <c r="D100260" s="20"/>
      <c r="E100260" s="13"/>
      <c r="F100260" s="13"/>
      <c r="G100260" s="13"/>
      <c r="H100260" s="13"/>
      <c r="I100260" s="13"/>
      <c r="O100260" s="11">
        <v>1.0</v>
      </c>
    </row>
    <row r="100261" ht="15.0" customHeight="1">
      <c r="A100261" s="118" t="s">
        <v>191365</v>
      </c>
      <c r="B100261" s="11">
        <v>7751152.0</v>
      </c>
      <c r="D100261" s="20"/>
      <c r="E100261" s="13"/>
      <c r="F100261" s="13"/>
      <c r="G100261" s="13"/>
      <c r="H100261" s="13"/>
      <c r="I100261" s="13"/>
      <c r="O100261" s="11">
        <v>1.0</v>
      </c>
    </row>
    <row r="100262" ht="15.0" customHeight="1">
      <c r="A100262" s="118" t="s">
        <v>191366</v>
      </c>
      <c r="B100262" s="11">
        <v>2996549.0</v>
      </c>
      <c r="D100262" s="20"/>
      <c r="E100262" s="13"/>
      <c r="F100262" s="13"/>
      <c r="G100262" s="13"/>
      <c r="H100262" s="13"/>
      <c r="I100262" s="13"/>
      <c r="O100262" s="11">
        <v>1.0</v>
      </c>
    </row>
    <row r="100263" ht="15.0" customHeight="1">
      <c r="A100263" s="118" t="s">
        <v>191367</v>
      </c>
      <c r="B100263" s="11">
        <v>1.8120737E7</v>
      </c>
      <c r="D100263" s="20"/>
      <c r="E100263" s="13"/>
      <c r="F100263" s="13"/>
      <c r="G100263" s="13"/>
      <c r="H100263" s="13"/>
      <c r="I100263" s="13"/>
      <c r="O100263" s="11">
        <v>1.0</v>
      </c>
    </row>
    <row r="100264" ht="15.0" customHeight="1">
      <c r="A100264" s="118" t="s">
        <v>191368</v>
      </c>
      <c r="B100264" s="11">
        <v>3245424.0</v>
      </c>
      <c r="D100264" s="20"/>
      <c r="E100264" s="13"/>
      <c r="F100264" s="13"/>
      <c r="G100264" s="13"/>
      <c r="H100264" s="13"/>
      <c r="I100264" s="13"/>
      <c r="O100264" s="11">
        <v>1.0</v>
      </c>
    </row>
    <row r="100265" ht="15.0" customHeight="1">
      <c r="A100265" s="118" t="s">
        <v>191369</v>
      </c>
      <c r="B100265" s="11">
        <v>1267560.0</v>
      </c>
      <c r="D100265" s="20"/>
      <c r="E100265" s="13"/>
      <c r="F100265" s="13"/>
      <c r="G100265" s="13"/>
      <c r="H100265" s="13"/>
      <c r="I100265" s="13"/>
      <c r="O100265" s="11">
        <v>1.0</v>
      </c>
    </row>
    <row r="100266" ht="15.0" customHeight="1">
      <c r="A100266" s="118" t="s">
        <v>191370</v>
      </c>
      <c r="B100266" s="11">
        <v>1501396.0</v>
      </c>
      <c r="D100266" s="20"/>
      <c r="E100266" s="13"/>
      <c r="F100266" s="13"/>
      <c r="G100266" s="13"/>
      <c r="H100266" s="13"/>
      <c r="I100266" s="13"/>
      <c r="O100266" s="11">
        <v>1.0</v>
      </c>
    </row>
    <row r="100267" ht="15.0" customHeight="1">
      <c r="A100267" s="137" t="s">
        <v>191371</v>
      </c>
      <c r="B100267" s="11" t="s">
        <v>2505</v>
      </c>
      <c r="D100267" s="20"/>
      <c r="E100267" s="13"/>
      <c r="F100267" s="13"/>
      <c r="G100267" s="13"/>
      <c r="H100267" s="13"/>
      <c r="I100267" s="13"/>
      <c r="O100267" s="11">
        <v>1.0</v>
      </c>
    </row>
    <row r="100268" ht="15.0" customHeight="1">
      <c r="A100268" s="118" t="s">
        <v>191372</v>
      </c>
      <c r="B100268" s="11">
        <v>1.3971455E7</v>
      </c>
      <c r="D100268" s="20"/>
      <c r="E100268" s="13"/>
      <c r="F100268" s="13"/>
      <c r="G100268" s="13"/>
      <c r="H100268" s="13"/>
      <c r="I100268" s="13"/>
      <c r="O100268" s="11">
        <v>1.0</v>
      </c>
    </row>
    <row r="100269" ht="15.0" customHeight="1">
      <c r="A100269" s="118" t="s">
        <v>191373</v>
      </c>
      <c r="B100269" s="11">
        <v>814030.0</v>
      </c>
      <c r="D100269" s="20"/>
      <c r="E100269" s="13"/>
      <c r="F100269" s="13"/>
      <c r="G100269" s="13"/>
      <c r="H100269" s="13"/>
      <c r="I100269" s="13"/>
      <c r="O100269" s="11">
        <v>1.0</v>
      </c>
    </row>
    <row r="100270" ht="15.0" customHeight="1">
      <c r="A100270" s="118" t="s">
        <v>191374</v>
      </c>
      <c r="B100270" s="11">
        <v>2658131.0</v>
      </c>
      <c r="D100270" s="20"/>
      <c r="E100270" s="13"/>
      <c r="F100270" s="13"/>
      <c r="G100270" s="13"/>
      <c r="H100270" s="13"/>
      <c r="I100270" s="13"/>
      <c r="O100270" s="11">
        <v>1.0</v>
      </c>
    </row>
    <row r="100271" ht="15.0" customHeight="1">
      <c r="A100271" s="137" t="s">
        <v>191375</v>
      </c>
      <c r="B100271" s="11" t="s">
        <v>2505</v>
      </c>
      <c r="D100271" s="20"/>
      <c r="E100271" s="13"/>
      <c r="F100271" s="13"/>
      <c r="G100271" s="13"/>
      <c r="H100271" s="13"/>
      <c r="I100271" s="13"/>
      <c r="O100271" s="11">
        <v>1.0</v>
      </c>
    </row>
    <row r="100272" ht="15.0" customHeight="1">
      <c r="A100272" s="137" t="s">
        <v>191376</v>
      </c>
      <c r="B100272" s="11" t="s">
        <v>2505</v>
      </c>
      <c r="D100272" s="20"/>
      <c r="E100272" s="13"/>
      <c r="F100272" s="13"/>
      <c r="G100272" s="13"/>
      <c r="H100272" s="13"/>
      <c r="I100272" s="13"/>
      <c r="O100272" s="11">
        <v>1.0</v>
      </c>
    </row>
    <row r="100273" ht="15.0" customHeight="1">
      <c r="A100273" s="118" t="s">
        <v>191377</v>
      </c>
      <c r="B100273" s="11">
        <v>7341154.0</v>
      </c>
      <c r="D100273" s="20"/>
      <c r="E100273" s="13"/>
      <c r="F100273" s="13"/>
      <c r="G100273" s="13"/>
      <c r="H100273" s="13"/>
      <c r="I100273" s="13"/>
      <c r="O100273" s="11">
        <v>1.0</v>
      </c>
    </row>
    <row r="100274" ht="15.0" customHeight="1">
      <c r="A100274" s="137" t="s">
        <v>186001</v>
      </c>
      <c r="B100274" s="11" t="s">
        <v>2505</v>
      </c>
      <c r="D100274" s="20"/>
      <c r="E100274" s="13"/>
      <c r="F100274" s="13"/>
      <c r="G100274" s="13"/>
      <c r="H100274" s="13"/>
      <c r="I100274" s="13"/>
      <c r="O100274" s="11">
        <v>1.0</v>
      </c>
    </row>
    <row r="100275" ht="15.0" customHeight="1">
      <c r="A100275" s="118" t="s">
        <v>191378</v>
      </c>
      <c r="B100275" s="11">
        <v>3415764.0</v>
      </c>
      <c r="D100275" s="20"/>
      <c r="E100275" s="13"/>
      <c r="F100275" s="13"/>
      <c r="G100275" s="13"/>
      <c r="H100275" s="13"/>
      <c r="I100275" s="13"/>
      <c r="O100275" s="11">
        <v>1.0</v>
      </c>
    </row>
    <row r="100276" ht="15.0" customHeight="1">
      <c r="A100276" s="118" t="s">
        <v>191379</v>
      </c>
      <c r="B100276" s="11">
        <v>5060131.0</v>
      </c>
      <c r="D100276" s="20"/>
      <c r="E100276" s="13"/>
      <c r="F100276" s="13"/>
      <c r="G100276" s="13"/>
      <c r="H100276" s="13"/>
      <c r="I100276" s="13"/>
      <c r="O100276" s="11">
        <v>1.0</v>
      </c>
    </row>
    <row r="100277" ht="15.0" customHeight="1">
      <c r="A100277" s="118" t="s">
        <v>191380</v>
      </c>
      <c r="B100277" s="11">
        <v>4120852.0</v>
      </c>
      <c r="D100277" s="20"/>
      <c r="E100277" s="13"/>
      <c r="F100277" s="13"/>
      <c r="G100277" s="13"/>
      <c r="H100277" s="13"/>
      <c r="I100277" s="13"/>
      <c r="O100277" s="11">
        <v>1.0</v>
      </c>
    </row>
    <row r="100278" ht="15.0" customHeight="1">
      <c r="A100278" s="137" t="s">
        <v>191381</v>
      </c>
      <c r="B100278" s="11" t="s">
        <v>2505</v>
      </c>
      <c r="D100278" s="20"/>
      <c r="E100278" s="13"/>
      <c r="F100278" s="13"/>
      <c r="G100278" s="13"/>
      <c r="H100278" s="13"/>
      <c r="I100278" s="13"/>
      <c r="O100278" s="11">
        <v>1.0</v>
      </c>
    </row>
    <row r="100279" ht="15.0" customHeight="1">
      <c r="A100279" s="118" t="s">
        <v>191382</v>
      </c>
      <c r="B100279" s="11">
        <v>893353.0</v>
      </c>
      <c r="D100279" s="20"/>
      <c r="E100279" s="13"/>
      <c r="F100279" s="13"/>
      <c r="G100279" s="13"/>
      <c r="H100279" s="13"/>
      <c r="I100279" s="13"/>
      <c r="O100279" s="11">
        <v>1.0</v>
      </c>
    </row>
    <row r="100280" ht="15.0" customHeight="1">
      <c r="A100280" s="118" t="s">
        <v>191383</v>
      </c>
      <c r="B100280" s="11" t="s">
        <v>2505</v>
      </c>
      <c r="D100280" s="20"/>
      <c r="E100280" s="13"/>
      <c r="F100280" s="13"/>
      <c r="G100280" s="13"/>
      <c r="H100280" s="13"/>
      <c r="I100280" s="13"/>
      <c r="O100280" s="11">
        <v>1.0</v>
      </c>
    </row>
    <row r="100281" ht="15.0" customHeight="1">
      <c r="A100281" s="118" t="s">
        <v>191384</v>
      </c>
      <c r="B100281" s="11">
        <v>4283812.0</v>
      </c>
      <c r="D100281" s="20"/>
      <c r="E100281" s="13"/>
      <c r="F100281" s="13"/>
      <c r="G100281" s="13"/>
      <c r="H100281" s="13"/>
      <c r="I100281" s="13"/>
      <c r="O100281" s="11">
        <v>1.0</v>
      </c>
    </row>
    <row r="100282" ht="15.0" customHeight="1">
      <c r="A100282" s="137" t="s">
        <v>191385</v>
      </c>
      <c r="B100282" s="11" t="s">
        <v>2505</v>
      </c>
      <c r="D100282" s="20"/>
      <c r="E100282" s="13"/>
      <c r="F100282" s="13"/>
      <c r="G100282" s="13"/>
      <c r="H100282" s="13"/>
      <c r="I100282" s="13"/>
      <c r="O100282" s="11">
        <v>1.0</v>
      </c>
    </row>
    <row r="100283" ht="15.0" customHeight="1">
      <c r="A100283" s="118" t="s">
        <v>191386</v>
      </c>
      <c r="B100283" s="11">
        <v>4912779.0</v>
      </c>
      <c r="D100283" s="20"/>
      <c r="E100283" s="13"/>
      <c r="F100283" s="13"/>
      <c r="G100283" s="13"/>
      <c r="H100283" s="13"/>
      <c r="I100283" s="13"/>
      <c r="O100283" s="11">
        <v>1.0</v>
      </c>
    </row>
    <row r="100284" ht="15.0" customHeight="1">
      <c r="A100284" s="118" t="s">
        <v>191387</v>
      </c>
      <c r="B100284" s="11">
        <v>1.4871409E7</v>
      </c>
      <c r="D100284" s="20"/>
      <c r="E100284" s="13"/>
      <c r="F100284" s="13"/>
      <c r="G100284" s="13"/>
      <c r="H100284" s="13"/>
      <c r="I100284" s="13"/>
      <c r="O100284" s="11">
        <v>1.0</v>
      </c>
    </row>
    <row r="100285" ht="15.0" customHeight="1">
      <c r="A100285" s="118" t="s">
        <v>191388</v>
      </c>
      <c r="B100285" s="11">
        <v>1531128.0</v>
      </c>
      <c r="D100285" s="20"/>
      <c r="E100285" s="13"/>
      <c r="F100285" s="13"/>
      <c r="G100285" s="13"/>
      <c r="H100285" s="13"/>
      <c r="I100285" s="13"/>
      <c r="O100285" s="11">
        <v>1.0</v>
      </c>
    </row>
    <row r="100286" ht="15.0" customHeight="1">
      <c r="A100286" s="118" t="s">
        <v>191389</v>
      </c>
      <c r="B100286" s="11">
        <v>4676899.0</v>
      </c>
      <c r="D100286" s="20"/>
      <c r="E100286" s="13"/>
      <c r="F100286" s="13"/>
      <c r="G100286" s="13"/>
      <c r="H100286" s="13"/>
      <c r="I100286" s="13"/>
      <c r="O100286" s="11">
        <v>1.0</v>
      </c>
    </row>
    <row r="100287" ht="15.0" customHeight="1">
      <c r="A100287" s="137" t="s">
        <v>191390</v>
      </c>
      <c r="B100287" s="11" t="s">
        <v>2505</v>
      </c>
      <c r="D100287" s="20"/>
      <c r="E100287" s="13"/>
      <c r="F100287" s="13"/>
      <c r="G100287" s="13"/>
      <c r="H100287" s="13"/>
      <c r="I100287" s="13"/>
      <c r="O100287" s="11">
        <v>1.0</v>
      </c>
    </row>
    <row r="100288" ht="15.0" customHeight="1">
      <c r="A100288" s="137" t="s">
        <v>191391</v>
      </c>
      <c r="B100288" s="11" t="s">
        <v>2505</v>
      </c>
      <c r="D100288" s="20"/>
      <c r="E100288" s="13"/>
      <c r="F100288" s="13"/>
      <c r="G100288" s="13"/>
      <c r="H100288" s="13"/>
      <c r="I100288" s="13"/>
      <c r="O100288" s="11">
        <v>1.0</v>
      </c>
    </row>
    <row r="100289" ht="15.0" customHeight="1">
      <c r="A100289" s="137" t="s">
        <v>191392</v>
      </c>
      <c r="B100289" s="11" t="s">
        <v>2505</v>
      </c>
      <c r="D100289" s="20"/>
      <c r="E100289" s="13"/>
      <c r="F100289" s="13"/>
      <c r="G100289" s="13"/>
      <c r="H100289" s="13"/>
      <c r="I100289" s="13"/>
      <c r="O100289" s="11">
        <v>1.0</v>
      </c>
    </row>
    <row r="100290" ht="15.0" customHeight="1">
      <c r="A100290" s="137" t="s">
        <v>191393</v>
      </c>
      <c r="B100290" s="11" t="s">
        <v>2505</v>
      </c>
      <c r="D100290" s="20"/>
      <c r="E100290" s="13"/>
      <c r="F100290" s="13"/>
      <c r="G100290" s="13"/>
      <c r="H100290" s="13"/>
      <c r="I100290" s="13"/>
      <c r="O100290" s="11">
        <v>1.0</v>
      </c>
    </row>
    <row r="100291" ht="15.0" customHeight="1">
      <c r="A100291" s="137" t="s">
        <v>191394</v>
      </c>
      <c r="B100291" s="11" t="s">
        <v>2505</v>
      </c>
      <c r="D100291" s="20"/>
      <c r="E100291" s="13"/>
      <c r="F100291" s="13"/>
      <c r="G100291" s="13"/>
      <c r="H100291" s="13"/>
      <c r="I100291" s="13"/>
      <c r="O100291" s="11">
        <v>1.0</v>
      </c>
    </row>
    <row r="100292" ht="15.0" customHeight="1">
      <c r="A100292" s="137" t="s">
        <v>191395</v>
      </c>
      <c r="B100292" s="11" t="s">
        <v>2505</v>
      </c>
      <c r="D100292" s="20"/>
      <c r="E100292" s="13"/>
      <c r="F100292" s="13"/>
      <c r="G100292" s="13"/>
      <c r="H100292" s="13"/>
      <c r="I100292" s="13"/>
      <c r="O100292" s="11">
        <v>1.0</v>
      </c>
    </row>
    <row r="100293" ht="15.0" customHeight="1">
      <c r="A100293" s="137" t="s">
        <v>191396</v>
      </c>
      <c r="B100293" s="11">
        <v>542164.0</v>
      </c>
      <c r="D100293" s="20"/>
      <c r="E100293" s="13"/>
      <c r="F100293" s="13"/>
      <c r="G100293" s="13"/>
      <c r="H100293" s="13"/>
      <c r="I100293" s="13"/>
      <c r="O100293" s="11">
        <v>1.0</v>
      </c>
    </row>
    <row r="100294" ht="15.0" customHeight="1">
      <c r="A100294" s="118" t="s">
        <v>191397</v>
      </c>
      <c r="B100294" s="11" t="s">
        <v>2505</v>
      </c>
      <c r="D100294" s="20"/>
      <c r="E100294" s="13"/>
      <c r="F100294" s="13"/>
      <c r="G100294" s="13"/>
      <c r="H100294" s="13"/>
      <c r="I100294" s="13"/>
      <c r="O100294" s="11">
        <v>1.0</v>
      </c>
    </row>
    <row r="100295" ht="15.0" customHeight="1">
      <c r="A100295" s="137" t="s">
        <v>191398</v>
      </c>
      <c r="B100295" s="11" t="s">
        <v>2505</v>
      </c>
      <c r="D100295" s="20"/>
      <c r="E100295" s="13"/>
      <c r="F100295" s="13"/>
      <c r="G100295" s="13"/>
      <c r="H100295" s="13"/>
      <c r="I100295" s="13"/>
      <c r="O100295" s="11">
        <v>1.0</v>
      </c>
    </row>
    <row r="100296" ht="15.0" customHeight="1">
      <c r="A100296" s="118" t="s">
        <v>191399</v>
      </c>
      <c r="B100296" s="11">
        <v>3398723.0</v>
      </c>
      <c r="D100296" s="20"/>
      <c r="E100296" s="13"/>
      <c r="F100296" s="13"/>
      <c r="G100296" s="13"/>
      <c r="H100296" s="13"/>
      <c r="I100296" s="13"/>
      <c r="O100296" s="11">
        <v>1.0</v>
      </c>
    </row>
    <row r="100297" ht="15.0" customHeight="1">
      <c r="A100297" s="137" t="s">
        <v>191400</v>
      </c>
      <c r="B100297" s="11">
        <v>3232304.0</v>
      </c>
      <c r="D100297" s="20"/>
      <c r="E100297" s="13"/>
      <c r="F100297" s="13"/>
      <c r="G100297" s="13"/>
      <c r="H100297" s="13"/>
      <c r="I100297" s="13"/>
      <c r="O100297" s="11">
        <v>1.0</v>
      </c>
    </row>
    <row r="100298" ht="15.0" customHeight="1">
      <c r="A100298" s="118" t="s">
        <v>186048</v>
      </c>
      <c r="B100298" s="11">
        <v>338389.0</v>
      </c>
      <c r="D100298" s="20"/>
      <c r="E100298" s="13"/>
      <c r="F100298" s="13"/>
      <c r="G100298" s="13"/>
      <c r="H100298" s="13"/>
      <c r="I100298" s="13"/>
      <c r="O100298" s="11">
        <v>1.0</v>
      </c>
    </row>
    <row r="100299" ht="15.0" customHeight="1">
      <c r="A100299" s="118" t="s">
        <v>191401</v>
      </c>
      <c r="B100299" s="11">
        <v>2651136.0</v>
      </c>
      <c r="D100299" s="20"/>
      <c r="E100299" s="13"/>
      <c r="F100299" s="13"/>
      <c r="G100299" s="13"/>
      <c r="H100299" s="13"/>
      <c r="I100299" s="13"/>
      <c r="O100299" s="11">
        <v>1.0</v>
      </c>
    </row>
    <row r="100300" ht="15.0" customHeight="1">
      <c r="A100300" s="118" t="s">
        <v>191402</v>
      </c>
      <c r="B100300" s="11">
        <v>1.4643006E7</v>
      </c>
      <c r="D100300" s="20"/>
      <c r="E100300" s="13"/>
      <c r="F100300" s="13"/>
      <c r="G100300" s="13"/>
      <c r="H100300" s="13"/>
      <c r="I100300" s="13"/>
      <c r="O100300" s="11">
        <v>1.0</v>
      </c>
    </row>
    <row r="100301" ht="15.0" customHeight="1">
      <c r="A100301" s="137" t="s">
        <v>191403</v>
      </c>
      <c r="B100301" s="11">
        <v>1.6172224E7</v>
      </c>
      <c r="D100301" s="20"/>
      <c r="E100301" s="13"/>
      <c r="F100301" s="13"/>
      <c r="G100301" s="13"/>
      <c r="H100301" s="13"/>
      <c r="I100301" s="13"/>
      <c r="O100301" s="11">
        <v>1.0</v>
      </c>
    </row>
    <row r="100302" ht="15.0" customHeight="1">
      <c r="A100302" s="137" t="s">
        <v>191404</v>
      </c>
      <c r="B100302" s="11" t="s">
        <v>2505</v>
      </c>
      <c r="D100302" s="20"/>
      <c r="E100302" s="13"/>
      <c r="F100302" s="13"/>
      <c r="G100302" s="13"/>
      <c r="H100302" s="13"/>
      <c r="I100302" s="13"/>
      <c r="O100302" s="11">
        <v>1.0</v>
      </c>
    </row>
    <row r="100303" ht="15.0" customHeight="1">
      <c r="A100303" s="137" t="s">
        <v>191405</v>
      </c>
      <c r="B100303" s="11" t="s">
        <v>2505</v>
      </c>
      <c r="D100303" s="20"/>
      <c r="E100303" s="13"/>
      <c r="F100303" s="13"/>
      <c r="G100303" s="13"/>
      <c r="H100303" s="13"/>
      <c r="I100303" s="13"/>
      <c r="O100303" s="11">
        <v>1.0</v>
      </c>
    </row>
    <row r="100304" ht="15.0" customHeight="1">
      <c r="A100304" s="137" t="s">
        <v>185557</v>
      </c>
      <c r="B100304" s="11" t="s">
        <v>2505</v>
      </c>
      <c r="D100304" s="20"/>
      <c r="E100304" s="13"/>
      <c r="F100304" s="13"/>
      <c r="G100304" s="13"/>
      <c r="H100304" s="13"/>
      <c r="I100304" s="13"/>
      <c r="O100304" s="11">
        <v>1.0</v>
      </c>
    </row>
    <row r="100305" ht="15.0" customHeight="1">
      <c r="A100305" s="118" t="s">
        <v>191406</v>
      </c>
      <c r="B100305" s="11">
        <v>705161.0</v>
      </c>
      <c r="D100305" s="20"/>
      <c r="E100305" s="13"/>
      <c r="F100305" s="13"/>
      <c r="G100305" s="13"/>
      <c r="H100305" s="13"/>
      <c r="I100305" s="13"/>
      <c r="O100305" s="11">
        <v>1.0</v>
      </c>
    </row>
    <row r="100306" ht="15.0" customHeight="1">
      <c r="A100306" s="118" t="s">
        <v>191407</v>
      </c>
      <c r="B100306" s="11">
        <v>940559.0</v>
      </c>
      <c r="D100306" s="20"/>
      <c r="E100306" s="13"/>
      <c r="F100306" s="13"/>
      <c r="G100306" s="13"/>
      <c r="H100306" s="13"/>
      <c r="I100306" s="13"/>
      <c r="O100306" s="11">
        <v>1.0</v>
      </c>
    </row>
    <row r="100307" ht="15.0" customHeight="1">
      <c r="A100307" s="118" t="s">
        <v>191408</v>
      </c>
      <c r="B100307" s="11">
        <v>944792.0</v>
      </c>
      <c r="D100307" s="20"/>
      <c r="E100307" s="13"/>
      <c r="F100307" s="13"/>
      <c r="G100307" s="13"/>
      <c r="H100307" s="13"/>
      <c r="I100307" s="13"/>
      <c r="O100307" s="11">
        <v>1.0</v>
      </c>
    </row>
    <row r="100308" ht="15.0" customHeight="1">
      <c r="A100308" s="118" t="s">
        <v>191409</v>
      </c>
      <c r="B100308" s="11">
        <v>4155459.0</v>
      </c>
      <c r="D100308" s="20"/>
      <c r="E100308" s="13"/>
      <c r="F100308" s="13"/>
      <c r="G100308" s="13"/>
      <c r="H100308" s="13"/>
      <c r="I100308" s="13"/>
      <c r="O100308" s="11">
        <v>1.0</v>
      </c>
    </row>
    <row r="100309" ht="15.0" customHeight="1">
      <c r="A100309" s="137" t="s">
        <v>191410</v>
      </c>
      <c r="B100309" s="11" t="s">
        <v>2505</v>
      </c>
      <c r="D100309" s="20"/>
      <c r="E100309" s="13"/>
      <c r="F100309" s="13"/>
      <c r="G100309" s="13"/>
      <c r="H100309" s="13"/>
      <c r="I100309" s="13"/>
      <c r="O100309" s="11">
        <v>1.0</v>
      </c>
    </row>
    <row r="100310" ht="15.0" customHeight="1">
      <c r="A100310" s="137" t="s">
        <v>191411</v>
      </c>
      <c r="B100310" s="11" t="s">
        <v>2505</v>
      </c>
      <c r="D100310" s="20"/>
      <c r="E100310" s="13"/>
      <c r="F100310" s="13"/>
      <c r="G100310" s="13"/>
      <c r="H100310" s="13"/>
      <c r="I100310" s="13"/>
      <c r="O100310" s="11">
        <v>1.0</v>
      </c>
    </row>
    <row r="100311" ht="15.0" customHeight="1">
      <c r="A100311" s="137" t="s">
        <v>191412</v>
      </c>
      <c r="B100311" s="11" t="s">
        <v>2505</v>
      </c>
      <c r="D100311" s="20"/>
      <c r="E100311" s="13"/>
      <c r="F100311" s="13"/>
      <c r="G100311" s="13"/>
      <c r="H100311" s="13"/>
      <c r="I100311" s="13"/>
      <c r="O100311" s="11">
        <v>1.0</v>
      </c>
    </row>
    <row r="100312" ht="15.0" customHeight="1">
      <c r="A100312" s="118" t="s">
        <v>191413</v>
      </c>
      <c r="B100312" s="11">
        <v>2687949.0</v>
      </c>
      <c r="D100312" s="20"/>
      <c r="E100312" s="13"/>
      <c r="F100312" s="13"/>
      <c r="G100312" s="13"/>
      <c r="H100312" s="13"/>
      <c r="I100312" s="13"/>
      <c r="O100312" s="11">
        <v>1.0</v>
      </c>
    </row>
    <row r="100313" ht="15.0" customHeight="1">
      <c r="A100313" s="137" t="s">
        <v>191414</v>
      </c>
      <c r="B100313" s="11" t="s">
        <v>2505</v>
      </c>
      <c r="D100313" s="20"/>
      <c r="E100313" s="13"/>
      <c r="F100313" s="13"/>
      <c r="G100313" s="13"/>
      <c r="H100313" s="13"/>
      <c r="I100313" s="13"/>
      <c r="O100313" s="11">
        <v>1.0</v>
      </c>
    </row>
    <row r="100314" ht="15.0" customHeight="1">
      <c r="A100314" s="118" t="s">
        <v>191415</v>
      </c>
      <c r="B100314" s="11">
        <v>3.2627623E7</v>
      </c>
      <c r="D100314" s="20"/>
      <c r="E100314" s="13"/>
      <c r="F100314" s="13"/>
      <c r="G100314" s="13"/>
      <c r="H100314" s="13"/>
      <c r="I100314" s="13"/>
      <c r="O100314" s="11">
        <v>1.0</v>
      </c>
    </row>
    <row r="100315" ht="15.0" customHeight="1">
      <c r="A100315" s="137" t="s">
        <v>191416</v>
      </c>
      <c r="B100315" s="11" t="s">
        <v>2505</v>
      </c>
      <c r="D100315" s="20"/>
      <c r="E100315" s="13"/>
      <c r="F100315" s="13"/>
      <c r="G100315" s="13"/>
      <c r="H100315" s="13"/>
      <c r="I100315" s="13"/>
      <c r="O100315" s="11">
        <v>1.0</v>
      </c>
    </row>
    <row r="100316" ht="15.0" customHeight="1">
      <c r="A100316" s="137" t="s">
        <v>191417</v>
      </c>
      <c r="B100316" s="11" t="s">
        <v>2505</v>
      </c>
      <c r="D100316" s="20"/>
      <c r="E100316" s="13"/>
      <c r="F100316" s="13"/>
      <c r="G100316" s="13"/>
      <c r="H100316" s="13"/>
      <c r="I100316" s="13"/>
      <c r="O100316" s="11">
        <v>1.0</v>
      </c>
    </row>
    <row r="100317" ht="15.0" customHeight="1">
      <c r="A100317" s="118" t="s">
        <v>191418</v>
      </c>
      <c r="B100317" s="11">
        <v>5021249.0</v>
      </c>
      <c r="D100317" s="20"/>
      <c r="E100317" s="13"/>
      <c r="F100317" s="13"/>
      <c r="G100317" s="13"/>
      <c r="H100317" s="13"/>
      <c r="I100317" s="13"/>
      <c r="O100317" s="11">
        <v>1.0</v>
      </c>
    </row>
    <row r="100318" ht="15.0" customHeight="1">
      <c r="A100318" s="118" t="s">
        <v>191419</v>
      </c>
      <c r="B100318" s="11" t="s">
        <v>2505</v>
      </c>
      <c r="D100318" s="20"/>
      <c r="E100318" s="13"/>
      <c r="F100318" s="13"/>
      <c r="G100318" s="13"/>
      <c r="H100318" s="13"/>
      <c r="I100318" s="13"/>
      <c r="O100318" s="11">
        <v>1.0</v>
      </c>
    </row>
    <row r="100319" ht="15.0" customHeight="1">
      <c r="A100319" s="118" t="s">
        <v>191420</v>
      </c>
      <c r="B100319" s="11">
        <v>2359825.0</v>
      </c>
      <c r="D100319" s="20"/>
      <c r="E100319" s="13"/>
      <c r="F100319" s="13"/>
      <c r="G100319" s="13"/>
      <c r="H100319" s="13"/>
      <c r="I100319" s="13"/>
      <c r="O100319" s="11">
        <v>1.0</v>
      </c>
    </row>
    <row r="100320" ht="15.0" customHeight="1">
      <c r="A100320" s="137" t="s">
        <v>191421</v>
      </c>
      <c r="B100320" s="11" t="s">
        <v>2505</v>
      </c>
      <c r="D100320" s="20"/>
      <c r="E100320" s="13"/>
      <c r="F100320" s="13"/>
      <c r="G100320" s="13"/>
      <c r="H100320" s="13"/>
      <c r="I100320" s="13"/>
      <c r="O100320" s="11">
        <v>1.0</v>
      </c>
    </row>
    <row r="100321" ht="15.0" customHeight="1">
      <c r="A100321" s="118" t="s">
        <v>191422</v>
      </c>
      <c r="B100321" s="11">
        <v>4908457.0</v>
      </c>
      <c r="D100321" s="20"/>
      <c r="E100321" s="13"/>
      <c r="F100321" s="13"/>
      <c r="G100321" s="13"/>
      <c r="H100321" s="13"/>
      <c r="I100321" s="13"/>
      <c r="O100321" s="11">
        <v>1.0</v>
      </c>
    </row>
    <row r="100322" ht="15.0" customHeight="1">
      <c r="A100322" s="118" t="s">
        <v>191423</v>
      </c>
      <c r="B100322" s="11">
        <v>4163544.0</v>
      </c>
      <c r="D100322" s="20"/>
      <c r="E100322" s="13"/>
      <c r="F100322" s="13"/>
      <c r="G100322" s="13"/>
      <c r="H100322" s="13"/>
      <c r="I100322" s="13"/>
      <c r="O100322" s="11">
        <v>1.0</v>
      </c>
    </row>
    <row r="100323" ht="15.0" customHeight="1">
      <c r="A100323" s="137" t="s">
        <v>191424</v>
      </c>
      <c r="B100323" s="11" t="s">
        <v>2505</v>
      </c>
      <c r="D100323" s="20"/>
      <c r="E100323" s="13"/>
      <c r="F100323" s="13"/>
      <c r="G100323" s="13"/>
      <c r="H100323" s="13"/>
      <c r="I100323" s="13"/>
      <c r="O100323" s="11">
        <v>1.0</v>
      </c>
    </row>
    <row r="100324" ht="15.0" customHeight="1">
      <c r="A100324" s="118" t="s">
        <v>191425</v>
      </c>
      <c r="B100324" s="11">
        <v>360601.0</v>
      </c>
      <c r="D100324" s="20"/>
      <c r="E100324" s="13"/>
      <c r="F100324" s="13"/>
      <c r="G100324" s="13"/>
      <c r="H100324" s="13"/>
      <c r="I100324" s="13"/>
      <c r="O100324" s="11">
        <v>1.0</v>
      </c>
    </row>
    <row r="100325" ht="15.0" customHeight="1">
      <c r="A100325" s="137" t="s">
        <v>191426</v>
      </c>
      <c r="B100325" s="11" t="s">
        <v>2505</v>
      </c>
      <c r="D100325" s="20"/>
      <c r="E100325" s="13"/>
      <c r="F100325" s="13"/>
      <c r="G100325" s="13"/>
      <c r="H100325" s="13"/>
      <c r="I100325" s="13"/>
      <c r="O100325" s="11">
        <v>1.0</v>
      </c>
    </row>
    <row r="100326" ht="15.0" customHeight="1">
      <c r="A100326" s="118" t="s">
        <v>191427</v>
      </c>
      <c r="B100326" s="11">
        <v>4340274.0</v>
      </c>
      <c r="D100326" s="20"/>
      <c r="E100326" s="13"/>
      <c r="F100326" s="13"/>
      <c r="G100326" s="13"/>
      <c r="H100326" s="13"/>
      <c r="I100326" s="13"/>
      <c r="O100326" s="11">
        <v>1.0</v>
      </c>
    </row>
    <row r="100327" ht="15.0" customHeight="1">
      <c r="A100327" s="118" t="s">
        <v>191428</v>
      </c>
      <c r="B100327" s="11">
        <v>1388308.0</v>
      </c>
      <c r="D100327" s="20"/>
      <c r="E100327" s="13"/>
      <c r="F100327" s="13"/>
      <c r="G100327" s="13"/>
      <c r="H100327" s="13"/>
      <c r="I100327" s="13"/>
      <c r="O100327" s="11">
        <v>1.0</v>
      </c>
    </row>
    <row r="100328" ht="15.0" customHeight="1">
      <c r="A100328" s="137" t="s">
        <v>179992</v>
      </c>
      <c r="B100328" s="11" t="s">
        <v>2505</v>
      </c>
      <c r="D100328" s="20"/>
      <c r="E100328" s="13"/>
      <c r="F100328" s="13"/>
      <c r="G100328" s="13"/>
      <c r="H100328" s="13"/>
      <c r="I100328" s="13"/>
      <c r="O100328" s="11">
        <v>1.0</v>
      </c>
    </row>
    <row r="100329" ht="15.0" customHeight="1">
      <c r="A100329" s="137" t="s">
        <v>191429</v>
      </c>
      <c r="B100329" s="11" t="s">
        <v>2505</v>
      </c>
      <c r="D100329" s="20"/>
      <c r="E100329" s="13"/>
      <c r="F100329" s="13"/>
      <c r="G100329" s="13"/>
      <c r="H100329" s="13"/>
      <c r="I100329" s="13"/>
      <c r="O100329" s="11">
        <v>1.0</v>
      </c>
    </row>
    <row r="100330" ht="15.0" customHeight="1">
      <c r="A100330" s="118" t="s">
        <v>191430</v>
      </c>
      <c r="B100330" s="11">
        <v>2657319.0</v>
      </c>
      <c r="D100330" s="20"/>
      <c r="E100330" s="13"/>
      <c r="F100330" s="13"/>
      <c r="G100330" s="13"/>
      <c r="H100330" s="13"/>
      <c r="I100330" s="13"/>
      <c r="O100330" s="11">
        <v>1.0</v>
      </c>
    </row>
    <row r="100331" ht="15.0" customHeight="1">
      <c r="A100331" s="118" t="s">
        <v>191431</v>
      </c>
      <c r="B100331" s="11">
        <v>1050931.0</v>
      </c>
      <c r="D100331" s="20"/>
      <c r="E100331" s="13"/>
      <c r="F100331" s="13"/>
      <c r="G100331" s="13"/>
      <c r="H100331" s="13"/>
      <c r="I100331" s="13"/>
      <c r="O100331" s="11">
        <v>1.0</v>
      </c>
    </row>
    <row r="100332" ht="15.0" customHeight="1">
      <c r="A100332" s="118" t="s">
        <v>191432</v>
      </c>
      <c r="B100332" s="11">
        <v>1.9024222E7</v>
      </c>
      <c r="D100332" s="20"/>
      <c r="E100332" s="13"/>
      <c r="F100332" s="13"/>
      <c r="G100332" s="13"/>
      <c r="H100332" s="13"/>
      <c r="I100332" s="13"/>
      <c r="O100332" s="11">
        <v>1.0</v>
      </c>
    </row>
    <row r="100333" ht="15.0" customHeight="1">
      <c r="A100333" s="118" t="s">
        <v>191433</v>
      </c>
      <c r="B100333" s="11">
        <v>1.5637107E7</v>
      </c>
      <c r="D100333" s="20"/>
      <c r="E100333" s="13"/>
      <c r="F100333" s="13"/>
      <c r="G100333" s="13"/>
      <c r="H100333" s="13"/>
      <c r="I100333" s="13"/>
      <c r="O100333" s="11">
        <v>1.0</v>
      </c>
    </row>
    <row r="100334" ht="15.0" customHeight="1">
      <c r="A100334" s="118" t="s">
        <v>191434</v>
      </c>
      <c r="B100334" s="11">
        <v>1001037.0</v>
      </c>
      <c r="D100334" s="20"/>
      <c r="E100334" s="13"/>
      <c r="F100334" s="13"/>
      <c r="G100334" s="13"/>
      <c r="H100334" s="13"/>
      <c r="I100334" s="13"/>
      <c r="O100334" s="11">
        <v>1.0</v>
      </c>
    </row>
    <row r="100335" ht="15.0" customHeight="1">
      <c r="A100335" s="137" t="s">
        <v>185395</v>
      </c>
      <c r="B100335" s="11" t="s">
        <v>2505</v>
      </c>
      <c r="D100335" s="20"/>
      <c r="E100335" s="13"/>
      <c r="F100335" s="13"/>
      <c r="G100335" s="13"/>
      <c r="H100335" s="13"/>
      <c r="I100335" s="13"/>
      <c r="O100335" s="11">
        <v>1.0</v>
      </c>
    </row>
    <row r="100336" ht="15.0" customHeight="1">
      <c r="A100336" s="118" t="s">
        <v>191435</v>
      </c>
      <c r="B100336" s="11">
        <v>1.3167045E7</v>
      </c>
      <c r="D100336" s="20"/>
      <c r="E100336" s="13"/>
      <c r="F100336" s="13"/>
      <c r="G100336" s="13"/>
      <c r="H100336" s="13"/>
      <c r="I100336" s="13"/>
      <c r="O100336" s="11">
        <v>1.0</v>
      </c>
    </row>
    <row r="100337" ht="15.0" customHeight="1">
      <c r="A100337" s="137" t="s">
        <v>191436</v>
      </c>
      <c r="B100337" s="11" t="s">
        <v>2505</v>
      </c>
      <c r="D100337" s="20"/>
      <c r="E100337" s="13"/>
      <c r="F100337" s="13"/>
      <c r="G100337" s="13"/>
      <c r="H100337" s="13"/>
      <c r="I100337" s="13"/>
      <c r="O100337" s="11">
        <v>1.0</v>
      </c>
    </row>
    <row r="100338" ht="15.0" customHeight="1">
      <c r="A100338" s="118" t="s">
        <v>191437</v>
      </c>
      <c r="B100338" s="11">
        <v>2111374.0</v>
      </c>
      <c r="D100338" s="20"/>
      <c r="E100338" s="13"/>
      <c r="F100338" s="13"/>
      <c r="G100338" s="13"/>
      <c r="H100338" s="13"/>
      <c r="I100338" s="13"/>
      <c r="O100338" s="11">
        <v>1.0</v>
      </c>
    </row>
    <row r="100339" ht="15.0" customHeight="1">
      <c r="A100339" s="227" t="s">
        <v>191438</v>
      </c>
      <c r="B100339" s="11">
        <v>1.4624827E7</v>
      </c>
      <c r="D100339" s="20"/>
      <c r="E100339" s="13"/>
      <c r="F100339" s="13"/>
      <c r="G100339" s="13"/>
      <c r="H100339" s="13"/>
      <c r="I100339" s="13"/>
      <c r="O100339" s="11">
        <v>1.0</v>
      </c>
    </row>
    <row r="100340" ht="15.0" customHeight="1">
      <c r="A100340" s="116" t="s">
        <v>191439</v>
      </c>
      <c r="B100340" s="11">
        <v>3692048.0</v>
      </c>
      <c r="D100340" s="20"/>
      <c r="E100340" s="13"/>
      <c r="F100340" s="13"/>
      <c r="G100340" s="13"/>
      <c r="H100340" s="13"/>
      <c r="I100340" s="13"/>
      <c r="O100340" s="11">
        <v>1.0</v>
      </c>
    </row>
    <row r="100341" ht="15.0" customHeight="1">
      <c r="A100341" s="118" t="s">
        <v>191440</v>
      </c>
      <c r="B100341" s="11">
        <v>4427321.0</v>
      </c>
      <c r="D100341" s="20"/>
      <c r="E100341" s="13"/>
      <c r="F100341" s="13"/>
      <c r="G100341" s="13"/>
      <c r="H100341" s="13"/>
      <c r="I100341" s="13"/>
      <c r="O100341" s="11">
        <v>1.0</v>
      </c>
    </row>
    <row r="100342" ht="15.0" customHeight="1">
      <c r="A100342" s="118" t="s">
        <v>191441</v>
      </c>
      <c r="B100342" s="11">
        <v>6665194.0</v>
      </c>
      <c r="D100342" s="20"/>
      <c r="E100342" s="13"/>
      <c r="F100342" s="13"/>
      <c r="G100342" s="13"/>
      <c r="H100342" s="13"/>
      <c r="I100342" s="13"/>
      <c r="O100342" s="11">
        <v>1.0</v>
      </c>
    </row>
    <row r="100343" ht="15.0" customHeight="1">
      <c r="A100343" s="137" t="s">
        <v>191442</v>
      </c>
      <c r="B100343" s="11" t="s">
        <v>2505</v>
      </c>
      <c r="D100343" s="20"/>
      <c r="E100343" s="13"/>
      <c r="F100343" s="13"/>
      <c r="G100343" s="13"/>
      <c r="H100343" s="13"/>
      <c r="I100343" s="13"/>
      <c r="O100343" s="11">
        <v>1.0</v>
      </c>
    </row>
    <row r="100344" ht="15.0" customHeight="1">
      <c r="A100344" s="118" t="s">
        <v>191443</v>
      </c>
      <c r="B100344" s="11">
        <v>1474437.0</v>
      </c>
      <c r="D100344" s="20"/>
      <c r="E100344" s="13"/>
      <c r="F100344" s="13"/>
      <c r="G100344" s="13"/>
      <c r="H100344" s="13"/>
      <c r="I100344" s="13"/>
      <c r="O100344" s="11">
        <v>1.0</v>
      </c>
    </row>
    <row r="100345" ht="15.0" customHeight="1">
      <c r="A100345" s="118" t="s">
        <v>191444</v>
      </c>
      <c r="B100345" s="11">
        <v>9149250.0</v>
      </c>
      <c r="D100345" s="20"/>
      <c r="E100345" s="13"/>
      <c r="F100345" s="13"/>
      <c r="G100345" s="13"/>
      <c r="H100345" s="13"/>
      <c r="I100345" s="13"/>
      <c r="O100345" s="11">
        <v>1.0</v>
      </c>
    </row>
    <row r="100346" ht="15.0" customHeight="1">
      <c r="A100346" s="118" t="s">
        <v>191445</v>
      </c>
      <c r="B100346" s="11" t="s">
        <v>2505</v>
      </c>
      <c r="D100346" s="20"/>
      <c r="E100346" s="13"/>
      <c r="F100346" s="13"/>
      <c r="G100346" s="13"/>
      <c r="H100346" s="13"/>
      <c r="I100346" s="13"/>
      <c r="O100346" s="11">
        <v>1.0</v>
      </c>
    </row>
    <row r="100347" ht="15.0" customHeight="1">
      <c r="A100347" s="118" t="s">
        <v>191446</v>
      </c>
      <c r="B100347" s="11">
        <v>4128884.0</v>
      </c>
      <c r="D100347" s="20"/>
      <c r="E100347" s="13"/>
      <c r="F100347" s="13"/>
      <c r="G100347" s="13"/>
      <c r="H100347" s="13"/>
      <c r="I100347" s="13"/>
      <c r="O100347" s="11">
        <v>1.0</v>
      </c>
    </row>
    <row r="100348" ht="15.0" customHeight="1">
      <c r="A100348" s="118" t="s">
        <v>191447</v>
      </c>
      <c r="B100348" s="11">
        <v>9850914.0</v>
      </c>
      <c r="D100348" s="20"/>
      <c r="E100348" s="13"/>
      <c r="F100348" s="13"/>
      <c r="G100348" s="13"/>
      <c r="H100348" s="13"/>
      <c r="I100348" s="13"/>
      <c r="O100348" s="11">
        <v>1.0</v>
      </c>
    </row>
    <row r="100349" ht="15.0" customHeight="1">
      <c r="A100349" s="118" t="s">
        <v>191448</v>
      </c>
      <c r="B100349" s="11">
        <v>2.0373627E7</v>
      </c>
      <c r="D100349" s="20"/>
      <c r="E100349" s="13"/>
      <c r="F100349" s="13"/>
      <c r="G100349" s="13"/>
      <c r="H100349" s="13"/>
      <c r="I100349" s="13"/>
      <c r="O100349" s="11">
        <v>1.0</v>
      </c>
    </row>
    <row r="100350" ht="15.0" customHeight="1">
      <c r="A100350" s="137" t="s">
        <v>191449</v>
      </c>
      <c r="B100350" s="11" t="s">
        <v>2505</v>
      </c>
      <c r="D100350" s="20"/>
      <c r="E100350" s="13"/>
      <c r="F100350" s="13"/>
      <c r="G100350" s="13"/>
      <c r="H100350" s="13"/>
      <c r="I100350" s="13"/>
      <c r="O100350" s="11">
        <v>1.0</v>
      </c>
    </row>
    <row r="100351" ht="15.0" customHeight="1">
      <c r="A100351" s="118" t="s">
        <v>191450</v>
      </c>
      <c r="B100351" s="11" t="s">
        <v>2505</v>
      </c>
      <c r="D100351" s="20"/>
      <c r="E100351" s="13"/>
      <c r="F100351" s="13"/>
      <c r="G100351" s="13"/>
      <c r="H100351" s="13"/>
      <c r="I100351" s="13"/>
      <c r="O100351" s="11">
        <v>1.0</v>
      </c>
    </row>
    <row r="100352" ht="15.0" customHeight="1">
      <c r="A100352" s="118" t="s">
        <v>191451</v>
      </c>
      <c r="B100352" s="11" t="s">
        <v>2505</v>
      </c>
      <c r="D100352" s="20"/>
      <c r="E100352" s="13"/>
      <c r="F100352" s="13"/>
      <c r="G100352" s="13"/>
      <c r="H100352" s="13"/>
      <c r="I100352" s="13"/>
      <c r="O100352" s="11">
        <v>1.0</v>
      </c>
    </row>
    <row r="100353" ht="15.0" customHeight="1">
      <c r="A100353" s="118" t="s">
        <v>190701</v>
      </c>
      <c r="B100353" s="11" t="s">
        <v>2505</v>
      </c>
      <c r="D100353" s="20"/>
      <c r="E100353" s="13"/>
      <c r="F100353" s="13"/>
      <c r="G100353" s="13"/>
      <c r="H100353" s="13"/>
      <c r="I100353" s="13"/>
      <c r="O100353" s="11">
        <v>1.0</v>
      </c>
    </row>
    <row r="100354" ht="15.0" customHeight="1">
      <c r="A100354" s="137" t="s">
        <v>191452</v>
      </c>
      <c r="B100354" s="11">
        <v>1278794.0</v>
      </c>
      <c r="D100354" s="20"/>
      <c r="E100354" s="13"/>
      <c r="F100354" s="13"/>
      <c r="G100354" s="13"/>
      <c r="H100354" s="13"/>
      <c r="I100354" s="13"/>
      <c r="O100354" s="11">
        <v>1.0</v>
      </c>
    </row>
    <row r="100355" ht="15.0" customHeight="1">
      <c r="A100355" s="118" t="s">
        <v>191453</v>
      </c>
      <c r="B100355" s="11">
        <v>1477808.0</v>
      </c>
      <c r="D100355" s="20"/>
      <c r="E100355" s="13"/>
      <c r="F100355" s="13"/>
      <c r="G100355" s="13"/>
      <c r="H100355" s="13"/>
      <c r="I100355" s="13"/>
      <c r="O100355" s="11">
        <v>1.0</v>
      </c>
    </row>
    <row r="100356" ht="15.0" customHeight="1">
      <c r="A100356" s="118" t="s">
        <v>191454</v>
      </c>
      <c r="B100356" s="11">
        <v>1.3246677E7</v>
      </c>
      <c r="D100356" s="20"/>
      <c r="E100356" s="13"/>
      <c r="F100356" s="13"/>
      <c r="G100356" s="13"/>
      <c r="H100356" s="13"/>
      <c r="I100356" s="13"/>
      <c r="O100356" s="11">
        <v>1.0</v>
      </c>
    </row>
    <row r="100357" ht="15.0" customHeight="1">
      <c r="A100357" s="118" t="s">
        <v>191455</v>
      </c>
      <c r="B100357" s="11">
        <v>3875751.0</v>
      </c>
      <c r="D100357" s="20"/>
      <c r="E100357" s="13"/>
      <c r="F100357" s="13"/>
      <c r="G100357" s="13"/>
      <c r="H100357" s="13"/>
      <c r="I100357" s="13"/>
      <c r="O100357" s="11">
        <v>1.0</v>
      </c>
    </row>
    <row r="100358" ht="15.0" customHeight="1">
      <c r="A100358" s="118" t="s">
        <v>191456</v>
      </c>
      <c r="B100358" s="11">
        <v>6169845.0</v>
      </c>
      <c r="D100358" s="20"/>
      <c r="E100358" s="13"/>
      <c r="F100358" s="13"/>
      <c r="G100358" s="13"/>
      <c r="H100358" s="13"/>
      <c r="I100358" s="13"/>
      <c r="O100358" s="11">
        <v>1.0</v>
      </c>
    </row>
    <row r="100359" ht="15.0" customHeight="1">
      <c r="A100359" s="137" t="s">
        <v>191457</v>
      </c>
      <c r="B100359" s="11" t="s">
        <v>2505</v>
      </c>
      <c r="D100359" s="20"/>
      <c r="E100359" s="13"/>
      <c r="F100359" s="13"/>
      <c r="G100359" s="13"/>
      <c r="H100359" s="13"/>
      <c r="I100359" s="13"/>
      <c r="O100359" s="11">
        <v>1.0</v>
      </c>
    </row>
    <row r="100360" ht="15.0" customHeight="1">
      <c r="A100360" s="137" t="s">
        <v>191458</v>
      </c>
      <c r="B100360" s="11" t="s">
        <v>2505</v>
      </c>
      <c r="D100360" s="20"/>
      <c r="E100360" s="13"/>
      <c r="F100360" s="13"/>
      <c r="G100360" s="13"/>
      <c r="H100360" s="13"/>
      <c r="I100360" s="13"/>
      <c r="O100360" s="11">
        <v>1.0</v>
      </c>
    </row>
    <row r="100361" ht="15.0" customHeight="1">
      <c r="A100361" s="118" t="s">
        <v>191459</v>
      </c>
      <c r="B100361" s="11">
        <v>3572679.0</v>
      </c>
      <c r="D100361" s="20"/>
      <c r="E100361" s="13"/>
      <c r="F100361" s="13"/>
      <c r="G100361" s="13"/>
      <c r="H100361" s="13"/>
      <c r="I100361" s="13"/>
      <c r="O100361" s="11">
        <v>1.0</v>
      </c>
    </row>
    <row r="100362" ht="15.0" customHeight="1">
      <c r="A100362" s="118" t="s">
        <v>191460</v>
      </c>
      <c r="B100362" s="11">
        <v>458314.0</v>
      </c>
      <c r="D100362" s="20"/>
      <c r="E100362" s="13"/>
      <c r="F100362" s="13"/>
      <c r="G100362" s="13"/>
      <c r="H100362" s="13"/>
      <c r="I100362" s="13"/>
      <c r="O100362" s="11">
        <v>1.0</v>
      </c>
    </row>
    <row r="100363" ht="15.0" customHeight="1">
      <c r="A100363" s="118" t="s">
        <v>190679</v>
      </c>
      <c r="B100363" s="11">
        <v>995402.0</v>
      </c>
      <c r="D100363" s="20"/>
      <c r="E100363" s="13"/>
      <c r="F100363" s="13"/>
      <c r="G100363" s="13"/>
      <c r="H100363" s="13"/>
      <c r="I100363" s="13"/>
      <c r="O100363" s="11">
        <v>1.0</v>
      </c>
    </row>
    <row r="100364" ht="15.0" customHeight="1">
      <c r="A100364" s="118" t="s">
        <v>191461</v>
      </c>
      <c r="B100364" s="11">
        <v>9946677.0</v>
      </c>
      <c r="D100364" s="20"/>
      <c r="E100364" s="13"/>
      <c r="F100364" s="13"/>
      <c r="G100364" s="13"/>
      <c r="H100364" s="13"/>
      <c r="I100364" s="13"/>
      <c r="O100364" s="11">
        <v>1.0</v>
      </c>
    </row>
    <row r="100365" ht="15.0" customHeight="1">
      <c r="A100365" s="137" t="s">
        <v>187004</v>
      </c>
      <c r="B100365" s="11" t="s">
        <v>2505</v>
      </c>
      <c r="D100365" s="20"/>
      <c r="E100365" s="13"/>
      <c r="F100365" s="13"/>
      <c r="G100365" s="13"/>
      <c r="H100365" s="13"/>
      <c r="I100365" s="13"/>
      <c r="O100365" s="11">
        <v>1.0</v>
      </c>
    </row>
    <row r="100366" ht="15.0" customHeight="1">
      <c r="A100366" s="118" t="s">
        <v>191462</v>
      </c>
      <c r="B100366" s="11">
        <v>612165.0</v>
      </c>
      <c r="D100366" s="20"/>
      <c r="E100366" s="13"/>
      <c r="F100366" s="13"/>
      <c r="G100366" s="13"/>
      <c r="H100366" s="13"/>
      <c r="I100366" s="13"/>
      <c r="O100366" s="11">
        <v>1.0</v>
      </c>
    </row>
    <row r="100367" ht="15.0" customHeight="1">
      <c r="A100367" s="118" t="s">
        <v>191463</v>
      </c>
      <c r="B100367" s="11">
        <v>1791725.0</v>
      </c>
      <c r="D100367" s="20"/>
      <c r="E100367" s="13"/>
      <c r="F100367" s="13"/>
      <c r="G100367" s="13"/>
      <c r="H100367" s="13"/>
      <c r="I100367" s="13"/>
      <c r="O100367" s="11">
        <v>1.0</v>
      </c>
    </row>
    <row r="100368" ht="15.0" customHeight="1">
      <c r="A100368" s="118" t="s">
        <v>191464</v>
      </c>
      <c r="B100368" s="11">
        <v>838511.0</v>
      </c>
      <c r="D100368" s="20"/>
      <c r="E100368" s="13"/>
      <c r="F100368" s="13"/>
      <c r="G100368" s="13"/>
      <c r="H100368" s="13"/>
      <c r="I100368" s="13"/>
      <c r="O100368" s="11">
        <v>1.0</v>
      </c>
    </row>
    <row r="100369" ht="15.0" customHeight="1">
      <c r="A100369" s="137" t="s">
        <v>191465</v>
      </c>
      <c r="B100369" s="11" t="s">
        <v>2505</v>
      </c>
      <c r="D100369" s="20"/>
      <c r="E100369" s="13"/>
      <c r="F100369" s="13"/>
      <c r="G100369" s="13"/>
      <c r="H100369" s="13"/>
      <c r="I100369" s="13"/>
      <c r="O100369" s="11">
        <v>1.0</v>
      </c>
    </row>
    <row r="100370" ht="15.0" customHeight="1">
      <c r="A100370" s="137" t="s">
        <v>191466</v>
      </c>
      <c r="B100370" s="11" t="s">
        <v>2505</v>
      </c>
      <c r="D100370" s="20"/>
      <c r="E100370" s="13"/>
      <c r="F100370" s="13"/>
      <c r="G100370" s="13"/>
      <c r="H100370" s="13"/>
      <c r="I100370" s="13"/>
      <c r="O100370" s="11">
        <v>1.0</v>
      </c>
    </row>
    <row r="100371" ht="15.0" customHeight="1">
      <c r="A100371" s="118" t="s">
        <v>191467</v>
      </c>
      <c r="B100371" s="11">
        <v>294774.0</v>
      </c>
      <c r="D100371" s="20"/>
      <c r="E100371" s="13"/>
      <c r="F100371" s="13"/>
      <c r="G100371" s="13"/>
      <c r="H100371" s="13"/>
      <c r="I100371" s="13"/>
      <c r="O100371" s="11">
        <v>1.0</v>
      </c>
    </row>
    <row r="100372" ht="15.0" customHeight="1">
      <c r="A100372" s="118" t="s">
        <v>191468</v>
      </c>
      <c r="B100372" s="11">
        <v>1.1435479E7</v>
      </c>
      <c r="D100372" s="20"/>
      <c r="E100372" s="13"/>
      <c r="F100372" s="13"/>
      <c r="G100372" s="13"/>
      <c r="H100372" s="13"/>
      <c r="I100372" s="13"/>
      <c r="O100372" s="11">
        <v>1.0</v>
      </c>
    </row>
    <row r="100373" ht="15.0" customHeight="1">
      <c r="A100373" s="118" t="s">
        <v>191469</v>
      </c>
      <c r="B100373" s="11">
        <v>2.2309524E7</v>
      </c>
      <c r="D100373" s="20"/>
      <c r="E100373" s="13"/>
      <c r="F100373" s="13"/>
      <c r="G100373" s="13"/>
      <c r="H100373" s="13"/>
      <c r="I100373" s="13"/>
      <c r="O100373" s="11">
        <v>1.0</v>
      </c>
    </row>
    <row r="100374" ht="15.0" customHeight="1">
      <c r="A100374" s="118" t="s">
        <v>191470</v>
      </c>
      <c r="B100374" s="11">
        <v>4171658.0</v>
      </c>
      <c r="D100374" s="20"/>
      <c r="E100374" s="13"/>
      <c r="F100374" s="13"/>
      <c r="G100374" s="13"/>
      <c r="H100374" s="13"/>
      <c r="I100374" s="13"/>
      <c r="O100374" s="11">
        <v>1.0</v>
      </c>
    </row>
    <row r="100375" ht="15.0" customHeight="1">
      <c r="A100375" s="118" t="s">
        <v>191471</v>
      </c>
      <c r="B100375" s="11">
        <v>9019223.0</v>
      </c>
      <c r="D100375" s="20"/>
      <c r="E100375" s="13"/>
      <c r="F100375" s="13"/>
      <c r="G100375" s="13"/>
      <c r="H100375" s="13"/>
      <c r="I100375" s="13"/>
      <c r="O100375" s="11">
        <v>1.0</v>
      </c>
    </row>
    <row r="100376" ht="15.0" customHeight="1">
      <c r="A100376" s="118" t="s">
        <v>191472</v>
      </c>
      <c r="B100376" s="11">
        <v>1066065.0</v>
      </c>
      <c r="D100376" s="20"/>
      <c r="E100376" s="13"/>
      <c r="F100376" s="13"/>
      <c r="G100376" s="13"/>
      <c r="H100376" s="13"/>
      <c r="I100376" s="13"/>
      <c r="O100376" s="11">
        <v>1.0</v>
      </c>
    </row>
    <row r="100377" ht="15.0" customHeight="1">
      <c r="A100377" s="118" t="s">
        <v>191473</v>
      </c>
      <c r="B100377" s="11">
        <v>1.4338879E7</v>
      </c>
      <c r="D100377" s="20"/>
      <c r="E100377" s="13"/>
      <c r="F100377" s="13"/>
      <c r="G100377" s="13"/>
      <c r="H100377" s="13"/>
      <c r="I100377" s="13"/>
      <c r="O100377" s="11">
        <v>1.0</v>
      </c>
    </row>
    <row r="100378" ht="15.0" customHeight="1">
      <c r="A100378" s="137" t="s">
        <v>191474</v>
      </c>
      <c r="B100378" s="11" t="s">
        <v>2505</v>
      </c>
      <c r="D100378" s="20"/>
      <c r="E100378" s="13"/>
      <c r="F100378" s="13"/>
      <c r="G100378" s="13"/>
      <c r="H100378" s="13"/>
      <c r="I100378" s="13"/>
      <c r="O100378" s="11">
        <v>1.0</v>
      </c>
    </row>
    <row r="100379" ht="15.0" customHeight="1">
      <c r="A100379" s="118" t="s">
        <v>191475</v>
      </c>
      <c r="B100379" s="11">
        <v>3598004.0</v>
      </c>
      <c r="D100379" s="20"/>
      <c r="E100379" s="13"/>
      <c r="F100379" s="13"/>
      <c r="G100379" s="13"/>
      <c r="H100379" s="13"/>
      <c r="I100379" s="13"/>
      <c r="O100379" s="11">
        <v>1.0</v>
      </c>
    </row>
    <row r="100380" ht="15.0" customHeight="1">
      <c r="A100380" s="118" t="s">
        <v>191476</v>
      </c>
      <c r="B100380" s="11" t="s">
        <v>2505</v>
      </c>
      <c r="D100380" s="20"/>
      <c r="E100380" s="13"/>
      <c r="F100380" s="13"/>
      <c r="G100380" s="13"/>
      <c r="H100380" s="13"/>
      <c r="I100380" s="13"/>
      <c r="O100380" s="11">
        <v>1.0</v>
      </c>
    </row>
    <row r="100381" ht="15.0" customHeight="1">
      <c r="A100381" s="137" t="s">
        <v>191477</v>
      </c>
      <c r="B100381" s="11" t="s">
        <v>2505</v>
      </c>
      <c r="D100381" s="20"/>
      <c r="E100381" s="13"/>
      <c r="F100381" s="13"/>
      <c r="G100381" s="13"/>
      <c r="H100381" s="13"/>
      <c r="I100381" s="13"/>
      <c r="O100381" s="11">
        <v>1.0</v>
      </c>
    </row>
    <row r="100382" ht="15.0" customHeight="1">
      <c r="A100382" s="118" t="s">
        <v>191478</v>
      </c>
      <c r="B100382" s="11">
        <v>1344015.0</v>
      </c>
      <c r="D100382" s="20"/>
      <c r="E100382" s="13"/>
      <c r="F100382" s="13"/>
      <c r="G100382" s="13"/>
      <c r="H100382" s="13"/>
      <c r="I100382" s="13"/>
      <c r="O100382" s="11">
        <v>1.0</v>
      </c>
    </row>
    <row r="100383" ht="15.0" customHeight="1">
      <c r="A100383" s="137" t="s">
        <v>191479</v>
      </c>
      <c r="B100383" s="11" t="s">
        <v>2505</v>
      </c>
      <c r="D100383" s="20"/>
      <c r="E100383" s="13"/>
      <c r="F100383" s="13"/>
      <c r="G100383" s="13"/>
      <c r="H100383" s="13"/>
      <c r="I100383" s="13"/>
      <c r="O100383" s="11">
        <v>1.0</v>
      </c>
    </row>
    <row r="100384" ht="15.0" customHeight="1">
      <c r="A100384" s="137" t="s">
        <v>191480</v>
      </c>
      <c r="B100384" s="11" t="s">
        <v>2505</v>
      </c>
      <c r="D100384" s="20"/>
      <c r="E100384" s="13"/>
      <c r="F100384" s="13"/>
      <c r="G100384" s="13"/>
      <c r="H100384" s="13"/>
      <c r="I100384" s="13"/>
      <c r="O100384" s="11">
        <v>1.0</v>
      </c>
    </row>
    <row r="100385" ht="15.0" customHeight="1">
      <c r="A100385" s="118" t="s">
        <v>191481</v>
      </c>
      <c r="B100385" s="11">
        <v>1352511.0</v>
      </c>
      <c r="D100385" s="20"/>
      <c r="E100385" s="13"/>
      <c r="F100385" s="13"/>
      <c r="G100385" s="13"/>
      <c r="H100385" s="13"/>
      <c r="I100385" s="13"/>
      <c r="O100385" s="11">
        <v>1.0</v>
      </c>
    </row>
    <row r="100386" ht="15.0" customHeight="1">
      <c r="A100386" s="118" t="s">
        <v>191482</v>
      </c>
      <c r="B100386" s="11">
        <v>776492.0</v>
      </c>
      <c r="D100386" s="20"/>
      <c r="E100386" s="13"/>
      <c r="F100386" s="13"/>
      <c r="G100386" s="13"/>
      <c r="H100386" s="13"/>
      <c r="I100386" s="13"/>
      <c r="O100386" s="11">
        <v>1.0</v>
      </c>
    </row>
    <row r="100387" ht="15.0" customHeight="1">
      <c r="A100387" s="118" t="s">
        <v>191483</v>
      </c>
      <c r="B100387" s="11">
        <v>8367962.0</v>
      </c>
      <c r="D100387" s="20"/>
      <c r="E100387" s="13"/>
      <c r="F100387" s="13"/>
      <c r="G100387" s="13"/>
      <c r="H100387" s="13"/>
      <c r="I100387" s="13"/>
      <c r="O100387" s="11">
        <v>1.0</v>
      </c>
    </row>
    <row r="100388" ht="15.0" customHeight="1">
      <c r="A100388" s="118" t="s">
        <v>191484</v>
      </c>
      <c r="B100388" s="11" t="s">
        <v>2505</v>
      </c>
      <c r="D100388" s="20"/>
      <c r="E100388" s="13"/>
      <c r="F100388" s="13"/>
      <c r="G100388" s="13"/>
      <c r="H100388" s="13"/>
      <c r="I100388" s="13"/>
      <c r="O100388" s="11">
        <v>1.0</v>
      </c>
    </row>
    <row r="100389" ht="15.0" customHeight="1">
      <c r="A100389" s="118" t="s">
        <v>191485</v>
      </c>
      <c r="B100389" s="11">
        <v>1.3218953E7</v>
      </c>
      <c r="D100389" s="20"/>
      <c r="E100389" s="13"/>
      <c r="F100389" s="13"/>
      <c r="G100389" s="13"/>
      <c r="H100389" s="13"/>
      <c r="I100389" s="13"/>
      <c r="O100389" s="11">
        <v>1.0</v>
      </c>
    </row>
    <row r="100390" ht="15.0" customHeight="1">
      <c r="A100390" s="118" t="s">
        <v>191486</v>
      </c>
      <c r="B100390" s="11">
        <v>717893.0</v>
      </c>
      <c r="D100390" s="20"/>
      <c r="E100390" s="13"/>
      <c r="F100390" s="13"/>
      <c r="G100390" s="13"/>
      <c r="H100390" s="13"/>
      <c r="I100390" s="13"/>
      <c r="O100390" s="11">
        <v>1.0</v>
      </c>
    </row>
    <row r="100391" ht="15.0" customHeight="1">
      <c r="A100391" s="118" t="s">
        <v>191487</v>
      </c>
      <c r="B100391" s="11">
        <v>5005792.0</v>
      </c>
      <c r="D100391" s="20"/>
      <c r="E100391" s="13"/>
      <c r="F100391" s="13"/>
      <c r="G100391" s="13"/>
      <c r="H100391" s="13"/>
      <c r="I100391" s="13"/>
      <c r="O100391" s="11">
        <v>1.0</v>
      </c>
    </row>
    <row r="100392" ht="15.0" customHeight="1">
      <c r="A100392" s="137" t="s">
        <v>191488</v>
      </c>
      <c r="B100392" s="11" t="s">
        <v>2505</v>
      </c>
      <c r="D100392" s="20"/>
      <c r="E100392" s="13"/>
      <c r="F100392" s="13"/>
      <c r="G100392" s="13"/>
      <c r="H100392" s="13"/>
      <c r="I100392" s="13"/>
      <c r="O100392" s="11">
        <v>1.0</v>
      </c>
    </row>
    <row r="100393" ht="15.0" customHeight="1">
      <c r="A100393" s="118" t="s">
        <v>191489</v>
      </c>
      <c r="B100393" s="11">
        <v>1.369147E7</v>
      </c>
      <c r="D100393" s="20"/>
      <c r="E100393" s="13"/>
      <c r="F100393" s="13"/>
      <c r="G100393" s="13"/>
      <c r="H100393" s="13"/>
      <c r="I100393" s="13"/>
      <c r="O100393" s="11">
        <v>1.0</v>
      </c>
    </row>
    <row r="100394" ht="15.0" customHeight="1">
      <c r="A100394" s="118" t="s">
        <v>191490</v>
      </c>
      <c r="B100394" s="11">
        <v>810915.0</v>
      </c>
      <c r="D100394" s="20"/>
      <c r="E100394" s="13"/>
      <c r="F100394" s="13"/>
      <c r="G100394" s="13"/>
      <c r="H100394" s="13"/>
      <c r="I100394" s="13"/>
      <c r="O100394" s="11">
        <v>1.0</v>
      </c>
    </row>
    <row r="100395" ht="15.0" customHeight="1">
      <c r="A100395" s="118" t="s">
        <v>191491</v>
      </c>
      <c r="B100395" s="11">
        <v>615890.0</v>
      </c>
      <c r="D100395" s="20"/>
      <c r="E100395" s="13"/>
      <c r="F100395" s="13"/>
      <c r="G100395" s="13"/>
      <c r="H100395" s="13"/>
      <c r="I100395" s="13"/>
      <c r="O100395" s="11">
        <v>1.0</v>
      </c>
    </row>
    <row r="100396" ht="15.0" customHeight="1">
      <c r="A100396" s="118" t="s">
        <v>191492</v>
      </c>
      <c r="B100396" s="11">
        <v>648059.0</v>
      </c>
      <c r="D100396" s="20"/>
      <c r="E100396" s="13"/>
      <c r="F100396" s="13"/>
      <c r="G100396" s="13"/>
      <c r="H100396" s="13"/>
      <c r="I100396" s="13"/>
      <c r="O100396" s="11">
        <v>1.0</v>
      </c>
    </row>
    <row r="100397" ht="15.0" customHeight="1">
      <c r="A100397" s="118" t="s">
        <v>191493</v>
      </c>
      <c r="B100397" s="11">
        <v>7509661.0</v>
      </c>
      <c r="D100397" s="20"/>
      <c r="E100397" s="13"/>
      <c r="F100397" s="13"/>
      <c r="G100397" s="13"/>
      <c r="H100397" s="13"/>
      <c r="I100397" s="13"/>
      <c r="O100397" s="11">
        <v>1.0</v>
      </c>
    </row>
    <row r="100398" ht="15.0" customHeight="1">
      <c r="A100398" s="118" t="s">
        <v>191494</v>
      </c>
      <c r="B100398" s="11">
        <v>2784018.0</v>
      </c>
      <c r="D100398" s="20"/>
      <c r="E100398" s="13"/>
      <c r="F100398" s="13"/>
      <c r="G100398" s="13"/>
      <c r="H100398" s="13"/>
      <c r="I100398" s="13"/>
      <c r="O100398" s="11">
        <v>1.0</v>
      </c>
    </row>
    <row r="100399" ht="15.0" customHeight="1">
      <c r="A100399" s="137" t="s">
        <v>191495</v>
      </c>
      <c r="B100399" s="11" t="s">
        <v>2505</v>
      </c>
      <c r="D100399" s="20"/>
      <c r="E100399" s="13"/>
      <c r="F100399" s="13"/>
      <c r="G100399" s="13"/>
      <c r="H100399" s="13"/>
      <c r="I100399" s="13"/>
      <c r="O100399" s="11">
        <v>1.0</v>
      </c>
    </row>
    <row r="100400" ht="15.0" customHeight="1">
      <c r="A100400" s="118" t="s">
        <v>191496</v>
      </c>
      <c r="B100400" s="11">
        <v>3328898.0</v>
      </c>
      <c r="D100400" s="20"/>
      <c r="E100400" s="13"/>
      <c r="F100400" s="13"/>
      <c r="G100400" s="13"/>
      <c r="H100400" s="13"/>
      <c r="I100400" s="13"/>
      <c r="O100400" s="11">
        <v>1.0</v>
      </c>
    </row>
    <row r="100401" ht="15.0" customHeight="1">
      <c r="A100401" s="137" t="s">
        <v>180304</v>
      </c>
      <c r="B100401" s="11" t="s">
        <v>2505</v>
      </c>
      <c r="D100401" s="20"/>
      <c r="E100401" s="13"/>
      <c r="F100401" s="13"/>
      <c r="G100401" s="13"/>
      <c r="H100401" s="13"/>
      <c r="I100401" s="13"/>
      <c r="O100401" s="11">
        <v>1.0</v>
      </c>
    </row>
    <row r="100402" ht="15.0" customHeight="1">
      <c r="A100402" s="118" t="s">
        <v>191497</v>
      </c>
      <c r="B100402" s="11">
        <v>3.008345E7</v>
      </c>
      <c r="D100402" s="20"/>
      <c r="E100402" s="13"/>
      <c r="F100402" s="13"/>
      <c r="G100402" s="13"/>
      <c r="H100402" s="13"/>
      <c r="I100402" s="13"/>
      <c r="O100402" s="11">
        <v>1.0</v>
      </c>
    </row>
    <row r="100403" ht="15.0" customHeight="1">
      <c r="A100403" s="137" t="s">
        <v>191498</v>
      </c>
      <c r="B100403" s="11" t="s">
        <v>2505</v>
      </c>
      <c r="D100403" s="20"/>
      <c r="E100403" s="13"/>
      <c r="F100403" s="13"/>
      <c r="G100403" s="13"/>
      <c r="H100403" s="13"/>
      <c r="I100403" s="13"/>
      <c r="O100403" s="11">
        <v>1.0</v>
      </c>
    </row>
    <row r="100404" ht="15.0" customHeight="1">
      <c r="A100404" s="118" t="s">
        <v>191499</v>
      </c>
      <c r="B100404" s="11">
        <v>5641928.0</v>
      </c>
      <c r="D100404" s="20"/>
      <c r="E100404" s="13"/>
      <c r="F100404" s="13"/>
      <c r="G100404" s="13"/>
      <c r="H100404" s="13"/>
      <c r="I100404" s="13"/>
      <c r="O100404" s="11">
        <v>1.0</v>
      </c>
    </row>
    <row r="100405" ht="15.0" customHeight="1">
      <c r="A100405" s="118" t="s">
        <v>191500</v>
      </c>
      <c r="B100405" s="11">
        <v>1.7094003E7</v>
      </c>
      <c r="D100405" s="20"/>
      <c r="E100405" s="13"/>
      <c r="F100405" s="13"/>
      <c r="G100405" s="13"/>
      <c r="H100405" s="13"/>
      <c r="I100405" s="13"/>
      <c r="O100405" s="11">
        <v>1.0</v>
      </c>
    </row>
    <row r="100406" ht="15.0" customHeight="1">
      <c r="A100406" s="118" t="s">
        <v>191501</v>
      </c>
      <c r="B100406" s="11">
        <v>3911597.0</v>
      </c>
      <c r="D100406" s="20"/>
      <c r="E100406" s="13"/>
      <c r="F100406" s="13"/>
      <c r="G100406" s="13"/>
      <c r="H100406" s="13"/>
      <c r="I100406" s="13"/>
      <c r="O100406" s="11">
        <v>1.0</v>
      </c>
    </row>
    <row r="100407" ht="15.0" customHeight="1">
      <c r="A100407" s="118" t="s">
        <v>191502</v>
      </c>
      <c r="B100407" s="11">
        <v>3.1296405E7</v>
      </c>
      <c r="D100407" s="20"/>
      <c r="E100407" s="13"/>
      <c r="F100407" s="13"/>
      <c r="G100407" s="13"/>
      <c r="H100407" s="13"/>
      <c r="I100407" s="13"/>
      <c r="O100407" s="11">
        <v>1.0</v>
      </c>
    </row>
    <row r="100408" ht="15.0" customHeight="1">
      <c r="A100408" s="118" t="s">
        <v>191503</v>
      </c>
      <c r="B100408" s="11" t="s">
        <v>2505</v>
      </c>
      <c r="D100408" s="20"/>
      <c r="E100408" s="13"/>
      <c r="F100408" s="13"/>
      <c r="G100408" s="13"/>
      <c r="H100408" s="13"/>
      <c r="I100408" s="13"/>
      <c r="O100408" s="11">
        <v>1.0</v>
      </c>
    </row>
    <row r="100409" ht="15.0" customHeight="1">
      <c r="A100409" s="118" t="s">
        <v>191504</v>
      </c>
      <c r="B100409" s="11">
        <v>4849339.0</v>
      </c>
      <c r="D100409" s="20"/>
      <c r="E100409" s="13"/>
      <c r="F100409" s="13"/>
      <c r="G100409" s="13"/>
      <c r="H100409" s="13"/>
      <c r="I100409" s="13"/>
      <c r="O100409" s="11">
        <v>1.0</v>
      </c>
    </row>
    <row r="100410" ht="15.0" customHeight="1">
      <c r="A100410" s="137" t="s">
        <v>191505</v>
      </c>
      <c r="B100410" s="11" t="s">
        <v>2505</v>
      </c>
      <c r="D100410" s="20"/>
      <c r="E100410" s="13"/>
      <c r="F100410" s="13"/>
      <c r="G100410" s="13"/>
      <c r="H100410" s="13"/>
      <c r="I100410" s="13"/>
      <c r="O100410" s="11">
        <v>1.0</v>
      </c>
    </row>
    <row r="100411" ht="15.0" customHeight="1">
      <c r="A100411" s="137" t="s">
        <v>191506</v>
      </c>
      <c r="B100411" s="11" t="s">
        <v>2505</v>
      </c>
      <c r="D100411" s="20"/>
      <c r="E100411" s="13"/>
      <c r="F100411" s="13"/>
      <c r="G100411" s="13"/>
      <c r="H100411" s="13"/>
      <c r="I100411" s="13"/>
      <c r="O100411" s="11">
        <v>1.0</v>
      </c>
    </row>
    <row r="100412" ht="15.0" customHeight="1">
      <c r="A100412" s="137" t="s">
        <v>191507</v>
      </c>
      <c r="B100412" s="11" t="s">
        <v>2505</v>
      </c>
      <c r="D100412" s="20"/>
      <c r="E100412" s="13"/>
      <c r="F100412" s="13"/>
      <c r="G100412" s="13"/>
      <c r="H100412" s="13"/>
      <c r="I100412" s="13"/>
      <c r="O100412" s="11">
        <v>1.0</v>
      </c>
    </row>
    <row r="100413" ht="15.0" customHeight="1">
      <c r="A100413" s="137" t="s">
        <v>191508</v>
      </c>
      <c r="B100413" s="11" t="s">
        <v>2505</v>
      </c>
      <c r="D100413" s="20"/>
      <c r="E100413" s="13"/>
      <c r="F100413" s="13"/>
      <c r="G100413" s="13"/>
      <c r="H100413" s="13"/>
      <c r="I100413" s="13"/>
      <c r="O100413" s="11">
        <v>1.0</v>
      </c>
    </row>
    <row r="100414" ht="15.0" customHeight="1">
      <c r="A100414" s="137" t="s">
        <v>191509</v>
      </c>
      <c r="B100414" s="11">
        <v>6941843.0</v>
      </c>
      <c r="D100414" s="20"/>
      <c r="E100414" s="13"/>
      <c r="F100414" s="13"/>
      <c r="G100414" s="13"/>
      <c r="H100414" s="13"/>
      <c r="I100414" s="13"/>
      <c r="O100414" s="11">
        <v>1.0</v>
      </c>
    </row>
    <row r="100415" ht="15.0" customHeight="1">
      <c r="A100415" s="118" t="s">
        <v>191510</v>
      </c>
      <c r="B100415" s="11">
        <v>2176658.0</v>
      </c>
      <c r="D100415" s="20"/>
      <c r="E100415" s="13"/>
      <c r="F100415" s="13"/>
      <c r="G100415" s="13"/>
      <c r="H100415" s="13"/>
      <c r="I100415" s="13"/>
      <c r="O100415" s="11">
        <v>1.0</v>
      </c>
    </row>
    <row r="100416" ht="15.0" customHeight="1">
      <c r="A100416" s="118" t="s">
        <v>191511</v>
      </c>
      <c r="B100416" s="11">
        <v>1532846.0</v>
      </c>
      <c r="D100416" s="20"/>
      <c r="E100416" s="13"/>
      <c r="F100416" s="13"/>
      <c r="G100416" s="13"/>
      <c r="H100416" s="13"/>
      <c r="I100416" s="13"/>
      <c r="O100416" s="11">
        <v>1.0</v>
      </c>
    </row>
    <row r="100417" ht="15.0" customHeight="1">
      <c r="A100417" s="118" t="s">
        <v>191512</v>
      </c>
      <c r="B100417" s="11">
        <v>9029002.0</v>
      </c>
      <c r="D100417" s="20"/>
      <c r="E100417" s="13"/>
      <c r="F100417" s="13"/>
      <c r="G100417" s="13"/>
      <c r="H100417" s="13"/>
      <c r="I100417" s="13"/>
      <c r="O100417" s="11">
        <v>1.0</v>
      </c>
    </row>
    <row r="100418" ht="15.0" customHeight="1">
      <c r="A100418" s="118" t="s">
        <v>191513</v>
      </c>
      <c r="B100418" s="11">
        <v>1554544.0</v>
      </c>
      <c r="D100418" s="20"/>
      <c r="E100418" s="13"/>
      <c r="F100418" s="13"/>
      <c r="G100418" s="13"/>
      <c r="H100418" s="13"/>
      <c r="I100418" s="13"/>
      <c r="O100418" s="11">
        <v>1.0</v>
      </c>
    </row>
    <row r="100419" ht="15.0" customHeight="1">
      <c r="A100419" s="118" t="s">
        <v>191514</v>
      </c>
      <c r="B100419" s="11">
        <v>3869368.0</v>
      </c>
      <c r="D100419" s="20"/>
      <c r="E100419" s="13"/>
      <c r="F100419" s="13"/>
      <c r="G100419" s="13"/>
      <c r="H100419" s="13"/>
      <c r="I100419" s="13"/>
      <c r="O100419" s="11">
        <v>1.0</v>
      </c>
    </row>
    <row r="100420" ht="15.0" customHeight="1">
      <c r="A100420" s="137" t="s">
        <v>191515</v>
      </c>
      <c r="B100420" s="11" t="s">
        <v>2505</v>
      </c>
      <c r="D100420" s="20"/>
      <c r="E100420" s="13"/>
      <c r="F100420" s="13"/>
      <c r="G100420" s="13"/>
      <c r="H100420" s="13"/>
      <c r="I100420" s="13"/>
      <c r="O100420" s="11">
        <v>1.0</v>
      </c>
    </row>
    <row r="100421" ht="15.0" customHeight="1">
      <c r="A100421" s="118" t="s">
        <v>191516</v>
      </c>
      <c r="B100421" s="11">
        <v>3509403.0</v>
      </c>
      <c r="D100421" s="20"/>
      <c r="E100421" s="13"/>
      <c r="F100421" s="13"/>
      <c r="G100421" s="13"/>
      <c r="H100421" s="13"/>
      <c r="I100421" s="13"/>
      <c r="O100421" s="11">
        <v>1.0</v>
      </c>
    </row>
    <row r="100422" ht="15.0" customHeight="1">
      <c r="A100422" s="137" t="s">
        <v>191517</v>
      </c>
      <c r="B100422" s="11" t="s">
        <v>2505</v>
      </c>
      <c r="D100422" s="20"/>
      <c r="E100422" s="13"/>
      <c r="F100422" s="13"/>
      <c r="G100422" s="13"/>
      <c r="H100422" s="13"/>
      <c r="I100422" s="13"/>
      <c r="O100422" s="11">
        <v>1.0</v>
      </c>
    </row>
    <row r="100423" ht="15.0" customHeight="1">
      <c r="A100423" s="137" t="s">
        <v>191518</v>
      </c>
      <c r="B100423" s="11" t="s">
        <v>2505</v>
      </c>
      <c r="D100423" s="20"/>
      <c r="E100423" s="13"/>
      <c r="F100423" s="13"/>
      <c r="G100423" s="13"/>
      <c r="H100423" s="13"/>
      <c r="I100423" s="13"/>
      <c r="O100423" s="11">
        <v>1.0</v>
      </c>
    </row>
    <row r="100424" ht="15.0" customHeight="1">
      <c r="A100424" s="118" t="s">
        <v>191519</v>
      </c>
      <c r="B100424" s="11">
        <v>2709611.0</v>
      </c>
      <c r="D100424" s="20"/>
      <c r="E100424" s="13"/>
      <c r="F100424" s="13"/>
      <c r="G100424" s="13"/>
      <c r="H100424" s="13"/>
      <c r="I100424" s="13"/>
      <c r="O100424" s="11">
        <v>1.0</v>
      </c>
    </row>
    <row r="100425" ht="15.0" customHeight="1">
      <c r="A100425" s="118" t="s">
        <v>191520</v>
      </c>
      <c r="B100425" s="11">
        <v>3809806.0</v>
      </c>
      <c r="D100425" s="20"/>
      <c r="E100425" s="13"/>
      <c r="F100425" s="13"/>
      <c r="G100425" s="13"/>
      <c r="H100425" s="13"/>
      <c r="I100425" s="13"/>
      <c r="O100425" s="11">
        <v>1.0</v>
      </c>
    </row>
    <row r="100426" ht="15.0" customHeight="1">
      <c r="A100426" s="118" t="s">
        <v>191521</v>
      </c>
      <c r="B100426" s="11">
        <v>1.146672E7</v>
      </c>
      <c r="D100426" s="20"/>
      <c r="E100426" s="13"/>
      <c r="F100426" s="13"/>
      <c r="G100426" s="13"/>
      <c r="H100426" s="13"/>
      <c r="I100426" s="13"/>
      <c r="O100426" s="11">
        <v>1.0</v>
      </c>
    </row>
    <row r="100427" ht="15.0" customHeight="1">
      <c r="A100427" s="118" t="s">
        <v>186093</v>
      </c>
      <c r="B100427" s="11">
        <v>411717.0</v>
      </c>
      <c r="D100427" s="20"/>
      <c r="E100427" s="13"/>
      <c r="F100427" s="13"/>
      <c r="G100427" s="13"/>
      <c r="H100427" s="13"/>
      <c r="I100427" s="13"/>
      <c r="O100427" s="11">
        <v>1.0</v>
      </c>
    </row>
    <row r="100428" ht="15.0" customHeight="1">
      <c r="A100428" s="137" t="s">
        <v>191522</v>
      </c>
      <c r="B100428" s="11" t="s">
        <v>2505</v>
      </c>
      <c r="D100428" s="20"/>
      <c r="E100428" s="13"/>
      <c r="F100428" s="13"/>
      <c r="G100428" s="13"/>
      <c r="H100428" s="13"/>
      <c r="I100428" s="13"/>
      <c r="O100428" s="11">
        <v>1.0</v>
      </c>
    </row>
    <row r="100429" ht="15.0" customHeight="1">
      <c r="A100429" s="118" t="s">
        <v>191523</v>
      </c>
      <c r="B100429" s="11">
        <v>48244.0</v>
      </c>
      <c r="D100429" s="20"/>
      <c r="E100429" s="13"/>
      <c r="F100429" s="13"/>
      <c r="G100429" s="13"/>
      <c r="H100429" s="13"/>
      <c r="I100429" s="13"/>
      <c r="O100429" s="11">
        <v>1.0</v>
      </c>
    </row>
    <row r="100430" ht="15.0" customHeight="1">
      <c r="A100430" s="118" t="s">
        <v>191524</v>
      </c>
      <c r="B100430" s="11">
        <v>1.0619688E7</v>
      </c>
      <c r="D100430" s="20"/>
      <c r="E100430" s="13"/>
      <c r="F100430" s="13"/>
      <c r="G100430" s="13"/>
      <c r="H100430" s="13"/>
      <c r="I100430" s="13"/>
      <c r="O100430" s="11">
        <v>1.0</v>
      </c>
    </row>
    <row r="100431" ht="15.0" customHeight="1">
      <c r="A100431" s="118" t="s">
        <v>182411</v>
      </c>
      <c r="B100431" s="11">
        <v>8531608.0</v>
      </c>
      <c r="D100431" s="20"/>
      <c r="E100431" s="13"/>
      <c r="F100431" s="13"/>
      <c r="G100431" s="13"/>
      <c r="H100431" s="13"/>
      <c r="I100431" s="13"/>
      <c r="O100431" s="11">
        <v>1.0</v>
      </c>
    </row>
    <row r="100432" ht="15.0" customHeight="1">
      <c r="A100432" s="118" t="s">
        <v>191525</v>
      </c>
      <c r="B100432" s="11">
        <v>4325512.0</v>
      </c>
      <c r="D100432" s="20"/>
      <c r="E100432" s="13"/>
      <c r="F100432" s="13"/>
      <c r="G100432" s="13"/>
      <c r="H100432" s="13"/>
      <c r="I100432" s="13"/>
      <c r="O100432" s="11">
        <v>1.0</v>
      </c>
    </row>
    <row r="100433" ht="15.0" customHeight="1">
      <c r="A100433" s="118" t="s">
        <v>191526</v>
      </c>
      <c r="B100433" s="11">
        <v>307505.0</v>
      </c>
      <c r="D100433" s="20"/>
      <c r="E100433" s="13"/>
      <c r="F100433" s="13"/>
      <c r="G100433" s="13"/>
      <c r="H100433" s="13"/>
      <c r="I100433" s="13"/>
      <c r="O100433" s="11">
        <v>1.0</v>
      </c>
    </row>
    <row r="100434" ht="15.0" customHeight="1">
      <c r="A100434" s="118" t="s">
        <v>191527</v>
      </c>
      <c r="B100434" s="11">
        <v>1854871.0</v>
      </c>
      <c r="D100434" s="20"/>
      <c r="E100434" s="13"/>
      <c r="F100434" s="13"/>
      <c r="G100434" s="13"/>
      <c r="H100434" s="13"/>
      <c r="I100434" s="13"/>
      <c r="O100434" s="11">
        <v>1.0</v>
      </c>
    </row>
    <row r="100435" ht="15.0" customHeight="1">
      <c r="A100435" s="118" t="s">
        <v>191528</v>
      </c>
      <c r="B100435" s="11">
        <v>378577.0</v>
      </c>
      <c r="D100435" s="20"/>
      <c r="E100435" s="13"/>
      <c r="F100435" s="13"/>
      <c r="G100435" s="13"/>
      <c r="H100435" s="13"/>
      <c r="I100435" s="13"/>
      <c r="O100435" s="11">
        <v>1.0</v>
      </c>
    </row>
    <row r="100436" ht="15.0" customHeight="1">
      <c r="A100436" s="118" t="s">
        <v>191529</v>
      </c>
      <c r="B100436" s="11">
        <v>2145984.0</v>
      </c>
      <c r="D100436" s="20"/>
      <c r="E100436" s="13"/>
      <c r="F100436" s="13"/>
      <c r="G100436" s="13"/>
      <c r="H100436" s="13"/>
      <c r="I100436" s="13"/>
      <c r="O100436" s="11">
        <v>1.0</v>
      </c>
    </row>
    <row r="100437" ht="15.0" customHeight="1">
      <c r="A100437" s="137" t="s">
        <v>191530</v>
      </c>
      <c r="B100437" s="11">
        <v>2157625.0</v>
      </c>
      <c r="D100437" s="20"/>
      <c r="E100437" s="13"/>
      <c r="F100437" s="13"/>
      <c r="G100437" s="13"/>
      <c r="H100437" s="13"/>
      <c r="I100437" s="13"/>
      <c r="O100437" s="11">
        <v>1.0</v>
      </c>
    </row>
    <row r="100438" ht="15.0" customHeight="1">
      <c r="A100438" s="118" t="s">
        <v>191531</v>
      </c>
      <c r="B100438" s="11">
        <v>2743242.0</v>
      </c>
      <c r="D100438" s="20"/>
      <c r="E100438" s="13"/>
      <c r="F100438" s="13"/>
      <c r="G100438" s="13"/>
      <c r="H100438" s="13"/>
      <c r="I100438" s="13"/>
      <c r="O100438" s="11">
        <v>1.0</v>
      </c>
    </row>
    <row r="100439" ht="15.0" customHeight="1">
      <c r="A100439" s="118" t="s">
        <v>191532</v>
      </c>
      <c r="B100439" s="11">
        <v>2846515.0</v>
      </c>
      <c r="D100439" s="20"/>
      <c r="E100439" s="13"/>
      <c r="F100439" s="13"/>
      <c r="G100439" s="13"/>
      <c r="H100439" s="13"/>
      <c r="I100439" s="13"/>
      <c r="O100439" s="11">
        <v>1.0</v>
      </c>
    </row>
    <row r="100440" ht="15.0" customHeight="1">
      <c r="A100440" s="118" t="s">
        <v>191533</v>
      </c>
      <c r="B100440" s="11">
        <v>6138241.0</v>
      </c>
      <c r="D100440" s="20"/>
      <c r="E100440" s="13"/>
      <c r="F100440" s="13"/>
      <c r="G100440" s="13"/>
      <c r="H100440" s="13"/>
      <c r="I100440" s="13"/>
      <c r="O100440" s="11">
        <v>1.0</v>
      </c>
    </row>
    <row r="100441" ht="15.0" customHeight="1">
      <c r="A100441" s="118" t="s">
        <v>191534</v>
      </c>
      <c r="B100441" s="11" t="s">
        <v>2505</v>
      </c>
      <c r="D100441" s="20"/>
      <c r="E100441" s="13"/>
      <c r="F100441" s="13"/>
      <c r="G100441" s="13"/>
      <c r="H100441" s="13"/>
      <c r="I100441" s="13"/>
      <c r="O100441" s="11">
        <v>1.0</v>
      </c>
    </row>
    <row r="100442" ht="15.0" customHeight="1">
      <c r="A100442" s="118" t="s">
        <v>191535</v>
      </c>
      <c r="B100442" s="11">
        <v>3677741.0</v>
      </c>
      <c r="D100442" s="20"/>
      <c r="E100442" s="13"/>
      <c r="F100442" s="13"/>
      <c r="G100442" s="13"/>
      <c r="H100442" s="13"/>
      <c r="I100442" s="13"/>
      <c r="O100442" s="11">
        <v>1.0</v>
      </c>
    </row>
    <row r="100443" ht="15.0" customHeight="1">
      <c r="A100443" s="137" t="s">
        <v>191536</v>
      </c>
      <c r="B100443" s="11" t="s">
        <v>2505</v>
      </c>
      <c r="D100443" s="20"/>
      <c r="E100443" s="13"/>
      <c r="F100443" s="13"/>
      <c r="G100443" s="13"/>
      <c r="H100443" s="13"/>
      <c r="I100443" s="13"/>
      <c r="O100443" s="11">
        <v>1.0</v>
      </c>
    </row>
    <row r="100444" ht="15.0" customHeight="1">
      <c r="A100444" s="137" t="s">
        <v>189959</v>
      </c>
      <c r="B100444" s="11" t="s">
        <v>2505</v>
      </c>
      <c r="D100444" s="20"/>
      <c r="E100444" s="13"/>
      <c r="F100444" s="13"/>
      <c r="G100444" s="13"/>
      <c r="H100444" s="13"/>
      <c r="I100444" s="13"/>
      <c r="O100444" s="11">
        <v>1.0</v>
      </c>
    </row>
    <row r="100445" ht="15.0" customHeight="1">
      <c r="A100445" s="118" t="s">
        <v>185025</v>
      </c>
      <c r="B100445" s="11">
        <v>9892962.0</v>
      </c>
      <c r="D100445" s="20"/>
      <c r="E100445" s="13"/>
      <c r="F100445" s="13"/>
      <c r="G100445" s="13"/>
      <c r="H100445" s="13"/>
      <c r="I100445" s="13"/>
      <c r="O100445" s="11">
        <v>1.0</v>
      </c>
    </row>
    <row r="100446" ht="15.0" customHeight="1">
      <c r="A100446" s="118" t="s">
        <v>191537</v>
      </c>
      <c r="B100446" s="11">
        <v>776232.0</v>
      </c>
      <c r="D100446" s="20"/>
      <c r="E100446" s="13"/>
      <c r="F100446" s="13"/>
      <c r="G100446" s="13"/>
      <c r="H100446" s="13"/>
      <c r="I100446" s="13"/>
      <c r="O100446" s="11">
        <v>1.0</v>
      </c>
    </row>
    <row r="100447" ht="15.0" customHeight="1">
      <c r="A100447" s="137" t="s">
        <v>188733</v>
      </c>
      <c r="B100447" s="11" t="s">
        <v>2505</v>
      </c>
      <c r="D100447" s="20"/>
      <c r="E100447" s="13"/>
      <c r="F100447" s="13"/>
      <c r="G100447" s="13"/>
      <c r="H100447" s="13"/>
      <c r="I100447" s="13"/>
      <c r="O100447" s="11">
        <v>1.0</v>
      </c>
    </row>
    <row r="100448" ht="15.0" customHeight="1">
      <c r="A100448" s="137" t="s">
        <v>187435</v>
      </c>
      <c r="B100448" s="11" t="s">
        <v>2505</v>
      </c>
      <c r="D100448" s="20"/>
      <c r="E100448" s="13"/>
      <c r="F100448" s="13"/>
      <c r="G100448" s="13"/>
      <c r="H100448" s="13"/>
      <c r="I100448" s="13"/>
      <c r="O100448" s="11">
        <v>1.0</v>
      </c>
    </row>
    <row r="100449" ht="15.0" customHeight="1">
      <c r="A100449" s="137" t="s">
        <v>191538</v>
      </c>
      <c r="B100449" s="11" t="s">
        <v>2505</v>
      </c>
      <c r="D100449" s="20"/>
      <c r="E100449" s="13"/>
      <c r="F100449" s="13"/>
      <c r="G100449" s="13"/>
      <c r="H100449" s="13"/>
      <c r="I100449" s="13"/>
      <c r="O100449" s="11">
        <v>1.0</v>
      </c>
    </row>
    <row r="100450" ht="15.0" customHeight="1">
      <c r="A100450" s="118" t="s">
        <v>191539</v>
      </c>
      <c r="B100450" s="11">
        <v>1708165.0</v>
      </c>
      <c r="D100450" s="20"/>
      <c r="E100450" s="13"/>
      <c r="F100450" s="13"/>
      <c r="G100450" s="13"/>
      <c r="H100450" s="13"/>
      <c r="I100450" s="13"/>
      <c r="O100450" s="11">
        <v>1.0</v>
      </c>
    </row>
    <row r="100451" ht="15.0" customHeight="1">
      <c r="A100451" s="137" t="s">
        <v>185168</v>
      </c>
      <c r="B100451" s="11" t="s">
        <v>2505</v>
      </c>
      <c r="D100451" s="20"/>
      <c r="E100451" s="13"/>
      <c r="F100451" s="13"/>
      <c r="G100451" s="13"/>
      <c r="H100451" s="13"/>
      <c r="I100451" s="13"/>
      <c r="O100451" s="11">
        <v>1.0</v>
      </c>
    </row>
    <row r="100452" ht="15.0" customHeight="1">
      <c r="A100452" s="118" t="s">
        <v>191540</v>
      </c>
      <c r="B100452" s="11">
        <v>1020484.0</v>
      </c>
      <c r="D100452" s="20"/>
      <c r="E100452" s="13"/>
      <c r="F100452" s="13"/>
      <c r="G100452" s="13"/>
      <c r="H100452" s="13"/>
      <c r="I100452" s="13"/>
      <c r="O100452" s="11">
        <v>1.0</v>
      </c>
    </row>
    <row r="100453" ht="15.0" customHeight="1">
      <c r="A100453" s="137" t="s">
        <v>191541</v>
      </c>
      <c r="B100453" s="11" t="s">
        <v>2505</v>
      </c>
      <c r="D100453" s="20"/>
      <c r="E100453" s="13"/>
      <c r="F100453" s="13"/>
      <c r="G100453" s="13"/>
      <c r="H100453" s="13"/>
      <c r="I100453" s="13"/>
      <c r="O100453" s="11">
        <v>1.0</v>
      </c>
    </row>
    <row r="100454" ht="15.0" customHeight="1">
      <c r="A100454" s="137" t="s">
        <v>191542</v>
      </c>
      <c r="B100454" s="11" t="s">
        <v>2505</v>
      </c>
      <c r="D100454" s="20"/>
      <c r="E100454" s="13"/>
      <c r="F100454" s="13"/>
      <c r="G100454" s="13"/>
      <c r="H100454" s="13"/>
      <c r="I100454" s="13"/>
      <c r="O100454" s="11">
        <v>1.0</v>
      </c>
    </row>
    <row r="100455" ht="15.0" customHeight="1">
      <c r="A100455" s="137" t="s">
        <v>191543</v>
      </c>
      <c r="B100455" s="11" t="s">
        <v>2505</v>
      </c>
      <c r="D100455" s="20"/>
      <c r="E100455" s="13"/>
      <c r="F100455" s="13"/>
      <c r="G100455" s="13"/>
      <c r="H100455" s="13"/>
      <c r="I100455" s="13"/>
      <c r="O100455" s="11">
        <v>1.0</v>
      </c>
    </row>
    <row r="100456" ht="15.0" customHeight="1">
      <c r="A100456" s="118" t="s">
        <v>191544</v>
      </c>
      <c r="B100456" s="11">
        <v>3319078.0</v>
      </c>
      <c r="D100456" s="20"/>
      <c r="E100456" s="13"/>
      <c r="F100456" s="13"/>
      <c r="G100456" s="13"/>
      <c r="H100456" s="13"/>
      <c r="I100456" s="13"/>
      <c r="O100456" s="11">
        <v>1.0</v>
      </c>
    </row>
    <row r="100457" ht="15.0" customHeight="1">
      <c r="A100457" s="118" t="s">
        <v>191545</v>
      </c>
      <c r="B100457" s="11">
        <v>1.3719801E7</v>
      </c>
      <c r="D100457" s="20"/>
      <c r="E100457" s="13"/>
      <c r="F100457" s="13"/>
      <c r="G100457" s="13"/>
      <c r="H100457" s="13"/>
      <c r="I100457" s="13"/>
      <c r="O100457" s="11">
        <v>1.0</v>
      </c>
    </row>
    <row r="100458" ht="15.0" customHeight="1">
      <c r="A100458" s="118" t="s">
        <v>191546</v>
      </c>
      <c r="B100458" s="11">
        <v>1335890.0</v>
      </c>
      <c r="D100458" s="20"/>
      <c r="E100458" s="13"/>
      <c r="F100458" s="13"/>
      <c r="G100458" s="13"/>
      <c r="H100458" s="13"/>
      <c r="I100458" s="13"/>
      <c r="O100458" s="11">
        <v>1.0</v>
      </c>
    </row>
    <row r="100459" ht="15.0" customHeight="1">
      <c r="A100459" s="118" t="s">
        <v>191547</v>
      </c>
      <c r="B100459" s="11">
        <v>689732.0</v>
      </c>
      <c r="D100459" s="20"/>
      <c r="E100459" s="13"/>
      <c r="F100459" s="13"/>
      <c r="G100459" s="13"/>
      <c r="H100459" s="13"/>
      <c r="I100459" s="13"/>
      <c r="O100459" s="11">
        <v>1.0</v>
      </c>
    </row>
    <row r="100460" ht="15.0" customHeight="1">
      <c r="A100460" s="118" t="s">
        <v>191548</v>
      </c>
      <c r="B100460" s="11">
        <v>2.3271965E7</v>
      </c>
      <c r="D100460" s="20"/>
      <c r="E100460" s="13"/>
      <c r="F100460" s="13"/>
      <c r="G100460" s="13"/>
      <c r="H100460" s="13"/>
      <c r="I100460" s="13"/>
      <c r="O100460" s="11">
        <v>1.0</v>
      </c>
    </row>
    <row r="100461" ht="15.0" customHeight="1">
      <c r="A100461" s="118" t="s">
        <v>191549</v>
      </c>
      <c r="B100461" s="11">
        <v>8145650.0</v>
      </c>
      <c r="D100461" s="20"/>
      <c r="E100461" s="13"/>
      <c r="F100461" s="13"/>
      <c r="G100461" s="13"/>
      <c r="H100461" s="13"/>
      <c r="I100461" s="13"/>
      <c r="O100461" s="11">
        <v>1.0</v>
      </c>
    </row>
    <row r="100462" ht="15.0" customHeight="1">
      <c r="A100462" s="118" t="s">
        <v>191550</v>
      </c>
      <c r="B100462" s="11">
        <v>1163855.0</v>
      </c>
      <c r="D100462" s="20"/>
      <c r="E100462" s="13"/>
      <c r="F100462" s="13"/>
      <c r="G100462" s="13"/>
      <c r="H100462" s="13"/>
      <c r="I100462" s="13"/>
      <c r="O100462" s="11">
        <v>1.0</v>
      </c>
    </row>
    <row r="100463" ht="15.0" customHeight="1">
      <c r="A100463" s="118" t="s">
        <v>191551</v>
      </c>
      <c r="B100463" s="11">
        <v>5379647.0</v>
      </c>
      <c r="D100463" s="20"/>
      <c r="E100463" s="13"/>
      <c r="F100463" s="13"/>
      <c r="G100463" s="13"/>
      <c r="H100463" s="13"/>
      <c r="I100463" s="13"/>
      <c r="O100463" s="11">
        <v>1.0</v>
      </c>
    </row>
    <row r="100464" ht="15.0" customHeight="1">
      <c r="A100464" s="118" t="s">
        <v>191552</v>
      </c>
      <c r="B100464" s="11">
        <v>605516.0</v>
      </c>
      <c r="D100464" s="20"/>
      <c r="E100464" s="13"/>
      <c r="F100464" s="13"/>
      <c r="G100464" s="13"/>
      <c r="H100464" s="13"/>
      <c r="I100464" s="13"/>
      <c r="O100464" s="11">
        <v>1.0</v>
      </c>
    </row>
    <row r="100465" ht="15.0" customHeight="1">
      <c r="A100465" s="137" t="s">
        <v>191553</v>
      </c>
      <c r="B100465" s="11" t="s">
        <v>2505</v>
      </c>
      <c r="D100465" s="20"/>
      <c r="E100465" s="13"/>
      <c r="F100465" s="13"/>
      <c r="G100465" s="13"/>
      <c r="H100465" s="13"/>
      <c r="I100465" s="13"/>
      <c r="O100465" s="11">
        <v>1.0</v>
      </c>
    </row>
    <row r="100466" ht="15.0" customHeight="1">
      <c r="A100466" s="118" t="s">
        <v>191554</v>
      </c>
      <c r="B100466" s="11">
        <v>8226590.0</v>
      </c>
      <c r="D100466" s="20"/>
      <c r="E100466" s="13"/>
      <c r="F100466" s="13"/>
      <c r="G100466" s="13"/>
      <c r="H100466" s="13"/>
      <c r="I100466" s="13"/>
      <c r="O100466" s="11">
        <v>1.0</v>
      </c>
    </row>
    <row r="100467" ht="15.0" customHeight="1">
      <c r="A100467" s="118" t="s">
        <v>191555</v>
      </c>
      <c r="B100467" s="11">
        <v>1730968.0</v>
      </c>
      <c r="D100467" s="20"/>
      <c r="E100467" s="13"/>
      <c r="F100467" s="13"/>
      <c r="G100467" s="13"/>
      <c r="H100467" s="13"/>
      <c r="I100467" s="13"/>
      <c r="O100467" s="11">
        <v>1.0</v>
      </c>
    </row>
    <row r="100468" ht="15.0" customHeight="1">
      <c r="A100468" s="137" t="s">
        <v>191556</v>
      </c>
      <c r="B100468" s="11" t="s">
        <v>2505</v>
      </c>
      <c r="D100468" s="20"/>
      <c r="E100468" s="13"/>
      <c r="F100468" s="13"/>
      <c r="G100468" s="13"/>
      <c r="H100468" s="13"/>
      <c r="I100468" s="13"/>
      <c r="O100468" s="11">
        <v>1.0</v>
      </c>
    </row>
    <row r="100469" ht="15.0" customHeight="1">
      <c r="A100469" s="118" t="s">
        <v>191557</v>
      </c>
      <c r="B100469" s="11">
        <v>3939657.0</v>
      </c>
      <c r="D100469" s="20"/>
      <c r="E100469" s="13"/>
      <c r="F100469" s="13"/>
      <c r="G100469" s="13"/>
      <c r="H100469" s="13"/>
      <c r="I100469" s="13"/>
      <c r="O100469" s="11">
        <v>1.0</v>
      </c>
    </row>
    <row r="100470" ht="15.0" customHeight="1">
      <c r="A100470" s="118" t="s">
        <v>191558</v>
      </c>
      <c r="B100470" s="11">
        <v>2.1460447E7</v>
      </c>
      <c r="D100470" s="20"/>
      <c r="E100470" s="13"/>
      <c r="F100470" s="13"/>
      <c r="G100470" s="13"/>
      <c r="H100470" s="13"/>
      <c r="I100470" s="13"/>
      <c r="O100470" s="11">
        <v>1.0</v>
      </c>
    </row>
    <row r="100471" ht="15.0" customHeight="1">
      <c r="A100471" s="137" t="s">
        <v>191559</v>
      </c>
      <c r="B100471" s="11" t="s">
        <v>2505</v>
      </c>
      <c r="D100471" s="20"/>
      <c r="E100471" s="13"/>
      <c r="F100471" s="13"/>
      <c r="G100471" s="13"/>
      <c r="H100471" s="13"/>
      <c r="I100471" s="13"/>
      <c r="O100471" s="11">
        <v>1.0</v>
      </c>
    </row>
    <row r="100472" ht="15.0" customHeight="1">
      <c r="A100472" s="118" t="s">
        <v>191560</v>
      </c>
      <c r="B100472" s="11">
        <v>1769810.0</v>
      </c>
      <c r="D100472" s="20"/>
      <c r="E100472" s="13"/>
      <c r="F100472" s="13"/>
      <c r="G100472" s="13"/>
      <c r="H100472" s="13"/>
      <c r="I100472" s="13"/>
      <c r="O100472" s="11">
        <v>1.0</v>
      </c>
    </row>
    <row r="100473" ht="15.0" customHeight="1">
      <c r="A100473" s="118" t="s">
        <v>191561</v>
      </c>
      <c r="B100473" s="11">
        <v>2853494.0</v>
      </c>
      <c r="D100473" s="20"/>
      <c r="E100473" s="13"/>
      <c r="F100473" s="13"/>
      <c r="G100473" s="13"/>
      <c r="H100473" s="13"/>
      <c r="I100473" s="13"/>
      <c r="O100473" s="11">
        <v>1.0</v>
      </c>
    </row>
    <row r="100474" ht="15.0" customHeight="1">
      <c r="A100474" s="118" t="s">
        <v>191562</v>
      </c>
      <c r="B100474" s="11">
        <v>7908409.0</v>
      </c>
      <c r="D100474" s="20"/>
      <c r="E100474" s="13"/>
      <c r="F100474" s="13"/>
      <c r="G100474" s="13"/>
      <c r="H100474" s="13"/>
      <c r="I100474" s="13"/>
      <c r="O100474" s="11">
        <v>1.0</v>
      </c>
    </row>
    <row r="100475" ht="15.0" customHeight="1">
      <c r="A100475" s="118" t="s">
        <v>191563</v>
      </c>
      <c r="B100475" s="11" t="s">
        <v>2505</v>
      </c>
      <c r="D100475" s="20"/>
      <c r="E100475" s="13"/>
      <c r="F100475" s="13"/>
      <c r="G100475" s="13"/>
      <c r="H100475" s="13"/>
      <c r="I100475" s="13"/>
      <c r="O100475" s="11">
        <v>1.0</v>
      </c>
    </row>
    <row r="100476" ht="15.0" customHeight="1">
      <c r="A100476" s="118" t="s">
        <v>191564</v>
      </c>
      <c r="B100476" s="11" t="s">
        <v>2505</v>
      </c>
      <c r="D100476" s="20"/>
      <c r="E100476" s="13"/>
      <c r="F100476" s="13"/>
      <c r="G100476" s="13"/>
      <c r="H100476" s="13"/>
      <c r="I100476" s="13"/>
      <c r="O100476" s="11">
        <v>1.0</v>
      </c>
    </row>
    <row r="100477" ht="15.0" customHeight="1">
      <c r="A100477" s="118" t="s">
        <v>191565</v>
      </c>
      <c r="B100477" s="11">
        <v>202478.0</v>
      </c>
      <c r="D100477" s="20"/>
      <c r="E100477" s="13"/>
      <c r="F100477" s="13"/>
      <c r="G100477" s="13"/>
      <c r="H100477" s="13"/>
      <c r="I100477" s="13"/>
      <c r="O100477" s="11">
        <v>1.0</v>
      </c>
    </row>
    <row r="100478" ht="15.0" customHeight="1">
      <c r="A100478" s="118" t="s">
        <v>191566</v>
      </c>
      <c r="B100478" s="11">
        <v>2433669.0</v>
      </c>
      <c r="D100478" s="20"/>
      <c r="E100478" s="13"/>
      <c r="F100478" s="13"/>
      <c r="G100478" s="13"/>
      <c r="H100478" s="13"/>
      <c r="I100478" s="13"/>
      <c r="O100478" s="11">
        <v>1.0</v>
      </c>
    </row>
    <row r="100479" ht="15.0" customHeight="1">
      <c r="A100479" s="137" t="s">
        <v>191567</v>
      </c>
      <c r="B100479" s="11" t="s">
        <v>2505</v>
      </c>
      <c r="D100479" s="20"/>
      <c r="E100479" s="13"/>
      <c r="F100479" s="13"/>
      <c r="G100479" s="13"/>
      <c r="H100479" s="13"/>
      <c r="I100479" s="13"/>
      <c r="O100479" s="11">
        <v>1.0</v>
      </c>
    </row>
    <row r="100480" ht="15.0" customHeight="1">
      <c r="A100480" s="137" t="s">
        <v>191568</v>
      </c>
      <c r="B100480" s="11" t="s">
        <v>2505</v>
      </c>
      <c r="D100480" s="20"/>
      <c r="E100480" s="13"/>
      <c r="F100480" s="13"/>
      <c r="G100480" s="13"/>
      <c r="H100480" s="13"/>
      <c r="I100480" s="13"/>
      <c r="O100480" s="11">
        <v>1.0</v>
      </c>
    </row>
    <row r="100481" ht="15.0" customHeight="1">
      <c r="A100481" s="118" t="s">
        <v>191569</v>
      </c>
      <c r="B100481" s="11" t="s">
        <v>2505</v>
      </c>
      <c r="D100481" s="20"/>
      <c r="E100481" s="13"/>
      <c r="F100481" s="13"/>
      <c r="G100481" s="13"/>
      <c r="H100481" s="13"/>
      <c r="I100481" s="13"/>
      <c r="O100481" s="11">
        <v>1.0</v>
      </c>
    </row>
    <row r="100482" ht="15.0" customHeight="1">
      <c r="A100482" s="137" t="s">
        <v>191570</v>
      </c>
      <c r="B100482" s="11" t="s">
        <v>2505</v>
      </c>
      <c r="D100482" s="20"/>
      <c r="E100482" s="13"/>
      <c r="F100482" s="13"/>
      <c r="G100482" s="13"/>
      <c r="H100482" s="13"/>
      <c r="I100482" s="13"/>
      <c r="O100482" s="11">
        <v>1.0</v>
      </c>
    </row>
    <row r="100483" ht="15.0" customHeight="1">
      <c r="A100483" s="118" t="s">
        <v>191571</v>
      </c>
      <c r="B100483" s="11">
        <v>5657748.0</v>
      </c>
      <c r="D100483" s="20"/>
      <c r="E100483" s="13"/>
      <c r="F100483" s="13"/>
      <c r="G100483" s="13"/>
      <c r="H100483" s="13"/>
      <c r="I100483" s="13"/>
      <c r="O100483" s="11">
        <v>1.0</v>
      </c>
    </row>
    <row r="100484" ht="15.0" customHeight="1">
      <c r="A100484" s="118" t="s">
        <v>191572</v>
      </c>
      <c r="B100484" s="11">
        <v>1.620219E7</v>
      </c>
      <c r="D100484" s="20"/>
      <c r="E100484" s="13"/>
      <c r="F100484" s="13"/>
      <c r="G100484" s="13"/>
      <c r="H100484" s="13"/>
      <c r="I100484" s="13"/>
      <c r="O100484" s="11">
        <v>1.0</v>
      </c>
    </row>
    <row r="100485" ht="15.0" customHeight="1">
      <c r="A100485" s="118" t="s">
        <v>191573</v>
      </c>
      <c r="B100485" s="11" t="s">
        <v>2505</v>
      </c>
      <c r="D100485" s="20"/>
      <c r="E100485" s="13"/>
      <c r="F100485" s="13"/>
      <c r="G100485" s="13"/>
      <c r="H100485" s="13"/>
      <c r="I100485" s="13"/>
      <c r="O100485" s="11">
        <v>1.0</v>
      </c>
    </row>
    <row r="100486" ht="15.0" customHeight="1">
      <c r="A100486" s="118" t="s">
        <v>191574</v>
      </c>
      <c r="B100486" s="11">
        <v>4606026.0</v>
      </c>
      <c r="D100486" s="20"/>
      <c r="E100486" s="13"/>
      <c r="F100486" s="13"/>
      <c r="G100486" s="13"/>
      <c r="H100486" s="13"/>
      <c r="I100486" s="13"/>
      <c r="O100486" s="11">
        <v>1.0</v>
      </c>
    </row>
    <row r="100487" ht="15.0" customHeight="1">
      <c r="A100487" s="118" t="s">
        <v>191575</v>
      </c>
      <c r="B100487" s="11" t="s">
        <v>2505</v>
      </c>
      <c r="D100487" s="20"/>
      <c r="E100487" s="13"/>
      <c r="F100487" s="13"/>
      <c r="G100487" s="13"/>
      <c r="H100487" s="13"/>
      <c r="I100487" s="13"/>
      <c r="O100487" s="11">
        <v>1.0</v>
      </c>
    </row>
    <row r="100488" ht="15.0" customHeight="1">
      <c r="A100488" s="137" t="s">
        <v>191576</v>
      </c>
      <c r="B100488" s="11" t="s">
        <v>2505</v>
      </c>
      <c r="D100488" s="20"/>
      <c r="E100488" s="13"/>
      <c r="F100488" s="13"/>
      <c r="G100488" s="13"/>
      <c r="H100488" s="13"/>
      <c r="I100488" s="13"/>
      <c r="O100488" s="11">
        <v>1.0</v>
      </c>
    </row>
    <row r="100489" ht="15.0" customHeight="1">
      <c r="A100489" s="118" t="s">
        <v>191577</v>
      </c>
      <c r="B100489" s="11">
        <v>2.0791731E7</v>
      </c>
      <c r="D100489" s="20"/>
      <c r="E100489" s="13"/>
      <c r="F100489" s="13"/>
      <c r="G100489" s="13"/>
      <c r="H100489" s="13"/>
      <c r="I100489" s="13"/>
      <c r="O100489" s="11">
        <v>1.0</v>
      </c>
    </row>
    <row r="100490" ht="15.0" customHeight="1">
      <c r="A100490" s="118" t="s">
        <v>191578</v>
      </c>
      <c r="B100490" s="11">
        <v>3.2824216E7</v>
      </c>
      <c r="D100490" s="20"/>
      <c r="E100490" s="13"/>
      <c r="F100490" s="13"/>
      <c r="G100490" s="13"/>
      <c r="H100490" s="13"/>
      <c r="I100490" s="13"/>
      <c r="O100490" s="11">
        <v>1.0</v>
      </c>
    </row>
    <row r="100491" ht="15.0" customHeight="1">
      <c r="A100491" s="118" t="s">
        <v>191579</v>
      </c>
      <c r="B100491" s="11" t="s">
        <v>2505</v>
      </c>
      <c r="D100491" s="20"/>
      <c r="E100491" s="13"/>
      <c r="F100491" s="13"/>
      <c r="G100491" s="13"/>
      <c r="H100491" s="13"/>
      <c r="I100491" s="13"/>
      <c r="O100491" s="11">
        <v>1.0</v>
      </c>
    </row>
    <row r="100492" ht="15.0" customHeight="1">
      <c r="A100492" s="137" t="s">
        <v>191580</v>
      </c>
      <c r="B100492" s="11" t="s">
        <v>2505</v>
      </c>
      <c r="D100492" s="20"/>
      <c r="E100492" s="13"/>
      <c r="F100492" s="13"/>
      <c r="G100492" s="13"/>
      <c r="H100492" s="13"/>
      <c r="I100492" s="13"/>
      <c r="O100492" s="11">
        <v>1.0</v>
      </c>
    </row>
    <row r="100493" ht="15.0" customHeight="1">
      <c r="A100493" s="118" t="s">
        <v>191581</v>
      </c>
      <c r="B100493" s="11" t="s">
        <v>2505</v>
      </c>
      <c r="D100493" s="20"/>
      <c r="E100493" s="13"/>
      <c r="F100493" s="13"/>
      <c r="G100493" s="13"/>
      <c r="H100493" s="13"/>
      <c r="I100493" s="13"/>
      <c r="O100493" s="11">
        <v>1.0</v>
      </c>
    </row>
    <row r="100494" ht="15.0" customHeight="1">
      <c r="A100494" s="118" t="s">
        <v>191582</v>
      </c>
      <c r="B100494" s="11">
        <v>6066435.0</v>
      </c>
      <c r="D100494" s="20"/>
      <c r="E100494" s="13"/>
      <c r="F100494" s="13"/>
      <c r="G100494" s="13"/>
      <c r="H100494" s="13"/>
      <c r="I100494" s="13"/>
      <c r="O100494" s="11">
        <v>1.0</v>
      </c>
    </row>
    <row r="100495" ht="15.0" customHeight="1">
      <c r="A100495" s="137" t="s">
        <v>191583</v>
      </c>
      <c r="B100495" s="11" t="s">
        <v>2505</v>
      </c>
      <c r="D100495" s="20"/>
      <c r="E100495" s="13"/>
      <c r="F100495" s="13"/>
      <c r="G100495" s="13"/>
      <c r="H100495" s="13"/>
      <c r="I100495" s="13"/>
      <c r="O100495" s="11">
        <v>1.0</v>
      </c>
    </row>
    <row r="100496" ht="15.0" customHeight="1">
      <c r="A100496" s="137" t="s">
        <v>191584</v>
      </c>
      <c r="B100496" s="11" t="s">
        <v>2505</v>
      </c>
      <c r="D100496" s="20"/>
      <c r="E100496" s="13"/>
      <c r="F100496" s="13"/>
      <c r="G100496" s="13"/>
      <c r="H100496" s="13"/>
      <c r="I100496" s="13"/>
      <c r="O100496" s="11">
        <v>1.0</v>
      </c>
    </row>
    <row r="100497" ht="15.0" customHeight="1">
      <c r="A100497" s="137" t="s">
        <v>191585</v>
      </c>
      <c r="B100497" s="11" t="s">
        <v>2505</v>
      </c>
      <c r="D100497" s="20"/>
      <c r="E100497" s="13"/>
      <c r="F100497" s="13"/>
      <c r="G100497" s="13"/>
      <c r="H100497" s="13"/>
      <c r="I100497" s="13"/>
      <c r="O100497" s="11">
        <v>1.0</v>
      </c>
    </row>
    <row r="100498" ht="15.0" customHeight="1">
      <c r="A100498" s="137" t="s">
        <v>187473</v>
      </c>
      <c r="B100498" s="11" t="s">
        <v>2505</v>
      </c>
      <c r="D100498" s="20"/>
      <c r="E100498" s="13"/>
      <c r="F100498" s="13"/>
      <c r="G100498" s="13"/>
      <c r="H100498" s="13"/>
      <c r="I100498" s="13"/>
      <c r="O100498" s="11">
        <v>1.0</v>
      </c>
    </row>
    <row r="100499" ht="15.0" customHeight="1">
      <c r="A100499" s="118" t="s">
        <v>190833</v>
      </c>
      <c r="B100499" s="11">
        <v>1011110.0</v>
      </c>
      <c r="D100499" s="20"/>
      <c r="E100499" s="13"/>
      <c r="F100499" s="13"/>
      <c r="G100499" s="13"/>
      <c r="H100499" s="13"/>
      <c r="I100499" s="13"/>
      <c r="O100499" s="11">
        <v>1.0</v>
      </c>
    </row>
    <row r="100500" ht="15.0" customHeight="1">
      <c r="A100500" s="137" t="s">
        <v>191586</v>
      </c>
      <c r="B100500" s="11" t="s">
        <v>2505</v>
      </c>
      <c r="D100500" s="20"/>
      <c r="E100500" s="13"/>
      <c r="F100500" s="13"/>
      <c r="G100500" s="13"/>
      <c r="H100500" s="13"/>
      <c r="I100500" s="13"/>
      <c r="O100500" s="11">
        <v>1.0</v>
      </c>
    </row>
    <row r="100501" ht="15.0" customHeight="1">
      <c r="A100501" s="137" t="s">
        <v>191587</v>
      </c>
      <c r="B100501" s="11">
        <v>2614490.0</v>
      </c>
      <c r="D100501" s="20"/>
      <c r="E100501" s="13"/>
      <c r="F100501" s="13"/>
      <c r="G100501" s="13"/>
      <c r="H100501" s="13"/>
      <c r="I100501" s="13"/>
      <c r="O100501" s="11">
        <v>1.0</v>
      </c>
    </row>
    <row r="100502" ht="15.0" customHeight="1">
      <c r="A100502" s="137" t="s">
        <v>191588</v>
      </c>
      <c r="B100502" s="11" t="s">
        <v>2505</v>
      </c>
      <c r="D100502" s="20"/>
      <c r="E100502" s="13"/>
      <c r="F100502" s="13"/>
      <c r="G100502" s="13"/>
      <c r="H100502" s="13"/>
      <c r="I100502" s="13"/>
      <c r="O100502" s="11">
        <v>1.0</v>
      </c>
    </row>
    <row r="100503" ht="15.0" customHeight="1">
      <c r="A100503" s="118" t="s">
        <v>191589</v>
      </c>
      <c r="B100503" s="11">
        <v>2713474.0</v>
      </c>
      <c r="D100503" s="20"/>
      <c r="E100503" s="13"/>
      <c r="F100503" s="13"/>
      <c r="G100503" s="13"/>
      <c r="H100503" s="13"/>
      <c r="I100503" s="13"/>
      <c r="O100503" s="11">
        <v>1.0</v>
      </c>
    </row>
    <row r="100504" ht="15.0" customHeight="1">
      <c r="A100504" s="118" t="s">
        <v>191590</v>
      </c>
      <c r="B100504" s="11">
        <v>1.1076531E7</v>
      </c>
      <c r="D100504" s="20"/>
      <c r="E100504" s="13"/>
      <c r="F100504" s="13"/>
      <c r="G100504" s="13"/>
      <c r="H100504" s="13"/>
      <c r="I100504" s="13"/>
      <c r="O100504" s="11">
        <v>1.0</v>
      </c>
    </row>
    <row r="100505" ht="15.0" customHeight="1">
      <c r="A100505" s="137" t="s">
        <v>191591</v>
      </c>
      <c r="B100505" s="11" t="s">
        <v>2505</v>
      </c>
      <c r="D100505" s="20"/>
      <c r="E100505" s="13"/>
      <c r="F100505" s="13"/>
      <c r="G100505" s="13"/>
      <c r="H100505" s="13"/>
      <c r="I100505" s="13"/>
      <c r="O100505" s="11">
        <v>1.0</v>
      </c>
    </row>
    <row r="100506" ht="15.0" customHeight="1">
      <c r="A100506" s="137" t="s">
        <v>191592</v>
      </c>
      <c r="B100506" s="11" t="s">
        <v>2505</v>
      </c>
      <c r="D100506" s="20"/>
      <c r="E100506" s="13"/>
      <c r="F100506" s="13"/>
      <c r="G100506" s="13"/>
      <c r="H100506" s="13"/>
      <c r="I100506" s="13"/>
      <c r="O100506" s="11">
        <v>1.0</v>
      </c>
    </row>
    <row r="100507" ht="15.0" customHeight="1">
      <c r="A100507" s="118" t="s">
        <v>191593</v>
      </c>
      <c r="B100507" s="11">
        <v>2533475.0</v>
      </c>
      <c r="D100507" s="20"/>
      <c r="E100507" s="13"/>
      <c r="F100507" s="13"/>
      <c r="G100507" s="13"/>
      <c r="H100507" s="13"/>
      <c r="I100507" s="13"/>
      <c r="O100507" s="11">
        <v>1.0</v>
      </c>
    </row>
    <row r="100508" ht="15.0" customHeight="1">
      <c r="A100508" s="118" t="s">
        <v>191594</v>
      </c>
      <c r="B100508" s="11">
        <v>1.3373275E7</v>
      </c>
      <c r="D100508" s="20"/>
      <c r="E100508" s="13"/>
      <c r="F100508" s="13"/>
      <c r="G100508" s="13"/>
      <c r="H100508" s="13"/>
      <c r="I100508" s="13"/>
      <c r="O100508" s="11">
        <v>1.0</v>
      </c>
    </row>
    <row r="100509" ht="15.0" customHeight="1">
      <c r="A100509" s="137" t="s">
        <v>191595</v>
      </c>
      <c r="B100509" s="11" t="s">
        <v>2505</v>
      </c>
      <c r="D100509" s="20"/>
      <c r="E100509" s="13"/>
      <c r="F100509" s="13"/>
      <c r="G100509" s="13"/>
      <c r="H100509" s="13"/>
      <c r="I100509" s="13"/>
      <c r="O100509" s="11">
        <v>1.0</v>
      </c>
    </row>
    <row r="100510" ht="15.0" customHeight="1">
      <c r="A100510" s="137" t="s">
        <v>191596</v>
      </c>
      <c r="B100510" s="11" t="s">
        <v>2505</v>
      </c>
      <c r="D100510" s="20"/>
      <c r="E100510" s="13"/>
      <c r="F100510" s="13"/>
      <c r="G100510" s="13"/>
      <c r="H100510" s="13"/>
      <c r="I100510" s="13"/>
      <c r="O100510" s="11">
        <v>1.0</v>
      </c>
    </row>
    <row r="100511" ht="15.0" customHeight="1">
      <c r="A100511" s="137" t="s">
        <v>191597</v>
      </c>
      <c r="B100511" s="11" t="s">
        <v>2505</v>
      </c>
      <c r="D100511" s="20"/>
      <c r="E100511" s="13"/>
      <c r="F100511" s="13"/>
      <c r="G100511" s="13"/>
      <c r="H100511" s="13"/>
      <c r="I100511" s="13"/>
      <c r="O100511" s="11">
        <v>1.0</v>
      </c>
    </row>
    <row r="100512" ht="15.0" customHeight="1">
      <c r="A100512" s="118" t="s">
        <v>191598</v>
      </c>
      <c r="B100512" s="11" t="s">
        <v>2505</v>
      </c>
      <c r="D100512" s="20"/>
      <c r="E100512" s="13"/>
      <c r="F100512" s="13"/>
      <c r="G100512" s="13"/>
      <c r="H100512" s="13"/>
      <c r="I100512" s="13"/>
      <c r="O100512" s="11">
        <v>1.0</v>
      </c>
    </row>
    <row r="100513" ht="15.0" customHeight="1">
      <c r="A100513" s="118" t="s">
        <v>191599</v>
      </c>
      <c r="B100513" s="11">
        <v>403568.0</v>
      </c>
      <c r="D100513" s="20"/>
      <c r="E100513" s="13"/>
      <c r="F100513" s="13"/>
      <c r="G100513" s="13"/>
      <c r="H100513" s="13"/>
      <c r="I100513" s="13"/>
      <c r="O100513" s="11">
        <v>1.0</v>
      </c>
    </row>
    <row r="100514" ht="15.0" customHeight="1">
      <c r="A100514" s="118" t="s">
        <v>191600</v>
      </c>
      <c r="B100514" s="11">
        <v>966616.0</v>
      </c>
      <c r="D100514" s="20"/>
      <c r="E100514" s="13"/>
      <c r="F100514" s="13"/>
      <c r="G100514" s="13"/>
      <c r="H100514" s="13"/>
      <c r="I100514" s="13"/>
      <c r="O100514" s="11">
        <v>1.0</v>
      </c>
    </row>
    <row r="100515" ht="15.0" customHeight="1">
      <c r="A100515" s="118" t="s">
        <v>191601</v>
      </c>
      <c r="B100515" s="11">
        <v>177603.0</v>
      </c>
      <c r="D100515" s="20"/>
      <c r="E100515" s="13"/>
      <c r="F100515" s="13"/>
      <c r="G100515" s="13"/>
      <c r="H100515" s="13"/>
      <c r="I100515" s="13"/>
      <c r="O100515" s="11">
        <v>1.0</v>
      </c>
    </row>
    <row r="100516" ht="15.0" customHeight="1">
      <c r="A100516" s="137" t="s">
        <v>191602</v>
      </c>
      <c r="B100516" s="11" t="s">
        <v>2505</v>
      </c>
      <c r="D100516" s="20"/>
      <c r="E100516" s="13"/>
      <c r="F100516" s="13"/>
      <c r="G100516" s="13"/>
      <c r="H100516" s="13"/>
      <c r="I100516" s="13"/>
      <c r="O100516" s="11">
        <v>1.0</v>
      </c>
    </row>
    <row r="100517" ht="15.0" customHeight="1">
      <c r="A100517" s="137" t="s">
        <v>191603</v>
      </c>
      <c r="B100517" s="11">
        <v>2.86449E7</v>
      </c>
      <c r="D100517" s="20"/>
      <c r="E100517" s="13"/>
      <c r="F100517" s="13"/>
      <c r="G100517" s="13"/>
      <c r="H100517" s="13"/>
      <c r="I100517" s="13"/>
      <c r="O100517" s="11">
        <v>1.0</v>
      </c>
    </row>
    <row r="100518" ht="15.0" customHeight="1">
      <c r="A100518" s="118" t="s">
        <v>191604</v>
      </c>
      <c r="B100518" s="11">
        <v>775087.0</v>
      </c>
      <c r="D100518" s="20"/>
      <c r="E100518" s="13"/>
      <c r="F100518" s="13"/>
      <c r="G100518" s="13"/>
      <c r="H100518" s="13"/>
      <c r="I100518" s="13"/>
      <c r="O100518" s="11">
        <v>1.0</v>
      </c>
    </row>
    <row r="100519" ht="15.0" customHeight="1">
      <c r="A100519" s="118" t="s">
        <v>191605</v>
      </c>
      <c r="B100519" s="11">
        <v>382352.0</v>
      </c>
      <c r="D100519" s="20"/>
      <c r="E100519" s="13"/>
      <c r="F100519" s="13"/>
      <c r="G100519" s="13"/>
      <c r="H100519" s="13"/>
      <c r="I100519" s="13"/>
      <c r="O100519" s="11">
        <v>1.0</v>
      </c>
    </row>
    <row r="100520" ht="15.0" customHeight="1">
      <c r="A100520" s="137" t="s">
        <v>191606</v>
      </c>
      <c r="B100520" s="11" t="s">
        <v>2505</v>
      </c>
      <c r="D100520" s="20"/>
      <c r="E100520" s="13"/>
      <c r="F100520" s="13"/>
      <c r="G100520" s="13"/>
      <c r="H100520" s="13"/>
      <c r="I100520" s="13"/>
      <c r="O100520" s="11">
        <v>1.0</v>
      </c>
    </row>
    <row r="100521" ht="15.0" customHeight="1">
      <c r="A100521" s="118" t="s">
        <v>191607</v>
      </c>
      <c r="B100521" s="11">
        <v>1247517.0</v>
      </c>
      <c r="D100521" s="20"/>
      <c r="E100521" s="13"/>
      <c r="F100521" s="13"/>
      <c r="G100521" s="13"/>
      <c r="H100521" s="13"/>
      <c r="I100521" s="13"/>
      <c r="O100521" s="11">
        <v>1.0</v>
      </c>
    </row>
    <row r="100522" ht="15.0" customHeight="1">
      <c r="A100522" s="118" t="s">
        <v>191608</v>
      </c>
      <c r="B100522" s="11">
        <v>1960466.0</v>
      </c>
      <c r="D100522" s="20"/>
      <c r="E100522" s="13"/>
      <c r="F100522" s="13"/>
      <c r="G100522" s="13"/>
      <c r="H100522" s="13"/>
      <c r="I100522" s="13"/>
      <c r="O100522" s="11">
        <v>1.0</v>
      </c>
    </row>
    <row r="100523" ht="15.0" customHeight="1">
      <c r="A100523" s="118" t="s">
        <v>191609</v>
      </c>
      <c r="B100523" s="11" t="s">
        <v>2505</v>
      </c>
      <c r="D100523" s="20"/>
      <c r="E100523" s="13"/>
      <c r="F100523" s="13"/>
      <c r="G100523" s="13"/>
      <c r="H100523" s="13"/>
      <c r="I100523" s="13"/>
      <c r="O100523" s="11">
        <v>1.0</v>
      </c>
    </row>
    <row r="100524" ht="15.0" customHeight="1">
      <c r="A100524" s="118" t="s">
        <v>191610</v>
      </c>
      <c r="B100524" s="11">
        <v>1915534.0</v>
      </c>
      <c r="D100524" s="20"/>
      <c r="E100524" s="13"/>
      <c r="F100524" s="13"/>
      <c r="G100524" s="13"/>
      <c r="H100524" s="13"/>
      <c r="I100524" s="13"/>
      <c r="O100524" s="11">
        <v>1.0</v>
      </c>
    </row>
    <row r="100525" ht="15.0" customHeight="1">
      <c r="A100525" s="137" t="s">
        <v>191611</v>
      </c>
      <c r="B100525" s="11" t="s">
        <v>2505</v>
      </c>
      <c r="D100525" s="20"/>
      <c r="E100525" s="13"/>
      <c r="F100525" s="13"/>
      <c r="G100525" s="13"/>
      <c r="H100525" s="13"/>
      <c r="I100525" s="13"/>
      <c r="O100525" s="11">
        <v>1.0</v>
      </c>
    </row>
    <row r="100526" ht="15.0" customHeight="1">
      <c r="A100526" s="137" t="s">
        <v>191612</v>
      </c>
      <c r="B100526" s="11" t="s">
        <v>2505</v>
      </c>
      <c r="D100526" s="20"/>
      <c r="E100526" s="13"/>
      <c r="F100526" s="13"/>
      <c r="G100526" s="13"/>
      <c r="H100526" s="13"/>
      <c r="I100526" s="13"/>
      <c r="O100526" s="11">
        <v>1.0</v>
      </c>
    </row>
    <row r="100527" ht="15.0" customHeight="1">
      <c r="A100527" s="118" t="s">
        <v>191613</v>
      </c>
      <c r="B100527" s="11">
        <v>5647502.0</v>
      </c>
      <c r="D100527" s="20"/>
      <c r="E100527" s="13"/>
      <c r="F100527" s="13"/>
      <c r="G100527" s="13"/>
      <c r="H100527" s="13"/>
      <c r="I100527" s="13"/>
      <c r="O100527" s="11">
        <v>1.0</v>
      </c>
    </row>
    <row r="100528" ht="15.0" customHeight="1">
      <c r="A100528" s="118" t="s">
        <v>191614</v>
      </c>
      <c r="B100528" s="11">
        <v>5260186.0</v>
      </c>
      <c r="D100528" s="20"/>
      <c r="E100528" s="13"/>
      <c r="F100528" s="13"/>
      <c r="G100528" s="13"/>
      <c r="H100528" s="13"/>
      <c r="I100528" s="13"/>
      <c r="O100528" s="11">
        <v>1.0</v>
      </c>
    </row>
    <row r="100529" ht="15.0" customHeight="1">
      <c r="A100529" s="118" t="s">
        <v>191615</v>
      </c>
      <c r="B100529" s="11">
        <v>9824432.0</v>
      </c>
      <c r="D100529" s="20"/>
      <c r="E100529" s="13"/>
      <c r="F100529" s="13"/>
      <c r="G100529" s="13"/>
      <c r="H100529" s="13"/>
      <c r="I100529" s="13"/>
      <c r="O100529" s="11">
        <v>1.0</v>
      </c>
    </row>
    <row r="100530" ht="15.0" customHeight="1">
      <c r="A100530" s="137" t="s">
        <v>191616</v>
      </c>
      <c r="B100530" s="11" t="s">
        <v>2505</v>
      </c>
      <c r="D100530" s="20"/>
      <c r="E100530" s="13"/>
      <c r="F100530" s="13"/>
      <c r="G100530" s="13"/>
      <c r="H100530" s="13"/>
      <c r="I100530" s="13"/>
      <c r="O100530" s="11">
        <v>1.0</v>
      </c>
    </row>
    <row r="100531" ht="15.0" customHeight="1">
      <c r="A100531" s="118" t="s">
        <v>191617</v>
      </c>
      <c r="B100531" s="11">
        <v>1.5933781E7</v>
      </c>
      <c r="D100531" s="20"/>
      <c r="E100531" s="13"/>
      <c r="F100531" s="13"/>
      <c r="G100531" s="13"/>
      <c r="H100531" s="13"/>
      <c r="I100531" s="13"/>
      <c r="O100531" s="11">
        <v>1.0</v>
      </c>
    </row>
    <row r="100532" ht="15.0" customHeight="1">
      <c r="A100532" s="137" t="s">
        <v>191618</v>
      </c>
      <c r="B100532" s="11" t="s">
        <v>2505</v>
      </c>
      <c r="D100532" s="20"/>
      <c r="E100532" s="13"/>
      <c r="F100532" s="13"/>
      <c r="G100532" s="13"/>
      <c r="H100532" s="13"/>
      <c r="I100532" s="13"/>
      <c r="O100532" s="11">
        <v>1.0</v>
      </c>
    </row>
    <row r="100533" ht="15.0" customHeight="1">
      <c r="A100533" s="118" t="s">
        <v>191619</v>
      </c>
      <c r="B100533" s="11" t="s">
        <v>2505</v>
      </c>
      <c r="D100533" s="20"/>
      <c r="E100533" s="13"/>
      <c r="F100533" s="13"/>
      <c r="G100533" s="13"/>
      <c r="H100533" s="13"/>
      <c r="I100533" s="13"/>
      <c r="O100533" s="11">
        <v>1.0</v>
      </c>
    </row>
    <row r="100534" ht="15.0" customHeight="1">
      <c r="A100534" s="118" t="s">
        <v>191620</v>
      </c>
      <c r="B100534" s="11" t="s">
        <v>2505</v>
      </c>
      <c r="D100534" s="20"/>
      <c r="E100534" s="13"/>
      <c r="F100534" s="13"/>
      <c r="G100534" s="13"/>
      <c r="H100534" s="13"/>
      <c r="I100534" s="13"/>
      <c r="O100534" s="11">
        <v>1.0</v>
      </c>
    </row>
    <row r="100535" ht="15.0" customHeight="1">
      <c r="A100535" s="118" t="s">
        <v>191621</v>
      </c>
      <c r="B100535" s="11">
        <v>1.7445602E7</v>
      </c>
      <c r="D100535" s="20"/>
      <c r="E100535" s="13"/>
      <c r="F100535" s="13"/>
      <c r="G100535" s="13"/>
      <c r="H100535" s="13"/>
      <c r="I100535" s="13"/>
      <c r="O100535" s="11">
        <v>1.0</v>
      </c>
    </row>
    <row r="100536" ht="15.0" customHeight="1">
      <c r="A100536" s="118" t="s">
        <v>190844</v>
      </c>
      <c r="B100536" s="11">
        <v>3938633.0</v>
      </c>
      <c r="D100536" s="20"/>
      <c r="E100536" s="13"/>
      <c r="F100536" s="13"/>
      <c r="G100536" s="13"/>
      <c r="H100536" s="13"/>
      <c r="I100536" s="13"/>
      <c r="O100536" s="11">
        <v>1.0</v>
      </c>
    </row>
    <row r="100537" ht="15.0" customHeight="1">
      <c r="A100537" s="118" t="s">
        <v>191622</v>
      </c>
      <c r="B100537" s="11">
        <v>6150228.0</v>
      </c>
      <c r="D100537" s="20"/>
      <c r="E100537" s="13"/>
      <c r="F100537" s="13"/>
      <c r="G100537" s="13"/>
      <c r="H100537" s="13"/>
      <c r="I100537" s="13"/>
      <c r="O100537" s="11">
        <v>1.0</v>
      </c>
    </row>
    <row r="100538" ht="15.0" customHeight="1">
      <c r="A100538" s="137" t="s">
        <v>191623</v>
      </c>
      <c r="B100538" s="11" t="s">
        <v>2505</v>
      </c>
      <c r="D100538" s="20"/>
      <c r="E100538" s="13"/>
      <c r="F100538" s="13"/>
      <c r="G100538" s="13"/>
      <c r="H100538" s="13"/>
      <c r="I100538" s="13"/>
      <c r="O100538" s="11">
        <v>1.0</v>
      </c>
    </row>
    <row r="100539" ht="15.0" customHeight="1">
      <c r="A100539" s="118" t="s">
        <v>191624</v>
      </c>
      <c r="B100539" s="11" t="s">
        <v>2505</v>
      </c>
      <c r="D100539" s="20"/>
      <c r="E100539" s="13"/>
      <c r="F100539" s="13"/>
      <c r="G100539" s="13"/>
      <c r="H100539" s="13"/>
      <c r="I100539" s="13"/>
      <c r="O100539" s="11">
        <v>1.0</v>
      </c>
    </row>
    <row r="100540" ht="15.0" customHeight="1">
      <c r="A100540" s="118" t="s">
        <v>191625</v>
      </c>
      <c r="B100540" s="11">
        <v>1741661.0</v>
      </c>
      <c r="D100540" s="20"/>
      <c r="E100540" s="13"/>
      <c r="F100540" s="13"/>
      <c r="G100540" s="13"/>
      <c r="H100540" s="13"/>
      <c r="I100540" s="13"/>
      <c r="O100540" s="11">
        <v>1.0</v>
      </c>
    </row>
    <row r="100541" ht="15.0" customHeight="1">
      <c r="A100541" s="137" t="s">
        <v>191626</v>
      </c>
      <c r="B100541" s="11">
        <v>1.9674293E7</v>
      </c>
      <c r="D100541" s="20"/>
      <c r="E100541" s="13"/>
      <c r="F100541" s="13"/>
      <c r="G100541" s="13"/>
      <c r="H100541" s="13"/>
      <c r="I100541" s="13"/>
      <c r="O100541" s="11">
        <v>1.0</v>
      </c>
    </row>
    <row r="100542" ht="15.0" customHeight="1">
      <c r="A100542" s="137" t="s">
        <v>191627</v>
      </c>
      <c r="B100542" s="11" t="s">
        <v>2505</v>
      </c>
      <c r="D100542" s="20"/>
      <c r="E100542" s="13"/>
      <c r="F100542" s="13"/>
      <c r="G100542" s="13"/>
      <c r="H100542" s="13"/>
      <c r="I100542" s="13"/>
      <c r="O100542" s="11">
        <v>1.0</v>
      </c>
    </row>
    <row r="100543" ht="15.0" customHeight="1">
      <c r="A100543" s="118" t="s">
        <v>191628</v>
      </c>
      <c r="B100543" s="11" t="s">
        <v>2505</v>
      </c>
      <c r="D100543" s="20"/>
      <c r="E100543" s="13"/>
      <c r="F100543" s="13"/>
      <c r="G100543" s="13"/>
      <c r="H100543" s="13"/>
      <c r="I100543" s="13"/>
      <c r="O100543" s="11">
        <v>1.0</v>
      </c>
    </row>
    <row r="100544" ht="15.0" customHeight="1">
      <c r="A100544" s="137" t="s">
        <v>191629</v>
      </c>
      <c r="B100544" s="11" t="s">
        <v>2505</v>
      </c>
      <c r="D100544" s="20"/>
      <c r="E100544" s="13"/>
      <c r="F100544" s="13"/>
      <c r="G100544" s="13"/>
      <c r="H100544" s="13"/>
      <c r="I100544" s="13"/>
      <c r="O100544" s="11">
        <v>1.0</v>
      </c>
    </row>
    <row r="100545" ht="15.0" customHeight="1">
      <c r="A100545" s="137" t="s">
        <v>191630</v>
      </c>
      <c r="B100545" s="11" t="s">
        <v>2505</v>
      </c>
      <c r="D100545" s="20"/>
      <c r="E100545" s="13"/>
      <c r="F100545" s="13"/>
      <c r="G100545" s="13"/>
      <c r="H100545" s="13"/>
      <c r="I100545" s="13"/>
      <c r="O100545" s="11">
        <v>1.0</v>
      </c>
    </row>
    <row r="100546" ht="15.0" customHeight="1">
      <c r="A100546" s="137" t="s">
        <v>191631</v>
      </c>
      <c r="B100546" s="11" t="s">
        <v>2505</v>
      </c>
      <c r="D100546" s="20"/>
      <c r="E100546" s="13"/>
      <c r="F100546" s="13"/>
      <c r="G100546" s="13"/>
      <c r="H100546" s="13"/>
      <c r="I100546" s="13"/>
      <c r="O100546" s="11">
        <v>1.0</v>
      </c>
    </row>
    <row r="100547" ht="15.0" customHeight="1">
      <c r="A100547" s="137" t="s">
        <v>191632</v>
      </c>
      <c r="B100547" s="11">
        <v>3395803.0</v>
      </c>
      <c r="D100547" s="20"/>
      <c r="E100547" s="13"/>
      <c r="F100547" s="13"/>
      <c r="G100547" s="13"/>
      <c r="H100547" s="13"/>
      <c r="I100547" s="13"/>
      <c r="O100547" s="11">
        <v>1.0</v>
      </c>
    </row>
    <row r="100548" ht="15.0" customHeight="1">
      <c r="A100548" s="118" t="s">
        <v>191633</v>
      </c>
      <c r="B100548" s="11">
        <v>1.14822E7</v>
      </c>
      <c r="D100548" s="20"/>
      <c r="E100548" s="13"/>
      <c r="F100548" s="13"/>
      <c r="G100548" s="13"/>
      <c r="H100548" s="13"/>
      <c r="I100548" s="13"/>
      <c r="O100548" s="11">
        <v>1.0</v>
      </c>
    </row>
    <row r="100549" ht="15.0" customHeight="1">
      <c r="A100549" s="118" t="s">
        <v>191634</v>
      </c>
      <c r="B100549" s="11">
        <v>3.0642334E7</v>
      </c>
      <c r="D100549" s="20"/>
      <c r="E100549" s="13"/>
      <c r="F100549" s="13"/>
      <c r="G100549" s="13"/>
      <c r="H100549" s="13"/>
      <c r="I100549" s="13"/>
      <c r="O100549" s="11">
        <v>1.0</v>
      </c>
    </row>
    <row r="100550" ht="15.0" customHeight="1">
      <c r="A100550" s="118" t="s">
        <v>191635</v>
      </c>
      <c r="B100550" s="11">
        <v>1742947.0</v>
      </c>
      <c r="D100550" s="20"/>
      <c r="E100550" s="13"/>
      <c r="F100550" s="13"/>
      <c r="G100550" s="13"/>
      <c r="H100550" s="13"/>
      <c r="I100550" s="13"/>
      <c r="O100550" s="11">
        <v>1.0</v>
      </c>
    </row>
    <row r="100551" ht="15.0" customHeight="1">
      <c r="A100551" s="118" t="s">
        <v>184364</v>
      </c>
      <c r="B100551" s="11">
        <v>3254242.0</v>
      </c>
      <c r="D100551" s="20"/>
      <c r="E100551" s="13"/>
      <c r="F100551" s="13"/>
      <c r="G100551" s="13"/>
      <c r="H100551" s="13"/>
      <c r="I100551" s="13"/>
      <c r="O100551" s="11">
        <v>1.0</v>
      </c>
    </row>
    <row r="100552" ht="15.0" customHeight="1">
      <c r="A100552" s="118" t="s">
        <v>191636</v>
      </c>
      <c r="B100552" s="11" t="s">
        <v>2505</v>
      </c>
      <c r="D100552" s="20"/>
      <c r="E100552" s="13"/>
      <c r="F100552" s="13"/>
      <c r="G100552" s="13"/>
      <c r="H100552" s="13"/>
      <c r="I100552" s="13"/>
      <c r="O100552" s="11">
        <v>1.0</v>
      </c>
    </row>
    <row r="100553" ht="15.0" customHeight="1">
      <c r="A100553" s="137" t="s">
        <v>191637</v>
      </c>
      <c r="B100553" s="11" t="s">
        <v>2505</v>
      </c>
      <c r="D100553" s="20"/>
      <c r="E100553" s="13"/>
      <c r="F100553" s="13"/>
      <c r="G100553" s="13"/>
      <c r="H100553" s="13"/>
      <c r="I100553" s="13"/>
      <c r="O100553" s="11">
        <v>1.0</v>
      </c>
    </row>
    <row r="100554" ht="15.0" customHeight="1">
      <c r="A100554" s="137" t="s">
        <v>191638</v>
      </c>
      <c r="B100554" s="11" t="s">
        <v>2505</v>
      </c>
      <c r="D100554" s="20"/>
      <c r="E100554" s="13"/>
      <c r="F100554" s="13"/>
      <c r="G100554" s="13"/>
      <c r="H100554" s="13"/>
      <c r="I100554" s="13"/>
      <c r="O100554" s="11">
        <v>1.0</v>
      </c>
    </row>
    <row r="100555" ht="15.0" customHeight="1">
      <c r="A100555" s="137" t="s">
        <v>191639</v>
      </c>
      <c r="B100555" s="11" t="s">
        <v>2505</v>
      </c>
      <c r="D100555" s="20"/>
      <c r="E100555" s="13"/>
      <c r="F100555" s="13"/>
      <c r="G100555" s="13"/>
      <c r="H100555" s="13"/>
      <c r="I100555" s="13"/>
      <c r="O100555" s="11">
        <v>1.0</v>
      </c>
    </row>
    <row r="100556" ht="15.0" customHeight="1">
      <c r="A100556" s="137" t="s">
        <v>191640</v>
      </c>
      <c r="B100556" s="11" t="s">
        <v>2505</v>
      </c>
      <c r="D100556" s="20"/>
      <c r="E100556" s="13"/>
      <c r="F100556" s="13"/>
      <c r="G100556" s="13"/>
      <c r="H100556" s="13"/>
      <c r="I100556" s="13"/>
      <c r="O100556" s="11">
        <v>1.0</v>
      </c>
    </row>
    <row r="100557" ht="15.0" customHeight="1">
      <c r="A100557" s="137" t="s">
        <v>191641</v>
      </c>
      <c r="B100557" s="11" t="s">
        <v>2505</v>
      </c>
      <c r="D100557" s="20"/>
      <c r="E100557" s="13"/>
      <c r="F100557" s="13"/>
      <c r="G100557" s="13"/>
      <c r="H100557" s="13"/>
      <c r="I100557" s="13"/>
      <c r="O100557" s="11">
        <v>1.0</v>
      </c>
    </row>
    <row r="100558" ht="15.0" customHeight="1">
      <c r="A100558" s="137" t="s">
        <v>191642</v>
      </c>
      <c r="B100558" s="11" t="s">
        <v>2505</v>
      </c>
      <c r="D100558" s="20"/>
      <c r="E100558" s="13"/>
      <c r="F100558" s="13"/>
      <c r="G100558" s="13"/>
      <c r="H100558" s="13"/>
      <c r="I100558" s="13"/>
      <c r="O100558" s="11">
        <v>1.0</v>
      </c>
    </row>
    <row r="100559" ht="15.0" customHeight="1">
      <c r="A100559" s="137" t="s">
        <v>191643</v>
      </c>
      <c r="B100559" s="11" t="s">
        <v>2505</v>
      </c>
      <c r="D100559" s="20"/>
      <c r="E100559" s="13"/>
      <c r="F100559" s="13"/>
      <c r="G100559" s="13"/>
      <c r="H100559" s="13"/>
      <c r="I100559" s="13"/>
      <c r="O100559" s="11">
        <v>1.0</v>
      </c>
    </row>
    <row r="100560" ht="15.0" customHeight="1">
      <c r="A100560" s="118" t="s">
        <v>191644</v>
      </c>
      <c r="B100560" s="11" t="s">
        <v>2505</v>
      </c>
      <c r="D100560" s="20"/>
      <c r="E100560" s="13"/>
      <c r="F100560" s="13"/>
      <c r="G100560" s="13"/>
      <c r="H100560" s="13"/>
      <c r="I100560" s="13"/>
      <c r="O100560" s="11">
        <v>1.0</v>
      </c>
    </row>
    <row r="100561" ht="15.0" customHeight="1">
      <c r="A100561" s="137" t="s">
        <v>191645</v>
      </c>
      <c r="B100561" s="11" t="s">
        <v>2505</v>
      </c>
      <c r="D100561" s="20"/>
      <c r="E100561" s="13"/>
      <c r="F100561" s="13"/>
      <c r="G100561" s="13"/>
      <c r="H100561" s="13"/>
      <c r="I100561" s="13"/>
      <c r="O100561" s="11">
        <v>1.0</v>
      </c>
    </row>
    <row r="100562" ht="15.0" customHeight="1">
      <c r="A100562" s="118" t="s">
        <v>191646</v>
      </c>
      <c r="B100562" s="11">
        <v>2.720298E7</v>
      </c>
      <c r="D100562" s="20"/>
      <c r="E100562" s="13"/>
      <c r="F100562" s="13"/>
      <c r="G100562" s="13"/>
      <c r="H100562" s="13"/>
      <c r="I100562" s="13"/>
      <c r="O100562" s="11">
        <v>1.0</v>
      </c>
    </row>
    <row r="100563" ht="15.0" customHeight="1">
      <c r="A100563" s="118" t="s">
        <v>191647</v>
      </c>
      <c r="B100563" s="11">
        <v>1.3871077E7</v>
      </c>
      <c r="D100563" s="20"/>
      <c r="E100563" s="13"/>
      <c r="F100563" s="13"/>
      <c r="G100563" s="13"/>
      <c r="H100563" s="13"/>
      <c r="I100563" s="13"/>
      <c r="O100563" s="11">
        <v>1.0</v>
      </c>
    </row>
    <row r="100564" ht="15.0" customHeight="1">
      <c r="A100564" s="118" t="s">
        <v>191648</v>
      </c>
      <c r="B100564" s="11">
        <v>5971328.0</v>
      </c>
      <c r="D100564" s="20"/>
      <c r="E100564" s="13"/>
      <c r="F100564" s="13"/>
      <c r="G100564" s="13"/>
      <c r="H100564" s="13"/>
      <c r="I100564" s="13"/>
      <c r="O100564" s="11">
        <v>1.0</v>
      </c>
    </row>
    <row r="100565" ht="15.0" customHeight="1">
      <c r="A100565" s="118" t="s">
        <v>191649</v>
      </c>
      <c r="B100565" s="11">
        <v>8378613.0</v>
      </c>
      <c r="D100565" s="20"/>
      <c r="E100565" s="13"/>
      <c r="F100565" s="13"/>
      <c r="G100565" s="13"/>
      <c r="H100565" s="13"/>
      <c r="I100565" s="13"/>
      <c r="O100565" s="11">
        <v>1.0</v>
      </c>
    </row>
    <row r="100566" ht="15.0" customHeight="1">
      <c r="A100566" s="137" t="s">
        <v>191650</v>
      </c>
      <c r="B100566" s="11" t="s">
        <v>2505</v>
      </c>
      <c r="D100566" s="20"/>
      <c r="E100566" s="13"/>
      <c r="F100566" s="13"/>
      <c r="G100566" s="13"/>
      <c r="H100566" s="13"/>
      <c r="I100566" s="13"/>
      <c r="O100566" s="11">
        <v>1.0</v>
      </c>
    </row>
    <row r="100567" ht="15.0" customHeight="1">
      <c r="A100567" s="118" t="s">
        <v>191651</v>
      </c>
      <c r="B100567" s="11">
        <v>4184009.0</v>
      </c>
      <c r="D100567" s="20"/>
      <c r="E100567" s="13"/>
      <c r="F100567" s="13"/>
      <c r="G100567" s="13"/>
      <c r="H100567" s="13"/>
      <c r="I100567" s="13"/>
      <c r="O100567" s="11">
        <v>1.0</v>
      </c>
    </row>
    <row r="100568" ht="15.0" customHeight="1">
      <c r="A100568" s="118" t="s">
        <v>191652</v>
      </c>
      <c r="B100568" s="11">
        <v>1.5448922E7</v>
      </c>
      <c r="D100568" s="20"/>
      <c r="E100568" s="13"/>
      <c r="F100568" s="13"/>
      <c r="G100568" s="13"/>
      <c r="H100568" s="13"/>
      <c r="I100568" s="13"/>
      <c r="O100568" s="11">
        <v>1.0</v>
      </c>
    </row>
    <row r="100569" ht="15.0" customHeight="1">
      <c r="A100569" s="118" t="s">
        <v>191653</v>
      </c>
      <c r="B100569" s="11">
        <v>1.4305332E7</v>
      </c>
      <c r="D100569" s="20"/>
      <c r="E100569" s="13"/>
      <c r="F100569" s="13"/>
      <c r="G100569" s="13"/>
      <c r="H100569" s="13"/>
      <c r="I100569" s="13"/>
      <c r="O100569" s="11">
        <v>1.0</v>
      </c>
    </row>
    <row r="100570" ht="15.0" customHeight="1">
      <c r="A100570" s="118" t="s">
        <v>191654</v>
      </c>
      <c r="B100570" s="11" t="s">
        <v>2505</v>
      </c>
      <c r="D100570" s="20"/>
      <c r="E100570" s="13"/>
      <c r="F100570" s="13"/>
      <c r="G100570" s="13"/>
      <c r="H100570" s="13"/>
      <c r="I100570" s="13"/>
      <c r="O100570" s="11">
        <v>1.0</v>
      </c>
    </row>
    <row r="100571" ht="15.0" customHeight="1">
      <c r="A100571" s="118" t="s">
        <v>191655</v>
      </c>
      <c r="B100571" s="11">
        <v>1880137.0</v>
      </c>
      <c r="D100571" s="20"/>
      <c r="E100571" s="13"/>
      <c r="F100571" s="13"/>
      <c r="G100571" s="13"/>
      <c r="H100571" s="13"/>
      <c r="I100571" s="13"/>
      <c r="O100571" s="11">
        <v>1.0</v>
      </c>
    </row>
    <row r="100572" ht="15.0" customHeight="1">
      <c r="A100572" s="118" t="s">
        <v>191656</v>
      </c>
      <c r="B100572" s="11">
        <v>1.5269629E7</v>
      </c>
      <c r="D100572" s="20"/>
      <c r="E100572" s="13"/>
      <c r="F100572" s="13"/>
      <c r="G100572" s="13"/>
      <c r="H100572" s="13"/>
      <c r="I100572" s="13"/>
      <c r="O100572" s="11">
        <v>1.0</v>
      </c>
    </row>
    <row r="100573" ht="15.0" customHeight="1">
      <c r="A100573" s="137" t="s">
        <v>191657</v>
      </c>
      <c r="B100573" s="11" t="s">
        <v>2505</v>
      </c>
      <c r="D100573" s="20"/>
      <c r="E100573" s="13"/>
      <c r="F100573" s="13"/>
      <c r="G100573" s="13"/>
      <c r="H100573" s="13"/>
      <c r="I100573" s="13"/>
      <c r="O100573" s="11">
        <v>1.0</v>
      </c>
    </row>
    <row r="100574" ht="15.0" customHeight="1">
      <c r="A100574" s="137" t="s">
        <v>191658</v>
      </c>
      <c r="B100574" s="11" t="s">
        <v>2505</v>
      </c>
      <c r="D100574" s="20"/>
      <c r="E100574" s="13"/>
      <c r="F100574" s="13"/>
      <c r="G100574" s="13"/>
      <c r="H100574" s="13"/>
      <c r="I100574" s="13"/>
      <c r="O100574" s="11">
        <v>1.0</v>
      </c>
    </row>
    <row r="100575" ht="15.0" customHeight="1">
      <c r="A100575" s="137" t="s">
        <v>191659</v>
      </c>
      <c r="B100575" s="11" t="s">
        <v>2505</v>
      </c>
      <c r="D100575" s="20"/>
      <c r="E100575" s="13"/>
      <c r="F100575" s="13"/>
      <c r="G100575" s="13"/>
      <c r="H100575" s="13"/>
      <c r="I100575" s="13"/>
      <c r="O100575" s="11">
        <v>1.0</v>
      </c>
    </row>
    <row r="100576" ht="15.0" customHeight="1">
      <c r="A100576" s="137" t="s">
        <v>191660</v>
      </c>
      <c r="B100576" s="11" t="s">
        <v>2505</v>
      </c>
      <c r="D100576" s="20"/>
      <c r="E100576" s="13"/>
      <c r="F100576" s="13"/>
      <c r="G100576" s="13"/>
      <c r="H100576" s="13"/>
      <c r="I100576" s="13"/>
      <c r="O100576" s="11">
        <v>1.0</v>
      </c>
    </row>
    <row r="100577" ht="15.0" customHeight="1">
      <c r="A100577" s="118" t="s">
        <v>191661</v>
      </c>
      <c r="B100577" s="11">
        <v>842295.0</v>
      </c>
      <c r="D100577" s="20"/>
      <c r="E100577" s="13"/>
      <c r="F100577" s="13"/>
      <c r="G100577" s="13"/>
      <c r="H100577" s="13"/>
      <c r="I100577" s="13"/>
      <c r="O100577" s="11">
        <v>1.0</v>
      </c>
    </row>
    <row r="100578" ht="15.0" customHeight="1">
      <c r="A100578" s="137" t="s">
        <v>191662</v>
      </c>
      <c r="B100578" s="11" t="s">
        <v>2505</v>
      </c>
      <c r="D100578" s="20"/>
      <c r="E100578" s="13"/>
      <c r="F100578" s="13"/>
      <c r="G100578" s="13"/>
      <c r="H100578" s="13"/>
      <c r="I100578" s="13"/>
      <c r="O100578" s="11">
        <v>1.0</v>
      </c>
    </row>
    <row r="100579" ht="15.0" customHeight="1">
      <c r="A100579" s="118" t="s">
        <v>191663</v>
      </c>
      <c r="B100579" s="11">
        <v>4019372.0</v>
      </c>
      <c r="D100579" s="20"/>
      <c r="E100579" s="13"/>
      <c r="F100579" s="13"/>
      <c r="G100579" s="13"/>
      <c r="H100579" s="13"/>
      <c r="I100579" s="13"/>
      <c r="O100579" s="11">
        <v>1.0</v>
      </c>
    </row>
    <row r="100580" ht="15.0" customHeight="1">
      <c r="A100580" s="118" t="s">
        <v>191664</v>
      </c>
      <c r="B100580" s="11">
        <v>1.8167325E7</v>
      </c>
      <c r="D100580" s="20"/>
      <c r="E100580" s="13"/>
      <c r="F100580" s="13"/>
      <c r="G100580" s="13"/>
      <c r="H100580" s="13"/>
      <c r="I100580" s="13"/>
      <c r="O100580" s="11">
        <v>1.0</v>
      </c>
    </row>
    <row r="100581" ht="15.0" customHeight="1">
      <c r="A100581" s="137" t="s">
        <v>187616</v>
      </c>
      <c r="B100581" s="11" t="s">
        <v>2505</v>
      </c>
      <c r="D100581" s="20"/>
      <c r="E100581" s="13"/>
      <c r="F100581" s="13"/>
      <c r="G100581" s="13"/>
      <c r="H100581" s="13"/>
      <c r="I100581" s="13"/>
      <c r="O100581" s="11">
        <v>1.0</v>
      </c>
    </row>
    <row r="100582" ht="15.0" customHeight="1">
      <c r="A100582" s="137" t="s">
        <v>191665</v>
      </c>
      <c r="B100582" s="11" t="s">
        <v>2505</v>
      </c>
      <c r="D100582" s="20"/>
      <c r="E100582" s="13"/>
      <c r="F100582" s="13"/>
      <c r="G100582" s="13"/>
      <c r="H100582" s="13"/>
      <c r="I100582" s="13"/>
      <c r="O100582" s="11">
        <v>1.0</v>
      </c>
    </row>
    <row r="100583" ht="15.0" customHeight="1">
      <c r="A100583" s="118" t="s">
        <v>191666</v>
      </c>
      <c r="B100583" s="11" t="s">
        <v>2505</v>
      </c>
      <c r="D100583" s="20"/>
      <c r="E100583" s="13"/>
      <c r="F100583" s="13"/>
      <c r="G100583" s="13"/>
      <c r="H100583" s="13"/>
      <c r="I100583" s="13"/>
      <c r="O100583" s="11">
        <v>1.0</v>
      </c>
    </row>
    <row r="100584" ht="15.0" customHeight="1">
      <c r="A100584" s="118" t="s">
        <v>191667</v>
      </c>
      <c r="B100584" s="11">
        <v>3692222.0</v>
      </c>
      <c r="D100584" s="20"/>
      <c r="E100584" s="13"/>
      <c r="F100584" s="13"/>
      <c r="G100584" s="13"/>
      <c r="H100584" s="13"/>
      <c r="I100584" s="13"/>
      <c r="O100584" s="11">
        <v>1.0</v>
      </c>
    </row>
    <row r="100585" ht="15.0" customHeight="1">
      <c r="A100585" s="118" t="s">
        <v>191668</v>
      </c>
      <c r="B100585" s="11">
        <v>1583729.0</v>
      </c>
      <c r="D100585" s="20"/>
      <c r="E100585" s="13"/>
      <c r="F100585" s="13"/>
      <c r="G100585" s="13"/>
      <c r="H100585" s="13"/>
      <c r="I100585" s="13"/>
      <c r="O100585" s="11">
        <v>1.0</v>
      </c>
    </row>
    <row r="100586" ht="15.0" customHeight="1">
      <c r="A100586" s="137" t="s">
        <v>191669</v>
      </c>
      <c r="B100586" s="11" t="s">
        <v>2505</v>
      </c>
      <c r="D100586" s="20"/>
      <c r="E100586" s="13"/>
      <c r="F100586" s="13"/>
      <c r="G100586" s="13"/>
      <c r="H100586" s="13"/>
      <c r="I100586" s="13"/>
      <c r="O100586" s="11">
        <v>1.0</v>
      </c>
    </row>
    <row r="100587" ht="15.0" customHeight="1">
      <c r="A100587" s="137" t="s">
        <v>191670</v>
      </c>
      <c r="B100587" s="11" t="s">
        <v>2505</v>
      </c>
      <c r="D100587" s="20"/>
      <c r="E100587" s="13"/>
      <c r="F100587" s="13"/>
      <c r="G100587" s="13"/>
      <c r="H100587" s="13"/>
      <c r="I100587" s="13"/>
      <c r="O100587" s="11">
        <v>1.0</v>
      </c>
    </row>
    <row r="100588" ht="15.0" customHeight="1">
      <c r="A100588" s="137" t="s">
        <v>191671</v>
      </c>
      <c r="B100588" s="11" t="s">
        <v>2505</v>
      </c>
      <c r="D100588" s="20"/>
      <c r="E100588" s="13"/>
      <c r="F100588" s="13"/>
      <c r="G100588" s="13"/>
      <c r="H100588" s="13"/>
      <c r="I100588" s="13"/>
      <c r="O100588" s="11">
        <v>1.0</v>
      </c>
    </row>
    <row r="100589" ht="15.0" customHeight="1">
      <c r="A100589" s="137" t="s">
        <v>191672</v>
      </c>
      <c r="B100589" s="11" t="s">
        <v>2505</v>
      </c>
      <c r="D100589" s="20"/>
      <c r="E100589" s="13"/>
      <c r="F100589" s="13"/>
      <c r="G100589" s="13"/>
      <c r="H100589" s="13"/>
      <c r="I100589" s="13"/>
      <c r="O100589" s="11">
        <v>1.0</v>
      </c>
    </row>
    <row r="100590" ht="15.0" customHeight="1">
      <c r="A100590" s="118" t="s">
        <v>191673</v>
      </c>
      <c r="B100590" s="11">
        <v>1.0321928E7</v>
      </c>
      <c r="D100590" s="20"/>
      <c r="E100590" s="13"/>
      <c r="F100590" s="13"/>
      <c r="G100590" s="13"/>
      <c r="H100590" s="13"/>
      <c r="I100590" s="13"/>
      <c r="O100590" s="11">
        <v>1.0</v>
      </c>
    </row>
    <row r="100591" ht="15.0" customHeight="1">
      <c r="A100591" s="137" t="s">
        <v>191674</v>
      </c>
      <c r="B100591" s="11" t="s">
        <v>2505</v>
      </c>
      <c r="D100591" s="20"/>
      <c r="E100591" s="13"/>
      <c r="F100591" s="13"/>
      <c r="G100591" s="13"/>
      <c r="H100591" s="13"/>
      <c r="I100591" s="13"/>
      <c r="O100591" s="11">
        <v>1.0</v>
      </c>
    </row>
    <row r="100592" ht="15.0" customHeight="1">
      <c r="A100592" s="118" t="s">
        <v>191675</v>
      </c>
      <c r="B100592" s="11">
        <v>6453932.0</v>
      </c>
      <c r="D100592" s="20"/>
      <c r="E100592" s="13"/>
      <c r="F100592" s="13"/>
      <c r="G100592" s="13"/>
      <c r="H100592" s="13"/>
      <c r="I100592" s="13"/>
      <c r="O100592" s="11">
        <v>1.0</v>
      </c>
    </row>
    <row r="100593" ht="15.0" customHeight="1">
      <c r="A100593" s="137" t="s">
        <v>191676</v>
      </c>
      <c r="B100593" s="11" t="s">
        <v>2505</v>
      </c>
      <c r="D100593" s="20"/>
      <c r="E100593" s="13"/>
      <c r="F100593" s="13"/>
      <c r="G100593" s="13"/>
      <c r="H100593" s="13"/>
      <c r="I100593" s="13"/>
      <c r="O100593" s="11">
        <v>1.0</v>
      </c>
    </row>
    <row r="100594" ht="15.0" customHeight="1">
      <c r="A100594" s="137" t="s">
        <v>191677</v>
      </c>
      <c r="B100594" s="11" t="s">
        <v>2505</v>
      </c>
      <c r="D100594" s="20"/>
      <c r="E100594" s="13"/>
      <c r="F100594" s="13"/>
      <c r="G100594" s="13"/>
      <c r="H100594" s="13"/>
      <c r="I100594" s="13"/>
      <c r="O100594" s="11">
        <v>1.0</v>
      </c>
    </row>
    <row r="100595" ht="15.0" customHeight="1">
      <c r="A100595" s="137" t="s">
        <v>191678</v>
      </c>
      <c r="B100595" s="11" t="s">
        <v>2505</v>
      </c>
      <c r="D100595" s="20"/>
      <c r="E100595" s="13"/>
      <c r="F100595" s="13"/>
      <c r="G100595" s="13"/>
      <c r="H100595" s="13"/>
      <c r="I100595" s="13"/>
      <c r="O100595" s="11">
        <v>1.0</v>
      </c>
    </row>
    <row r="100596" ht="15.0" customHeight="1">
      <c r="A100596" s="118" t="s">
        <v>191679</v>
      </c>
      <c r="B100596" s="11">
        <v>9041689.0</v>
      </c>
      <c r="D100596" s="20"/>
      <c r="E100596" s="13"/>
      <c r="F100596" s="13"/>
      <c r="G100596" s="13"/>
      <c r="H100596" s="13"/>
      <c r="I100596" s="13"/>
      <c r="O100596" s="11">
        <v>1.0</v>
      </c>
    </row>
    <row r="100597" ht="15.0" customHeight="1">
      <c r="A100597" s="137" t="s">
        <v>191680</v>
      </c>
      <c r="B100597" s="11" t="s">
        <v>2505</v>
      </c>
      <c r="D100597" s="20"/>
      <c r="E100597" s="13"/>
      <c r="F100597" s="13"/>
      <c r="G100597" s="13"/>
      <c r="H100597" s="13"/>
      <c r="I100597" s="13"/>
      <c r="O100597" s="11">
        <v>1.0</v>
      </c>
    </row>
    <row r="100598" ht="15.0" customHeight="1">
      <c r="A100598" s="137" t="s">
        <v>191681</v>
      </c>
      <c r="B100598" s="11" t="s">
        <v>2505</v>
      </c>
      <c r="D100598" s="20"/>
      <c r="E100598" s="13"/>
      <c r="F100598" s="13"/>
      <c r="G100598" s="13"/>
      <c r="H100598" s="13"/>
      <c r="I100598" s="13"/>
      <c r="O100598" s="11">
        <v>1.0</v>
      </c>
    </row>
    <row r="100599" ht="15.0" customHeight="1">
      <c r="A100599" s="118" t="s">
        <v>191682</v>
      </c>
      <c r="B100599" s="11">
        <v>2794151.0</v>
      </c>
      <c r="D100599" s="20"/>
      <c r="E100599" s="13"/>
      <c r="F100599" s="13"/>
      <c r="G100599" s="13"/>
      <c r="H100599" s="13"/>
      <c r="I100599" s="13"/>
      <c r="O100599" s="11">
        <v>1.0</v>
      </c>
    </row>
    <row r="100600" ht="15.0" customHeight="1">
      <c r="A100600" s="118" t="s">
        <v>191683</v>
      </c>
      <c r="B100600" s="11">
        <v>2325484.0</v>
      </c>
      <c r="D100600" s="20"/>
      <c r="E100600" s="13"/>
      <c r="F100600" s="13"/>
      <c r="G100600" s="13"/>
      <c r="H100600" s="13"/>
      <c r="I100600" s="13"/>
      <c r="O100600" s="11">
        <v>1.0</v>
      </c>
    </row>
    <row r="100601" ht="15.0" customHeight="1">
      <c r="A100601" s="137" t="s">
        <v>191684</v>
      </c>
      <c r="B100601" s="11" t="s">
        <v>2505</v>
      </c>
      <c r="D100601" s="20"/>
      <c r="E100601" s="13"/>
      <c r="F100601" s="13"/>
      <c r="G100601" s="13"/>
      <c r="H100601" s="13"/>
      <c r="I100601" s="13"/>
      <c r="O100601" s="11">
        <v>1.0</v>
      </c>
    </row>
    <row r="100602" ht="15.0" customHeight="1">
      <c r="A100602" s="137" t="s">
        <v>191685</v>
      </c>
      <c r="B100602" s="11" t="s">
        <v>2505</v>
      </c>
      <c r="D100602" s="20"/>
      <c r="E100602" s="13"/>
      <c r="F100602" s="13"/>
      <c r="G100602" s="13"/>
      <c r="H100602" s="13"/>
      <c r="I100602" s="13"/>
      <c r="O100602" s="11">
        <v>1.0</v>
      </c>
    </row>
    <row r="100603" ht="15.0" customHeight="1">
      <c r="A100603" s="137" t="s">
        <v>191686</v>
      </c>
      <c r="B100603" s="11" t="s">
        <v>2505</v>
      </c>
      <c r="D100603" s="20"/>
      <c r="E100603" s="13"/>
      <c r="F100603" s="13"/>
      <c r="G100603" s="13"/>
      <c r="H100603" s="13"/>
      <c r="I100603" s="13"/>
      <c r="O100603" s="11">
        <v>1.0</v>
      </c>
    </row>
    <row r="100604" ht="15.0" customHeight="1">
      <c r="A100604" s="118" t="s">
        <v>191687</v>
      </c>
      <c r="B100604" s="11">
        <v>7975890.0</v>
      </c>
      <c r="D100604" s="20"/>
      <c r="E100604" s="13"/>
      <c r="F100604" s="13"/>
      <c r="G100604" s="13"/>
      <c r="H100604" s="13"/>
      <c r="I100604" s="13"/>
      <c r="O100604" s="11">
        <v>1.0</v>
      </c>
    </row>
    <row r="100605" ht="15.0" customHeight="1">
      <c r="A100605" s="118" t="s">
        <v>191688</v>
      </c>
      <c r="B100605" s="11">
        <v>1.0565376E7</v>
      </c>
      <c r="D100605" s="20"/>
      <c r="E100605" s="13"/>
      <c r="F100605" s="13"/>
      <c r="G100605" s="13"/>
      <c r="H100605" s="13"/>
      <c r="I100605" s="13"/>
      <c r="O100605" s="11">
        <v>1.0</v>
      </c>
    </row>
    <row r="100606" ht="15.0" customHeight="1">
      <c r="A100606" s="118" t="s">
        <v>191689</v>
      </c>
      <c r="B100606" s="11" t="s">
        <v>2505</v>
      </c>
      <c r="D100606" s="20"/>
      <c r="E100606" s="13"/>
      <c r="F100606" s="13"/>
      <c r="G100606" s="13"/>
      <c r="H100606" s="13"/>
      <c r="I100606" s="13"/>
      <c r="O100606" s="11">
        <v>1.0</v>
      </c>
    </row>
    <row r="100607" ht="15.0" customHeight="1">
      <c r="A100607" s="118" t="s">
        <v>191690</v>
      </c>
      <c r="B100607" s="11">
        <v>1.4191373E7</v>
      </c>
      <c r="D100607" s="20"/>
      <c r="E100607" s="13"/>
      <c r="F100607" s="13"/>
      <c r="G100607" s="13"/>
      <c r="H100607" s="13"/>
      <c r="I100607" s="13"/>
      <c r="O100607" s="11">
        <v>1.0</v>
      </c>
    </row>
    <row r="100608" ht="15.0" customHeight="1">
      <c r="A100608" s="118" t="s">
        <v>191691</v>
      </c>
      <c r="B100608" s="11">
        <v>1.370453E7</v>
      </c>
      <c r="D100608" s="20"/>
      <c r="E100608" s="13"/>
      <c r="F100608" s="13"/>
      <c r="G100608" s="13"/>
      <c r="H100608" s="13"/>
      <c r="I100608" s="13"/>
      <c r="O100608" s="11">
        <v>1.0</v>
      </c>
    </row>
    <row r="100609" ht="15.0" customHeight="1">
      <c r="A100609" s="118" t="s">
        <v>191692</v>
      </c>
      <c r="B100609" s="11">
        <v>5908693.0</v>
      </c>
      <c r="D100609" s="20"/>
      <c r="E100609" s="13"/>
      <c r="F100609" s="13"/>
      <c r="G100609" s="13"/>
      <c r="H100609" s="13"/>
      <c r="I100609" s="13"/>
      <c r="O100609" s="11">
        <v>1.0</v>
      </c>
    </row>
    <row r="100610" ht="15.0" customHeight="1">
      <c r="A100610" s="137" t="s">
        <v>191693</v>
      </c>
      <c r="B100610" s="11" t="s">
        <v>2505</v>
      </c>
      <c r="D100610" s="20"/>
      <c r="E100610" s="13"/>
      <c r="F100610" s="13"/>
      <c r="G100610" s="13"/>
      <c r="H100610" s="13"/>
      <c r="I100610" s="13"/>
      <c r="O100610" s="11">
        <v>1.0</v>
      </c>
    </row>
    <row r="100611" ht="15.0" customHeight="1">
      <c r="A100611" s="137" t="s">
        <v>191694</v>
      </c>
      <c r="B100611" s="11" t="s">
        <v>2505</v>
      </c>
      <c r="D100611" s="20"/>
      <c r="E100611" s="13"/>
      <c r="F100611" s="13"/>
      <c r="G100611" s="13"/>
      <c r="H100611" s="13"/>
      <c r="I100611" s="13"/>
      <c r="O100611" s="11">
        <v>1.0</v>
      </c>
    </row>
    <row r="100612" ht="15.0" customHeight="1">
      <c r="A100612" s="118" t="s">
        <v>191695</v>
      </c>
      <c r="B100612" s="11">
        <v>3414121.0</v>
      </c>
      <c r="D100612" s="20"/>
      <c r="E100612" s="13"/>
      <c r="F100612" s="13"/>
      <c r="G100612" s="13"/>
      <c r="H100612" s="13"/>
      <c r="I100612" s="13"/>
      <c r="O100612" s="11">
        <v>1.0</v>
      </c>
    </row>
    <row r="100613" ht="15.0" customHeight="1">
      <c r="A100613" s="118" t="s">
        <v>191696</v>
      </c>
      <c r="B100613" s="11" t="s">
        <v>2505</v>
      </c>
      <c r="D100613" s="20"/>
      <c r="E100613" s="13"/>
      <c r="F100613" s="13"/>
      <c r="G100613" s="13"/>
      <c r="H100613" s="13"/>
      <c r="I100613" s="13"/>
      <c r="O100613" s="11">
        <v>1.0</v>
      </c>
    </row>
    <row r="100614" ht="15.0" customHeight="1">
      <c r="A100614" s="118" t="s">
        <v>191697</v>
      </c>
      <c r="B100614" s="11" t="s">
        <v>2505</v>
      </c>
      <c r="D100614" s="20"/>
      <c r="E100614" s="13"/>
      <c r="F100614" s="13"/>
      <c r="G100614" s="13"/>
      <c r="H100614" s="13"/>
      <c r="I100614" s="13"/>
      <c r="O100614" s="11">
        <v>1.0</v>
      </c>
    </row>
    <row r="100615" ht="15.0" customHeight="1">
      <c r="A100615" s="137" t="s">
        <v>191698</v>
      </c>
      <c r="B100615" s="11" t="s">
        <v>2505</v>
      </c>
      <c r="D100615" s="20"/>
      <c r="E100615" s="13"/>
      <c r="F100615" s="13"/>
      <c r="G100615" s="13"/>
      <c r="H100615" s="13"/>
      <c r="I100615" s="13"/>
      <c r="O100615" s="11">
        <v>1.0</v>
      </c>
    </row>
    <row r="100616" ht="15.0" customHeight="1">
      <c r="A100616" s="137" t="s">
        <v>191699</v>
      </c>
      <c r="B100616" s="11" t="s">
        <v>2505</v>
      </c>
      <c r="D100616" s="20"/>
      <c r="E100616" s="13"/>
      <c r="F100616" s="13"/>
      <c r="G100616" s="13"/>
      <c r="H100616" s="13"/>
      <c r="I100616" s="13"/>
      <c r="O100616" s="11">
        <v>1.0</v>
      </c>
    </row>
    <row r="100617" ht="15.0" customHeight="1">
      <c r="A100617" s="118" t="s">
        <v>191700</v>
      </c>
      <c r="B100617" s="11">
        <v>1175443.0</v>
      </c>
      <c r="D100617" s="20"/>
      <c r="E100617" s="13"/>
      <c r="F100617" s="13"/>
      <c r="G100617" s="13"/>
      <c r="H100617" s="13"/>
      <c r="I100617" s="13"/>
      <c r="O100617" s="11">
        <v>1.0</v>
      </c>
    </row>
    <row r="100618" ht="15.0" customHeight="1">
      <c r="A100618" s="137" t="s">
        <v>191701</v>
      </c>
      <c r="B100618" s="11" t="s">
        <v>2505</v>
      </c>
      <c r="D100618" s="20"/>
      <c r="E100618" s="13"/>
      <c r="F100618" s="13"/>
      <c r="G100618" s="13"/>
      <c r="H100618" s="13"/>
      <c r="I100618" s="13"/>
      <c r="O100618" s="11">
        <v>1.0</v>
      </c>
    </row>
    <row r="100619" ht="15.0" customHeight="1">
      <c r="A100619" s="137" t="s">
        <v>191702</v>
      </c>
      <c r="B100619" s="11" t="s">
        <v>2505</v>
      </c>
      <c r="D100619" s="20"/>
      <c r="E100619" s="13"/>
      <c r="F100619" s="13"/>
      <c r="G100619" s="13"/>
      <c r="H100619" s="13"/>
      <c r="I100619" s="13"/>
      <c r="O100619" s="11">
        <v>1.0</v>
      </c>
    </row>
    <row r="100620" ht="15.0" customHeight="1">
      <c r="A100620" s="137" t="s">
        <v>191703</v>
      </c>
      <c r="B100620" s="11" t="s">
        <v>2505</v>
      </c>
      <c r="D100620" s="20"/>
      <c r="E100620" s="13"/>
      <c r="F100620" s="13"/>
      <c r="G100620" s="13"/>
      <c r="H100620" s="13"/>
      <c r="I100620" s="13"/>
      <c r="O100620" s="11">
        <v>1.0</v>
      </c>
    </row>
    <row r="100621" ht="15.0" customHeight="1">
      <c r="A100621" s="118" t="s">
        <v>191704</v>
      </c>
      <c r="B100621" s="11">
        <v>2.1557062E7</v>
      </c>
      <c r="D100621" s="20"/>
      <c r="E100621" s="13"/>
      <c r="F100621" s="13"/>
      <c r="G100621" s="13"/>
      <c r="H100621" s="13"/>
      <c r="I100621" s="13"/>
      <c r="O100621" s="11">
        <v>1.0</v>
      </c>
    </row>
    <row r="100622" ht="15.0" customHeight="1">
      <c r="A100622" s="118" t="s">
        <v>191705</v>
      </c>
      <c r="B100622" s="11">
        <v>972497.0</v>
      </c>
      <c r="D100622" s="20"/>
      <c r="E100622" s="13"/>
      <c r="F100622" s="13"/>
      <c r="G100622" s="13"/>
      <c r="H100622" s="13"/>
      <c r="I100622" s="13"/>
      <c r="O100622" s="11">
        <v>1.0</v>
      </c>
    </row>
    <row r="100623" ht="15.0" customHeight="1">
      <c r="A100623" s="137" t="s">
        <v>191706</v>
      </c>
      <c r="B100623" s="11" t="s">
        <v>2505</v>
      </c>
      <c r="D100623" s="20"/>
      <c r="E100623" s="13"/>
      <c r="F100623" s="13"/>
      <c r="G100623" s="13"/>
      <c r="H100623" s="13"/>
      <c r="I100623" s="13"/>
      <c r="O100623" s="11">
        <v>1.0</v>
      </c>
    </row>
    <row r="100624" ht="15.0" customHeight="1">
      <c r="A100624" s="137" t="s">
        <v>191707</v>
      </c>
      <c r="B100624" s="11" t="s">
        <v>2505</v>
      </c>
      <c r="D100624" s="20"/>
      <c r="E100624" s="13"/>
      <c r="F100624" s="13"/>
      <c r="G100624" s="13"/>
      <c r="H100624" s="13"/>
      <c r="I100624" s="13"/>
      <c r="O100624" s="11">
        <v>1.0</v>
      </c>
    </row>
    <row r="100625" ht="15.0" customHeight="1">
      <c r="A100625" s="137" t="s">
        <v>191708</v>
      </c>
      <c r="B100625" s="11" t="s">
        <v>2505</v>
      </c>
      <c r="D100625" s="20"/>
      <c r="E100625" s="13"/>
      <c r="F100625" s="13"/>
      <c r="G100625" s="13"/>
      <c r="H100625" s="13"/>
      <c r="I100625" s="13"/>
      <c r="O100625" s="11">
        <v>1.0</v>
      </c>
    </row>
    <row r="100626" ht="15.0" customHeight="1">
      <c r="A100626" s="137" t="s">
        <v>191709</v>
      </c>
      <c r="B100626" s="11" t="s">
        <v>2505</v>
      </c>
      <c r="D100626" s="20"/>
      <c r="E100626" s="13"/>
      <c r="F100626" s="13"/>
      <c r="G100626" s="13"/>
      <c r="H100626" s="13"/>
      <c r="I100626" s="13"/>
      <c r="O100626" s="11">
        <v>1.0</v>
      </c>
    </row>
    <row r="100627" ht="15.0" customHeight="1">
      <c r="A100627" s="137" t="s">
        <v>191710</v>
      </c>
      <c r="B100627" s="11" t="s">
        <v>2505</v>
      </c>
      <c r="D100627" s="20"/>
      <c r="E100627" s="13"/>
      <c r="F100627" s="13"/>
      <c r="G100627" s="13"/>
      <c r="H100627" s="13"/>
      <c r="I100627" s="13"/>
      <c r="O100627" s="11">
        <v>1.0</v>
      </c>
    </row>
    <row r="100628" ht="15.0" customHeight="1">
      <c r="A100628" s="137" t="s">
        <v>191711</v>
      </c>
      <c r="B100628" s="11" t="s">
        <v>2505</v>
      </c>
      <c r="D100628" s="20"/>
      <c r="E100628" s="13"/>
      <c r="F100628" s="13"/>
      <c r="G100628" s="13"/>
      <c r="H100628" s="13"/>
      <c r="I100628" s="13"/>
      <c r="O100628" s="11">
        <v>1.0</v>
      </c>
    </row>
    <row r="100629" ht="15.0" customHeight="1">
      <c r="A100629" s="118" t="s">
        <v>191712</v>
      </c>
      <c r="B100629" s="11">
        <v>1.4171995E7</v>
      </c>
      <c r="D100629" s="20"/>
      <c r="E100629" s="13"/>
      <c r="F100629" s="13"/>
      <c r="G100629" s="13"/>
      <c r="H100629" s="13"/>
      <c r="I100629" s="13"/>
      <c r="O100629" s="11">
        <v>1.0</v>
      </c>
    </row>
    <row r="100630" ht="15.0" customHeight="1">
      <c r="A100630" s="137" t="s">
        <v>191713</v>
      </c>
      <c r="B100630" s="11" t="s">
        <v>2505</v>
      </c>
      <c r="D100630" s="20"/>
      <c r="E100630" s="13"/>
      <c r="F100630" s="13"/>
      <c r="G100630" s="13"/>
      <c r="H100630" s="13"/>
      <c r="I100630" s="13"/>
      <c r="O100630" s="11">
        <v>1.0</v>
      </c>
    </row>
    <row r="100631" ht="15.0" customHeight="1">
      <c r="A100631" s="118" t="s">
        <v>191714</v>
      </c>
      <c r="B100631" s="11">
        <v>1015378.0</v>
      </c>
      <c r="D100631" s="20"/>
      <c r="E100631" s="13"/>
      <c r="F100631" s="13"/>
      <c r="G100631" s="13"/>
      <c r="H100631" s="13"/>
      <c r="I100631" s="13"/>
      <c r="O100631" s="11">
        <v>1.0</v>
      </c>
    </row>
    <row r="100632" ht="15.0" customHeight="1">
      <c r="A100632" s="118" t="s">
        <v>191715</v>
      </c>
      <c r="B100632" s="11">
        <v>2.4281183E7</v>
      </c>
      <c r="D100632" s="20"/>
      <c r="E100632" s="13"/>
      <c r="F100632" s="13"/>
      <c r="G100632" s="13"/>
      <c r="H100632" s="13"/>
      <c r="I100632" s="13"/>
      <c r="O100632" s="11">
        <v>1.0</v>
      </c>
    </row>
    <row r="100633" ht="15.0" customHeight="1">
      <c r="A100633" s="118" t="s">
        <v>191716</v>
      </c>
      <c r="B100633" s="11">
        <v>831463.0</v>
      </c>
      <c r="D100633" s="20"/>
      <c r="E100633" s="13"/>
      <c r="F100633" s="13"/>
      <c r="G100633" s="13"/>
      <c r="H100633" s="13"/>
      <c r="I100633" s="13"/>
      <c r="O100633" s="11">
        <v>1.0</v>
      </c>
    </row>
    <row r="100634" ht="15.0" customHeight="1">
      <c r="A100634" s="15" t="s">
        <v>183782</v>
      </c>
      <c r="B100634" s="11" t="s">
        <v>2505</v>
      </c>
      <c r="D100634" s="20"/>
      <c r="E100634" s="13"/>
      <c r="F100634" s="13"/>
      <c r="G100634" s="13"/>
      <c r="H100634" s="13"/>
      <c r="I100634" s="13"/>
      <c r="O100634" s="11">
        <v>1.0</v>
      </c>
    </row>
    <row r="100635" ht="15.0" customHeight="1">
      <c r="A100635" s="15" t="s">
        <v>183782</v>
      </c>
      <c r="B100635" s="11" t="s">
        <v>2505</v>
      </c>
      <c r="D100635" s="20"/>
      <c r="E100635" s="13"/>
      <c r="F100635" s="13"/>
      <c r="G100635" s="13"/>
      <c r="H100635" s="13"/>
      <c r="I100635" s="13"/>
      <c r="O100635" s="11">
        <v>1.0</v>
      </c>
    </row>
    <row r="100636" ht="15.0" customHeight="1">
      <c r="A100636" s="137" t="s">
        <v>191717</v>
      </c>
      <c r="B100636" s="11" t="s">
        <v>2505</v>
      </c>
      <c r="D100636" s="20"/>
      <c r="E100636" s="13"/>
      <c r="F100636" s="13"/>
      <c r="G100636" s="13"/>
      <c r="H100636" s="13"/>
      <c r="I100636" s="13"/>
      <c r="O100636" s="11">
        <v>1.0</v>
      </c>
    </row>
    <row r="100637" ht="15.0" customHeight="1">
      <c r="A100637" s="137" t="s">
        <v>191718</v>
      </c>
      <c r="B100637" s="11" t="s">
        <v>2505</v>
      </c>
      <c r="D100637" s="20"/>
      <c r="E100637" s="13"/>
      <c r="F100637" s="13"/>
      <c r="G100637" s="13"/>
      <c r="H100637" s="13"/>
      <c r="I100637" s="13"/>
      <c r="O100637" s="11">
        <v>1.0</v>
      </c>
    </row>
    <row r="100638" ht="15.0" customHeight="1">
      <c r="A100638" s="137" t="s">
        <v>191719</v>
      </c>
      <c r="B100638" s="11" t="s">
        <v>2505</v>
      </c>
      <c r="D100638" s="20"/>
      <c r="E100638" s="13"/>
      <c r="F100638" s="13"/>
      <c r="G100638" s="13"/>
      <c r="H100638" s="13"/>
      <c r="I100638" s="13"/>
      <c r="O100638" s="11">
        <v>1.0</v>
      </c>
    </row>
    <row r="100639" ht="15.0" customHeight="1">
      <c r="A100639" s="137" t="s">
        <v>191720</v>
      </c>
      <c r="B100639" s="11" t="s">
        <v>2505</v>
      </c>
      <c r="D100639" s="20"/>
      <c r="E100639" s="13"/>
      <c r="F100639" s="13"/>
      <c r="G100639" s="13"/>
      <c r="H100639" s="13"/>
      <c r="I100639" s="13"/>
      <c r="O100639" s="11">
        <v>1.0</v>
      </c>
    </row>
    <row r="100640" ht="15.0" customHeight="1">
      <c r="A100640" s="137" t="s">
        <v>191721</v>
      </c>
      <c r="B100640" s="11" t="s">
        <v>2505</v>
      </c>
      <c r="D100640" s="20"/>
      <c r="E100640" s="13"/>
      <c r="F100640" s="13"/>
      <c r="G100640" s="13"/>
      <c r="H100640" s="13"/>
      <c r="I100640" s="13"/>
      <c r="O100640" s="11">
        <v>1.0</v>
      </c>
    </row>
    <row r="100641" ht="15.0" customHeight="1">
      <c r="A100641" s="137" t="s">
        <v>191722</v>
      </c>
      <c r="B100641" s="11" t="s">
        <v>2505</v>
      </c>
      <c r="D100641" s="20"/>
      <c r="E100641" s="13"/>
      <c r="F100641" s="13"/>
      <c r="G100641" s="13"/>
      <c r="H100641" s="13"/>
      <c r="I100641" s="13"/>
      <c r="O100641" s="11">
        <v>1.0</v>
      </c>
    </row>
    <row r="100642" ht="15.0" customHeight="1">
      <c r="A100642" s="118" t="s">
        <v>191723</v>
      </c>
      <c r="B100642" s="11">
        <v>3.6166731E7</v>
      </c>
      <c r="D100642" s="20"/>
      <c r="E100642" s="13"/>
      <c r="F100642" s="13"/>
      <c r="G100642" s="13"/>
      <c r="H100642" s="13"/>
      <c r="I100642" s="13"/>
      <c r="O100642" s="11">
        <v>1.0</v>
      </c>
    </row>
    <row r="100643" ht="15.0" customHeight="1">
      <c r="A100643" s="118" t="s">
        <v>191724</v>
      </c>
      <c r="B100643" s="11">
        <v>2739556.0</v>
      </c>
      <c r="D100643" s="20"/>
      <c r="E100643" s="13"/>
      <c r="F100643" s="13"/>
      <c r="G100643" s="13"/>
      <c r="H100643" s="13"/>
      <c r="I100643" s="13"/>
      <c r="O100643" s="11">
        <v>1.0</v>
      </c>
    </row>
    <row r="100644" ht="15.0" customHeight="1">
      <c r="A100644" s="118" t="s">
        <v>191725</v>
      </c>
      <c r="B100644" s="11">
        <v>1.8081124E7</v>
      </c>
      <c r="D100644" s="20"/>
      <c r="E100644" s="13"/>
      <c r="F100644" s="13"/>
      <c r="G100644" s="13"/>
      <c r="H100644" s="13"/>
      <c r="I100644" s="13"/>
      <c r="O100644" s="11">
        <v>1.0</v>
      </c>
    </row>
    <row r="100645" ht="15.0" customHeight="1">
      <c r="A100645" s="118" t="s">
        <v>191726</v>
      </c>
      <c r="B100645" s="11">
        <v>3245791.0</v>
      </c>
      <c r="D100645" s="20"/>
      <c r="E100645" s="13"/>
      <c r="F100645" s="13"/>
      <c r="G100645" s="13"/>
      <c r="H100645" s="13"/>
      <c r="I100645" s="13"/>
      <c r="O100645" s="11">
        <v>1.0</v>
      </c>
    </row>
    <row r="100646" ht="15.0" customHeight="1">
      <c r="A100646" s="137" t="s">
        <v>191727</v>
      </c>
      <c r="B100646" s="11" t="s">
        <v>2505</v>
      </c>
      <c r="D100646" s="20"/>
      <c r="E100646" s="13"/>
      <c r="F100646" s="13"/>
      <c r="G100646" s="13"/>
      <c r="H100646" s="13"/>
      <c r="I100646" s="13"/>
      <c r="O100646" s="11">
        <v>1.0</v>
      </c>
    </row>
    <row r="100647" ht="15.0" customHeight="1">
      <c r="A100647" s="137" t="s">
        <v>191728</v>
      </c>
      <c r="B100647" s="11" t="s">
        <v>2505</v>
      </c>
      <c r="D100647" s="20"/>
      <c r="E100647" s="13"/>
      <c r="F100647" s="13"/>
      <c r="G100647" s="13"/>
      <c r="H100647" s="13"/>
      <c r="I100647" s="13"/>
      <c r="O100647" s="11">
        <v>1.0</v>
      </c>
    </row>
    <row r="100648" ht="15.0" customHeight="1">
      <c r="A100648" s="118" t="s">
        <v>191729</v>
      </c>
      <c r="B100648" s="11">
        <v>6575960.0</v>
      </c>
      <c r="D100648" s="20"/>
      <c r="E100648" s="13"/>
      <c r="F100648" s="13"/>
      <c r="G100648" s="13"/>
      <c r="H100648" s="13"/>
      <c r="I100648" s="13"/>
      <c r="O100648" s="11">
        <v>1.0</v>
      </c>
    </row>
    <row r="100649" ht="15.0" customHeight="1">
      <c r="A100649" s="137" t="s">
        <v>191730</v>
      </c>
      <c r="B100649" s="11" t="s">
        <v>2505</v>
      </c>
      <c r="D100649" s="20"/>
      <c r="E100649" s="13"/>
      <c r="F100649" s="13"/>
      <c r="G100649" s="13"/>
      <c r="H100649" s="13"/>
      <c r="I100649" s="13"/>
      <c r="O100649" s="11">
        <v>1.0</v>
      </c>
    </row>
    <row r="100650" ht="15.0" customHeight="1">
      <c r="A100650" s="118" t="s">
        <v>191731</v>
      </c>
      <c r="B100650" s="11">
        <v>2.9520665E7</v>
      </c>
      <c r="D100650" s="20"/>
      <c r="E100650" s="13"/>
      <c r="F100650" s="13"/>
      <c r="G100650" s="13"/>
      <c r="H100650" s="13"/>
      <c r="I100650" s="13"/>
      <c r="O100650" s="11">
        <v>1.0</v>
      </c>
    </row>
    <row r="100651" ht="15.0" customHeight="1">
      <c r="A100651" s="137" t="s">
        <v>191732</v>
      </c>
      <c r="B100651" s="11" t="s">
        <v>2505</v>
      </c>
      <c r="D100651" s="20"/>
      <c r="E100651" s="13"/>
      <c r="F100651" s="13"/>
      <c r="G100651" s="13"/>
      <c r="H100651" s="13"/>
      <c r="I100651" s="13"/>
      <c r="O100651" s="11">
        <v>1.0</v>
      </c>
    </row>
    <row r="100652" ht="15.0" customHeight="1">
      <c r="A100652" s="15" t="s">
        <v>183782</v>
      </c>
      <c r="B100652" s="11" t="s">
        <v>2505</v>
      </c>
      <c r="D100652" s="20"/>
      <c r="E100652" s="13"/>
      <c r="F100652" s="13"/>
      <c r="G100652" s="13"/>
      <c r="H100652" s="13"/>
      <c r="I100652" s="13"/>
      <c r="O100652" s="11">
        <v>1.0</v>
      </c>
    </row>
    <row r="100653" ht="15.0" customHeight="1">
      <c r="A100653" s="118" t="s">
        <v>191733</v>
      </c>
      <c r="B100653" s="11">
        <v>3021249.0</v>
      </c>
      <c r="D100653" s="20"/>
      <c r="E100653" s="13"/>
      <c r="F100653" s="13"/>
      <c r="G100653" s="13"/>
      <c r="H100653" s="13"/>
      <c r="I100653" s="13"/>
      <c r="O100653" s="11">
        <v>1.0</v>
      </c>
    </row>
    <row r="100654" ht="15.0" customHeight="1">
      <c r="A100654" s="15" t="s">
        <v>183782</v>
      </c>
      <c r="B100654" s="11" t="s">
        <v>2505</v>
      </c>
      <c r="D100654" s="20"/>
      <c r="E100654" s="13"/>
      <c r="F100654" s="13"/>
      <c r="G100654" s="13"/>
      <c r="H100654" s="13"/>
      <c r="I100654" s="13"/>
      <c r="O100654" s="11">
        <v>1.0</v>
      </c>
    </row>
    <row r="100655" ht="15.0" customHeight="1">
      <c r="A100655" s="137" t="s">
        <v>191734</v>
      </c>
      <c r="B100655" s="11">
        <v>9446704.0</v>
      </c>
      <c r="D100655" s="20"/>
      <c r="E100655" s="13"/>
      <c r="F100655" s="13"/>
      <c r="G100655" s="13"/>
      <c r="H100655" s="13"/>
      <c r="I100655" s="13"/>
      <c r="O100655" s="11">
        <v>1.0</v>
      </c>
    </row>
    <row r="100656" ht="15.0" customHeight="1">
      <c r="A100656" s="118" t="s">
        <v>191735</v>
      </c>
      <c r="B100656" s="11">
        <v>5230018.0</v>
      </c>
      <c r="D100656" s="20"/>
      <c r="E100656" s="13"/>
      <c r="F100656" s="13"/>
      <c r="G100656" s="13"/>
      <c r="H100656" s="13"/>
      <c r="I100656" s="13"/>
      <c r="O100656" s="11">
        <v>1.0</v>
      </c>
    </row>
    <row r="100657" ht="15.0" customHeight="1">
      <c r="A100657" s="118" t="s">
        <v>191736</v>
      </c>
      <c r="B100657" s="11">
        <v>9752885.0</v>
      </c>
      <c r="D100657" s="20"/>
      <c r="E100657" s="13"/>
      <c r="F100657" s="13"/>
      <c r="G100657" s="13"/>
      <c r="H100657" s="13"/>
      <c r="I100657" s="13"/>
      <c r="O100657" s="11">
        <v>1.0</v>
      </c>
    </row>
    <row r="100658" ht="15.0" customHeight="1">
      <c r="A100658" s="118" t="s">
        <v>191737</v>
      </c>
      <c r="B100658" s="11" t="s">
        <v>2505</v>
      </c>
      <c r="D100658" s="20"/>
      <c r="E100658" s="13"/>
      <c r="F100658" s="13"/>
      <c r="G100658" s="13"/>
      <c r="H100658" s="13"/>
      <c r="I100658" s="13"/>
      <c r="O100658" s="11">
        <v>1.0</v>
      </c>
    </row>
    <row r="100659" ht="15.0" customHeight="1">
      <c r="A100659" s="118" t="s">
        <v>191738</v>
      </c>
      <c r="B100659" s="11">
        <v>1.4342493E7</v>
      </c>
      <c r="D100659" s="20"/>
      <c r="E100659" s="13"/>
      <c r="F100659" s="13"/>
      <c r="G100659" s="13"/>
      <c r="H100659" s="13"/>
      <c r="I100659" s="13"/>
      <c r="O100659" s="11">
        <v>1.0</v>
      </c>
    </row>
    <row r="100660" ht="15.0" customHeight="1">
      <c r="A100660" s="118" t="s">
        <v>191739</v>
      </c>
      <c r="B100660" s="11">
        <v>4499812.0</v>
      </c>
      <c r="D100660" s="20"/>
      <c r="E100660" s="13"/>
      <c r="F100660" s="13"/>
      <c r="G100660" s="13"/>
      <c r="H100660" s="13"/>
      <c r="I100660" s="13"/>
      <c r="O100660" s="11">
        <v>1.0</v>
      </c>
    </row>
    <row r="100661" ht="15.0" customHeight="1">
      <c r="A100661" s="118" t="s">
        <v>191740</v>
      </c>
      <c r="B100661" s="11" t="s">
        <v>2505</v>
      </c>
      <c r="D100661" s="20"/>
      <c r="E100661" s="13"/>
      <c r="F100661" s="13"/>
      <c r="G100661" s="13"/>
      <c r="H100661" s="13"/>
      <c r="I100661" s="13"/>
      <c r="O100661" s="11">
        <v>1.0</v>
      </c>
    </row>
    <row r="100662" ht="15.0" customHeight="1">
      <c r="A100662" s="137" t="s">
        <v>191741</v>
      </c>
      <c r="B100662" s="11" t="s">
        <v>2505</v>
      </c>
      <c r="D100662" s="20"/>
      <c r="E100662" s="13"/>
      <c r="F100662" s="13"/>
      <c r="G100662" s="13"/>
      <c r="H100662" s="13"/>
      <c r="I100662" s="13"/>
      <c r="O100662" s="11">
        <v>1.0</v>
      </c>
    </row>
    <row r="100663" ht="15.0" customHeight="1">
      <c r="A100663" s="137" t="s">
        <v>191742</v>
      </c>
      <c r="B100663" s="11" t="s">
        <v>2505</v>
      </c>
      <c r="D100663" s="20"/>
      <c r="E100663" s="13"/>
      <c r="F100663" s="13"/>
      <c r="G100663" s="13"/>
      <c r="H100663" s="13"/>
      <c r="I100663" s="13"/>
      <c r="O100663" s="11">
        <v>1.0</v>
      </c>
    </row>
    <row r="100664" ht="15.0" customHeight="1">
      <c r="A100664" s="15" t="s">
        <v>183782</v>
      </c>
      <c r="B100664" s="11" t="s">
        <v>2505</v>
      </c>
      <c r="D100664" s="20"/>
      <c r="E100664" s="13"/>
      <c r="F100664" s="13"/>
      <c r="G100664" s="13"/>
      <c r="H100664" s="13"/>
      <c r="I100664" s="13"/>
      <c r="O100664" s="11">
        <v>1.0</v>
      </c>
    </row>
    <row r="100665" ht="15.0" customHeight="1">
      <c r="A100665" s="118" t="s">
        <v>191743</v>
      </c>
      <c r="B100665" s="11">
        <v>4317919.0</v>
      </c>
      <c r="D100665" s="20"/>
      <c r="E100665" s="13"/>
      <c r="F100665" s="13"/>
      <c r="G100665" s="13"/>
      <c r="H100665" s="13"/>
      <c r="I100665" s="13"/>
      <c r="O100665" s="11">
        <v>1.0</v>
      </c>
    </row>
    <row r="100666" ht="15.0" customHeight="1">
      <c r="A100666" s="118" t="s">
        <v>191744</v>
      </c>
      <c r="B100666" s="11">
        <v>1.1694278E7</v>
      </c>
      <c r="D100666" s="20"/>
      <c r="E100666" s="13"/>
      <c r="F100666" s="13"/>
      <c r="G100666" s="13"/>
      <c r="H100666" s="13"/>
      <c r="I100666" s="13"/>
      <c r="O100666" s="11">
        <v>1.0</v>
      </c>
    </row>
    <row r="100667" ht="15.0" customHeight="1">
      <c r="A100667" s="118" t="s">
        <v>191745</v>
      </c>
      <c r="B100667" s="11">
        <v>7143263.0</v>
      </c>
      <c r="D100667" s="20"/>
      <c r="E100667" s="13"/>
      <c r="F100667" s="13"/>
      <c r="G100667" s="13"/>
      <c r="H100667" s="13"/>
      <c r="I100667" s="13"/>
      <c r="O100667" s="11">
        <v>1.0</v>
      </c>
    </row>
    <row r="100668" ht="15.0" customHeight="1">
      <c r="A100668" s="137" t="s">
        <v>191746</v>
      </c>
      <c r="B100668" s="11" t="s">
        <v>2505</v>
      </c>
      <c r="D100668" s="20"/>
      <c r="E100668" s="13"/>
      <c r="F100668" s="13"/>
      <c r="G100668" s="13"/>
      <c r="H100668" s="13"/>
      <c r="I100668" s="13"/>
      <c r="O100668" s="11">
        <v>1.0</v>
      </c>
    </row>
    <row r="100669" ht="15.0" customHeight="1">
      <c r="A100669" s="137" t="s">
        <v>191747</v>
      </c>
      <c r="B100669" s="11" t="s">
        <v>2505</v>
      </c>
      <c r="D100669" s="20"/>
      <c r="E100669" s="13"/>
      <c r="F100669" s="13"/>
      <c r="G100669" s="13"/>
      <c r="H100669" s="13"/>
      <c r="I100669" s="13"/>
      <c r="O100669" s="11">
        <v>1.0</v>
      </c>
    </row>
    <row r="100670" ht="15.0" customHeight="1">
      <c r="A100670" s="118" t="s">
        <v>191748</v>
      </c>
      <c r="B100670" s="11" t="s">
        <v>2505</v>
      </c>
      <c r="D100670" s="20"/>
      <c r="E100670" s="13"/>
      <c r="F100670" s="13"/>
      <c r="G100670" s="13"/>
      <c r="H100670" s="13"/>
      <c r="I100670" s="13"/>
      <c r="O100670" s="11">
        <v>1.0</v>
      </c>
    </row>
    <row r="100671" ht="15.0" customHeight="1">
      <c r="A100671" s="118" t="s">
        <v>191749</v>
      </c>
      <c r="B100671" s="11">
        <v>2.0234024E7</v>
      </c>
      <c r="D100671" s="20"/>
      <c r="E100671" s="13"/>
      <c r="F100671" s="13"/>
      <c r="G100671" s="13"/>
      <c r="H100671" s="13"/>
      <c r="I100671" s="13"/>
      <c r="O100671" s="11">
        <v>1.0</v>
      </c>
    </row>
    <row r="100672" ht="15.0" customHeight="1">
      <c r="A100672" s="137" t="s">
        <v>191750</v>
      </c>
      <c r="B100672" s="11" t="s">
        <v>2505</v>
      </c>
      <c r="D100672" s="20"/>
      <c r="E100672" s="13"/>
      <c r="F100672" s="13"/>
      <c r="G100672" s="13"/>
      <c r="H100672" s="13"/>
      <c r="I100672" s="13"/>
      <c r="O100672" s="11">
        <v>1.0</v>
      </c>
    </row>
    <row r="100673" ht="15.0" customHeight="1">
      <c r="A100673" s="118" t="s">
        <v>191751</v>
      </c>
      <c r="B100673" s="11">
        <v>2.3883509E7</v>
      </c>
      <c r="D100673" s="20"/>
      <c r="E100673" s="13"/>
      <c r="F100673" s="13"/>
      <c r="G100673" s="13"/>
      <c r="H100673" s="13"/>
      <c r="I100673" s="13"/>
      <c r="O100673" s="11">
        <v>1.0</v>
      </c>
    </row>
    <row r="100674" ht="15.0" customHeight="1">
      <c r="A100674" s="137" t="s">
        <v>191752</v>
      </c>
      <c r="B100674" s="11" t="s">
        <v>2505</v>
      </c>
      <c r="D100674" s="20"/>
      <c r="E100674" s="13"/>
      <c r="F100674" s="13"/>
      <c r="G100674" s="13"/>
      <c r="H100674" s="13"/>
      <c r="I100674" s="13"/>
      <c r="O100674" s="11">
        <v>1.0</v>
      </c>
    </row>
    <row r="100675" ht="15.0" customHeight="1">
      <c r="A100675" s="118" t="s">
        <v>191753</v>
      </c>
      <c r="B100675" s="11">
        <v>1.5000796E7</v>
      </c>
      <c r="D100675" s="20"/>
      <c r="E100675" s="13"/>
      <c r="F100675" s="13"/>
      <c r="G100675" s="13"/>
      <c r="H100675" s="13"/>
      <c r="I100675" s="13"/>
      <c r="O100675" s="11">
        <v>1.0</v>
      </c>
    </row>
    <row r="100676" ht="15.0" customHeight="1">
      <c r="A100676" s="118" t="s">
        <v>191754</v>
      </c>
      <c r="B100676" s="11" t="s">
        <v>2505</v>
      </c>
      <c r="D100676" s="20"/>
      <c r="E100676" s="13"/>
      <c r="F100676" s="13"/>
      <c r="G100676" s="13"/>
      <c r="H100676" s="13"/>
      <c r="I100676" s="13"/>
      <c r="O100676" s="11">
        <v>1.0</v>
      </c>
    </row>
    <row r="100677" ht="15.0" customHeight="1">
      <c r="A100677" s="118" t="s">
        <v>191755</v>
      </c>
      <c r="B100677" s="11">
        <v>1.3883262E7</v>
      </c>
      <c r="D100677" s="20"/>
      <c r="E100677" s="13"/>
      <c r="F100677" s="13"/>
      <c r="G100677" s="13"/>
      <c r="H100677" s="13"/>
      <c r="I100677" s="13"/>
      <c r="O100677" s="11">
        <v>1.0</v>
      </c>
    </row>
    <row r="100678" ht="15.0" customHeight="1">
      <c r="A100678" s="118" t="s">
        <v>191756</v>
      </c>
      <c r="B100678" s="11">
        <v>3411820.0</v>
      </c>
      <c r="D100678" s="20"/>
      <c r="E100678" s="13"/>
      <c r="F100678" s="13"/>
      <c r="G100678" s="13"/>
      <c r="H100678" s="13"/>
      <c r="I100678" s="13"/>
      <c r="O100678" s="11">
        <v>1.0</v>
      </c>
    </row>
    <row r="100679" ht="15.0" customHeight="1">
      <c r="A100679" s="137" t="s">
        <v>191757</v>
      </c>
      <c r="B100679" s="11">
        <v>2.258159E7</v>
      </c>
      <c r="D100679" s="20"/>
      <c r="E100679" s="13"/>
      <c r="F100679" s="13"/>
      <c r="G100679" s="13"/>
      <c r="H100679" s="13"/>
      <c r="I100679" s="13"/>
      <c r="O100679" s="11">
        <v>1.0</v>
      </c>
    </row>
    <row r="100680" ht="15.0" customHeight="1">
      <c r="A100680" s="118" t="s">
        <v>191758</v>
      </c>
      <c r="B100680" s="11">
        <v>2294117.0</v>
      </c>
      <c r="D100680" s="20"/>
      <c r="E100680" s="13"/>
      <c r="F100680" s="13"/>
      <c r="G100680" s="13"/>
      <c r="H100680" s="13"/>
      <c r="I100680" s="13"/>
      <c r="O100680" s="11">
        <v>1.0</v>
      </c>
    </row>
    <row r="100681" ht="15.0" customHeight="1">
      <c r="A100681" s="118" t="s">
        <v>191759</v>
      </c>
      <c r="B100681" s="11">
        <v>2475183.0</v>
      </c>
      <c r="D100681" s="20"/>
      <c r="E100681" s="13"/>
      <c r="F100681" s="13"/>
      <c r="G100681" s="13"/>
      <c r="H100681" s="13"/>
      <c r="I100681" s="13"/>
      <c r="O100681" s="11">
        <v>1.0</v>
      </c>
    </row>
    <row r="100682" ht="15.0" customHeight="1">
      <c r="A100682" s="118" t="s">
        <v>191760</v>
      </c>
      <c r="B100682" s="11">
        <v>2.720298E7</v>
      </c>
      <c r="D100682" s="20"/>
      <c r="E100682" s="13"/>
      <c r="F100682" s="13"/>
      <c r="G100682" s="13"/>
      <c r="H100682" s="13"/>
      <c r="I100682" s="13"/>
      <c r="O100682" s="11">
        <v>1.0</v>
      </c>
    </row>
    <row r="100683" ht="15.0" customHeight="1">
      <c r="A100683" s="118" t="s">
        <v>191761</v>
      </c>
      <c r="B100683" s="11">
        <v>2.6846294E7</v>
      </c>
      <c r="D100683" s="20"/>
      <c r="E100683" s="13"/>
      <c r="F100683" s="13"/>
      <c r="G100683" s="13"/>
      <c r="H100683" s="13"/>
      <c r="I100683" s="13"/>
      <c r="O100683" s="11">
        <v>1.0</v>
      </c>
    </row>
    <row r="100684" ht="15.0" customHeight="1">
      <c r="A100684" s="118" t="s">
        <v>191762</v>
      </c>
      <c r="B100684" s="11">
        <v>2.999297E7</v>
      </c>
      <c r="D100684" s="20"/>
      <c r="E100684" s="13"/>
      <c r="F100684" s="13"/>
      <c r="G100684" s="13"/>
      <c r="H100684" s="13"/>
      <c r="I100684" s="13"/>
      <c r="O100684" s="11">
        <v>1.0</v>
      </c>
    </row>
    <row r="100685" ht="15.0" customHeight="1">
      <c r="A100685" s="15" t="s">
        <v>183782</v>
      </c>
      <c r="B100685" s="11" t="s">
        <v>2505</v>
      </c>
      <c r="D100685" s="20"/>
      <c r="E100685" s="13"/>
      <c r="F100685" s="13"/>
      <c r="G100685" s="13"/>
      <c r="H100685" s="13"/>
      <c r="I100685" s="13"/>
      <c r="O100685" s="11">
        <v>1.0</v>
      </c>
    </row>
    <row r="100686" ht="15.0" customHeight="1">
      <c r="A100686" s="118" t="s">
        <v>191763</v>
      </c>
      <c r="B100686" s="11">
        <v>3.317431E7</v>
      </c>
      <c r="D100686" s="20"/>
      <c r="E100686" s="13"/>
      <c r="F100686" s="13"/>
      <c r="G100686" s="13"/>
      <c r="H100686" s="13"/>
      <c r="I100686" s="13"/>
      <c r="O100686" s="11">
        <v>1.0</v>
      </c>
    </row>
    <row r="100687" ht="15.0" customHeight="1">
      <c r="A100687" s="137" t="s">
        <v>191764</v>
      </c>
      <c r="B100687" s="11" t="s">
        <v>2505</v>
      </c>
      <c r="D100687" s="20"/>
      <c r="E100687" s="13"/>
      <c r="F100687" s="13"/>
      <c r="G100687" s="13"/>
      <c r="H100687" s="13"/>
      <c r="I100687" s="13"/>
      <c r="O100687" s="11">
        <v>1.0</v>
      </c>
    </row>
    <row r="100688" ht="15.0" customHeight="1">
      <c r="A100688" s="118" t="s">
        <v>191765</v>
      </c>
      <c r="B100688" s="11">
        <v>1.1694806E7</v>
      </c>
      <c r="D100688" s="20"/>
      <c r="E100688" s="13"/>
      <c r="F100688" s="13"/>
      <c r="G100688" s="13"/>
      <c r="H100688" s="13"/>
      <c r="I100688" s="13"/>
      <c r="O100688" s="11">
        <v>1.0</v>
      </c>
    </row>
    <row r="100689" ht="15.0" customHeight="1">
      <c r="A100689" s="118" t="s">
        <v>191766</v>
      </c>
      <c r="B100689" s="11">
        <v>2799639.0</v>
      </c>
      <c r="D100689" s="20"/>
      <c r="E100689" s="13"/>
      <c r="F100689" s="13"/>
      <c r="G100689" s="13"/>
      <c r="H100689" s="13"/>
      <c r="I100689" s="13"/>
      <c r="O100689" s="11">
        <v>1.0</v>
      </c>
    </row>
    <row r="100690" ht="15.0" customHeight="1">
      <c r="A100690" s="118" t="s">
        <v>191767</v>
      </c>
      <c r="B100690" s="11">
        <v>9956135.0</v>
      </c>
      <c r="D100690" s="20"/>
      <c r="E100690" s="13"/>
      <c r="F100690" s="13"/>
      <c r="G100690" s="13"/>
      <c r="H100690" s="13"/>
      <c r="I100690" s="13"/>
      <c r="O100690" s="11">
        <v>1.0</v>
      </c>
    </row>
    <row r="100691" ht="15.0" customHeight="1">
      <c r="A100691" s="137" t="s">
        <v>191768</v>
      </c>
      <c r="B100691" s="11" t="s">
        <v>2505</v>
      </c>
      <c r="D100691" s="20"/>
      <c r="E100691" s="13"/>
      <c r="F100691" s="13"/>
      <c r="G100691" s="13"/>
      <c r="H100691" s="13"/>
      <c r="I100691" s="13"/>
      <c r="O100691" s="11">
        <v>1.0</v>
      </c>
    </row>
    <row r="100692" ht="15.0" customHeight="1">
      <c r="A100692" s="118" t="s">
        <v>191769</v>
      </c>
      <c r="B100692" s="11" t="s">
        <v>2505</v>
      </c>
      <c r="D100692" s="20"/>
      <c r="E100692" s="13"/>
      <c r="F100692" s="13"/>
      <c r="G100692" s="13"/>
      <c r="H100692" s="13"/>
      <c r="I100692" s="13"/>
      <c r="O100692" s="11">
        <v>1.0</v>
      </c>
    </row>
    <row r="100693" ht="15.0" customHeight="1">
      <c r="A100693" s="137" t="s">
        <v>191770</v>
      </c>
      <c r="B100693" s="11" t="s">
        <v>2505</v>
      </c>
      <c r="D100693" s="20"/>
      <c r="E100693" s="13"/>
      <c r="F100693" s="13"/>
      <c r="G100693" s="13"/>
      <c r="H100693" s="13"/>
      <c r="I100693" s="13"/>
      <c r="O100693" s="11">
        <v>1.0</v>
      </c>
    </row>
    <row r="100694" ht="15.0" customHeight="1">
      <c r="A100694" s="118" t="s">
        <v>191771</v>
      </c>
      <c r="B100694" s="11">
        <v>1.4046945E7</v>
      </c>
      <c r="D100694" s="20"/>
      <c r="E100694" s="13"/>
      <c r="F100694" s="13"/>
      <c r="G100694" s="13"/>
      <c r="H100694" s="13"/>
      <c r="I100694" s="13"/>
      <c r="O100694" s="11">
        <v>1.0</v>
      </c>
    </row>
    <row r="100695" ht="15.0" customHeight="1">
      <c r="A100695" s="118" t="s">
        <v>191772</v>
      </c>
      <c r="B100695" s="11">
        <v>4690442.0</v>
      </c>
      <c r="D100695" s="20"/>
      <c r="E100695" s="13"/>
      <c r="F100695" s="13"/>
      <c r="G100695" s="13"/>
      <c r="H100695" s="13"/>
      <c r="I100695" s="13"/>
      <c r="O100695" s="11">
        <v>1.0</v>
      </c>
    </row>
    <row r="100696" ht="15.0" customHeight="1">
      <c r="A100696" s="137" t="s">
        <v>191773</v>
      </c>
      <c r="B100696" s="11" t="s">
        <v>2505</v>
      </c>
      <c r="D100696" s="20"/>
      <c r="E100696" s="13"/>
      <c r="F100696" s="13"/>
      <c r="G100696" s="13"/>
      <c r="H100696" s="13"/>
      <c r="I100696" s="13"/>
      <c r="O100696" s="11">
        <v>1.0</v>
      </c>
    </row>
    <row r="100697" ht="15.0" customHeight="1">
      <c r="A100697" s="137" t="s">
        <v>191774</v>
      </c>
      <c r="B100697" s="11" t="s">
        <v>2505</v>
      </c>
      <c r="D100697" s="20"/>
      <c r="E100697" s="13"/>
      <c r="F100697" s="13"/>
      <c r="G100697" s="13"/>
      <c r="H100697" s="13"/>
      <c r="I100697" s="13"/>
      <c r="O100697" s="11">
        <v>1.0</v>
      </c>
    </row>
    <row r="100698" ht="15.0" customHeight="1">
      <c r="A100698" s="137" t="s">
        <v>191775</v>
      </c>
      <c r="B100698" s="11" t="s">
        <v>2505</v>
      </c>
      <c r="D100698" s="20"/>
      <c r="E100698" s="13"/>
      <c r="F100698" s="13"/>
      <c r="G100698" s="13"/>
      <c r="H100698" s="13"/>
      <c r="I100698" s="13"/>
      <c r="O100698" s="11">
        <v>1.0</v>
      </c>
    </row>
    <row r="100699" ht="15.0" customHeight="1">
      <c r="A100699" s="137" t="s">
        <v>191776</v>
      </c>
      <c r="B100699" s="11" t="s">
        <v>2505</v>
      </c>
      <c r="D100699" s="20"/>
      <c r="E100699" s="13"/>
      <c r="F100699" s="13"/>
      <c r="G100699" s="13"/>
      <c r="H100699" s="13"/>
      <c r="I100699" s="13"/>
      <c r="O100699" s="11">
        <v>1.0</v>
      </c>
    </row>
    <row r="100700" ht="15.0" customHeight="1">
      <c r="A100700" s="137" t="s">
        <v>191777</v>
      </c>
      <c r="B100700" s="11" t="s">
        <v>2505</v>
      </c>
      <c r="D100700" s="20"/>
      <c r="E100700" s="13"/>
      <c r="F100700" s="13"/>
      <c r="G100700" s="13"/>
      <c r="H100700" s="13"/>
      <c r="I100700" s="13"/>
      <c r="O100700" s="11">
        <v>1.0</v>
      </c>
    </row>
    <row r="100701" ht="15.0" customHeight="1">
      <c r="A100701" s="118" t="s">
        <v>191778</v>
      </c>
      <c r="B100701" s="11">
        <v>2.4081023E7</v>
      </c>
      <c r="D100701" s="20"/>
      <c r="E100701" s="13"/>
      <c r="F100701" s="13"/>
      <c r="G100701" s="13"/>
      <c r="H100701" s="13"/>
      <c r="I100701" s="13"/>
      <c r="O100701" s="11">
        <v>1.0</v>
      </c>
    </row>
    <row r="100702" ht="15.0" customHeight="1">
      <c r="A100702" s="118" t="s">
        <v>191779</v>
      </c>
      <c r="B100702" s="11">
        <v>2.2287075E7</v>
      </c>
      <c r="D100702" s="20"/>
      <c r="E100702" s="13"/>
      <c r="F100702" s="13"/>
      <c r="G100702" s="13"/>
      <c r="H100702" s="13"/>
      <c r="I100702" s="13"/>
      <c r="O100702" s="11">
        <v>1.0</v>
      </c>
    </row>
    <row r="100703" ht="15.0" customHeight="1">
      <c r="A100703" s="15" t="s">
        <v>183782</v>
      </c>
      <c r="B100703" s="11" t="s">
        <v>2505</v>
      </c>
      <c r="D100703" s="20"/>
      <c r="E100703" s="13"/>
      <c r="F100703" s="13"/>
      <c r="G100703" s="13"/>
      <c r="H100703" s="13"/>
      <c r="I100703" s="13"/>
      <c r="O100703" s="11">
        <v>1.0</v>
      </c>
    </row>
    <row r="100704" ht="15.0" customHeight="1">
      <c r="A100704" s="137" t="s">
        <v>191780</v>
      </c>
      <c r="B100704" s="11" t="s">
        <v>2505</v>
      </c>
      <c r="D100704" s="20"/>
      <c r="E100704" s="13"/>
      <c r="F100704" s="13"/>
      <c r="G100704" s="13"/>
      <c r="H100704" s="13"/>
      <c r="I100704" s="13"/>
      <c r="O100704" s="11">
        <v>1.0</v>
      </c>
    </row>
    <row r="100705" ht="15.0" customHeight="1">
      <c r="A100705" s="118" t="s">
        <v>191781</v>
      </c>
      <c r="B100705" s="11">
        <v>1.2557884E7</v>
      </c>
      <c r="D100705" s="20"/>
      <c r="E100705" s="13"/>
      <c r="F100705" s="13"/>
      <c r="G100705" s="13"/>
      <c r="H100705" s="13"/>
      <c r="I100705" s="13"/>
      <c r="O100705" s="11">
        <v>1.0</v>
      </c>
    </row>
    <row r="100706" ht="15.0" customHeight="1">
      <c r="A100706" s="15" t="s">
        <v>183782</v>
      </c>
      <c r="B100706" s="11" t="s">
        <v>2505</v>
      </c>
      <c r="D100706" s="20"/>
      <c r="E100706" s="13"/>
      <c r="F100706" s="13"/>
      <c r="G100706" s="13"/>
      <c r="H100706" s="13"/>
      <c r="I100706" s="13"/>
      <c r="O100706" s="11">
        <v>1.0</v>
      </c>
    </row>
    <row r="100707" ht="15.0" customHeight="1">
      <c r="A100707" s="118" t="s">
        <v>191782</v>
      </c>
      <c r="B100707" s="11" t="s">
        <v>2505</v>
      </c>
      <c r="D100707" s="20"/>
      <c r="E100707" s="13"/>
      <c r="F100707" s="13"/>
      <c r="G100707" s="13"/>
      <c r="H100707" s="13"/>
      <c r="I100707" s="13"/>
      <c r="O100707" s="11">
        <v>1.0</v>
      </c>
    </row>
    <row r="100708" ht="15.0" customHeight="1">
      <c r="A100708" s="118" t="s">
        <v>191783</v>
      </c>
      <c r="B100708" s="11">
        <v>1.6621359E7</v>
      </c>
      <c r="D100708" s="20"/>
      <c r="E100708" s="13"/>
      <c r="F100708" s="13"/>
      <c r="G100708" s="13"/>
      <c r="H100708" s="13"/>
      <c r="I100708" s="13"/>
      <c r="O100708" s="11">
        <v>1.0</v>
      </c>
    </row>
    <row r="100709" ht="15.0" customHeight="1">
      <c r="A100709" s="118" t="s">
        <v>191784</v>
      </c>
      <c r="B100709" s="11">
        <v>1.5759683E7</v>
      </c>
      <c r="D100709" s="20"/>
      <c r="E100709" s="13"/>
      <c r="F100709" s="13"/>
      <c r="G100709" s="13"/>
      <c r="H100709" s="13"/>
      <c r="I100709" s="13"/>
      <c r="O100709" s="11">
        <v>1.0</v>
      </c>
    </row>
    <row r="100710" ht="15.0" customHeight="1">
      <c r="A100710" s="118" t="s">
        <v>191785</v>
      </c>
      <c r="B100710" s="11">
        <v>2261812.0</v>
      </c>
      <c r="D100710" s="20"/>
      <c r="E100710" s="13"/>
      <c r="F100710" s="13"/>
      <c r="G100710" s="13"/>
      <c r="H100710" s="13"/>
      <c r="I100710" s="13"/>
      <c r="O100710" s="11">
        <v>1.0</v>
      </c>
    </row>
    <row r="100711" ht="15.0" customHeight="1">
      <c r="A100711" s="118" t="s">
        <v>191786</v>
      </c>
      <c r="B100711" s="11" t="s">
        <v>2505</v>
      </c>
      <c r="D100711" s="20"/>
      <c r="E100711" s="13"/>
      <c r="F100711" s="13"/>
      <c r="G100711" s="13"/>
      <c r="H100711" s="13"/>
      <c r="I100711" s="13"/>
      <c r="O100711" s="11">
        <v>1.0</v>
      </c>
    </row>
    <row r="100712" ht="15.0" customHeight="1">
      <c r="A100712" s="137" t="s">
        <v>191787</v>
      </c>
      <c r="B100712" s="11" t="s">
        <v>2505</v>
      </c>
      <c r="D100712" s="20"/>
      <c r="E100712" s="13"/>
      <c r="F100712" s="13"/>
      <c r="G100712" s="13"/>
      <c r="H100712" s="13"/>
      <c r="I100712" s="13"/>
      <c r="O100712" s="11">
        <v>1.0</v>
      </c>
    </row>
    <row r="100713" ht="15.0" customHeight="1">
      <c r="A100713" s="118" t="s">
        <v>191788</v>
      </c>
      <c r="B100713" s="11">
        <v>2.2431246E7</v>
      </c>
      <c r="D100713" s="20"/>
      <c r="E100713" s="13"/>
      <c r="F100713" s="13"/>
      <c r="G100713" s="13"/>
      <c r="H100713" s="13"/>
      <c r="I100713" s="13"/>
      <c r="O100713" s="11">
        <v>1.0</v>
      </c>
    </row>
    <row r="100714" ht="15.0" customHeight="1">
      <c r="A100714" s="118" t="s">
        <v>191789</v>
      </c>
      <c r="B100714" s="11">
        <v>1.9601913E7</v>
      </c>
      <c r="D100714" s="20"/>
      <c r="E100714" s="13"/>
      <c r="F100714" s="13"/>
      <c r="G100714" s="13"/>
      <c r="H100714" s="13"/>
      <c r="I100714" s="13"/>
      <c r="O100714" s="11">
        <v>1.0</v>
      </c>
    </row>
    <row r="100715" ht="15.0" customHeight="1">
      <c r="A100715" s="118" t="s">
        <v>191790</v>
      </c>
      <c r="B100715" s="11">
        <v>5289954.0</v>
      </c>
      <c r="D100715" s="20"/>
      <c r="E100715" s="13"/>
      <c r="F100715" s="13"/>
      <c r="G100715" s="13"/>
      <c r="H100715" s="13"/>
      <c r="I100715" s="13"/>
      <c r="O100715" s="11">
        <v>1.0</v>
      </c>
    </row>
    <row r="100716" ht="15.0" customHeight="1">
      <c r="A100716" s="15" t="s">
        <v>183782</v>
      </c>
      <c r="B100716" s="11" t="s">
        <v>2505</v>
      </c>
      <c r="D100716" s="20"/>
      <c r="E100716" s="13"/>
      <c r="F100716" s="13"/>
      <c r="G100716" s="13"/>
      <c r="H100716" s="13"/>
      <c r="I100716" s="13"/>
      <c r="O100716" s="11">
        <v>1.0</v>
      </c>
    </row>
    <row r="100717" ht="15.0" customHeight="1">
      <c r="A100717" s="137" t="s">
        <v>191791</v>
      </c>
      <c r="B100717" s="11" t="s">
        <v>2505</v>
      </c>
      <c r="D100717" s="20"/>
      <c r="E100717" s="13"/>
      <c r="F100717" s="13"/>
      <c r="G100717" s="13"/>
      <c r="H100717" s="13"/>
      <c r="I100717" s="13"/>
      <c r="O100717" s="11">
        <v>1.0</v>
      </c>
    </row>
    <row r="100718" ht="15.0" customHeight="1">
      <c r="A100718" s="118" t="s">
        <v>191792</v>
      </c>
      <c r="B100718" s="11">
        <v>1.4281142E7</v>
      </c>
      <c r="D100718" s="20"/>
      <c r="E100718" s="13"/>
      <c r="F100718" s="13"/>
      <c r="G100718" s="13"/>
      <c r="H100718" s="13"/>
      <c r="I100718" s="13"/>
      <c r="O100718" s="11">
        <v>1.0</v>
      </c>
    </row>
    <row r="100719" ht="15.0" customHeight="1">
      <c r="A100719" s="137" t="s">
        <v>191793</v>
      </c>
      <c r="B100719" s="11" t="s">
        <v>2505</v>
      </c>
      <c r="D100719" s="20"/>
      <c r="E100719" s="13"/>
      <c r="F100719" s="13"/>
      <c r="G100719" s="13"/>
      <c r="H100719" s="13"/>
      <c r="I100719" s="13"/>
      <c r="O100719" s="11">
        <v>1.0</v>
      </c>
    </row>
    <row r="100720" ht="15.0" customHeight="1">
      <c r="A100720" s="118" t="s">
        <v>191794</v>
      </c>
      <c r="B100720" s="11">
        <v>1734564.0</v>
      </c>
      <c r="D100720" s="20"/>
      <c r="E100720" s="13"/>
      <c r="F100720" s="13"/>
      <c r="G100720" s="13"/>
      <c r="H100720" s="13"/>
      <c r="I100720" s="13"/>
      <c r="O100720" s="11">
        <v>1.0</v>
      </c>
    </row>
    <row r="100721" ht="15.0" customHeight="1">
      <c r="A100721" s="137" t="s">
        <v>191795</v>
      </c>
      <c r="B100721" s="11" t="s">
        <v>2505</v>
      </c>
      <c r="D100721" s="20"/>
      <c r="E100721" s="13"/>
      <c r="F100721" s="13"/>
      <c r="G100721" s="13"/>
      <c r="H100721" s="13"/>
      <c r="I100721" s="13"/>
      <c r="O100721" s="11">
        <v>1.0</v>
      </c>
    </row>
    <row r="100722" ht="15.0" customHeight="1">
      <c r="A100722" s="137" t="s">
        <v>191796</v>
      </c>
      <c r="B100722" s="11" t="s">
        <v>2505</v>
      </c>
      <c r="D100722" s="20"/>
      <c r="E100722" s="13"/>
      <c r="F100722" s="13"/>
      <c r="G100722" s="13"/>
      <c r="H100722" s="13"/>
      <c r="I100722" s="13"/>
      <c r="O100722" s="11">
        <v>1.0</v>
      </c>
    </row>
    <row r="100723" ht="15.0" customHeight="1">
      <c r="A100723" s="137" t="s">
        <v>191797</v>
      </c>
      <c r="B100723" s="11" t="s">
        <v>2505</v>
      </c>
      <c r="D100723" s="20"/>
      <c r="E100723" s="13"/>
      <c r="F100723" s="13"/>
      <c r="G100723" s="13"/>
      <c r="H100723" s="13"/>
      <c r="I100723" s="13"/>
      <c r="O100723" s="11">
        <v>1.0</v>
      </c>
    </row>
    <row r="100724" ht="15.0" customHeight="1">
      <c r="A100724" s="118" t="s">
        <v>191798</v>
      </c>
      <c r="B100724" s="11">
        <v>2.6515058E7</v>
      </c>
      <c r="D100724" s="20"/>
      <c r="E100724" s="13"/>
      <c r="F100724" s="13"/>
      <c r="G100724" s="13"/>
      <c r="H100724" s="13"/>
      <c r="I100724" s="13"/>
      <c r="O100724" s="11">
        <v>1.0</v>
      </c>
    </row>
    <row r="100725" ht="15.0" customHeight="1">
      <c r="A100725" s="118" t="s">
        <v>191318</v>
      </c>
      <c r="B100725" s="11">
        <v>6512906.0</v>
      </c>
      <c r="D100725" s="20"/>
      <c r="E100725" s="13"/>
      <c r="F100725" s="13"/>
      <c r="G100725" s="13"/>
      <c r="H100725" s="13"/>
      <c r="I100725" s="13"/>
      <c r="O100725" s="11">
        <v>1.0</v>
      </c>
    </row>
    <row r="100726" ht="15.0" customHeight="1">
      <c r="A100726" s="118" t="s">
        <v>191799</v>
      </c>
      <c r="B100726" s="11">
        <v>1091968.0</v>
      </c>
      <c r="D100726" s="20"/>
      <c r="E100726" s="13"/>
      <c r="F100726" s="13"/>
      <c r="G100726" s="13"/>
      <c r="H100726" s="13"/>
      <c r="I100726" s="13"/>
      <c r="O100726" s="11">
        <v>1.0</v>
      </c>
    </row>
    <row r="100727" ht="15.0" customHeight="1">
      <c r="A100727" s="137" t="s">
        <v>191800</v>
      </c>
      <c r="B100727" s="11" t="s">
        <v>2505</v>
      </c>
      <c r="D100727" s="20"/>
      <c r="E100727" s="13"/>
      <c r="F100727" s="13"/>
      <c r="G100727" s="13"/>
      <c r="H100727" s="13"/>
      <c r="I100727" s="13"/>
      <c r="O100727" s="11">
        <v>1.0</v>
      </c>
    </row>
    <row r="100728" ht="15.0" customHeight="1">
      <c r="A100728" s="137" t="s">
        <v>191801</v>
      </c>
      <c r="B100728" s="11" t="s">
        <v>2505</v>
      </c>
      <c r="D100728" s="20"/>
      <c r="E100728" s="13"/>
      <c r="F100728" s="13"/>
      <c r="G100728" s="13"/>
      <c r="H100728" s="13"/>
      <c r="I100728" s="13"/>
      <c r="O100728" s="11">
        <v>1.0</v>
      </c>
    </row>
    <row r="100729" ht="15.0" customHeight="1">
      <c r="A100729" s="137" t="s">
        <v>191802</v>
      </c>
      <c r="B100729" s="11" t="s">
        <v>2505</v>
      </c>
      <c r="D100729" s="20"/>
      <c r="E100729" s="13"/>
      <c r="F100729" s="13"/>
      <c r="G100729" s="13"/>
      <c r="H100729" s="13"/>
      <c r="I100729" s="13"/>
      <c r="O100729" s="11">
        <v>1.0</v>
      </c>
    </row>
    <row r="100730" ht="15.0" customHeight="1">
      <c r="A100730" s="118" t="s">
        <v>191803</v>
      </c>
      <c r="B100730" s="11">
        <v>1.6622482E7</v>
      </c>
      <c r="D100730" s="20"/>
      <c r="E100730" s="13"/>
      <c r="F100730" s="13"/>
      <c r="G100730" s="13"/>
      <c r="H100730" s="13"/>
      <c r="I100730" s="13"/>
      <c r="O100730" s="11">
        <v>1.0</v>
      </c>
    </row>
    <row r="100731" ht="15.0" customHeight="1">
      <c r="A100731" s="118" t="s">
        <v>191804</v>
      </c>
      <c r="B100731" s="11" t="s">
        <v>2505</v>
      </c>
      <c r="D100731" s="20"/>
      <c r="E100731" s="13"/>
      <c r="F100731" s="13"/>
      <c r="G100731" s="13"/>
      <c r="H100731" s="13"/>
      <c r="I100731" s="13"/>
      <c r="O100731" s="11">
        <v>1.0</v>
      </c>
    </row>
    <row r="100732" ht="15.0" customHeight="1">
      <c r="A100732" s="137" t="s">
        <v>191805</v>
      </c>
      <c r="B100732" s="11" t="s">
        <v>2505</v>
      </c>
      <c r="D100732" s="20"/>
      <c r="E100732" s="13"/>
      <c r="F100732" s="13"/>
      <c r="G100732" s="13"/>
      <c r="H100732" s="13"/>
      <c r="I100732" s="13"/>
      <c r="O100732" s="11">
        <v>1.0</v>
      </c>
    </row>
    <row r="100733" ht="15.0" customHeight="1">
      <c r="A100733" s="15" t="s">
        <v>183782</v>
      </c>
      <c r="B100733" s="11" t="s">
        <v>2505</v>
      </c>
      <c r="D100733" s="20"/>
      <c r="E100733" s="13"/>
      <c r="F100733" s="13"/>
      <c r="G100733" s="13"/>
      <c r="H100733" s="13"/>
      <c r="I100733" s="13"/>
      <c r="O100733" s="11">
        <v>1.0</v>
      </c>
    </row>
    <row r="100734" ht="15.0" customHeight="1">
      <c r="A100734" s="15" t="s">
        <v>183782</v>
      </c>
      <c r="B100734" s="11" t="s">
        <v>2505</v>
      </c>
      <c r="D100734" s="20"/>
      <c r="E100734" s="13"/>
      <c r="F100734" s="13"/>
      <c r="G100734" s="13"/>
      <c r="H100734" s="13"/>
      <c r="I100734" s="13"/>
      <c r="O100734" s="11">
        <v>1.0</v>
      </c>
    </row>
    <row r="100735" ht="15.0" customHeight="1">
      <c r="A100735" s="118" t="s">
        <v>191806</v>
      </c>
      <c r="B100735" s="11" t="s">
        <v>2505</v>
      </c>
      <c r="D100735" s="20"/>
      <c r="E100735" s="13"/>
      <c r="F100735" s="13"/>
      <c r="G100735" s="13"/>
      <c r="H100735" s="13"/>
      <c r="I100735" s="13"/>
      <c r="O100735" s="11">
        <v>1.0</v>
      </c>
    </row>
    <row r="100736" ht="15.0" customHeight="1">
      <c r="A100736" s="118" t="s">
        <v>191807</v>
      </c>
      <c r="B100736" s="11" t="s">
        <v>2505</v>
      </c>
      <c r="D100736" s="20"/>
      <c r="E100736" s="13"/>
      <c r="F100736" s="13"/>
      <c r="G100736" s="13"/>
      <c r="H100736" s="13"/>
      <c r="I100736" s="13"/>
      <c r="O100736" s="11">
        <v>1.0</v>
      </c>
    </row>
    <row r="100737" ht="15.0" customHeight="1">
      <c r="A100737" s="118" t="s">
        <v>191808</v>
      </c>
      <c r="B100737" s="11">
        <v>1.9074593E7</v>
      </c>
      <c r="D100737" s="20"/>
      <c r="E100737" s="13"/>
      <c r="F100737" s="13"/>
      <c r="G100737" s="13"/>
      <c r="H100737" s="13"/>
      <c r="I100737" s="13"/>
      <c r="O100737" s="11">
        <v>1.0</v>
      </c>
    </row>
    <row r="100738" ht="15.0" customHeight="1">
      <c r="A100738" s="118" t="s">
        <v>191809</v>
      </c>
      <c r="B100738" s="11">
        <v>1707227.0</v>
      </c>
      <c r="D100738" s="20"/>
      <c r="E100738" s="13"/>
      <c r="F100738" s="13"/>
      <c r="G100738" s="13"/>
      <c r="H100738" s="13"/>
      <c r="I100738" s="13"/>
      <c r="O100738" s="11">
        <v>1.0</v>
      </c>
    </row>
    <row r="100739" ht="15.0" customHeight="1">
      <c r="A100739" s="118" t="s">
        <v>191810</v>
      </c>
      <c r="B100739" s="11">
        <v>1714218.0</v>
      </c>
      <c r="D100739" s="20"/>
      <c r="E100739" s="13"/>
      <c r="F100739" s="13"/>
      <c r="G100739" s="13"/>
      <c r="H100739" s="13"/>
      <c r="I100739" s="13"/>
      <c r="O100739" s="11">
        <v>1.0</v>
      </c>
    </row>
    <row r="100740" ht="15.0" customHeight="1">
      <c r="A100740" s="15" t="s">
        <v>183782</v>
      </c>
      <c r="B100740" s="11" t="s">
        <v>2505</v>
      </c>
      <c r="D100740" s="20"/>
      <c r="E100740" s="13"/>
      <c r="F100740" s="13"/>
      <c r="G100740" s="13"/>
      <c r="H100740" s="13"/>
      <c r="I100740" s="13"/>
      <c r="O100740" s="11">
        <v>1.0</v>
      </c>
    </row>
    <row r="100741" ht="15.0" customHeight="1">
      <c r="A100741" s="118" t="s">
        <v>191811</v>
      </c>
      <c r="B100741" s="11">
        <v>8717831.0</v>
      </c>
      <c r="D100741" s="20"/>
      <c r="E100741" s="13"/>
      <c r="F100741" s="13"/>
      <c r="G100741" s="13"/>
      <c r="H100741" s="13"/>
      <c r="I100741" s="13"/>
      <c r="O100741" s="11">
        <v>1.0</v>
      </c>
    </row>
    <row r="100742" ht="15.0" customHeight="1">
      <c r="A100742" s="137" t="s">
        <v>191812</v>
      </c>
      <c r="B100742" s="11" t="s">
        <v>2505</v>
      </c>
      <c r="D100742" s="20"/>
      <c r="E100742" s="13"/>
      <c r="F100742" s="13"/>
      <c r="G100742" s="13"/>
      <c r="H100742" s="13"/>
      <c r="I100742" s="13"/>
      <c r="O100742" s="11">
        <v>1.0</v>
      </c>
    </row>
    <row r="100743" ht="15.0" customHeight="1">
      <c r="A100743" s="118" t="s">
        <v>191813</v>
      </c>
      <c r="B100743" s="11">
        <v>5206646.0</v>
      </c>
      <c r="D100743" s="20"/>
      <c r="E100743" s="13"/>
      <c r="F100743" s="13"/>
      <c r="G100743" s="13"/>
      <c r="H100743" s="13"/>
      <c r="I100743" s="13"/>
      <c r="O100743" s="11">
        <v>1.0</v>
      </c>
    </row>
    <row r="100744" ht="15.0" customHeight="1">
      <c r="A100744" s="118" t="s">
        <v>191814</v>
      </c>
      <c r="B100744" s="11" t="s">
        <v>2505</v>
      </c>
      <c r="D100744" s="20"/>
      <c r="E100744" s="13"/>
      <c r="F100744" s="13"/>
      <c r="G100744" s="13"/>
      <c r="H100744" s="13"/>
      <c r="I100744" s="13"/>
      <c r="O100744" s="11">
        <v>1.0</v>
      </c>
    </row>
    <row r="100745" ht="15.0" customHeight="1">
      <c r="A100745" s="118" t="s">
        <v>191815</v>
      </c>
      <c r="B100745" s="11">
        <v>970755.0</v>
      </c>
      <c r="D100745" s="20"/>
      <c r="E100745" s="13"/>
      <c r="F100745" s="13"/>
      <c r="G100745" s="13"/>
      <c r="H100745" s="13"/>
      <c r="I100745" s="13"/>
      <c r="O100745" s="11">
        <v>1.0</v>
      </c>
    </row>
    <row r="100746" ht="15.0" customHeight="1">
      <c r="A100746" s="118" t="s">
        <v>191816</v>
      </c>
      <c r="B100746" s="11">
        <v>1053784.0</v>
      </c>
      <c r="D100746" s="20"/>
      <c r="E100746" s="13"/>
      <c r="F100746" s="13"/>
      <c r="G100746" s="13"/>
      <c r="H100746" s="13"/>
      <c r="I100746" s="13"/>
      <c r="O100746" s="11">
        <v>1.0</v>
      </c>
    </row>
    <row r="100747" ht="15.0" customHeight="1">
      <c r="A100747" s="118" t="s">
        <v>191817</v>
      </c>
      <c r="B100747" s="11">
        <v>3949104.0</v>
      </c>
      <c r="D100747" s="20"/>
      <c r="E100747" s="13"/>
      <c r="F100747" s="13"/>
      <c r="G100747" s="13"/>
      <c r="H100747" s="13"/>
      <c r="I100747" s="13"/>
      <c r="O100747" s="11">
        <v>1.0</v>
      </c>
    </row>
    <row r="100748" ht="15.0" customHeight="1">
      <c r="A100748" s="118" t="s">
        <v>191818</v>
      </c>
      <c r="B100748" s="11" t="s">
        <v>2505</v>
      </c>
      <c r="D100748" s="20"/>
      <c r="E100748" s="13"/>
      <c r="F100748" s="13"/>
      <c r="G100748" s="13"/>
      <c r="H100748" s="13"/>
      <c r="I100748" s="13"/>
      <c r="O100748" s="11">
        <v>1.0</v>
      </c>
    </row>
    <row r="100749" ht="15.0" customHeight="1">
      <c r="A100749" s="137" t="s">
        <v>191819</v>
      </c>
      <c r="B100749" s="11" t="s">
        <v>2505</v>
      </c>
      <c r="D100749" s="20"/>
      <c r="E100749" s="13"/>
      <c r="F100749" s="13"/>
      <c r="G100749" s="13"/>
      <c r="H100749" s="13"/>
      <c r="I100749" s="13"/>
      <c r="O100749" s="11">
        <v>1.0</v>
      </c>
    </row>
    <row r="100750" ht="15.0" customHeight="1">
      <c r="A100750" s="118" t="s">
        <v>191820</v>
      </c>
      <c r="B100750" s="11">
        <v>9887757.0</v>
      </c>
      <c r="D100750" s="20"/>
      <c r="E100750" s="13"/>
      <c r="F100750" s="13"/>
      <c r="G100750" s="13"/>
      <c r="H100750" s="13"/>
      <c r="I100750" s="13"/>
      <c r="O100750" s="11">
        <v>1.0</v>
      </c>
    </row>
    <row r="100751" ht="15.0" customHeight="1">
      <c r="A100751" s="118" t="s">
        <v>191821</v>
      </c>
      <c r="B100751" s="11">
        <v>7529964.0</v>
      </c>
      <c r="D100751" s="20"/>
      <c r="E100751" s="13"/>
      <c r="F100751" s="13"/>
      <c r="G100751" s="13"/>
      <c r="H100751" s="13"/>
      <c r="I100751" s="13"/>
      <c r="O100751" s="11">
        <v>1.0</v>
      </c>
    </row>
    <row r="100752" ht="15.0" customHeight="1">
      <c r="A100752" s="137" t="s">
        <v>191822</v>
      </c>
      <c r="B100752" s="11" t="s">
        <v>2505</v>
      </c>
      <c r="D100752" s="20"/>
      <c r="E100752" s="13"/>
      <c r="F100752" s="13"/>
      <c r="G100752" s="13"/>
      <c r="H100752" s="13"/>
      <c r="I100752" s="13"/>
      <c r="O100752" s="11">
        <v>1.0</v>
      </c>
    </row>
    <row r="100753" ht="15.0" customHeight="1">
      <c r="A100753" s="118" t="s">
        <v>191823</v>
      </c>
      <c r="B100753" s="11" t="s">
        <v>2505</v>
      </c>
      <c r="D100753" s="20"/>
      <c r="E100753" s="13"/>
      <c r="F100753" s="13"/>
      <c r="G100753" s="13"/>
      <c r="H100753" s="13"/>
      <c r="I100753" s="13"/>
      <c r="O100753" s="11">
        <v>1.0</v>
      </c>
    </row>
    <row r="100754" ht="15.0" customHeight="1">
      <c r="A100754" s="118" t="s">
        <v>191824</v>
      </c>
      <c r="B100754" s="11">
        <v>7188078.0</v>
      </c>
      <c r="D100754" s="20"/>
      <c r="E100754" s="13"/>
      <c r="F100754" s="13"/>
      <c r="G100754" s="13"/>
      <c r="H100754" s="13"/>
      <c r="I100754" s="13"/>
      <c r="O100754" s="11">
        <v>1.0</v>
      </c>
    </row>
    <row r="100755" ht="15.0" customHeight="1">
      <c r="A100755" s="118" t="s">
        <v>191825</v>
      </c>
      <c r="B100755" s="11" t="s">
        <v>2505</v>
      </c>
      <c r="D100755" s="20"/>
      <c r="E100755" s="13"/>
      <c r="F100755" s="13"/>
      <c r="G100755" s="13"/>
      <c r="H100755" s="13"/>
      <c r="I100755" s="13"/>
      <c r="O100755" s="11">
        <v>1.0</v>
      </c>
    </row>
    <row r="100756" ht="15.0" customHeight="1">
      <c r="A100756" s="118" t="s">
        <v>191826</v>
      </c>
      <c r="B100756" s="11" t="s">
        <v>2505</v>
      </c>
      <c r="D100756" s="20"/>
      <c r="E100756" s="13"/>
      <c r="F100756" s="13"/>
      <c r="G100756" s="13"/>
      <c r="H100756" s="13"/>
      <c r="I100756" s="13"/>
      <c r="O100756" s="11">
        <v>1.0</v>
      </c>
    </row>
    <row r="100757" ht="15.0" customHeight="1">
      <c r="A100757" s="118" t="s">
        <v>191827</v>
      </c>
      <c r="B100757" s="11">
        <v>1.0276678E7</v>
      </c>
      <c r="D100757" s="20"/>
      <c r="E100757" s="13"/>
      <c r="F100757" s="13"/>
      <c r="G100757" s="13"/>
      <c r="H100757" s="13"/>
      <c r="I100757" s="13"/>
      <c r="O100757" s="11">
        <v>1.0</v>
      </c>
    </row>
    <row r="100758" ht="15.0" customHeight="1">
      <c r="A100758" s="118" t="s">
        <v>191828</v>
      </c>
      <c r="B100758" s="11">
        <v>1667127.0</v>
      </c>
      <c r="D100758" s="20"/>
      <c r="E100758" s="13"/>
      <c r="F100758" s="13"/>
      <c r="G100758" s="13"/>
      <c r="H100758" s="13"/>
      <c r="I100758" s="13"/>
      <c r="O100758" s="11">
        <v>1.0</v>
      </c>
    </row>
    <row r="100759" ht="15.0" customHeight="1">
      <c r="A100759" s="118" t="s">
        <v>191829</v>
      </c>
      <c r="B100759" s="11">
        <v>3546853.0</v>
      </c>
      <c r="D100759" s="20"/>
      <c r="E100759" s="13"/>
      <c r="F100759" s="13"/>
      <c r="G100759" s="13"/>
      <c r="H100759" s="13"/>
      <c r="I100759" s="13"/>
      <c r="O100759" s="11">
        <v>1.0</v>
      </c>
    </row>
    <row r="100760" ht="15.0" customHeight="1">
      <c r="A100760" s="118" t="s">
        <v>191830</v>
      </c>
      <c r="B100760" s="11" t="s">
        <v>2505</v>
      </c>
      <c r="D100760" s="20"/>
      <c r="E100760" s="13"/>
      <c r="F100760" s="13"/>
      <c r="G100760" s="13"/>
      <c r="H100760" s="13"/>
      <c r="I100760" s="13"/>
      <c r="O100760" s="11">
        <v>1.0</v>
      </c>
    </row>
    <row r="100761" ht="15.0" customHeight="1">
      <c r="A100761" s="118" t="s">
        <v>191831</v>
      </c>
      <c r="B100761" s="11" t="s">
        <v>2505</v>
      </c>
      <c r="D100761" s="20"/>
      <c r="E100761" s="13"/>
      <c r="F100761" s="13"/>
      <c r="G100761" s="13"/>
      <c r="H100761" s="13"/>
      <c r="I100761" s="13"/>
      <c r="O100761" s="11">
        <v>1.0</v>
      </c>
    </row>
    <row r="100762" ht="15.0" customHeight="1">
      <c r="A100762" s="118" t="s">
        <v>191832</v>
      </c>
      <c r="B100762" s="11">
        <v>2.740864E7</v>
      </c>
      <c r="D100762" s="20"/>
      <c r="E100762" s="13"/>
      <c r="F100762" s="13"/>
      <c r="G100762" s="13"/>
      <c r="H100762" s="13"/>
      <c r="I100762" s="13"/>
      <c r="O100762" s="11">
        <v>1.0</v>
      </c>
    </row>
    <row r="100763" ht="15.0" customHeight="1">
      <c r="A100763" s="118" t="s">
        <v>191833</v>
      </c>
      <c r="B100763" s="11">
        <v>1.8646624E7</v>
      </c>
      <c r="D100763" s="20"/>
      <c r="E100763" s="13"/>
      <c r="F100763" s="13"/>
      <c r="G100763" s="13"/>
      <c r="H100763" s="13"/>
      <c r="I100763" s="13"/>
      <c r="O100763" s="11">
        <v>1.0</v>
      </c>
    </row>
    <row r="100764" ht="15.0" customHeight="1">
      <c r="A100764" s="118" t="s">
        <v>191834</v>
      </c>
      <c r="B100764" s="11" t="s">
        <v>2505</v>
      </c>
      <c r="D100764" s="20"/>
      <c r="E100764" s="13"/>
      <c r="F100764" s="13"/>
      <c r="G100764" s="13"/>
      <c r="H100764" s="13"/>
      <c r="I100764" s="13"/>
      <c r="O100764" s="11">
        <v>1.0</v>
      </c>
    </row>
    <row r="100765" ht="15.0" customHeight="1">
      <c r="A100765" s="137" t="s">
        <v>191835</v>
      </c>
      <c r="B100765" s="11" t="s">
        <v>2505</v>
      </c>
      <c r="D100765" s="20"/>
      <c r="E100765" s="13"/>
      <c r="F100765" s="13"/>
      <c r="G100765" s="13"/>
      <c r="H100765" s="13"/>
      <c r="I100765" s="13"/>
      <c r="O100765" s="11">
        <v>1.0</v>
      </c>
    </row>
    <row r="100766" ht="15.0" customHeight="1">
      <c r="A100766" s="137" t="s">
        <v>191836</v>
      </c>
      <c r="B100766" s="11" t="s">
        <v>2505</v>
      </c>
      <c r="D100766" s="20"/>
      <c r="E100766" s="13"/>
      <c r="F100766" s="13"/>
      <c r="G100766" s="13"/>
      <c r="H100766" s="13"/>
      <c r="I100766" s="13"/>
      <c r="O100766" s="11">
        <v>1.0</v>
      </c>
    </row>
    <row r="100767" ht="15.0" customHeight="1">
      <c r="A100767" s="118" t="s">
        <v>191837</v>
      </c>
      <c r="B100767" s="11" t="s">
        <v>2505</v>
      </c>
      <c r="D100767" s="20"/>
      <c r="E100767" s="13"/>
      <c r="F100767" s="13"/>
      <c r="G100767" s="13"/>
      <c r="H100767" s="13"/>
      <c r="I100767" s="13"/>
      <c r="O100767" s="11">
        <v>1.0</v>
      </c>
    </row>
    <row r="100768" ht="15.0" customHeight="1">
      <c r="A100768" s="137" t="s">
        <v>191838</v>
      </c>
      <c r="B100768" s="11" t="s">
        <v>2505</v>
      </c>
      <c r="D100768" s="20"/>
      <c r="E100768" s="13"/>
      <c r="F100768" s="13"/>
      <c r="G100768" s="13"/>
      <c r="H100768" s="13"/>
      <c r="I100768" s="13"/>
      <c r="O100768" s="11">
        <v>1.0</v>
      </c>
    </row>
    <row r="100769" ht="15.0" customHeight="1">
      <c r="A100769" s="118" t="s">
        <v>191839</v>
      </c>
      <c r="B100769" s="11">
        <v>8659361.0</v>
      </c>
      <c r="D100769" s="20"/>
      <c r="E100769" s="13"/>
      <c r="F100769" s="13"/>
      <c r="G100769" s="13"/>
      <c r="H100769" s="13"/>
      <c r="I100769" s="13"/>
      <c r="O100769" s="11">
        <v>1.0</v>
      </c>
    </row>
    <row r="100770" ht="15.0" customHeight="1">
      <c r="A100770" s="137" t="s">
        <v>191840</v>
      </c>
      <c r="B100770" s="11" t="s">
        <v>2505</v>
      </c>
      <c r="D100770" s="20"/>
      <c r="E100770" s="13"/>
      <c r="F100770" s="13"/>
      <c r="G100770" s="13"/>
      <c r="H100770" s="13"/>
      <c r="I100770" s="13"/>
      <c r="O100770" s="11">
        <v>1.0</v>
      </c>
    </row>
    <row r="100771" ht="15.0" customHeight="1">
      <c r="A100771" s="118" t="s">
        <v>191841</v>
      </c>
      <c r="B100771" s="11">
        <v>2772884.0</v>
      </c>
      <c r="D100771" s="20"/>
      <c r="E100771" s="13"/>
      <c r="F100771" s="13"/>
      <c r="G100771" s="13"/>
      <c r="H100771" s="13"/>
      <c r="I100771" s="13"/>
      <c r="O100771" s="11">
        <v>1.0</v>
      </c>
    </row>
    <row r="100772" ht="15.0" customHeight="1">
      <c r="A100772" s="137" t="s">
        <v>191842</v>
      </c>
      <c r="B100772" s="11" t="s">
        <v>2505</v>
      </c>
      <c r="D100772" s="20"/>
      <c r="E100772" s="13"/>
      <c r="F100772" s="13"/>
      <c r="G100772" s="13"/>
      <c r="H100772" s="13"/>
      <c r="I100772" s="13"/>
      <c r="O100772" s="11">
        <v>1.0</v>
      </c>
    </row>
    <row r="100773" ht="15.0" customHeight="1">
      <c r="A100773" s="118" t="s">
        <v>191843</v>
      </c>
      <c r="B100773" s="11">
        <v>1.9343655E7</v>
      </c>
      <c r="D100773" s="20"/>
      <c r="E100773" s="13"/>
      <c r="F100773" s="13"/>
      <c r="G100773" s="13"/>
      <c r="H100773" s="13"/>
      <c r="I100773" s="13"/>
      <c r="O100773" s="11">
        <v>1.0</v>
      </c>
    </row>
    <row r="100774" ht="15.0" customHeight="1">
      <c r="A100774" s="137" t="s">
        <v>191844</v>
      </c>
      <c r="B100774" s="11" t="s">
        <v>2505</v>
      </c>
      <c r="D100774" s="20"/>
      <c r="E100774" s="13"/>
      <c r="F100774" s="13"/>
      <c r="G100774" s="13"/>
      <c r="H100774" s="13"/>
      <c r="I100774" s="13"/>
      <c r="O100774" s="11">
        <v>1.0</v>
      </c>
    </row>
    <row r="100775" ht="15.0" customHeight="1">
      <c r="A100775" s="118" t="s">
        <v>191845</v>
      </c>
      <c r="B100775" s="11">
        <v>2.6696796E7</v>
      </c>
      <c r="D100775" s="20"/>
      <c r="E100775" s="13"/>
      <c r="F100775" s="13"/>
      <c r="G100775" s="13"/>
      <c r="H100775" s="13"/>
      <c r="I100775" s="13"/>
      <c r="O100775" s="11">
        <v>1.0</v>
      </c>
    </row>
    <row r="100776" ht="15.0" customHeight="1">
      <c r="A100776" s="137" t="s">
        <v>191846</v>
      </c>
      <c r="B100776" s="11" t="s">
        <v>2505</v>
      </c>
      <c r="D100776" s="20"/>
      <c r="E100776" s="13"/>
      <c r="F100776" s="13"/>
      <c r="G100776" s="13"/>
      <c r="H100776" s="13"/>
      <c r="I100776" s="13"/>
      <c r="O100776" s="11">
        <v>1.0</v>
      </c>
    </row>
    <row r="100777" ht="15.0" customHeight="1">
      <c r="A100777" s="118" t="s">
        <v>191847</v>
      </c>
      <c r="B100777" s="11">
        <v>1.6448746E7</v>
      </c>
      <c r="D100777" s="20"/>
      <c r="E100777" s="13"/>
      <c r="F100777" s="13"/>
      <c r="G100777" s="13"/>
      <c r="H100777" s="13"/>
      <c r="I100777" s="13"/>
      <c r="O100777" s="11">
        <v>1.0</v>
      </c>
    </row>
    <row r="100778" ht="15.0" customHeight="1">
      <c r="A100778" s="137" t="s">
        <v>191848</v>
      </c>
      <c r="B100778" s="11" t="s">
        <v>2505</v>
      </c>
      <c r="D100778" s="20"/>
      <c r="E100778" s="13"/>
      <c r="F100778" s="13"/>
      <c r="G100778" s="13"/>
      <c r="H100778" s="13"/>
      <c r="I100778" s="13"/>
      <c r="O100778" s="11">
        <v>1.0</v>
      </c>
    </row>
    <row r="100779" ht="15.0" customHeight="1">
      <c r="A100779" s="118" t="s">
        <v>191849</v>
      </c>
      <c r="B100779" s="11">
        <v>1710973.0</v>
      </c>
      <c r="D100779" s="20"/>
      <c r="E100779" s="13"/>
      <c r="F100779" s="13"/>
      <c r="G100779" s="13"/>
      <c r="H100779" s="13"/>
      <c r="I100779" s="13"/>
      <c r="O100779" s="11">
        <v>1.0</v>
      </c>
    </row>
    <row r="100780" ht="15.0" customHeight="1">
      <c r="A100780" s="118" t="s">
        <v>191850</v>
      </c>
      <c r="B100780" s="11">
        <v>3954405.0</v>
      </c>
      <c r="D100780" s="20"/>
      <c r="E100780" s="13"/>
      <c r="F100780" s="13"/>
      <c r="G100780" s="13"/>
      <c r="H100780" s="13"/>
      <c r="I100780" s="13"/>
      <c r="O100780" s="11">
        <v>1.0</v>
      </c>
    </row>
    <row r="100781" ht="15.0" customHeight="1">
      <c r="A100781" s="137" t="s">
        <v>191851</v>
      </c>
      <c r="B100781" s="11" t="s">
        <v>2505</v>
      </c>
      <c r="D100781" s="20"/>
      <c r="E100781" s="13"/>
      <c r="F100781" s="13"/>
      <c r="G100781" s="13"/>
      <c r="H100781" s="13"/>
      <c r="I100781" s="13"/>
      <c r="O100781" s="11">
        <v>1.0</v>
      </c>
    </row>
    <row r="100782" ht="15.0" customHeight="1">
      <c r="A100782" s="118" t="s">
        <v>191852</v>
      </c>
      <c r="B100782" s="11">
        <v>6371830.0</v>
      </c>
      <c r="D100782" s="20"/>
      <c r="E100782" s="13"/>
      <c r="F100782" s="13"/>
      <c r="G100782" s="13"/>
      <c r="H100782" s="13"/>
      <c r="I100782" s="13"/>
      <c r="O100782" s="11">
        <v>1.0</v>
      </c>
    </row>
    <row r="100783" ht="15.0" customHeight="1">
      <c r="A100783" s="118" t="s">
        <v>191853</v>
      </c>
      <c r="B100783" s="11" t="s">
        <v>2505</v>
      </c>
      <c r="D100783" s="20"/>
      <c r="E100783" s="13"/>
      <c r="F100783" s="13"/>
      <c r="G100783" s="13"/>
      <c r="H100783" s="13"/>
      <c r="I100783" s="13"/>
      <c r="O100783" s="11">
        <v>1.0</v>
      </c>
    </row>
    <row r="100784" ht="15.0" customHeight="1">
      <c r="A100784" s="137" t="s">
        <v>191854</v>
      </c>
      <c r="B100784" s="11" t="s">
        <v>2505</v>
      </c>
      <c r="D100784" s="20"/>
      <c r="E100784" s="13"/>
      <c r="F100784" s="13"/>
      <c r="G100784" s="13"/>
      <c r="H100784" s="13"/>
      <c r="I100784" s="13"/>
      <c r="O100784" s="11">
        <v>1.0</v>
      </c>
    </row>
    <row r="100785" ht="15.0" customHeight="1">
      <c r="A100785" s="137" t="s">
        <v>191855</v>
      </c>
      <c r="B100785" s="11" t="s">
        <v>2505</v>
      </c>
      <c r="D100785" s="20"/>
      <c r="E100785" s="13"/>
      <c r="F100785" s="13"/>
      <c r="G100785" s="13"/>
      <c r="H100785" s="13"/>
      <c r="I100785" s="13"/>
      <c r="O100785" s="11">
        <v>1.0</v>
      </c>
    </row>
    <row r="100786" ht="15.0" customHeight="1">
      <c r="A100786" s="137" t="s">
        <v>191856</v>
      </c>
      <c r="B100786" s="11" t="s">
        <v>2505</v>
      </c>
      <c r="D100786" s="20"/>
      <c r="E100786" s="13"/>
      <c r="F100786" s="13"/>
      <c r="G100786" s="13"/>
      <c r="H100786" s="13"/>
      <c r="I100786" s="13"/>
      <c r="O100786" s="11">
        <v>1.0</v>
      </c>
    </row>
    <row r="100787" ht="15.0" customHeight="1">
      <c r="A100787" s="137" t="s">
        <v>191857</v>
      </c>
      <c r="B100787" s="11" t="s">
        <v>2505</v>
      </c>
      <c r="D100787" s="20"/>
      <c r="E100787" s="13"/>
      <c r="F100787" s="13"/>
      <c r="G100787" s="13"/>
      <c r="H100787" s="13"/>
      <c r="I100787" s="13"/>
      <c r="O100787" s="11">
        <v>1.0</v>
      </c>
    </row>
    <row r="100788" ht="15.0" customHeight="1">
      <c r="A100788" s="137" t="s">
        <v>191858</v>
      </c>
      <c r="B100788" s="11" t="s">
        <v>2505</v>
      </c>
      <c r="D100788" s="20"/>
      <c r="E100788" s="13"/>
      <c r="F100788" s="13"/>
      <c r="G100788" s="13"/>
      <c r="H100788" s="13"/>
      <c r="I100788" s="13"/>
      <c r="O100788" s="11">
        <v>1.0</v>
      </c>
    </row>
    <row r="100789" ht="15.0" customHeight="1">
      <c r="A100789" s="118" t="s">
        <v>191859</v>
      </c>
      <c r="B100789" s="11" t="s">
        <v>2505</v>
      </c>
      <c r="D100789" s="20"/>
      <c r="E100789" s="13"/>
      <c r="F100789" s="13"/>
      <c r="G100789" s="13"/>
      <c r="H100789" s="13"/>
      <c r="I100789" s="13"/>
      <c r="O100789" s="11">
        <v>1.0</v>
      </c>
    </row>
    <row r="100790" ht="15.0" customHeight="1">
      <c r="A100790" s="137" t="s">
        <v>191860</v>
      </c>
      <c r="B100790" s="11" t="s">
        <v>2505</v>
      </c>
      <c r="D100790" s="20"/>
      <c r="E100790" s="13"/>
      <c r="F100790" s="13"/>
      <c r="G100790" s="13"/>
      <c r="H100790" s="13"/>
      <c r="I100790" s="13"/>
      <c r="O100790" s="11">
        <v>1.0</v>
      </c>
    </row>
    <row r="100791" ht="15.0" customHeight="1">
      <c r="A100791" s="118" t="s">
        <v>191861</v>
      </c>
      <c r="B100791" s="11">
        <v>9251137.0</v>
      </c>
      <c r="D100791" s="20"/>
      <c r="E100791" s="13"/>
      <c r="F100791" s="13"/>
      <c r="G100791" s="13"/>
      <c r="H100791" s="13"/>
      <c r="I100791" s="13"/>
      <c r="O100791" s="11">
        <v>1.0</v>
      </c>
    </row>
    <row r="100792" ht="15.0" customHeight="1">
      <c r="A100792" s="137" t="s">
        <v>191862</v>
      </c>
      <c r="B100792" s="11" t="s">
        <v>2505</v>
      </c>
      <c r="D100792" s="20"/>
      <c r="E100792" s="13"/>
      <c r="F100792" s="13"/>
      <c r="G100792" s="13"/>
      <c r="H100792" s="13"/>
      <c r="I100792" s="13"/>
      <c r="O100792" s="11">
        <v>1.0</v>
      </c>
    </row>
    <row r="100793" ht="15.0" customHeight="1">
      <c r="A100793" s="118" t="s">
        <v>191863</v>
      </c>
      <c r="B100793" s="11">
        <v>2555284.0</v>
      </c>
      <c r="D100793" s="20"/>
      <c r="E100793" s="13"/>
      <c r="F100793" s="13"/>
      <c r="G100793" s="13"/>
      <c r="H100793" s="13"/>
      <c r="I100793" s="13"/>
      <c r="O100793" s="11">
        <v>1.0</v>
      </c>
    </row>
    <row r="100794" ht="15.0" customHeight="1">
      <c r="A100794" s="118" t="s">
        <v>191864</v>
      </c>
      <c r="B100794" s="11">
        <v>1.5206693E7</v>
      </c>
      <c r="D100794" s="20"/>
      <c r="E100794" s="13"/>
      <c r="F100794" s="13"/>
      <c r="G100794" s="13"/>
      <c r="H100794" s="13"/>
      <c r="I100794" s="13"/>
      <c r="O100794" s="11">
        <v>1.0</v>
      </c>
    </row>
    <row r="100795" ht="15.0" customHeight="1">
      <c r="A100795" s="118" t="s">
        <v>191865</v>
      </c>
      <c r="B100795" s="11">
        <v>1.7318007E7</v>
      </c>
      <c r="D100795" s="20"/>
      <c r="E100795" s="13"/>
      <c r="F100795" s="13"/>
      <c r="G100795" s="13"/>
      <c r="H100795" s="13"/>
      <c r="I100795" s="13"/>
      <c r="O100795" s="11">
        <v>1.0</v>
      </c>
    </row>
    <row r="100796" ht="15.0" customHeight="1">
      <c r="A100796" s="137" t="s">
        <v>191866</v>
      </c>
      <c r="B100796" s="11" t="s">
        <v>2505</v>
      </c>
      <c r="D100796" s="20"/>
      <c r="E100796" s="13"/>
      <c r="F100796" s="13"/>
      <c r="G100796" s="13"/>
      <c r="H100796" s="13"/>
      <c r="I100796" s="13"/>
      <c r="O100796" s="11">
        <v>1.0</v>
      </c>
    </row>
    <row r="100797" ht="15.0" customHeight="1">
      <c r="A100797" s="118" t="s">
        <v>191867</v>
      </c>
      <c r="B100797" s="11" t="s">
        <v>2505</v>
      </c>
      <c r="D100797" s="20"/>
      <c r="E100797" s="13"/>
      <c r="F100797" s="13"/>
      <c r="G100797" s="13"/>
      <c r="H100797" s="13"/>
      <c r="I100797" s="13"/>
      <c r="O100797" s="11">
        <v>1.0</v>
      </c>
    </row>
    <row r="100798" ht="15.0" customHeight="1">
      <c r="A100798" s="118" t="s">
        <v>191868</v>
      </c>
      <c r="B100798" s="11" t="s">
        <v>2505</v>
      </c>
      <c r="D100798" s="20"/>
      <c r="E100798" s="13"/>
      <c r="F100798" s="13"/>
      <c r="G100798" s="13"/>
      <c r="H100798" s="13"/>
      <c r="I100798" s="13"/>
      <c r="O100798" s="11">
        <v>1.0</v>
      </c>
    </row>
    <row r="100799" ht="15.0" customHeight="1">
      <c r="A100799" s="118" t="s">
        <v>191869</v>
      </c>
      <c r="B100799" s="11">
        <v>1.3086234E7</v>
      </c>
      <c r="D100799" s="20"/>
      <c r="E100799" s="13"/>
      <c r="F100799" s="13"/>
      <c r="G100799" s="13"/>
      <c r="H100799" s="13"/>
      <c r="I100799" s="13"/>
      <c r="O100799" s="11">
        <v>1.0</v>
      </c>
    </row>
    <row r="100800" ht="15.0" customHeight="1">
      <c r="A100800" s="118" t="s">
        <v>191870</v>
      </c>
      <c r="B100800" s="11" t="s">
        <v>2505</v>
      </c>
      <c r="D100800" s="20"/>
      <c r="E100800" s="13"/>
      <c r="F100800" s="13"/>
      <c r="G100800" s="13"/>
      <c r="H100800" s="13"/>
      <c r="I100800" s="13"/>
      <c r="O100800" s="11">
        <v>1.0</v>
      </c>
    </row>
    <row r="100801" ht="15.0" customHeight="1">
      <c r="A100801" s="118" t="s">
        <v>191871</v>
      </c>
      <c r="B100801" s="11">
        <v>5345346.0</v>
      </c>
      <c r="D100801" s="20"/>
      <c r="E100801" s="13"/>
      <c r="F100801" s="13"/>
      <c r="G100801" s="13"/>
      <c r="H100801" s="13"/>
      <c r="I100801" s="13"/>
      <c r="O100801" s="11">
        <v>1.0</v>
      </c>
    </row>
    <row r="100802" ht="15.0" customHeight="1">
      <c r="A100802" s="118" t="s">
        <v>191872</v>
      </c>
      <c r="B100802" s="11">
        <v>1.7718174E7</v>
      </c>
      <c r="D100802" s="20"/>
      <c r="E100802" s="13"/>
      <c r="F100802" s="13"/>
      <c r="G100802" s="13"/>
      <c r="H100802" s="13"/>
      <c r="I100802" s="13"/>
      <c r="O100802" s="11">
        <v>1.0</v>
      </c>
    </row>
    <row r="100803" ht="15.0" customHeight="1">
      <c r="A100803" s="118" t="s">
        <v>191873</v>
      </c>
      <c r="B100803" s="11">
        <v>2.23024E7</v>
      </c>
      <c r="D100803" s="20"/>
      <c r="E100803" s="13"/>
      <c r="F100803" s="13"/>
      <c r="G100803" s="13"/>
      <c r="H100803" s="13"/>
      <c r="I100803" s="13"/>
      <c r="O100803" s="11">
        <v>1.0</v>
      </c>
    </row>
    <row r="100804" ht="15.0" customHeight="1">
      <c r="A100804" s="118" t="s">
        <v>191874</v>
      </c>
      <c r="B100804" s="11" t="s">
        <v>2505</v>
      </c>
      <c r="D100804" s="20"/>
      <c r="E100804" s="13"/>
      <c r="F100804" s="13"/>
      <c r="G100804" s="13"/>
      <c r="H100804" s="13"/>
      <c r="I100804" s="13"/>
      <c r="O100804" s="11">
        <v>1.0</v>
      </c>
    </row>
    <row r="100805" ht="15.0" customHeight="1">
      <c r="A100805" s="137" t="s">
        <v>191875</v>
      </c>
      <c r="B100805" s="11" t="s">
        <v>2505</v>
      </c>
      <c r="D100805" s="20"/>
      <c r="E100805" s="13"/>
      <c r="F100805" s="13"/>
      <c r="G100805" s="13"/>
      <c r="H100805" s="13"/>
      <c r="I100805" s="13"/>
      <c r="O100805" s="11">
        <v>1.0</v>
      </c>
    </row>
    <row r="100806" ht="15.0" customHeight="1">
      <c r="A100806" s="15" t="s">
        <v>183782</v>
      </c>
      <c r="B100806" s="11" t="s">
        <v>2505</v>
      </c>
      <c r="D100806" s="20"/>
      <c r="E100806" s="13"/>
      <c r="F100806" s="13"/>
      <c r="G100806" s="13"/>
      <c r="H100806" s="13"/>
      <c r="I100806" s="13"/>
      <c r="O100806" s="11">
        <v>1.0</v>
      </c>
    </row>
    <row r="100807" ht="15.0" customHeight="1">
      <c r="A100807" s="118" t="s">
        <v>191876</v>
      </c>
      <c r="B100807" s="11" t="s">
        <v>2505</v>
      </c>
      <c r="D100807" s="20"/>
      <c r="E100807" s="13"/>
      <c r="F100807" s="13"/>
      <c r="G100807" s="13"/>
      <c r="H100807" s="13"/>
      <c r="I100807" s="13"/>
      <c r="O100807" s="11">
        <v>1.0</v>
      </c>
    </row>
    <row r="100808" ht="15.0" customHeight="1">
      <c r="A100808" s="15" t="s">
        <v>183782</v>
      </c>
      <c r="B100808" s="11" t="s">
        <v>2505</v>
      </c>
      <c r="D100808" s="20"/>
      <c r="E100808" s="13"/>
      <c r="F100808" s="13"/>
      <c r="G100808" s="13"/>
      <c r="H100808" s="13"/>
      <c r="I100808" s="13"/>
      <c r="O100808" s="11">
        <v>1.0</v>
      </c>
    </row>
    <row r="100809" ht="15.0" customHeight="1">
      <c r="A100809" s="118" t="s">
        <v>191877</v>
      </c>
      <c r="B100809" s="11">
        <v>1.6681732E7</v>
      </c>
      <c r="D100809" s="20"/>
      <c r="E100809" s="13"/>
      <c r="F100809" s="13"/>
      <c r="G100809" s="13"/>
      <c r="H100809" s="13"/>
      <c r="I100809" s="13"/>
      <c r="O100809" s="11">
        <v>1.0</v>
      </c>
    </row>
    <row r="100810" ht="15.0" customHeight="1">
      <c r="A100810" s="137" t="s">
        <v>191878</v>
      </c>
      <c r="B100810" s="11" t="s">
        <v>2505</v>
      </c>
      <c r="D100810" s="20"/>
      <c r="E100810" s="13"/>
      <c r="F100810" s="13"/>
      <c r="G100810" s="13"/>
      <c r="H100810" s="13"/>
      <c r="I100810" s="13"/>
      <c r="O100810" s="11">
        <v>1.0</v>
      </c>
    </row>
    <row r="100811" ht="15.0" customHeight="1">
      <c r="A100811" s="137" t="s">
        <v>191879</v>
      </c>
      <c r="B100811" s="11" t="s">
        <v>2505</v>
      </c>
      <c r="D100811" s="20"/>
      <c r="E100811" s="13"/>
      <c r="F100811" s="13"/>
      <c r="G100811" s="13"/>
      <c r="H100811" s="13"/>
      <c r="I100811" s="13"/>
      <c r="O100811" s="11">
        <v>1.0</v>
      </c>
    </row>
    <row r="100812" ht="15.0" customHeight="1">
      <c r="A100812" s="137" t="s">
        <v>191880</v>
      </c>
      <c r="B100812" s="11" t="s">
        <v>2505</v>
      </c>
      <c r="D100812" s="20"/>
      <c r="E100812" s="13"/>
      <c r="F100812" s="13"/>
      <c r="G100812" s="13"/>
      <c r="H100812" s="13"/>
      <c r="I100812" s="13"/>
      <c r="O100812" s="11">
        <v>1.0</v>
      </c>
    </row>
    <row r="100813" ht="15.0" customHeight="1">
      <c r="A100813" s="118" t="s">
        <v>191881</v>
      </c>
      <c r="B100813" s="11">
        <v>2398666.0</v>
      </c>
      <c r="D100813" s="20"/>
      <c r="E100813" s="13"/>
      <c r="F100813" s="13"/>
      <c r="G100813" s="13"/>
      <c r="H100813" s="13"/>
      <c r="I100813" s="13"/>
      <c r="O100813" s="11">
        <v>1.0</v>
      </c>
    </row>
    <row r="100814" ht="15.0" customHeight="1">
      <c r="A100814" s="118" t="s">
        <v>191882</v>
      </c>
      <c r="B100814" s="11" t="s">
        <v>2505</v>
      </c>
      <c r="D100814" s="20"/>
      <c r="E100814" s="13"/>
      <c r="F100814" s="13"/>
      <c r="G100814" s="13"/>
      <c r="H100814" s="13"/>
      <c r="I100814" s="13"/>
      <c r="O100814" s="11">
        <v>1.0</v>
      </c>
    </row>
    <row r="100815" ht="15.0" customHeight="1">
      <c r="A100815" s="15" t="s">
        <v>183782</v>
      </c>
      <c r="B100815" s="11" t="s">
        <v>2505</v>
      </c>
      <c r="D100815" s="20"/>
      <c r="E100815" s="13"/>
      <c r="F100815" s="13"/>
      <c r="G100815" s="13"/>
      <c r="H100815" s="13"/>
      <c r="I100815" s="13"/>
      <c r="O100815" s="11">
        <v>1.0</v>
      </c>
    </row>
    <row r="100816" ht="15.0" customHeight="1">
      <c r="A100816" s="118" t="s">
        <v>191883</v>
      </c>
      <c r="B100816" s="11" t="s">
        <v>2505</v>
      </c>
      <c r="D100816" s="20"/>
      <c r="E100816" s="13"/>
      <c r="F100816" s="13"/>
      <c r="G100816" s="13"/>
      <c r="H100816" s="13"/>
      <c r="I100816" s="13"/>
      <c r="O100816" s="11">
        <v>1.0</v>
      </c>
    </row>
    <row r="100817" ht="15.0" customHeight="1">
      <c r="A100817" s="15" t="s">
        <v>183782</v>
      </c>
      <c r="B100817" s="11" t="s">
        <v>2505</v>
      </c>
      <c r="D100817" s="20"/>
      <c r="E100817" s="13"/>
      <c r="F100817" s="13"/>
      <c r="G100817" s="13"/>
      <c r="H100817" s="13"/>
      <c r="I100817" s="13"/>
      <c r="O100817" s="11">
        <v>1.0</v>
      </c>
    </row>
    <row r="100818" ht="15.0" customHeight="1">
      <c r="A100818" s="118" t="s">
        <v>191884</v>
      </c>
      <c r="B100818" s="11">
        <v>1.1603304E7</v>
      </c>
      <c r="D100818" s="20"/>
      <c r="E100818" s="13"/>
      <c r="F100818" s="13"/>
      <c r="G100818" s="13"/>
      <c r="H100818" s="13"/>
      <c r="I100818" s="13"/>
      <c r="O100818" s="11">
        <v>1.0</v>
      </c>
    </row>
    <row r="100819" ht="15.0" customHeight="1">
      <c r="A100819" s="118" t="s">
        <v>191885</v>
      </c>
      <c r="B100819" s="11">
        <v>2836687.0</v>
      </c>
      <c r="D100819" s="20"/>
      <c r="E100819" s="13"/>
      <c r="F100819" s="13"/>
      <c r="G100819" s="13"/>
      <c r="H100819" s="13"/>
      <c r="I100819" s="13"/>
      <c r="O100819" s="11">
        <v>1.0</v>
      </c>
    </row>
    <row r="100820" ht="15.0" customHeight="1">
      <c r="A100820" s="15" t="s">
        <v>183782</v>
      </c>
      <c r="B100820" s="11" t="s">
        <v>2505</v>
      </c>
      <c r="D100820" s="20"/>
      <c r="E100820" s="13"/>
      <c r="F100820" s="13"/>
      <c r="G100820" s="13"/>
      <c r="H100820" s="13"/>
      <c r="I100820" s="13"/>
      <c r="O100820" s="11">
        <v>1.0</v>
      </c>
    </row>
    <row r="100821" ht="15.0" customHeight="1">
      <c r="A100821" s="137" t="s">
        <v>191886</v>
      </c>
      <c r="B100821" s="11" t="s">
        <v>2505</v>
      </c>
      <c r="D100821" s="20"/>
      <c r="E100821" s="13"/>
      <c r="F100821" s="13"/>
      <c r="G100821" s="13"/>
      <c r="H100821" s="13"/>
      <c r="I100821" s="13"/>
      <c r="O100821" s="11">
        <v>1.0</v>
      </c>
    </row>
    <row r="100822" ht="15.0" customHeight="1">
      <c r="A100822" s="15" t="s">
        <v>183782</v>
      </c>
      <c r="B100822" s="11" t="s">
        <v>2505</v>
      </c>
      <c r="D100822" s="20"/>
      <c r="E100822" s="13"/>
      <c r="F100822" s="13"/>
      <c r="G100822" s="13"/>
      <c r="H100822" s="13"/>
      <c r="I100822" s="13"/>
      <c r="O100822" s="11">
        <v>1.0</v>
      </c>
    </row>
    <row r="100823" ht="15.0" customHeight="1">
      <c r="A100823" s="118" t="s">
        <v>191887</v>
      </c>
      <c r="B100823" s="11" t="s">
        <v>2505</v>
      </c>
      <c r="D100823" s="20"/>
      <c r="E100823" s="13"/>
      <c r="F100823" s="13"/>
      <c r="G100823" s="13"/>
      <c r="H100823" s="13"/>
      <c r="I100823" s="13"/>
      <c r="O100823" s="11">
        <v>1.0</v>
      </c>
    </row>
    <row r="100824" ht="15.0" customHeight="1">
      <c r="A100824" s="15" t="s">
        <v>183782</v>
      </c>
      <c r="B100824" s="11" t="s">
        <v>2505</v>
      </c>
      <c r="D100824" s="20"/>
      <c r="E100824" s="13"/>
      <c r="F100824" s="13"/>
      <c r="G100824" s="13"/>
      <c r="H100824" s="13"/>
      <c r="I100824" s="13"/>
      <c r="O100824" s="11">
        <v>1.0</v>
      </c>
    </row>
    <row r="100825" ht="15.0" customHeight="1">
      <c r="A100825" s="118" t="s">
        <v>191888</v>
      </c>
      <c r="B100825" s="11">
        <v>1.0692164E7</v>
      </c>
      <c r="D100825" s="20"/>
      <c r="E100825" s="13"/>
      <c r="F100825" s="13"/>
      <c r="G100825" s="13"/>
      <c r="H100825" s="13"/>
      <c r="I100825" s="13"/>
      <c r="O100825" s="11">
        <v>1.0</v>
      </c>
    </row>
    <row r="100826" ht="15.0" customHeight="1">
      <c r="A100826" s="137" t="s">
        <v>191889</v>
      </c>
      <c r="B100826" s="11" t="s">
        <v>2505</v>
      </c>
      <c r="D100826" s="20"/>
      <c r="E100826" s="13"/>
      <c r="F100826" s="13"/>
      <c r="G100826" s="13"/>
      <c r="H100826" s="13"/>
      <c r="I100826" s="13"/>
      <c r="O100826" s="11">
        <v>1.0</v>
      </c>
    </row>
    <row r="100827" ht="15.0" customHeight="1">
      <c r="A100827" s="137" t="s">
        <v>191890</v>
      </c>
      <c r="B100827" s="11" t="s">
        <v>2505</v>
      </c>
      <c r="D100827" s="20"/>
      <c r="E100827" s="13"/>
      <c r="F100827" s="13"/>
      <c r="G100827" s="13"/>
      <c r="H100827" s="13"/>
      <c r="I100827" s="13"/>
      <c r="O100827" s="11">
        <v>1.0</v>
      </c>
    </row>
    <row r="100828" ht="15.0" customHeight="1">
      <c r="A100828" s="118" t="s">
        <v>191891</v>
      </c>
      <c r="B100828" s="11" t="s">
        <v>2505</v>
      </c>
      <c r="D100828" s="20"/>
      <c r="E100828" s="13"/>
      <c r="F100828" s="13"/>
      <c r="G100828" s="13"/>
      <c r="H100828" s="13"/>
      <c r="I100828" s="13"/>
      <c r="O100828" s="11">
        <v>1.0</v>
      </c>
    </row>
    <row r="100829" ht="15.0" customHeight="1">
      <c r="A100829" s="118" t="s">
        <v>191892</v>
      </c>
      <c r="B100829" s="11">
        <v>9452565.0</v>
      </c>
      <c r="D100829" s="20"/>
      <c r="E100829" s="13"/>
      <c r="F100829" s="13"/>
      <c r="G100829" s="13"/>
      <c r="H100829" s="13"/>
      <c r="I100829" s="13"/>
      <c r="O100829" s="11">
        <v>1.0</v>
      </c>
    </row>
    <row r="100830" ht="15.0" customHeight="1">
      <c r="A100830" s="137" t="s">
        <v>191893</v>
      </c>
      <c r="B100830" s="11" t="s">
        <v>2505</v>
      </c>
      <c r="D100830" s="20"/>
      <c r="E100830" s="13"/>
      <c r="F100830" s="13"/>
      <c r="G100830" s="13"/>
      <c r="H100830" s="13"/>
      <c r="I100830" s="13"/>
      <c r="O100830" s="11">
        <v>1.0</v>
      </c>
    </row>
    <row r="100831" ht="15.0" customHeight="1">
      <c r="A100831" s="118" t="s">
        <v>191894</v>
      </c>
      <c r="B100831" s="11">
        <v>8365354.0</v>
      </c>
      <c r="D100831" s="20"/>
      <c r="E100831" s="13"/>
      <c r="F100831" s="13"/>
      <c r="G100831" s="13"/>
      <c r="H100831" s="13"/>
      <c r="I100831" s="13"/>
      <c r="O100831" s="11">
        <v>1.0</v>
      </c>
    </row>
    <row r="100832" ht="15.0" customHeight="1">
      <c r="A100832" s="15" t="s">
        <v>183782</v>
      </c>
      <c r="B100832" s="11" t="s">
        <v>2505</v>
      </c>
      <c r="D100832" s="20"/>
      <c r="E100832" s="13"/>
      <c r="F100832" s="13"/>
      <c r="G100832" s="13"/>
      <c r="H100832" s="13"/>
      <c r="I100832" s="13"/>
      <c r="O100832" s="11">
        <v>1.0</v>
      </c>
    </row>
    <row r="100833" ht="15.0" customHeight="1">
      <c r="A100833" s="118" t="s">
        <v>191895</v>
      </c>
      <c r="B100833" s="11">
        <v>2.1200042E7</v>
      </c>
      <c r="D100833" s="20"/>
      <c r="E100833" s="13"/>
      <c r="F100833" s="13"/>
      <c r="G100833" s="13"/>
      <c r="H100833" s="13"/>
      <c r="I100833" s="13"/>
      <c r="O100833" s="11">
        <v>1.0</v>
      </c>
    </row>
    <row r="100834" ht="15.0" customHeight="1">
      <c r="A100834" s="118" t="s">
        <v>191896</v>
      </c>
      <c r="B100834" s="11" t="s">
        <v>2505</v>
      </c>
      <c r="D100834" s="20"/>
      <c r="E100834" s="13"/>
      <c r="F100834" s="13"/>
      <c r="G100834" s="13"/>
      <c r="H100834" s="13"/>
      <c r="I100834" s="13"/>
      <c r="O100834" s="11">
        <v>1.0</v>
      </c>
    </row>
    <row r="100835" ht="15.0" customHeight="1">
      <c r="A100835" s="118" t="s">
        <v>191897</v>
      </c>
      <c r="B100835" s="11">
        <v>3.3524363E7</v>
      </c>
      <c r="D100835" s="20"/>
      <c r="E100835" s="13"/>
      <c r="F100835" s="13"/>
      <c r="G100835" s="13"/>
      <c r="H100835" s="13"/>
      <c r="I100835" s="13"/>
      <c r="O100835" s="11">
        <v>1.0</v>
      </c>
    </row>
    <row r="100836" ht="15.0" customHeight="1">
      <c r="A100836" s="137" t="s">
        <v>191898</v>
      </c>
      <c r="B100836" s="11" t="s">
        <v>2505</v>
      </c>
      <c r="D100836" s="20"/>
      <c r="E100836" s="13"/>
      <c r="F100836" s="13"/>
      <c r="G100836" s="13"/>
      <c r="H100836" s="13"/>
      <c r="I100836" s="13"/>
      <c r="O100836" s="11">
        <v>1.0</v>
      </c>
    </row>
    <row r="100837" ht="15.0" customHeight="1">
      <c r="A100837" s="118" t="s">
        <v>191899</v>
      </c>
      <c r="B100837" s="11">
        <v>1.6166431E7</v>
      </c>
      <c r="D100837" s="20"/>
      <c r="E100837" s="13"/>
      <c r="F100837" s="13"/>
      <c r="G100837" s="13"/>
      <c r="H100837" s="13"/>
      <c r="I100837" s="13"/>
      <c r="O100837" s="11">
        <v>1.0</v>
      </c>
    </row>
    <row r="100838" ht="15.0" customHeight="1">
      <c r="A100838" s="118" t="s">
        <v>191900</v>
      </c>
      <c r="B100838" s="11">
        <v>1.416693E7</v>
      </c>
      <c r="D100838" s="20"/>
      <c r="E100838" s="13"/>
      <c r="F100838" s="13"/>
      <c r="G100838" s="13"/>
      <c r="H100838" s="13"/>
      <c r="I100838" s="13"/>
      <c r="O100838" s="11">
        <v>1.0</v>
      </c>
    </row>
    <row r="100839" ht="15.0" customHeight="1">
      <c r="A100839" s="118" t="s">
        <v>191901</v>
      </c>
      <c r="B100839" s="11">
        <v>2.0903711E7</v>
      </c>
      <c r="D100839" s="20"/>
      <c r="E100839" s="13"/>
      <c r="F100839" s="13"/>
      <c r="G100839" s="13"/>
      <c r="H100839" s="13"/>
      <c r="I100839" s="13"/>
      <c r="O100839" s="11">
        <v>1.0</v>
      </c>
    </row>
    <row r="100840" ht="15.0" customHeight="1">
      <c r="A100840" s="118" t="s">
        <v>191902</v>
      </c>
      <c r="B100840" s="11" t="s">
        <v>2505</v>
      </c>
      <c r="D100840" s="20"/>
      <c r="E100840" s="13"/>
      <c r="F100840" s="13"/>
      <c r="G100840" s="13"/>
      <c r="H100840" s="13"/>
      <c r="I100840" s="13"/>
      <c r="O100840" s="11">
        <v>1.0</v>
      </c>
    </row>
    <row r="100841" ht="15.0" customHeight="1">
      <c r="A100841" s="118" t="s">
        <v>191903</v>
      </c>
      <c r="B100841" s="11">
        <v>7225724.0</v>
      </c>
      <c r="D100841" s="20"/>
      <c r="E100841" s="13"/>
      <c r="F100841" s="13"/>
      <c r="G100841" s="13"/>
      <c r="H100841" s="13"/>
      <c r="I100841" s="13"/>
      <c r="O100841" s="11">
        <v>1.0</v>
      </c>
    </row>
    <row r="100842" ht="15.0" customHeight="1">
      <c r="A100842" s="118" t="s">
        <v>191904</v>
      </c>
      <c r="B100842" s="11">
        <v>2.1442224E7</v>
      </c>
      <c r="D100842" s="20"/>
      <c r="E100842" s="13"/>
      <c r="F100842" s="13"/>
      <c r="G100842" s="13"/>
      <c r="H100842" s="13"/>
      <c r="I100842" s="13"/>
      <c r="O100842" s="11">
        <v>1.0</v>
      </c>
    </row>
    <row r="100843" ht="15.0" customHeight="1">
      <c r="A100843" s="118" t="s">
        <v>191905</v>
      </c>
      <c r="B100843" s="11">
        <v>1.0904018E7</v>
      </c>
      <c r="D100843" s="20"/>
      <c r="E100843" s="13"/>
      <c r="F100843" s="13"/>
      <c r="G100843" s="13"/>
      <c r="H100843" s="13"/>
      <c r="I100843" s="13"/>
      <c r="O100843" s="11">
        <v>1.0</v>
      </c>
    </row>
    <row r="100844" ht="15.0" customHeight="1">
      <c r="A100844" s="118" t="s">
        <v>191906</v>
      </c>
      <c r="B100844" s="11" t="s">
        <v>2505</v>
      </c>
      <c r="D100844" s="20"/>
      <c r="E100844" s="13"/>
      <c r="F100844" s="13"/>
      <c r="G100844" s="13"/>
      <c r="H100844" s="13"/>
      <c r="I100844" s="13"/>
      <c r="O100844" s="11">
        <v>1.0</v>
      </c>
    </row>
    <row r="100845" ht="15.0" customHeight="1">
      <c r="A100845" s="118" t="s">
        <v>191907</v>
      </c>
      <c r="B100845" s="11">
        <v>3758768.0</v>
      </c>
      <c r="D100845" s="20"/>
      <c r="E100845" s="13"/>
      <c r="F100845" s="13"/>
      <c r="G100845" s="13"/>
      <c r="H100845" s="13"/>
      <c r="I100845" s="13"/>
      <c r="O100845" s="11">
        <v>1.0</v>
      </c>
    </row>
    <row r="100846" ht="15.0" customHeight="1">
      <c r="A100846" s="118" t="s">
        <v>191908</v>
      </c>
      <c r="B100846" s="11">
        <v>3814624.0</v>
      </c>
      <c r="D100846" s="20"/>
      <c r="E100846" s="13"/>
      <c r="F100846" s="13"/>
      <c r="G100846" s="13"/>
      <c r="H100846" s="13"/>
      <c r="I100846" s="13"/>
      <c r="O100846" s="11">
        <v>1.0</v>
      </c>
    </row>
    <row r="100847" ht="15.0" customHeight="1">
      <c r="A100847" s="15" t="s">
        <v>183782</v>
      </c>
      <c r="B100847" s="11" t="s">
        <v>2505</v>
      </c>
      <c r="D100847" s="20"/>
      <c r="E100847" s="13"/>
      <c r="F100847" s="13"/>
      <c r="G100847" s="13"/>
      <c r="H100847" s="13"/>
      <c r="I100847" s="13"/>
      <c r="O100847" s="11">
        <v>1.0</v>
      </c>
    </row>
    <row r="100848" ht="15.0" customHeight="1">
      <c r="A100848" s="118" t="s">
        <v>191909</v>
      </c>
      <c r="B100848" s="11">
        <v>1.3664436E7</v>
      </c>
      <c r="D100848" s="20"/>
      <c r="E100848" s="13"/>
      <c r="F100848" s="13"/>
      <c r="G100848" s="13"/>
      <c r="H100848" s="13"/>
      <c r="I100848" s="13"/>
      <c r="O100848" s="11">
        <v>1.0</v>
      </c>
    </row>
    <row r="100849" ht="15.0" customHeight="1">
      <c r="A100849" s="118" t="s">
        <v>191910</v>
      </c>
      <c r="B100849" s="11">
        <v>5662904.0</v>
      </c>
      <c r="D100849" s="20"/>
      <c r="E100849" s="13"/>
      <c r="F100849" s="13"/>
      <c r="G100849" s="13"/>
      <c r="H100849" s="13"/>
      <c r="I100849" s="13"/>
      <c r="O100849" s="11">
        <v>1.0</v>
      </c>
    </row>
    <row r="100850" ht="15.0" customHeight="1">
      <c r="A100850" s="118" t="s">
        <v>191911</v>
      </c>
      <c r="B100850" s="11">
        <v>2801034.0</v>
      </c>
      <c r="D100850" s="20"/>
      <c r="E100850" s="13"/>
      <c r="F100850" s="13"/>
      <c r="G100850" s="13"/>
      <c r="H100850" s="13"/>
      <c r="I100850" s="13"/>
      <c r="O100850" s="11">
        <v>1.0</v>
      </c>
    </row>
    <row r="100851" ht="15.0" customHeight="1">
      <c r="A100851" s="137" t="s">
        <v>191912</v>
      </c>
      <c r="B100851" s="11" t="s">
        <v>2505</v>
      </c>
      <c r="D100851" s="20"/>
      <c r="E100851" s="13"/>
      <c r="F100851" s="13"/>
      <c r="G100851" s="13"/>
      <c r="H100851" s="13"/>
      <c r="I100851" s="13"/>
      <c r="O100851" s="11">
        <v>1.0</v>
      </c>
    </row>
    <row r="100852" ht="15.0" customHeight="1">
      <c r="A100852" s="137" t="s">
        <v>191913</v>
      </c>
      <c r="B100852" s="11" t="s">
        <v>2505</v>
      </c>
      <c r="D100852" s="20"/>
      <c r="E100852" s="13"/>
      <c r="F100852" s="13"/>
      <c r="G100852" s="13"/>
      <c r="H100852" s="13"/>
      <c r="I100852" s="13"/>
      <c r="O100852" s="11">
        <v>1.0</v>
      </c>
    </row>
    <row r="100853" ht="15.0" customHeight="1">
      <c r="A100853" s="118" t="s">
        <v>191914</v>
      </c>
      <c r="B100853" s="11" t="s">
        <v>2505</v>
      </c>
      <c r="D100853" s="20"/>
      <c r="E100853" s="13"/>
      <c r="F100853" s="13"/>
      <c r="G100853" s="13"/>
      <c r="H100853" s="13"/>
      <c r="I100853" s="13"/>
      <c r="O100853" s="11">
        <v>1.0</v>
      </c>
    </row>
    <row r="100854" ht="15.0" customHeight="1">
      <c r="A100854" s="118" t="s">
        <v>191915</v>
      </c>
      <c r="B100854" s="11">
        <v>324544.0</v>
      </c>
      <c r="D100854" s="20"/>
      <c r="E100854" s="13"/>
      <c r="F100854" s="13"/>
      <c r="G100854" s="13"/>
      <c r="H100854" s="13"/>
      <c r="I100854" s="13"/>
      <c r="O100854" s="11">
        <v>1.0</v>
      </c>
    </row>
    <row r="100855" ht="15.0" customHeight="1">
      <c r="A100855" s="118" t="s">
        <v>191916</v>
      </c>
      <c r="B100855" s="11">
        <v>1.8079006E7</v>
      </c>
      <c r="D100855" s="20"/>
      <c r="E100855" s="13"/>
      <c r="F100855" s="13"/>
      <c r="G100855" s="13"/>
      <c r="H100855" s="13"/>
      <c r="I100855" s="13"/>
      <c r="O100855" s="11">
        <v>1.0</v>
      </c>
    </row>
    <row r="100856" ht="15.0" customHeight="1">
      <c r="A100856" s="118" t="s">
        <v>185664</v>
      </c>
      <c r="B100856" s="11">
        <v>1.3066288E7</v>
      </c>
      <c r="D100856" s="20"/>
      <c r="E100856" s="13"/>
      <c r="F100856" s="13"/>
      <c r="G100856" s="13"/>
      <c r="H100856" s="13"/>
      <c r="I100856" s="13"/>
      <c r="O100856" s="11">
        <v>1.0</v>
      </c>
    </row>
    <row r="100857" ht="15.0" customHeight="1">
      <c r="A100857" s="118" t="s">
        <v>191917</v>
      </c>
      <c r="B100857" s="11">
        <v>1717804.0</v>
      </c>
      <c r="D100857" s="20"/>
      <c r="E100857" s="13"/>
      <c r="F100857" s="13"/>
      <c r="G100857" s="13"/>
      <c r="H100857" s="13"/>
      <c r="I100857" s="13"/>
      <c r="O100857" s="11">
        <v>1.0</v>
      </c>
    </row>
    <row r="100858" ht="15.0" customHeight="1">
      <c r="A100858" s="118" t="s">
        <v>191918</v>
      </c>
      <c r="B100858" s="11">
        <v>1.5243382E7</v>
      </c>
      <c r="D100858" s="20"/>
      <c r="E100858" s="13"/>
      <c r="F100858" s="13"/>
      <c r="G100858" s="13"/>
      <c r="H100858" s="13"/>
      <c r="I100858" s="13"/>
      <c r="O100858" s="11">
        <v>1.0</v>
      </c>
    </row>
    <row r="100859" ht="15.0" customHeight="1">
      <c r="A100859" s="118" t="s">
        <v>191919</v>
      </c>
      <c r="B100859" s="11" t="s">
        <v>2505</v>
      </c>
      <c r="D100859" s="20"/>
      <c r="E100859" s="13"/>
      <c r="F100859" s="13"/>
      <c r="G100859" s="13"/>
      <c r="H100859" s="13"/>
      <c r="I100859" s="13"/>
      <c r="O100859" s="11">
        <v>1.0</v>
      </c>
    </row>
    <row r="100860" ht="15.0" customHeight="1">
      <c r="A100860" s="118" t="s">
        <v>191920</v>
      </c>
      <c r="B100860" s="11">
        <v>1.3362938E7</v>
      </c>
      <c r="D100860" s="20"/>
      <c r="E100860" s="13"/>
      <c r="F100860" s="13"/>
      <c r="G100860" s="13"/>
      <c r="H100860" s="13"/>
      <c r="I100860" s="13"/>
      <c r="O100860" s="11">
        <v>1.0</v>
      </c>
    </row>
    <row r="100861" ht="15.0" customHeight="1">
      <c r="A100861" s="118" t="s">
        <v>191921</v>
      </c>
      <c r="B100861" s="11">
        <v>1.1354139E7</v>
      </c>
      <c r="D100861" s="20"/>
      <c r="E100861" s="13"/>
      <c r="F100861" s="13"/>
      <c r="G100861" s="13"/>
      <c r="H100861" s="13"/>
      <c r="I100861" s="13"/>
      <c r="O100861" s="11">
        <v>1.0</v>
      </c>
    </row>
    <row r="100862" ht="15.0" customHeight="1">
      <c r="A100862" s="137" t="s">
        <v>191922</v>
      </c>
      <c r="B100862" s="11" t="s">
        <v>2505</v>
      </c>
      <c r="D100862" s="20"/>
      <c r="E100862" s="13"/>
      <c r="F100862" s="13"/>
      <c r="G100862" s="13"/>
      <c r="H100862" s="13"/>
      <c r="I100862" s="13"/>
      <c r="O100862" s="11">
        <v>1.0</v>
      </c>
    </row>
    <row r="100863" ht="15.0" customHeight="1">
      <c r="A100863" s="118" t="s">
        <v>191923</v>
      </c>
      <c r="B100863" s="11">
        <v>4182304.0</v>
      </c>
      <c r="D100863" s="20"/>
      <c r="E100863" s="13"/>
      <c r="F100863" s="13"/>
      <c r="G100863" s="13"/>
      <c r="H100863" s="13"/>
      <c r="I100863" s="13"/>
      <c r="O100863" s="11">
        <v>1.0</v>
      </c>
    </row>
    <row r="100864" ht="15.0" customHeight="1">
      <c r="A100864" s="118" t="s">
        <v>191924</v>
      </c>
      <c r="B100864" s="11">
        <v>2.1838727E7</v>
      </c>
      <c r="D100864" s="20"/>
      <c r="E100864" s="13"/>
      <c r="F100864" s="13"/>
      <c r="G100864" s="13"/>
      <c r="H100864" s="13"/>
      <c r="I100864" s="13"/>
      <c r="O100864" s="11">
        <v>1.0</v>
      </c>
    </row>
    <row r="100865" ht="15.0" customHeight="1">
      <c r="A100865" s="118" t="s">
        <v>191925</v>
      </c>
      <c r="B100865" s="11">
        <v>9280450.0</v>
      </c>
      <c r="D100865" s="20"/>
      <c r="E100865" s="13"/>
      <c r="F100865" s="13"/>
      <c r="G100865" s="13"/>
      <c r="H100865" s="13"/>
      <c r="I100865" s="13"/>
      <c r="O100865" s="11">
        <v>1.0</v>
      </c>
    </row>
    <row r="100866" ht="15.0" customHeight="1">
      <c r="A100866" s="118" t="s">
        <v>191926</v>
      </c>
      <c r="B100866" s="11">
        <v>7523860.0</v>
      </c>
      <c r="D100866" s="20"/>
      <c r="E100866" s="13"/>
      <c r="F100866" s="13"/>
      <c r="G100866" s="13"/>
      <c r="H100866" s="13"/>
      <c r="I100866" s="13"/>
      <c r="O100866" s="11">
        <v>1.0</v>
      </c>
    </row>
    <row r="100867" ht="15.0" customHeight="1">
      <c r="A100867" s="118" t="s">
        <v>191927</v>
      </c>
      <c r="B100867" s="11">
        <v>1.8676809E7</v>
      </c>
      <c r="D100867" s="20"/>
      <c r="E100867" s="13"/>
      <c r="F100867" s="13"/>
      <c r="G100867" s="13"/>
      <c r="H100867" s="13"/>
      <c r="I100867" s="13"/>
      <c r="O100867" s="11">
        <v>1.0</v>
      </c>
    </row>
    <row r="100868" ht="15.0" customHeight="1">
      <c r="A100868" s="118" t="s">
        <v>191928</v>
      </c>
      <c r="B100868" s="11">
        <v>4482888.0</v>
      </c>
      <c r="D100868" s="20"/>
      <c r="E100868" s="13"/>
      <c r="F100868" s="13"/>
      <c r="G100868" s="13"/>
      <c r="H100868" s="13"/>
      <c r="I100868" s="13"/>
      <c r="O100868" s="11">
        <v>1.0</v>
      </c>
    </row>
    <row r="100869" ht="15.0" customHeight="1">
      <c r="A100869" s="118" t="s">
        <v>191929</v>
      </c>
      <c r="B100869" s="11">
        <v>2569665.0</v>
      </c>
      <c r="D100869" s="20"/>
      <c r="E100869" s="13"/>
      <c r="F100869" s="13"/>
      <c r="G100869" s="13"/>
      <c r="H100869" s="13"/>
      <c r="I100869" s="13"/>
      <c r="O100869" s="11">
        <v>1.0</v>
      </c>
    </row>
    <row r="100870" ht="15.0" customHeight="1">
      <c r="A100870" s="137" t="s">
        <v>191930</v>
      </c>
      <c r="B100870" s="11" t="s">
        <v>2505</v>
      </c>
      <c r="D100870" s="20"/>
      <c r="E100870" s="13"/>
      <c r="F100870" s="13"/>
      <c r="G100870" s="13"/>
      <c r="H100870" s="13"/>
      <c r="I100870" s="13"/>
      <c r="O100870" s="11">
        <v>1.0</v>
      </c>
    </row>
    <row r="100871" ht="15.0" customHeight="1">
      <c r="A100871" s="118" t="s">
        <v>191931</v>
      </c>
      <c r="B100871" s="11">
        <v>1.5100136E7</v>
      </c>
      <c r="D100871" s="20"/>
      <c r="E100871" s="13"/>
      <c r="F100871" s="13"/>
      <c r="G100871" s="13"/>
      <c r="H100871" s="13"/>
      <c r="I100871" s="13"/>
      <c r="O100871" s="11">
        <v>1.0</v>
      </c>
    </row>
    <row r="100872" ht="15.0" customHeight="1">
      <c r="A100872" s="137" t="s">
        <v>191932</v>
      </c>
      <c r="B100872" s="11" t="s">
        <v>2505</v>
      </c>
      <c r="D100872" s="20"/>
      <c r="E100872" s="13"/>
      <c r="F100872" s="13"/>
      <c r="G100872" s="13"/>
      <c r="H100872" s="13"/>
      <c r="I100872" s="13"/>
      <c r="O100872" s="11">
        <v>1.0</v>
      </c>
    </row>
    <row r="100873" ht="15.0" customHeight="1">
      <c r="A100873" s="118" t="s">
        <v>191933</v>
      </c>
      <c r="B100873" s="11">
        <v>1.3368623E7</v>
      </c>
      <c r="D100873" s="20"/>
      <c r="E100873" s="13"/>
      <c r="F100873" s="13"/>
      <c r="G100873" s="13"/>
      <c r="H100873" s="13"/>
      <c r="I100873" s="13"/>
      <c r="O100873" s="11">
        <v>1.0</v>
      </c>
    </row>
    <row r="100874" ht="15.0" customHeight="1">
      <c r="A100874" s="118" t="s">
        <v>191934</v>
      </c>
      <c r="B100874" s="11">
        <v>9371861.0</v>
      </c>
      <c r="D100874" s="20"/>
      <c r="E100874" s="13"/>
      <c r="F100874" s="13"/>
      <c r="G100874" s="13"/>
      <c r="H100874" s="13"/>
      <c r="I100874" s="13"/>
      <c r="O100874" s="11">
        <v>1.0</v>
      </c>
    </row>
    <row r="100875" ht="15.0" customHeight="1">
      <c r="A100875" s="118" t="s">
        <v>191935</v>
      </c>
      <c r="B100875" s="11">
        <v>1.3104129E7</v>
      </c>
      <c r="D100875" s="20"/>
      <c r="E100875" s="13"/>
      <c r="F100875" s="13"/>
      <c r="G100875" s="13"/>
      <c r="H100875" s="13"/>
      <c r="I100875" s="13"/>
      <c r="O100875" s="11">
        <v>1.0</v>
      </c>
    </row>
    <row r="100876" ht="15.0" customHeight="1">
      <c r="A100876" s="118" t="s">
        <v>191936</v>
      </c>
      <c r="B100876" s="11">
        <v>1.812403E7</v>
      </c>
      <c r="D100876" s="20"/>
      <c r="E100876" s="13"/>
      <c r="F100876" s="13"/>
      <c r="G100876" s="13"/>
      <c r="H100876" s="13"/>
      <c r="I100876" s="13"/>
      <c r="O100876" s="11">
        <v>1.0</v>
      </c>
    </row>
    <row r="100877" ht="15.0" customHeight="1">
      <c r="A100877" s="118" t="s">
        <v>191937</v>
      </c>
      <c r="B100877" s="11">
        <v>2.0855925E7</v>
      </c>
      <c r="D100877" s="20"/>
      <c r="E100877" s="13"/>
      <c r="F100877" s="13"/>
      <c r="G100877" s="13"/>
      <c r="H100877" s="13"/>
      <c r="I100877" s="13"/>
      <c r="O100877" s="11">
        <v>1.0</v>
      </c>
    </row>
    <row r="100878" ht="15.0" customHeight="1">
      <c r="A100878" s="118" t="s">
        <v>191938</v>
      </c>
      <c r="B100878" s="11">
        <v>1.183709E7</v>
      </c>
      <c r="D100878" s="20"/>
      <c r="E100878" s="13"/>
      <c r="F100878" s="13"/>
      <c r="G100878" s="13"/>
      <c r="H100878" s="13"/>
      <c r="I100878" s="13"/>
      <c r="O100878" s="11">
        <v>1.0</v>
      </c>
    </row>
    <row r="100879" ht="15.0" customHeight="1">
      <c r="A100879" s="118" t="s">
        <v>191939</v>
      </c>
      <c r="B100879" s="11">
        <v>1.2536011E7</v>
      </c>
      <c r="D100879" s="20"/>
      <c r="E100879" s="13"/>
      <c r="F100879" s="13"/>
      <c r="G100879" s="13"/>
      <c r="H100879" s="13"/>
      <c r="I100879" s="13"/>
      <c r="O100879" s="11">
        <v>1.0</v>
      </c>
    </row>
    <row r="100880" ht="15.0" customHeight="1">
      <c r="A100880" s="137" t="s">
        <v>191940</v>
      </c>
      <c r="B100880" s="11" t="s">
        <v>2505</v>
      </c>
      <c r="D100880" s="20"/>
      <c r="E100880" s="13"/>
      <c r="F100880" s="13"/>
      <c r="G100880" s="13"/>
      <c r="H100880" s="13"/>
      <c r="I100880" s="13"/>
      <c r="O100880" s="11">
        <v>1.0</v>
      </c>
    </row>
    <row r="100881" ht="15.0" customHeight="1">
      <c r="A100881" s="118" t="s">
        <v>191941</v>
      </c>
      <c r="B100881" s="11" t="s">
        <v>2505</v>
      </c>
      <c r="D100881" s="20"/>
      <c r="E100881" s="13"/>
      <c r="F100881" s="13"/>
      <c r="G100881" s="13"/>
      <c r="H100881" s="13"/>
      <c r="I100881" s="13"/>
      <c r="O100881" s="11">
        <v>1.0</v>
      </c>
    </row>
    <row r="100882" ht="15.0" customHeight="1">
      <c r="A100882" s="118" t="s">
        <v>191942</v>
      </c>
      <c r="B100882" s="11">
        <v>3.1080331E7</v>
      </c>
      <c r="D100882" s="20"/>
      <c r="E100882" s="13"/>
      <c r="F100882" s="13"/>
      <c r="G100882" s="13"/>
      <c r="H100882" s="13"/>
      <c r="I100882" s="13"/>
      <c r="O100882" s="11">
        <v>1.0</v>
      </c>
    </row>
    <row r="100883" ht="15.0" customHeight="1">
      <c r="A100883" s="118" t="s">
        <v>191943</v>
      </c>
      <c r="B100883" s="11" t="s">
        <v>2505</v>
      </c>
      <c r="D100883" s="20"/>
      <c r="E100883" s="13"/>
      <c r="F100883" s="13"/>
      <c r="G100883" s="13"/>
      <c r="H100883" s="13"/>
      <c r="I100883" s="13"/>
      <c r="O100883" s="11">
        <v>1.0</v>
      </c>
    </row>
    <row r="100884" ht="15.0" customHeight="1">
      <c r="A100884" s="118" t="s">
        <v>191944</v>
      </c>
      <c r="B100884" s="11">
        <v>1.4900343E7</v>
      </c>
      <c r="D100884" s="20"/>
      <c r="E100884" s="13"/>
      <c r="F100884" s="13"/>
      <c r="G100884" s="13"/>
      <c r="H100884" s="13"/>
      <c r="I100884" s="13"/>
      <c r="O100884" s="11">
        <v>1.0</v>
      </c>
    </row>
    <row r="100885" ht="15.0" customHeight="1">
      <c r="A100885" s="118" t="s">
        <v>191945</v>
      </c>
      <c r="B100885" s="11" t="s">
        <v>2505</v>
      </c>
      <c r="D100885" s="20"/>
      <c r="E100885" s="13"/>
      <c r="F100885" s="13"/>
      <c r="G100885" s="13"/>
      <c r="H100885" s="13"/>
      <c r="I100885" s="13"/>
      <c r="O100885" s="11">
        <v>1.0</v>
      </c>
    </row>
    <row r="100886" ht="15.0" customHeight="1">
      <c r="A100886" s="118" t="s">
        <v>191946</v>
      </c>
      <c r="B100886" s="11" t="s">
        <v>2505</v>
      </c>
      <c r="D100886" s="20"/>
      <c r="E100886" s="13"/>
      <c r="F100886" s="13"/>
      <c r="G100886" s="13"/>
      <c r="H100886" s="13"/>
      <c r="I100886" s="13"/>
      <c r="O100886" s="11">
        <v>1.0</v>
      </c>
    </row>
    <row r="100887" ht="15.0" customHeight="1">
      <c r="A100887" s="118" t="s">
        <v>191947</v>
      </c>
      <c r="B100887" s="11">
        <v>1.4525849E7</v>
      </c>
      <c r="D100887" s="20"/>
      <c r="E100887" s="13"/>
      <c r="F100887" s="13"/>
      <c r="G100887" s="13"/>
      <c r="H100887" s="13"/>
      <c r="I100887" s="13"/>
      <c r="O100887" s="11">
        <v>1.0</v>
      </c>
    </row>
    <row r="100888" ht="15.0" customHeight="1">
      <c r="A100888" s="118" t="s">
        <v>191948</v>
      </c>
      <c r="B100888" s="11" t="s">
        <v>2505</v>
      </c>
      <c r="D100888" s="20"/>
      <c r="E100888" s="13"/>
      <c r="F100888" s="13"/>
      <c r="G100888" s="13"/>
      <c r="H100888" s="13"/>
      <c r="I100888" s="13"/>
      <c r="O100888" s="11">
        <v>1.0</v>
      </c>
    </row>
    <row r="100889" ht="15.0" customHeight="1">
      <c r="A100889" s="118" t="s">
        <v>191949</v>
      </c>
      <c r="B100889" s="11">
        <v>6344611.0</v>
      </c>
      <c r="D100889" s="20"/>
      <c r="E100889" s="13"/>
      <c r="F100889" s="13"/>
      <c r="G100889" s="13"/>
      <c r="H100889" s="13"/>
      <c r="I100889" s="13"/>
      <c r="O100889" s="11">
        <v>1.0</v>
      </c>
    </row>
    <row r="100890" ht="15.0" customHeight="1">
      <c r="A100890" s="118" t="s">
        <v>191950</v>
      </c>
      <c r="B100890" s="11">
        <v>7969827.0</v>
      </c>
      <c r="D100890" s="20"/>
      <c r="E100890" s="13"/>
      <c r="F100890" s="13"/>
      <c r="G100890" s="13"/>
      <c r="H100890" s="13"/>
      <c r="I100890" s="13"/>
      <c r="O100890" s="11">
        <v>1.0</v>
      </c>
    </row>
    <row r="100891" ht="15.0" customHeight="1">
      <c r="A100891" s="118" t="s">
        <v>191951</v>
      </c>
      <c r="B100891" s="11" t="s">
        <v>2505</v>
      </c>
      <c r="D100891" s="20"/>
      <c r="E100891" s="13"/>
      <c r="F100891" s="13"/>
      <c r="G100891" s="13"/>
      <c r="H100891" s="13"/>
      <c r="I100891" s="13"/>
      <c r="O100891" s="11">
        <v>1.0</v>
      </c>
    </row>
    <row r="100892" ht="15.0" customHeight="1">
      <c r="A100892" s="118" t="s">
        <v>191952</v>
      </c>
      <c r="B100892" s="11" t="s">
        <v>2505</v>
      </c>
      <c r="D100892" s="20"/>
      <c r="E100892" s="13"/>
      <c r="F100892" s="13"/>
      <c r="G100892" s="13"/>
      <c r="H100892" s="13"/>
      <c r="I100892" s="13"/>
      <c r="O100892" s="11">
        <v>1.0</v>
      </c>
    </row>
    <row r="100893" ht="15.0" customHeight="1">
      <c r="A100893" s="118" t="s">
        <v>191953</v>
      </c>
      <c r="B100893" s="11">
        <v>6794064.0</v>
      </c>
      <c r="D100893" s="20"/>
      <c r="E100893" s="13"/>
      <c r="F100893" s="13"/>
      <c r="G100893" s="13"/>
      <c r="H100893" s="13"/>
      <c r="I100893" s="13"/>
      <c r="O100893" s="11">
        <v>1.0</v>
      </c>
    </row>
    <row r="100894" ht="15.0" customHeight="1">
      <c r="A100894" s="137" t="s">
        <v>191954</v>
      </c>
      <c r="B100894" s="11" t="s">
        <v>2505</v>
      </c>
      <c r="D100894" s="20"/>
      <c r="E100894" s="13"/>
      <c r="F100894" s="13"/>
      <c r="G100894" s="13"/>
      <c r="H100894" s="13"/>
      <c r="I100894" s="13"/>
      <c r="O100894" s="11">
        <v>1.0</v>
      </c>
    </row>
    <row r="100895" ht="15.0" customHeight="1">
      <c r="A100895" s="118" t="s">
        <v>191955</v>
      </c>
      <c r="B100895" s="11">
        <v>3.2813766E7</v>
      </c>
      <c r="D100895" s="20"/>
      <c r="E100895" s="13"/>
      <c r="F100895" s="13"/>
      <c r="G100895" s="13"/>
      <c r="H100895" s="13"/>
      <c r="I100895" s="13"/>
      <c r="O100895" s="11">
        <v>1.0</v>
      </c>
    </row>
    <row r="100896" ht="15.0" customHeight="1">
      <c r="A100896" s="118" t="s">
        <v>191956</v>
      </c>
      <c r="B100896" s="11" t="s">
        <v>2505</v>
      </c>
      <c r="D100896" s="20"/>
      <c r="E100896" s="13"/>
      <c r="F100896" s="13"/>
      <c r="G100896" s="13"/>
      <c r="H100896" s="13"/>
      <c r="I100896" s="13"/>
      <c r="O100896" s="11">
        <v>1.0</v>
      </c>
    </row>
    <row r="100897" ht="15.0" customHeight="1">
      <c r="A100897" s="118" t="s">
        <v>191957</v>
      </c>
      <c r="B100897" s="11">
        <v>6509681.0</v>
      </c>
      <c r="D100897" s="20"/>
      <c r="E100897" s="13"/>
      <c r="F100897" s="13"/>
      <c r="G100897" s="13"/>
      <c r="H100897" s="13"/>
      <c r="I100897" s="13"/>
      <c r="O100897" s="11">
        <v>1.0</v>
      </c>
    </row>
    <row r="100898" ht="15.0" customHeight="1">
      <c r="A100898" s="118" t="s">
        <v>191958</v>
      </c>
      <c r="B100898" s="11">
        <v>3988648.0</v>
      </c>
      <c r="D100898" s="20"/>
      <c r="E100898" s="13"/>
      <c r="F100898" s="13"/>
      <c r="G100898" s="13"/>
      <c r="H100898" s="13"/>
      <c r="I100898" s="13"/>
      <c r="O100898" s="11">
        <v>1.0</v>
      </c>
    </row>
    <row r="100899" ht="15.0" customHeight="1">
      <c r="A100899" s="118" t="s">
        <v>191959</v>
      </c>
      <c r="B100899" s="11" t="s">
        <v>2505</v>
      </c>
      <c r="D100899" s="20"/>
      <c r="E100899" s="13"/>
      <c r="F100899" s="13"/>
      <c r="G100899" s="13"/>
      <c r="H100899" s="13"/>
      <c r="I100899" s="13"/>
      <c r="O100899" s="11">
        <v>1.0</v>
      </c>
    </row>
    <row r="100900" ht="15.0" customHeight="1">
      <c r="A100900" s="118" t="s">
        <v>191960</v>
      </c>
      <c r="B100900" s="11" t="s">
        <v>2505</v>
      </c>
      <c r="D100900" s="20"/>
      <c r="E100900" s="13"/>
      <c r="F100900" s="13"/>
      <c r="G100900" s="13"/>
      <c r="H100900" s="13"/>
      <c r="I100900" s="13"/>
      <c r="O100900" s="11">
        <v>1.0</v>
      </c>
    </row>
    <row r="100901" ht="15.0" customHeight="1">
      <c r="A100901" s="118" t="s">
        <v>191961</v>
      </c>
      <c r="B100901" s="11" t="s">
        <v>2505</v>
      </c>
      <c r="D100901" s="20"/>
      <c r="E100901" s="13"/>
      <c r="F100901" s="13"/>
      <c r="G100901" s="13"/>
      <c r="H100901" s="13"/>
      <c r="I100901" s="13"/>
      <c r="O100901" s="11">
        <v>1.0</v>
      </c>
    </row>
    <row r="100902" ht="15.0" customHeight="1">
      <c r="A100902" s="118" t="s">
        <v>191962</v>
      </c>
      <c r="B100902" s="11">
        <v>3.5608623E7</v>
      </c>
      <c r="D100902" s="20"/>
      <c r="E100902" s="13"/>
      <c r="F100902" s="13"/>
      <c r="G100902" s="13"/>
      <c r="H100902" s="13"/>
      <c r="I100902" s="13"/>
      <c r="O100902" s="11">
        <v>1.0</v>
      </c>
    </row>
    <row r="100903" ht="15.0" customHeight="1">
      <c r="A100903" s="137" t="s">
        <v>191963</v>
      </c>
      <c r="B100903" s="11" t="s">
        <v>2505</v>
      </c>
      <c r="D100903" s="20"/>
      <c r="E100903" s="13"/>
      <c r="F100903" s="13"/>
      <c r="G100903" s="13"/>
      <c r="H100903" s="13"/>
      <c r="I100903" s="13"/>
      <c r="O100903" s="11">
        <v>1.0</v>
      </c>
    </row>
    <row r="100904" ht="15.0" customHeight="1">
      <c r="A100904" s="118" t="s">
        <v>191964</v>
      </c>
      <c r="B100904" s="11" t="s">
        <v>2505</v>
      </c>
      <c r="D100904" s="20"/>
      <c r="E100904" s="13"/>
      <c r="F100904" s="13"/>
      <c r="G100904" s="13"/>
      <c r="H100904" s="13"/>
      <c r="I100904" s="13"/>
      <c r="O100904" s="11">
        <v>1.0</v>
      </c>
    </row>
    <row r="100905" ht="15.0" customHeight="1">
      <c r="A100905" s="15" t="s">
        <v>183782</v>
      </c>
      <c r="B100905" s="11" t="s">
        <v>2505</v>
      </c>
      <c r="D100905" s="20"/>
      <c r="E100905" s="13"/>
      <c r="F100905" s="13"/>
      <c r="G100905" s="13"/>
      <c r="H100905" s="13"/>
      <c r="I100905" s="13"/>
      <c r="O100905" s="11">
        <v>1.0</v>
      </c>
    </row>
    <row r="100906" ht="15.0" customHeight="1">
      <c r="A100906" s="118" t="s">
        <v>191965</v>
      </c>
      <c r="B100906" s="11" t="s">
        <v>2505</v>
      </c>
      <c r="D100906" s="20"/>
      <c r="E100906" s="13"/>
      <c r="F100906" s="13"/>
      <c r="G100906" s="13"/>
      <c r="H100906" s="13"/>
      <c r="I100906" s="13"/>
      <c r="O100906" s="11">
        <v>1.0</v>
      </c>
    </row>
    <row r="100907" ht="15.0" customHeight="1">
      <c r="A100907" s="118" t="s">
        <v>191966</v>
      </c>
      <c r="B100907" s="11">
        <v>1.7247951E7</v>
      </c>
      <c r="D100907" s="20"/>
      <c r="E100907" s="13"/>
      <c r="F100907" s="13"/>
      <c r="G100907" s="13"/>
      <c r="H100907" s="13"/>
      <c r="I100907" s="13"/>
      <c r="O100907" s="11">
        <v>1.0</v>
      </c>
    </row>
    <row r="100908" ht="15.0" customHeight="1">
      <c r="A100908" s="118" t="s">
        <v>191967</v>
      </c>
      <c r="B100908" s="11" t="s">
        <v>2505</v>
      </c>
      <c r="D100908" s="20"/>
      <c r="E100908" s="13"/>
      <c r="F100908" s="13"/>
      <c r="G100908" s="13"/>
      <c r="H100908" s="13"/>
      <c r="I100908" s="13"/>
      <c r="O100908" s="11">
        <v>1.0</v>
      </c>
    </row>
    <row r="100909" ht="15.0" customHeight="1">
      <c r="A100909" s="118" t="s">
        <v>191968</v>
      </c>
      <c r="B100909" s="11" t="s">
        <v>2505</v>
      </c>
      <c r="D100909" s="20"/>
      <c r="E100909" s="13"/>
      <c r="F100909" s="13"/>
      <c r="G100909" s="13"/>
      <c r="H100909" s="13"/>
      <c r="I100909" s="13"/>
      <c r="O100909" s="11">
        <v>1.0</v>
      </c>
    </row>
    <row r="100910" ht="15.0" customHeight="1">
      <c r="A100910" s="137" t="s">
        <v>191969</v>
      </c>
      <c r="B100910" s="11" t="s">
        <v>2505</v>
      </c>
      <c r="D100910" s="20"/>
      <c r="E100910" s="13"/>
      <c r="F100910" s="13"/>
      <c r="G100910" s="13"/>
      <c r="H100910" s="13"/>
      <c r="I100910" s="13"/>
      <c r="O100910" s="11">
        <v>1.0</v>
      </c>
    </row>
    <row r="100911" ht="15.0" customHeight="1">
      <c r="A100911" s="118" t="s">
        <v>191970</v>
      </c>
      <c r="B100911" s="11">
        <v>5380925.0</v>
      </c>
      <c r="D100911" s="20"/>
      <c r="E100911" s="13"/>
      <c r="F100911" s="13"/>
      <c r="G100911" s="13"/>
      <c r="H100911" s="13"/>
      <c r="I100911" s="13"/>
      <c r="O100911" s="11">
        <v>1.0</v>
      </c>
    </row>
    <row r="100912" ht="15.0" customHeight="1">
      <c r="A100912" s="118" t="s">
        <v>191971</v>
      </c>
      <c r="B100912" s="11" t="s">
        <v>2505</v>
      </c>
      <c r="D100912" s="20"/>
      <c r="E100912" s="13"/>
      <c r="F100912" s="13"/>
      <c r="G100912" s="13"/>
      <c r="H100912" s="13"/>
      <c r="I100912" s="13"/>
      <c r="O100912" s="11">
        <v>1.0</v>
      </c>
    </row>
    <row r="100913" ht="15.0" customHeight="1">
      <c r="A100913" s="118" t="s">
        <v>191972</v>
      </c>
      <c r="B100913" s="11" t="s">
        <v>2505</v>
      </c>
      <c r="D100913" s="20"/>
      <c r="E100913" s="13"/>
      <c r="F100913" s="13"/>
      <c r="G100913" s="13"/>
      <c r="H100913" s="13"/>
      <c r="I100913" s="13"/>
      <c r="O100913" s="11">
        <v>1.0</v>
      </c>
    </row>
    <row r="100914" ht="15.0" customHeight="1">
      <c r="A100914" s="118" t="s">
        <v>191973</v>
      </c>
      <c r="B100914" s="11" t="s">
        <v>2505</v>
      </c>
      <c r="D100914" s="20"/>
      <c r="E100914" s="13"/>
      <c r="F100914" s="13"/>
      <c r="G100914" s="13"/>
      <c r="H100914" s="13"/>
      <c r="I100914" s="13"/>
      <c r="O100914" s="11">
        <v>1.0</v>
      </c>
    </row>
    <row r="100915" ht="15.0" customHeight="1">
      <c r="A100915" s="118" t="s">
        <v>191974</v>
      </c>
      <c r="B100915" s="11" t="s">
        <v>2505</v>
      </c>
      <c r="D100915" s="20"/>
      <c r="E100915" s="13"/>
      <c r="F100915" s="13"/>
      <c r="G100915" s="13"/>
      <c r="H100915" s="13"/>
      <c r="I100915" s="13"/>
      <c r="O100915" s="11">
        <v>1.0</v>
      </c>
    </row>
    <row r="100916" ht="15.0" customHeight="1">
      <c r="A100916" s="118" t="s">
        <v>191975</v>
      </c>
      <c r="B100916" s="11" t="s">
        <v>2505</v>
      </c>
      <c r="D100916" s="20"/>
      <c r="E100916" s="13"/>
      <c r="F100916" s="13"/>
      <c r="G100916" s="13"/>
      <c r="H100916" s="13"/>
      <c r="I100916" s="13"/>
      <c r="O100916" s="11">
        <v>1.0</v>
      </c>
    </row>
    <row r="100917" ht="15.0" customHeight="1">
      <c r="A100917" s="118" t="s">
        <v>191976</v>
      </c>
      <c r="B100917" s="11" t="s">
        <v>2505</v>
      </c>
      <c r="D100917" s="20"/>
      <c r="E100917" s="13"/>
      <c r="F100917" s="13"/>
      <c r="G100917" s="13"/>
      <c r="H100917" s="13"/>
      <c r="I100917" s="13"/>
      <c r="O100917" s="11">
        <v>1.0</v>
      </c>
    </row>
    <row r="100918" ht="15.0" customHeight="1">
      <c r="A100918" s="137" t="s">
        <v>191977</v>
      </c>
      <c r="B100918" s="11" t="s">
        <v>2505</v>
      </c>
      <c r="D100918" s="20"/>
      <c r="E100918" s="13"/>
      <c r="F100918" s="13"/>
      <c r="G100918" s="13"/>
      <c r="H100918" s="13"/>
      <c r="I100918" s="13"/>
      <c r="O100918" s="11">
        <v>1.0</v>
      </c>
    </row>
    <row r="100919" ht="15.0" customHeight="1">
      <c r="A100919" s="118" t="s">
        <v>191978</v>
      </c>
      <c r="B100919" s="11">
        <v>3.5015916E7</v>
      </c>
      <c r="D100919" s="20"/>
      <c r="E100919" s="13"/>
      <c r="F100919" s="13"/>
      <c r="G100919" s="13"/>
      <c r="H100919" s="13"/>
      <c r="I100919" s="13"/>
      <c r="O100919" s="11">
        <v>1.0</v>
      </c>
    </row>
    <row r="100920" ht="15.0" customHeight="1">
      <c r="A100920" s="118" t="s">
        <v>191979</v>
      </c>
      <c r="B100920" s="11" t="s">
        <v>2505</v>
      </c>
      <c r="D100920" s="20"/>
      <c r="E100920" s="13"/>
      <c r="F100920" s="13"/>
      <c r="G100920" s="13"/>
      <c r="H100920" s="13"/>
      <c r="I100920" s="13"/>
      <c r="O100920" s="11">
        <v>1.0</v>
      </c>
    </row>
    <row r="100921" ht="15.0" customHeight="1">
      <c r="A100921" s="118" t="s">
        <v>191980</v>
      </c>
      <c r="B100921" s="11" t="s">
        <v>2505</v>
      </c>
      <c r="D100921" s="20"/>
      <c r="E100921" s="13"/>
      <c r="F100921" s="13"/>
      <c r="G100921" s="13"/>
      <c r="H100921" s="13"/>
      <c r="I100921" s="13"/>
      <c r="O100921" s="11">
        <v>1.0</v>
      </c>
    </row>
    <row r="100922" ht="15.0" customHeight="1">
      <c r="A100922" s="118" t="s">
        <v>186503</v>
      </c>
      <c r="B100922" s="11" t="s">
        <v>2505</v>
      </c>
      <c r="D100922" s="20"/>
      <c r="E100922" s="13"/>
      <c r="F100922" s="13"/>
      <c r="G100922" s="13"/>
      <c r="H100922" s="13"/>
      <c r="I100922" s="13"/>
      <c r="O100922" s="11">
        <v>1.0</v>
      </c>
    </row>
    <row r="100923" ht="15.0" customHeight="1">
      <c r="A100923" s="118" t="s">
        <v>191981</v>
      </c>
      <c r="B100923" s="11">
        <v>1.9962592E7</v>
      </c>
      <c r="D100923" s="20"/>
      <c r="E100923" s="13"/>
      <c r="F100923" s="13"/>
      <c r="G100923" s="13"/>
      <c r="H100923" s="13"/>
      <c r="I100923" s="13"/>
      <c r="O100923" s="11">
        <v>1.0</v>
      </c>
    </row>
    <row r="100924" ht="15.0" customHeight="1">
      <c r="A100924" s="118" t="s">
        <v>191982</v>
      </c>
      <c r="B100924" s="11">
        <v>1.4556226E7</v>
      </c>
      <c r="D100924" s="20"/>
      <c r="E100924" s="13"/>
      <c r="F100924" s="13"/>
      <c r="G100924" s="13"/>
      <c r="H100924" s="13"/>
      <c r="I100924" s="13"/>
      <c r="O100924" s="11">
        <v>1.0</v>
      </c>
    </row>
    <row r="100925" ht="15.0" customHeight="1">
      <c r="A100925" s="118" t="s">
        <v>191983</v>
      </c>
      <c r="B100925" s="11" t="s">
        <v>2505</v>
      </c>
      <c r="D100925" s="20"/>
      <c r="E100925" s="13"/>
      <c r="F100925" s="13"/>
      <c r="G100925" s="13"/>
      <c r="H100925" s="13"/>
      <c r="I100925" s="13"/>
      <c r="O100925" s="11">
        <v>1.0</v>
      </c>
    </row>
    <row r="100926" ht="15.0" customHeight="1">
      <c r="A100926" s="118" t="s">
        <v>191984</v>
      </c>
      <c r="B100926" s="11" t="s">
        <v>2505</v>
      </c>
      <c r="D100926" s="20"/>
      <c r="E100926" s="13"/>
      <c r="F100926" s="13"/>
      <c r="G100926" s="13"/>
      <c r="H100926" s="13"/>
      <c r="I100926" s="13"/>
      <c r="O100926" s="11">
        <v>1.0</v>
      </c>
    </row>
    <row r="100927" ht="15.0" customHeight="1">
      <c r="A100927" s="118" t="s">
        <v>191985</v>
      </c>
      <c r="B100927" s="11">
        <v>1.3402771E7</v>
      </c>
      <c r="D100927" s="20"/>
      <c r="E100927" s="13"/>
      <c r="F100927" s="13"/>
      <c r="G100927" s="13"/>
      <c r="H100927" s="13"/>
      <c r="I100927" s="13"/>
      <c r="O100927" s="11">
        <v>1.0</v>
      </c>
    </row>
    <row r="100928" ht="15.0" customHeight="1">
      <c r="A100928" s="118" t="s">
        <v>191986</v>
      </c>
      <c r="B100928" s="11" t="s">
        <v>2505</v>
      </c>
      <c r="D100928" s="20"/>
      <c r="E100928" s="13"/>
      <c r="F100928" s="13"/>
      <c r="G100928" s="13"/>
      <c r="H100928" s="13"/>
      <c r="I100928" s="13"/>
      <c r="O100928" s="11">
        <v>1.0</v>
      </c>
    </row>
    <row r="100929" ht="15.0" customHeight="1">
      <c r="A100929" s="137" t="s">
        <v>191987</v>
      </c>
      <c r="B100929" s="11" t="s">
        <v>2505</v>
      </c>
      <c r="D100929" s="20"/>
      <c r="E100929" s="13"/>
      <c r="F100929" s="13"/>
      <c r="G100929" s="13"/>
      <c r="H100929" s="13"/>
      <c r="I100929" s="13"/>
      <c r="O100929" s="11">
        <v>1.0</v>
      </c>
    </row>
    <row r="100930" ht="15.0" customHeight="1">
      <c r="A100930" s="118" t="s">
        <v>191988</v>
      </c>
      <c r="B100930" s="11" t="s">
        <v>2505</v>
      </c>
      <c r="D100930" s="20"/>
      <c r="E100930" s="13"/>
      <c r="F100930" s="13"/>
      <c r="G100930" s="13"/>
      <c r="H100930" s="13"/>
      <c r="I100930" s="13"/>
      <c r="O100930" s="11">
        <v>1.0</v>
      </c>
    </row>
    <row r="100931" ht="15.0" customHeight="1">
      <c r="A100931" s="118" t="s">
        <v>191989</v>
      </c>
      <c r="B100931" s="11">
        <v>9621116.0</v>
      </c>
      <c r="D100931" s="20"/>
      <c r="E100931" s="13"/>
      <c r="F100931" s="13"/>
      <c r="G100931" s="13"/>
      <c r="H100931" s="13"/>
      <c r="I100931" s="13"/>
      <c r="O100931" s="11">
        <v>1.0</v>
      </c>
    </row>
    <row r="100932" ht="15.0" customHeight="1">
      <c r="A100932" s="118" t="s">
        <v>191990</v>
      </c>
      <c r="B100932" s="11">
        <v>2.2646418E7</v>
      </c>
      <c r="D100932" s="20"/>
      <c r="E100932" s="13"/>
      <c r="F100932" s="13"/>
      <c r="G100932" s="13"/>
      <c r="H100932" s="13"/>
      <c r="I100932" s="13"/>
      <c r="O100932" s="11">
        <v>1.0</v>
      </c>
    </row>
    <row r="100933" ht="15.0" customHeight="1">
      <c r="A100933" s="118" t="s">
        <v>191991</v>
      </c>
      <c r="B100933" s="11" t="s">
        <v>2505</v>
      </c>
      <c r="D100933" s="20"/>
      <c r="E100933" s="13"/>
      <c r="F100933" s="13"/>
      <c r="G100933" s="13"/>
      <c r="H100933" s="13"/>
      <c r="I100933" s="13"/>
      <c r="O100933" s="11">
        <v>1.0</v>
      </c>
    </row>
    <row r="100934" ht="15.0" customHeight="1">
      <c r="A100934" s="118" t="s">
        <v>191992</v>
      </c>
      <c r="B100934" s="11" t="s">
        <v>2505</v>
      </c>
      <c r="D100934" s="20"/>
      <c r="E100934" s="13"/>
      <c r="F100934" s="13"/>
      <c r="G100934" s="13"/>
      <c r="H100934" s="13"/>
      <c r="I100934" s="13"/>
      <c r="O100934" s="11">
        <v>1.0</v>
      </c>
    </row>
    <row r="100935" ht="15.0" customHeight="1">
      <c r="A100935" s="118" t="s">
        <v>191993</v>
      </c>
      <c r="B100935" s="11">
        <v>6021838.0</v>
      </c>
      <c r="D100935" s="20"/>
      <c r="E100935" s="13"/>
      <c r="F100935" s="13"/>
      <c r="G100935" s="13"/>
      <c r="H100935" s="13"/>
      <c r="I100935" s="13"/>
      <c r="O100935" s="11">
        <v>1.0</v>
      </c>
    </row>
    <row r="100936" ht="15.0" customHeight="1">
      <c r="A100936" s="118" t="s">
        <v>191994</v>
      </c>
      <c r="B100936" s="11">
        <v>2.8858136E7</v>
      </c>
      <c r="D100936" s="20"/>
      <c r="E100936" s="13"/>
      <c r="F100936" s="13"/>
      <c r="G100936" s="13"/>
      <c r="H100936" s="13"/>
      <c r="I100936" s="13"/>
      <c r="O100936" s="11">
        <v>1.0</v>
      </c>
    </row>
    <row r="100937" ht="15.0" customHeight="1">
      <c r="A100937" s="118" t="s">
        <v>191995</v>
      </c>
      <c r="B100937" s="11" t="s">
        <v>2505</v>
      </c>
      <c r="D100937" s="20"/>
      <c r="E100937" s="13"/>
      <c r="F100937" s="13"/>
      <c r="G100937" s="13"/>
      <c r="H100937" s="13"/>
      <c r="I100937" s="13"/>
      <c r="O100937" s="11">
        <v>1.0</v>
      </c>
    </row>
    <row r="100938" ht="15.0" customHeight="1">
      <c r="A100938" s="118" t="s">
        <v>191996</v>
      </c>
      <c r="B100938" s="11">
        <v>1.6105363E7</v>
      </c>
      <c r="D100938" s="20"/>
      <c r="E100938" s="13"/>
      <c r="F100938" s="13"/>
      <c r="G100938" s="13"/>
      <c r="H100938" s="13"/>
      <c r="I100938" s="13"/>
      <c r="O100938" s="11">
        <v>1.0</v>
      </c>
    </row>
    <row r="100939" ht="15.0" customHeight="1">
      <c r="A100939" s="118" t="s">
        <v>191997</v>
      </c>
      <c r="B100939" s="11">
        <v>1.6878127E7</v>
      </c>
      <c r="D100939" s="20"/>
      <c r="E100939" s="13"/>
      <c r="F100939" s="13"/>
      <c r="G100939" s="13"/>
      <c r="H100939" s="13"/>
      <c r="I100939" s="13"/>
      <c r="O100939" s="11">
        <v>1.0</v>
      </c>
    </row>
    <row r="100940" ht="15.0" customHeight="1">
      <c r="A100940" s="118" t="s">
        <v>191998</v>
      </c>
      <c r="B100940" s="11" t="s">
        <v>2505</v>
      </c>
      <c r="D100940" s="20"/>
      <c r="E100940" s="13"/>
      <c r="F100940" s="13"/>
      <c r="G100940" s="13"/>
      <c r="H100940" s="13"/>
      <c r="I100940" s="13"/>
      <c r="O100940" s="11">
        <v>1.0</v>
      </c>
    </row>
    <row r="100941" ht="15.0" customHeight="1">
      <c r="A100941" s="118" t="s">
        <v>191999</v>
      </c>
      <c r="B100941" s="11">
        <v>3.2739357E7</v>
      </c>
      <c r="D100941" s="20"/>
      <c r="E100941" s="13"/>
      <c r="F100941" s="13"/>
      <c r="G100941" s="13"/>
      <c r="H100941" s="13"/>
      <c r="I100941" s="13"/>
      <c r="O100941" s="11">
        <v>1.0</v>
      </c>
    </row>
    <row r="100942" ht="15.0" customHeight="1">
      <c r="A100942" s="118" t="s">
        <v>192000</v>
      </c>
      <c r="B100942" s="11">
        <v>1.5173638E7</v>
      </c>
      <c r="D100942" s="20"/>
      <c r="E100942" s="13"/>
      <c r="F100942" s="13"/>
      <c r="G100942" s="13"/>
      <c r="H100942" s="13"/>
      <c r="I100942" s="13"/>
      <c r="O100942" s="11">
        <v>1.0</v>
      </c>
    </row>
    <row r="100943" ht="15.0" customHeight="1">
      <c r="A100943" s="118" t="s">
        <v>192001</v>
      </c>
      <c r="B100943" s="11" t="s">
        <v>2505</v>
      </c>
      <c r="D100943" s="20"/>
      <c r="E100943" s="13"/>
      <c r="F100943" s="13"/>
      <c r="G100943" s="13"/>
      <c r="H100943" s="13"/>
      <c r="I100943" s="13"/>
      <c r="O100943" s="11">
        <v>1.0</v>
      </c>
    </row>
    <row r="100944" ht="15.0" customHeight="1">
      <c r="A100944" s="118" t="s">
        <v>192002</v>
      </c>
      <c r="B100944" s="11" t="s">
        <v>2505</v>
      </c>
      <c r="D100944" s="20"/>
      <c r="E100944" s="13"/>
      <c r="F100944" s="13"/>
      <c r="G100944" s="13"/>
      <c r="H100944" s="13"/>
      <c r="I100944" s="13"/>
      <c r="O100944" s="11">
        <v>1.0</v>
      </c>
    </row>
    <row r="100945" ht="15.0" customHeight="1">
      <c r="A100945" s="137" t="s">
        <v>192003</v>
      </c>
      <c r="B100945" s="11" t="s">
        <v>2505</v>
      </c>
      <c r="D100945" s="20"/>
      <c r="E100945" s="13"/>
      <c r="F100945" s="13"/>
      <c r="G100945" s="13"/>
      <c r="H100945" s="13"/>
      <c r="I100945" s="13"/>
      <c r="O100945" s="11">
        <v>1.0</v>
      </c>
    </row>
    <row r="100946" ht="15.0" customHeight="1">
      <c r="A100946" s="118" t="s">
        <v>192004</v>
      </c>
      <c r="B100946" s="11" t="s">
        <v>2505</v>
      </c>
      <c r="D100946" s="20"/>
      <c r="E100946" s="13"/>
      <c r="F100946" s="13"/>
      <c r="G100946" s="13"/>
      <c r="H100946" s="13"/>
      <c r="I100946" s="13"/>
      <c r="O100946" s="11">
        <v>1.0</v>
      </c>
    </row>
    <row r="100947" ht="15.0" customHeight="1">
      <c r="A100947" s="15" t="s">
        <v>183782</v>
      </c>
      <c r="B100947" s="11" t="s">
        <v>2505</v>
      </c>
      <c r="D100947" s="20"/>
      <c r="E100947" s="13"/>
      <c r="F100947" s="13"/>
      <c r="G100947" s="13"/>
      <c r="H100947" s="13"/>
      <c r="I100947" s="13"/>
      <c r="O100947" s="11">
        <v>1.0</v>
      </c>
    </row>
    <row r="100948" ht="15.0" customHeight="1">
      <c r="A100948" s="118" t="s">
        <v>192005</v>
      </c>
      <c r="B100948" s="11" t="s">
        <v>2505</v>
      </c>
      <c r="D100948" s="20"/>
      <c r="E100948" s="13"/>
      <c r="F100948" s="13"/>
      <c r="G100948" s="13"/>
      <c r="H100948" s="13"/>
      <c r="I100948" s="13"/>
      <c r="O100948" s="11">
        <v>1.0</v>
      </c>
    </row>
    <row r="100949" ht="15.0" customHeight="1">
      <c r="A100949" s="118" t="s">
        <v>192006</v>
      </c>
      <c r="B100949" s="11">
        <v>1.5890018E7</v>
      </c>
      <c r="D100949" s="20"/>
      <c r="E100949" s="13"/>
      <c r="F100949" s="13"/>
      <c r="G100949" s="13"/>
      <c r="H100949" s="13"/>
      <c r="I100949" s="13"/>
      <c r="O100949" s="11">
        <v>1.0</v>
      </c>
    </row>
    <row r="100950" ht="15.0" customHeight="1">
      <c r="A100950" s="118" t="s">
        <v>192007</v>
      </c>
      <c r="B100950" s="11" t="s">
        <v>2505</v>
      </c>
      <c r="D100950" s="20"/>
      <c r="E100950" s="13"/>
      <c r="F100950" s="13"/>
      <c r="G100950" s="13"/>
      <c r="H100950" s="13"/>
      <c r="I100950" s="13"/>
      <c r="O100950" s="11">
        <v>1.0</v>
      </c>
    </row>
    <row r="100951" ht="15.0" customHeight="1">
      <c r="A100951" s="118" t="s">
        <v>192008</v>
      </c>
      <c r="B100951" s="11">
        <v>2.9440244E7</v>
      </c>
      <c r="D100951" s="20"/>
      <c r="E100951" s="13"/>
      <c r="F100951" s="13"/>
      <c r="G100951" s="13"/>
      <c r="H100951" s="13"/>
      <c r="I100951" s="13"/>
      <c r="O100951" s="11">
        <v>1.0</v>
      </c>
    </row>
    <row r="100952" ht="15.0" customHeight="1">
      <c r="A100952" s="118" t="s">
        <v>192009</v>
      </c>
      <c r="B100952" s="11">
        <v>2.9205836E7</v>
      </c>
      <c r="D100952" s="20"/>
      <c r="E100952" s="13"/>
      <c r="F100952" s="13"/>
      <c r="G100952" s="13"/>
      <c r="H100952" s="13"/>
      <c r="I100952" s="13"/>
      <c r="O100952" s="11">
        <v>1.0</v>
      </c>
    </row>
    <row r="100953" ht="15.0" customHeight="1">
      <c r="A100953" s="118" t="s">
        <v>192010</v>
      </c>
      <c r="B100953" s="11" t="s">
        <v>2505</v>
      </c>
      <c r="D100953" s="20"/>
      <c r="E100953" s="13"/>
      <c r="F100953" s="13"/>
      <c r="G100953" s="13"/>
      <c r="H100953" s="13"/>
      <c r="I100953" s="13"/>
      <c r="O100953" s="11">
        <v>1.0</v>
      </c>
    </row>
    <row r="100954" ht="15.0" customHeight="1">
      <c r="A100954" s="15" t="s">
        <v>183782</v>
      </c>
      <c r="B100954" s="11" t="s">
        <v>2505</v>
      </c>
      <c r="D100954" s="20"/>
      <c r="E100954" s="13"/>
      <c r="F100954" s="13"/>
      <c r="G100954" s="13"/>
      <c r="H100954" s="13"/>
      <c r="I100954" s="13"/>
      <c r="O100954" s="11">
        <v>1.0</v>
      </c>
    </row>
    <row r="100955" ht="15.0" customHeight="1">
      <c r="A100955" s="118" t="s">
        <v>192011</v>
      </c>
      <c r="B100955" s="11">
        <v>1.3437189E7</v>
      </c>
      <c r="D100955" s="20"/>
      <c r="E100955" s="13"/>
      <c r="F100955" s="13"/>
      <c r="G100955" s="13"/>
      <c r="H100955" s="13"/>
      <c r="I100955" s="13"/>
      <c r="O100955" s="11">
        <v>1.0</v>
      </c>
    </row>
    <row r="100956" ht="15.0" customHeight="1">
      <c r="A100956" s="118" t="s">
        <v>192012</v>
      </c>
      <c r="B100956" s="11">
        <v>8425995.0</v>
      </c>
      <c r="D100956" s="20"/>
      <c r="E100956" s="13"/>
      <c r="F100956" s="13"/>
      <c r="G100956" s="13"/>
      <c r="H100956" s="13"/>
      <c r="I100956" s="13"/>
      <c r="O100956" s="11">
        <v>1.0</v>
      </c>
    </row>
    <row r="100957" ht="15.0" customHeight="1">
      <c r="A100957" s="118" t="s">
        <v>192013</v>
      </c>
      <c r="B100957" s="11" t="s">
        <v>2505</v>
      </c>
      <c r="D100957" s="20"/>
      <c r="E100957" s="13"/>
      <c r="F100957" s="13"/>
      <c r="G100957" s="13"/>
      <c r="H100957" s="13"/>
      <c r="I100957" s="13"/>
      <c r="O100957" s="11">
        <v>1.0</v>
      </c>
    </row>
    <row r="100958" ht="15.0" customHeight="1">
      <c r="A100958" s="118" t="s">
        <v>192014</v>
      </c>
      <c r="B100958" s="11" t="s">
        <v>2505</v>
      </c>
      <c r="D100958" s="20"/>
      <c r="E100958" s="13"/>
      <c r="F100958" s="13"/>
      <c r="G100958" s="13"/>
      <c r="H100958" s="13"/>
      <c r="I100958" s="13"/>
      <c r="O100958" s="11">
        <v>1.0</v>
      </c>
    </row>
    <row r="100959" ht="15.0" customHeight="1">
      <c r="A100959" s="15" t="s">
        <v>183782</v>
      </c>
      <c r="B100959" s="11" t="s">
        <v>2505</v>
      </c>
      <c r="D100959" s="20"/>
      <c r="E100959" s="13"/>
      <c r="F100959" s="13"/>
      <c r="G100959" s="13"/>
      <c r="H100959" s="13"/>
      <c r="I100959" s="13"/>
      <c r="O100959" s="11">
        <v>1.0</v>
      </c>
    </row>
    <row r="100960" ht="15.0" customHeight="1">
      <c r="A100960" s="118" t="s">
        <v>192015</v>
      </c>
      <c r="B100960" s="11" t="s">
        <v>2505</v>
      </c>
      <c r="D100960" s="20"/>
      <c r="E100960" s="13"/>
      <c r="F100960" s="13"/>
      <c r="G100960" s="13"/>
      <c r="H100960" s="13"/>
      <c r="I100960" s="13"/>
      <c r="O100960" s="11">
        <v>1.0</v>
      </c>
    </row>
    <row r="100961" ht="15.0" customHeight="1">
      <c r="A100961" s="118" t="s">
        <v>192016</v>
      </c>
      <c r="B100961" s="11" t="s">
        <v>2505</v>
      </c>
      <c r="D100961" s="20"/>
      <c r="E100961" s="13"/>
      <c r="F100961" s="13"/>
      <c r="G100961" s="13"/>
      <c r="H100961" s="13"/>
      <c r="I100961" s="13"/>
      <c r="O100961" s="11">
        <v>1.0</v>
      </c>
    </row>
    <row r="100962" ht="15.0" customHeight="1">
      <c r="A100962" s="118" t="s">
        <v>192017</v>
      </c>
      <c r="B100962" s="11">
        <v>7220890.0</v>
      </c>
      <c r="D100962" s="20"/>
      <c r="E100962" s="13"/>
      <c r="F100962" s="13"/>
      <c r="G100962" s="13"/>
      <c r="H100962" s="13"/>
      <c r="I100962" s="13"/>
      <c r="O100962" s="11">
        <v>1.0</v>
      </c>
    </row>
    <row r="100963" ht="15.0" customHeight="1">
      <c r="A100963" s="137" t="s">
        <v>192018</v>
      </c>
      <c r="B100963" s="11" t="s">
        <v>2505</v>
      </c>
      <c r="D100963" s="20"/>
      <c r="E100963" s="13"/>
      <c r="F100963" s="13"/>
      <c r="G100963" s="13"/>
      <c r="H100963" s="13"/>
      <c r="I100963" s="13"/>
      <c r="O100963" s="11">
        <v>1.0</v>
      </c>
    </row>
    <row r="100964" ht="15.0" customHeight="1">
      <c r="A100964" s="118" t="s">
        <v>192019</v>
      </c>
      <c r="B100964" s="11">
        <v>1.6351549E7</v>
      </c>
      <c r="D100964" s="20"/>
      <c r="E100964" s="13"/>
      <c r="F100964" s="13"/>
      <c r="G100964" s="13"/>
      <c r="H100964" s="13"/>
      <c r="I100964" s="13"/>
      <c r="O100964" s="11">
        <v>1.0</v>
      </c>
    </row>
    <row r="100965" ht="15.0" customHeight="1">
      <c r="A100965" s="118" t="s">
        <v>192020</v>
      </c>
      <c r="B100965" s="11">
        <v>3.0382784E7</v>
      </c>
      <c r="D100965" s="20"/>
      <c r="E100965" s="13"/>
      <c r="F100965" s="13"/>
      <c r="G100965" s="13"/>
      <c r="H100965" s="13"/>
      <c r="I100965" s="13"/>
      <c r="O100965" s="11">
        <v>1.0</v>
      </c>
    </row>
    <row r="100966" ht="15.0" customHeight="1">
      <c r="A100966" s="118" t="s">
        <v>192021</v>
      </c>
      <c r="B100966" s="11">
        <v>2.8201072E7</v>
      </c>
      <c r="D100966" s="20"/>
      <c r="E100966" s="13"/>
      <c r="F100966" s="13"/>
      <c r="G100966" s="13"/>
      <c r="H100966" s="13"/>
      <c r="I100966" s="13"/>
      <c r="O100966" s="11">
        <v>1.0</v>
      </c>
    </row>
    <row r="100967" ht="15.0" customHeight="1">
      <c r="A100967" s="118" t="s">
        <v>192022</v>
      </c>
      <c r="B100967" s="11" t="s">
        <v>2505</v>
      </c>
      <c r="D100967" s="20"/>
      <c r="E100967" s="13"/>
      <c r="F100967" s="13"/>
      <c r="G100967" s="13"/>
      <c r="H100967" s="13"/>
      <c r="I100967" s="13"/>
      <c r="O100967" s="11">
        <v>1.0</v>
      </c>
    </row>
    <row r="100968" ht="15.0" customHeight="1">
      <c r="A100968" s="118" t="s">
        <v>192023</v>
      </c>
      <c r="B100968" s="11" t="s">
        <v>2505</v>
      </c>
      <c r="D100968" s="20"/>
      <c r="E100968" s="13"/>
      <c r="F100968" s="13"/>
      <c r="G100968" s="13"/>
      <c r="H100968" s="13"/>
      <c r="I100968" s="13"/>
      <c r="O100968" s="11">
        <v>1.0</v>
      </c>
    </row>
    <row r="100969" ht="15.0" customHeight="1">
      <c r="A100969" s="118" t="s">
        <v>192024</v>
      </c>
      <c r="B100969" s="11">
        <v>1.933472E7</v>
      </c>
      <c r="D100969" s="20"/>
      <c r="E100969" s="13"/>
      <c r="F100969" s="13"/>
      <c r="G100969" s="13"/>
      <c r="H100969" s="13"/>
      <c r="I100969" s="13"/>
      <c r="O100969" s="11">
        <v>1.0</v>
      </c>
    </row>
    <row r="100970" ht="15.0" customHeight="1">
      <c r="A100970" s="137" t="s">
        <v>192025</v>
      </c>
      <c r="B100970" s="11" t="s">
        <v>2505</v>
      </c>
      <c r="D100970" s="20"/>
      <c r="E100970" s="13"/>
      <c r="F100970" s="13"/>
      <c r="G100970" s="13"/>
      <c r="H100970" s="13"/>
      <c r="I100970" s="13"/>
      <c r="O100970" s="11">
        <v>1.0</v>
      </c>
    </row>
    <row r="100971" ht="15.0" customHeight="1">
      <c r="A100971" s="137" t="s">
        <v>192026</v>
      </c>
      <c r="B100971" s="11" t="s">
        <v>2505</v>
      </c>
      <c r="D100971" s="20"/>
      <c r="E100971" s="13"/>
      <c r="F100971" s="13"/>
      <c r="G100971" s="13"/>
      <c r="H100971" s="13"/>
      <c r="I100971" s="13"/>
      <c r="O100971" s="11">
        <v>1.0</v>
      </c>
    </row>
    <row r="100972" ht="15.0" customHeight="1">
      <c r="A100972" s="118" t="s">
        <v>192027</v>
      </c>
      <c r="B100972" s="11">
        <v>1.7324511E7</v>
      </c>
      <c r="D100972" s="20"/>
      <c r="E100972" s="13"/>
      <c r="F100972" s="13"/>
      <c r="G100972" s="13"/>
      <c r="H100972" s="13"/>
      <c r="I100972" s="13"/>
      <c r="O100972" s="11">
        <v>1.0</v>
      </c>
    </row>
    <row r="100973" ht="15.0" customHeight="1">
      <c r="A100973" s="118" t="s">
        <v>192028</v>
      </c>
      <c r="B100973" s="11">
        <v>823883.0</v>
      </c>
      <c r="D100973" s="20"/>
      <c r="E100973" s="13"/>
      <c r="F100973" s="13"/>
      <c r="G100973" s="13"/>
      <c r="H100973" s="13"/>
      <c r="I100973" s="13"/>
      <c r="O100973" s="11">
        <v>1.0</v>
      </c>
    </row>
    <row r="100974" ht="15.0" customHeight="1">
      <c r="A100974" s="137" t="s">
        <v>192029</v>
      </c>
      <c r="B100974" s="11" t="s">
        <v>2505</v>
      </c>
      <c r="D100974" s="20"/>
      <c r="E100974" s="13"/>
      <c r="F100974" s="13"/>
      <c r="G100974" s="13"/>
      <c r="H100974" s="13"/>
      <c r="I100974" s="13"/>
      <c r="O100974" s="11">
        <v>1.0</v>
      </c>
    </row>
    <row r="100975" ht="15.0" customHeight="1">
      <c r="A100975" s="118" t="s">
        <v>192030</v>
      </c>
      <c r="B100975" s="11">
        <v>8385692.0</v>
      </c>
      <c r="D100975" s="20"/>
      <c r="E100975" s="13"/>
      <c r="F100975" s="13"/>
      <c r="G100975" s="13"/>
      <c r="H100975" s="13"/>
      <c r="I100975" s="13"/>
      <c r="O100975" s="11">
        <v>1.0</v>
      </c>
    </row>
    <row r="100976" ht="15.0" customHeight="1">
      <c r="A100976" s="137" t="s">
        <v>192031</v>
      </c>
      <c r="B100976" s="11" t="s">
        <v>2505</v>
      </c>
      <c r="D100976" s="20"/>
      <c r="E100976" s="13"/>
      <c r="F100976" s="13"/>
      <c r="G100976" s="13"/>
      <c r="H100976" s="13"/>
      <c r="I100976" s="13"/>
      <c r="O100976" s="11">
        <v>1.0</v>
      </c>
    </row>
    <row r="100977" ht="15.0" customHeight="1">
      <c r="A100977" s="137" t="s">
        <v>192032</v>
      </c>
      <c r="B100977" s="11" t="s">
        <v>2505</v>
      </c>
      <c r="D100977" s="20"/>
      <c r="E100977" s="13"/>
      <c r="F100977" s="13"/>
      <c r="G100977" s="13"/>
      <c r="H100977" s="13"/>
      <c r="I100977" s="13"/>
      <c r="O100977" s="11">
        <v>1.0</v>
      </c>
    </row>
    <row r="100978" ht="15.0" customHeight="1">
      <c r="A100978" s="137" t="s">
        <v>192033</v>
      </c>
      <c r="B100978" s="11" t="s">
        <v>2505</v>
      </c>
      <c r="D100978" s="20"/>
      <c r="E100978" s="13"/>
      <c r="F100978" s="13"/>
      <c r="G100978" s="13"/>
      <c r="H100978" s="13"/>
      <c r="I100978" s="13"/>
      <c r="O100978" s="11">
        <v>1.0</v>
      </c>
    </row>
    <row r="100979" ht="15.0" customHeight="1">
      <c r="A100979" s="118" t="s">
        <v>192034</v>
      </c>
      <c r="B100979" s="11">
        <v>1.4961571E7</v>
      </c>
      <c r="D100979" s="20"/>
      <c r="E100979" s="13"/>
      <c r="F100979" s="13"/>
      <c r="G100979" s="13"/>
      <c r="H100979" s="13"/>
      <c r="I100979" s="13"/>
      <c r="O100979" s="11">
        <v>1.0</v>
      </c>
    </row>
    <row r="100980" ht="15.0" customHeight="1">
      <c r="A100980" s="137" t="s">
        <v>192035</v>
      </c>
      <c r="B100980" s="11" t="s">
        <v>2505</v>
      </c>
      <c r="D100980" s="20"/>
      <c r="E100980" s="13"/>
      <c r="F100980" s="13"/>
      <c r="G100980" s="13"/>
      <c r="H100980" s="13"/>
      <c r="I100980" s="13"/>
      <c r="O100980" s="11">
        <v>1.0</v>
      </c>
    </row>
    <row r="100981" ht="15.0" customHeight="1">
      <c r="A100981" s="137" t="s">
        <v>189462</v>
      </c>
      <c r="B100981" s="11" t="s">
        <v>2505</v>
      </c>
      <c r="D100981" s="20"/>
      <c r="E100981" s="13"/>
      <c r="F100981" s="13"/>
      <c r="G100981" s="13"/>
      <c r="H100981" s="13"/>
      <c r="I100981" s="13"/>
      <c r="O100981" s="11">
        <v>1.0</v>
      </c>
    </row>
    <row r="100982" ht="15.0" customHeight="1">
      <c r="A100982" s="118" t="s">
        <v>192036</v>
      </c>
      <c r="B100982" s="11" t="s">
        <v>2505</v>
      </c>
      <c r="D100982" s="20"/>
      <c r="E100982" s="13"/>
      <c r="F100982" s="13"/>
      <c r="G100982" s="13"/>
      <c r="H100982" s="13"/>
      <c r="I100982" s="13"/>
      <c r="O100982" s="11">
        <v>1.0</v>
      </c>
    </row>
    <row r="100983" ht="15.0" customHeight="1">
      <c r="A100983" s="118" t="s">
        <v>192037</v>
      </c>
      <c r="B100983" s="11">
        <v>1.8396638E7</v>
      </c>
      <c r="D100983" s="20"/>
      <c r="E100983" s="13"/>
      <c r="F100983" s="13"/>
      <c r="G100983" s="13"/>
      <c r="H100983" s="13"/>
      <c r="I100983" s="13"/>
      <c r="O100983" s="11">
        <v>1.0</v>
      </c>
    </row>
    <row r="100984" ht="15.0" customHeight="1">
      <c r="A100984" s="118" t="s">
        <v>192038</v>
      </c>
      <c r="B100984" s="11">
        <v>5223668.0</v>
      </c>
      <c r="D100984" s="20"/>
      <c r="E100984" s="13"/>
      <c r="F100984" s="13"/>
      <c r="G100984" s="13"/>
      <c r="H100984" s="13"/>
      <c r="I100984" s="13"/>
      <c r="O100984" s="11">
        <v>1.0</v>
      </c>
    </row>
    <row r="100985" ht="15.0" customHeight="1">
      <c r="A100985" s="118" t="s">
        <v>192039</v>
      </c>
      <c r="B100985" s="11">
        <v>3.6314331E7</v>
      </c>
      <c r="D100985" s="20"/>
      <c r="E100985" s="13"/>
      <c r="F100985" s="13"/>
      <c r="G100985" s="13"/>
      <c r="H100985" s="13"/>
      <c r="I100985" s="13"/>
      <c r="O100985" s="11">
        <v>1.0</v>
      </c>
    </row>
    <row r="100986" ht="15.0" customHeight="1">
      <c r="A100986" s="228" t="s">
        <v>189553</v>
      </c>
      <c r="B100986" s="11" t="s">
        <v>2505</v>
      </c>
      <c r="D100986" s="20"/>
      <c r="E100986" s="13"/>
      <c r="F100986" s="13"/>
      <c r="G100986" s="13"/>
      <c r="H100986" s="13"/>
      <c r="I100986" s="13"/>
      <c r="O100986" s="11">
        <v>1.0</v>
      </c>
    </row>
    <row r="100987" ht="15.0" customHeight="1">
      <c r="A100987" s="137" t="s">
        <v>192040</v>
      </c>
      <c r="B100987" s="11" t="s">
        <v>2505</v>
      </c>
      <c r="D100987" s="20"/>
      <c r="E100987" s="13"/>
      <c r="F100987" s="13"/>
      <c r="G100987" s="13"/>
      <c r="H100987" s="13"/>
      <c r="I100987" s="13"/>
      <c r="O100987" s="11">
        <v>1.0</v>
      </c>
    </row>
    <row r="100988" ht="15.0" customHeight="1">
      <c r="A100988" s="118" t="s">
        <v>192041</v>
      </c>
      <c r="B100988" s="11" t="s">
        <v>2505</v>
      </c>
      <c r="D100988" s="20"/>
      <c r="E100988" s="13"/>
      <c r="F100988" s="13"/>
      <c r="G100988" s="13"/>
      <c r="H100988" s="13"/>
      <c r="I100988" s="13"/>
      <c r="O100988" s="11">
        <v>1.0</v>
      </c>
    </row>
    <row r="100989" ht="15.0" customHeight="1">
      <c r="A100989" s="118" t="s">
        <v>192042</v>
      </c>
      <c r="B100989" s="11">
        <v>2.8576369E7</v>
      </c>
      <c r="D100989" s="20"/>
      <c r="E100989" s="13"/>
      <c r="F100989" s="13"/>
      <c r="G100989" s="13"/>
      <c r="H100989" s="13"/>
      <c r="I100989" s="13"/>
      <c r="O100989" s="11">
        <v>1.0</v>
      </c>
    </row>
    <row r="100990" ht="15.0" customHeight="1">
      <c r="A100990" s="118" t="s">
        <v>192043</v>
      </c>
      <c r="B100990" s="11">
        <v>1.3858488E7</v>
      </c>
      <c r="D100990" s="20"/>
      <c r="E100990" s="13"/>
      <c r="F100990" s="13"/>
      <c r="G100990" s="13"/>
      <c r="H100990" s="13"/>
      <c r="I100990" s="13"/>
      <c r="O100990" s="11">
        <v>1.0</v>
      </c>
    </row>
    <row r="100991" ht="15.0" customHeight="1">
      <c r="A100991" s="137" t="s">
        <v>192044</v>
      </c>
      <c r="B100991" s="11" t="s">
        <v>2505</v>
      </c>
      <c r="D100991" s="20"/>
      <c r="E100991" s="13"/>
      <c r="F100991" s="13"/>
      <c r="G100991" s="13"/>
      <c r="H100991" s="13"/>
      <c r="I100991" s="13"/>
      <c r="O100991" s="11">
        <v>1.0</v>
      </c>
    </row>
    <row r="100992" ht="15.0" customHeight="1">
      <c r="A100992" s="137" t="s">
        <v>192045</v>
      </c>
      <c r="B100992" s="11" t="s">
        <v>2505</v>
      </c>
      <c r="D100992" s="20"/>
      <c r="E100992" s="13"/>
      <c r="F100992" s="13"/>
      <c r="G100992" s="13"/>
      <c r="H100992" s="13"/>
      <c r="I100992" s="13"/>
      <c r="O100992" s="11">
        <v>1.0</v>
      </c>
    </row>
    <row r="100993" ht="15.0" customHeight="1">
      <c r="A100993" s="137" t="s">
        <v>192046</v>
      </c>
      <c r="B100993" s="11" t="s">
        <v>2505</v>
      </c>
      <c r="D100993" s="20"/>
      <c r="E100993" s="13"/>
      <c r="F100993" s="13"/>
      <c r="G100993" s="13"/>
      <c r="H100993" s="13"/>
      <c r="I100993" s="13"/>
      <c r="O100993" s="11">
        <v>1.0</v>
      </c>
    </row>
    <row r="100994" ht="15.0" customHeight="1">
      <c r="A100994" s="118" t="s">
        <v>192047</v>
      </c>
      <c r="B100994" s="11" t="s">
        <v>2505</v>
      </c>
      <c r="D100994" s="20"/>
      <c r="E100994" s="13"/>
      <c r="F100994" s="13"/>
      <c r="G100994" s="13"/>
      <c r="H100994" s="13"/>
      <c r="I100994" s="13"/>
      <c r="O100994" s="11">
        <v>1.0</v>
      </c>
    </row>
    <row r="100995" ht="15.0" customHeight="1">
      <c r="A100995" s="137" t="s">
        <v>192048</v>
      </c>
      <c r="B100995" s="11" t="s">
        <v>2505</v>
      </c>
      <c r="D100995" s="20"/>
      <c r="E100995" s="13"/>
      <c r="F100995" s="13"/>
      <c r="G100995" s="13"/>
      <c r="H100995" s="13"/>
      <c r="I100995" s="13"/>
      <c r="O100995" s="11">
        <v>1.0</v>
      </c>
    </row>
    <row r="100996" ht="15.0" customHeight="1">
      <c r="A100996" s="118" t="s">
        <v>192049</v>
      </c>
      <c r="B100996" s="11">
        <v>2.3051546E7</v>
      </c>
      <c r="D100996" s="20"/>
      <c r="E100996" s="13"/>
      <c r="F100996" s="13"/>
      <c r="G100996" s="13"/>
      <c r="H100996" s="13"/>
      <c r="I100996" s="13"/>
      <c r="O100996" s="11">
        <v>1.0</v>
      </c>
    </row>
    <row r="100997" ht="15.0" customHeight="1">
      <c r="A100997" s="118" t="s">
        <v>192050</v>
      </c>
      <c r="B100997" s="11">
        <v>1.3259682E7</v>
      </c>
      <c r="D100997" s="20"/>
      <c r="E100997" s="13"/>
      <c r="F100997" s="13"/>
      <c r="G100997" s="13"/>
      <c r="H100997" s="13"/>
      <c r="I100997" s="13"/>
      <c r="O100997" s="11">
        <v>1.0</v>
      </c>
    </row>
    <row r="100998" ht="15.0" customHeight="1">
      <c r="A100998" s="118" t="s">
        <v>192051</v>
      </c>
      <c r="B100998" s="11">
        <v>2.2374814E7</v>
      </c>
      <c r="D100998" s="20"/>
      <c r="E100998" s="13"/>
      <c r="F100998" s="13"/>
      <c r="G100998" s="13"/>
      <c r="H100998" s="13"/>
      <c r="I100998" s="13"/>
      <c r="O100998" s="11">
        <v>1.0</v>
      </c>
    </row>
    <row r="100999" ht="15.0" customHeight="1">
      <c r="A100999" s="118" t="s">
        <v>192052</v>
      </c>
      <c r="B100999" s="11">
        <v>4757313.0</v>
      </c>
      <c r="D100999" s="20"/>
      <c r="E100999" s="13"/>
      <c r="F100999" s="13"/>
      <c r="G100999" s="13"/>
      <c r="H100999" s="13"/>
      <c r="I100999" s="13"/>
      <c r="O100999" s="11">
        <v>1.0</v>
      </c>
    </row>
    <row r="101000" ht="15.0" customHeight="1">
      <c r="A101000" s="15" t="s">
        <v>183782</v>
      </c>
      <c r="B101000" s="11" t="s">
        <v>2505</v>
      </c>
      <c r="D101000" s="20"/>
      <c r="E101000" s="13"/>
      <c r="F101000" s="13"/>
      <c r="G101000" s="13"/>
      <c r="H101000" s="13"/>
      <c r="I101000" s="13"/>
      <c r="O101000" s="11">
        <v>1.0</v>
      </c>
    </row>
    <row r="101001" ht="15.0" customHeight="1">
      <c r="A101001" s="118" t="s">
        <v>192053</v>
      </c>
      <c r="B101001" s="11" t="s">
        <v>2505</v>
      </c>
      <c r="D101001" s="20"/>
      <c r="E101001" s="13"/>
      <c r="F101001" s="13"/>
      <c r="G101001" s="13"/>
      <c r="H101001" s="13"/>
      <c r="I101001" s="13"/>
      <c r="O101001" s="11">
        <v>1.0</v>
      </c>
    </row>
    <row r="101002" ht="15.0" customHeight="1">
      <c r="A101002" s="15" t="s">
        <v>183782</v>
      </c>
      <c r="B101002" s="11" t="s">
        <v>2505</v>
      </c>
      <c r="D101002" s="20"/>
      <c r="E101002" s="13"/>
      <c r="F101002" s="13"/>
      <c r="G101002" s="13"/>
      <c r="H101002" s="13"/>
      <c r="I101002" s="13"/>
      <c r="O101002" s="11">
        <v>1.0</v>
      </c>
    </row>
    <row r="101003" ht="15.0" customHeight="1">
      <c r="A101003" s="137" t="s">
        <v>192054</v>
      </c>
      <c r="B101003" s="11" t="s">
        <v>2505</v>
      </c>
      <c r="D101003" s="20"/>
      <c r="E101003" s="13"/>
      <c r="F101003" s="13"/>
      <c r="G101003" s="13"/>
      <c r="H101003" s="13"/>
      <c r="I101003" s="13"/>
      <c r="O101003" s="11">
        <v>1.0</v>
      </c>
    </row>
    <row r="101004" ht="15.0" customHeight="1">
      <c r="A101004" s="118" t="s">
        <v>192055</v>
      </c>
      <c r="B101004" s="11" t="s">
        <v>2505</v>
      </c>
      <c r="D101004" s="20"/>
      <c r="E101004" s="13"/>
      <c r="F101004" s="13"/>
      <c r="G101004" s="13"/>
      <c r="H101004" s="13"/>
      <c r="I101004" s="13"/>
      <c r="O101004" s="11">
        <v>1.0</v>
      </c>
    </row>
    <row r="101005" ht="15.0" customHeight="1">
      <c r="A101005" s="15" t="s">
        <v>183782</v>
      </c>
      <c r="B101005" s="11" t="s">
        <v>2505</v>
      </c>
      <c r="D101005" s="20"/>
      <c r="E101005" s="13"/>
      <c r="F101005" s="13"/>
      <c r="G101005" s="13"/>
      <c r="H101005" s="13"/>
      <c r="I101005" s="13"/>
      <c r="O101005" s="11">
        <v>1.0</v>
      </c>
    </row>
    <row r="101006" ht="15.0" customHeight="1">
      <c r="A101006" s="118" t="s">
        <v>192056</v>
      </c>
      <c r="B101006" s="11">
        <v>3717886.0</v>
      </c>
      <c r="D101006" s="20"/>
      <c r="E101006" s="13"/>
      <c r="F101006" s="13"/>
      <c r="G101006" s="13"/>
      <c r="H101006" s="13"/>
      <c r="I101006" s="13"/>
      <c r="O101006" s="11">
        <v>1.0</v>
      </c>
    </row>
    <row r="101007" ht="15.0" customHeight="1">
      <c r="A101007" s="118" t="s">
        <v>192057</v>
      </c>
      <c r="B101007" s="11">
        <v>1.1313545E7</v>
      </c>
      <c r="D101007" s="20"/>
      <c r="E101007" s="13"/>
      <c r="F101007" s="13"/>
      <c r="G101007" s="13"/>
      <c r="H101007" s="13"/>
      <c r="I101007" s="13"/>
      <c r="O101007" s="11">
        <v>1.0</v>
      </c>
    </row>
    <row r="101008" ht="15.0" customHeight="1">
      <c r="A101008" s="118" t="s">
        <v>192058</v>
      </c>
      <c r="B101008" s="11">
        <v>8305819.0</v>
      </c>
      <c r="D101008" s="20"/>
      <c r="E101008" s="13"/>
      <c r="F101008" s="13"/>
      <c r="G101008" s="13"/>
      <c r="H101008" s="13"/>
      <c r="I101008" s="13"/>
      <c r="O101008" s="11">
        <v>1.0</v>
      </c>
    </row>
    <row r="101009" ht="15.0" customHeight="1">
      <c r="A101009" s="118" t="s">
        <v>192059</v>
      </c>
      <c r="B101009" s="11" t="s">
        <v>2505</v>
      </c>
      <c r="D101009" s="20"/>
      <c r="E101009" s="13"/>
      <c r="F101009" s="13"/>
      <c r="G101009" s="13"/>
      <c r="H101009" s="13"/>
      <c r="I101009" s="13"/>
      <c r="O101009" s="11">
        <v>1.0</v>
      </c>
    </row>
    <row r="101010" ht="15.0" customHeight="1">
      <c r="A101010" s="118" t="s">
        <v>192060</v>
      </c>
      <c r="B101010" s="11">
        <v>2930224.0</v>
      </c>
      <c r="D101010" s="20"/>
      <c r="E101010" s="13"/>
      <c r="F101010" s="13"/>
      <c r="G101010" s="13"/>
      <c r="H101010" s="13"/>
      <c r="I101010" s="13"/>
      <c r="O101010" s="11">
        <v>1.0</v>
      </c>
    </row>
    <row r="101011" ht="15.0" customHeight="1">
      <c r="A101011" s="118" t="s">
        <v>192061</v>
      </c>
      <c r="B101011" s="11">
        <v>3.6095704E7</v>
      </c>
      <c r="D101011" s="20"/>
      <c r="E101011" s="13"/>
      <c r="F101011" s="13"/>
      <c r="G101011" s="13"/>
      <c r="H101011" s="13"/>
      <c r="I101011" s="13"/>
      <c r="O101011" s="11">
        <v>1.0</v>
      </c>
    </row>
    <row r="101012" ht="15.0" customHeight="1">
      <c r="A101012" s="118" t="s">
        <v>192062</v>
      </c>
      <c r="B101012" s="11" t="s">
        <v>2505</v>
      </c>
      <c r="D101012" s="20"/>
      <c r="E101012" s="13"/>
      <c r="F101012" s="13"/>
      <c r="G101012" s="13"/>
      <c r="H101012" s="13"/>
      <c r="I101012" s="13"/>
      <c r="O101012" s="11">
        <v>1.0</v>
      </c>
    </row>
    <row r="101013" ht="15.0" customHeight="1">
      <c r="A101013" s="118" t="s">
        <v>192063</v>
      </c>
      <c r="B101013" s="11">
        <v>1.3333964E7</v>
      </c>
      <c r="D101013" s="20"/>
      <c r="E101013" s="13"/>
      <c r="F101013" s="13"/>
      <c r="G101013" s="13"/>
      <c r="H101013" s="13"/>
      <c r="I101013" s="13"/>
      <c r="O101013" s="11">
        <v>1.0</v>
      </c>
    </row>
    <row r="101014" ht="15.0" customHeight="1">
      <c r="A101014" s="118" t="s">
        <v>192064</v>
      </c>
      <c r="B101014" s="11" t="s">
        <v>2505</v>
      </c>
      <c r="D101014" s="20"/>
      <c r="E101014" s="13"/>
      <c r="F101014" s="13"/>
      <c r="G101014" s="13"/>
      <c r="H101014" s="13"/>
      <c r="I101014" s="13"/>
      <c r="O101014" s="11">
        <v>1.0</v>
      </c>
    </row>
    <row r="101015" ht="15.0" customHeight="1">
      <c r="A101015" s="118" t="s">
        <v>192065</v>
      </c>
      <c r="B101015" s="11" t="s">
        <v>2505</v>
      </c>
      <c r="D101015" s="20"/>
      <c r="E101015" s="13"/>
      <c r="F101015" s="13"/>
      <c r="G101015" s="13"/>
      <c r="H101015" s="13"/>
      <c r="I101015" s="13"/>
      <c r="O101015" s="11">
        <v>1.0</v>
      </c>
    </row>
    <row r="101016" ht="15.0" customHeight="1">
      <c r="A101016" s="118" t="s">
        <v>192066</v>
      </c>
      <c r="B101016" s="11">
        <v>7545649.0</v>
      </c>
      <c r="D101016" s="20"/>
      <c r="E101016" s="13"/>
      <c r="F101016" s="13"/>
      <c r="G101016" s="13"/>
      <c r="H101016" s="13"/>
      <c r="I101016" s="13"/>
      <c r="O101016" s="11">
        <v>1.0</v>
      </c>
    </row>
    <row r="101017" ht="15.0" customHeight="1">
      <c r="A101017" s="15" t="s">
        <v>183782</v>
      </c>
      <c r="B101017" s="11" t="s">
        <v>2505</v>
      </c>
      <c r="D101017" s="20"/>
      <c r="E101017" s="13"/>
      <c r="F101017" s="13"/>
      <c r="G101017" s="13"/>
      <c r="H101017" s="13"/>
      <c r="I101017" s="13"/>
      <c r="O101017" s="11">
        <v>1.0</v>
      </c>
    </row>
    <row r="101018" ht="15.0" customHeight="1">
      <c r="A101018" s="118" t="s">
        <v>192067</v>
      </c>
      <c r="B101018" s="11">
        <v>9319383.0</v>
      </c>
      <c r="D101018" s="20"/>
      <c r="E101018" s="13"/>
      <c r="F101018" s="13"/>
      <c r="G101018" s="13"/>
      <c r="H101018" s="13"/>
      <c r="I101018" s="13"/>
      <c r="O101018" s="11">
        <v>1.0</v>
      </c>
    </row>
    <row r="101019" ht="15.0" customHeight="1">
      <c r="A101019" s="118" t="s">
        <v>192068</v>
      </c>
      <c r="B101019" s="11">
        <v>3.169662E7</v>
      </c>
      <c r="D101019" s="20"/>
      <c r="E101019" s="13"/>
      <c r="F101019" s="13"/>
      <c r="G101019" s="13"/>
      <c r="H101019" s="13"/>
      <c r="I101019" s="13"/>
      <c r="O101019" s="11">
        <v>1.0</v>
      </c>
    </row>
    <row r="101020" ht="15.0" customHeight="1">
      <c r="A101020" s="118" t="s">
        <v>192069</v>
      </c>
      <c r="B101020" s="11">
        <v>1.9371059E7</v>
      </c>
      <c r="D101020" s="20"/>
      <c r="E101020" s="13"/>
      <c r="F101020" s="13"/>
      <c r="G101020" s="13"/>
      <c r="H101020" s="13"/>
      <c r="I101020" s="13"/>
      <c r="O101020" s="11">
        <v>1.0</v>
      </c>
    </row>
    <row r="101021" ht="15.0" customHeight="1">
      <c r="A101021" s="118" t="s">
        <v>192070</v>
      </c>
      <c r="B101021" s="11" t="s">
        <v>2505</v>
      </c>
      <c r="D101021" s="20"/>
      <c r="E101021" s="13"/>
      <c r="F101021" s="13"/>
      <c r="G101021" s="13"/>
      <c r="H101021" s="13"/>
      <c r="I101021" s="13"/>
      <c r="O101021" s="11">
        <v>1.0</v>
      </c>
    </row>
    <row r="101022" ht="15.0" customHeight="1">
      <c r="A101022" s="15" t="s">
        <v>183782</v>
      </c>
      <c r="B101022" s="11" t="s">
        <v>2505</v>
      </c>
      <c r="D101022" s="20"/>
      <c r="E101022" s="13"/>
      <c r="F101022" s="13"/>
      <c r="G101022" s="13"/>
      <c r="H101022" s="13"/>
      <c r="I101022" s="13"/>
      <c r="O101022" s="11">
        <v>1.0</v>
      </c>
    </row>
    <row r="101023" ht="15.0" customHeight="1">
      <c r="A101023" s="118" t="s">
        <v>192071</v>
      </c>
      <c r="B101023" s="11" t="s">
        <v>2505</v>
      </c>
      <c r="D101023" s="20"/>
      <c r="E101023" s="13"/>
      <c r="F101023" s="13"/>
      <c r="G101023" s="13"/>
      <c r="H101023" s="13"/>
      <c r="I101023" s="13"/>
      <c r="O101023" s="11">
        <v>1.0</v>
      </c>
    </row>
    <row r="101024" ht="15.0" customHeight="1">
      <c r="A101024" s="118" t="s">
        <v>192072</v>
      </c>
      <c r="B101024" s="11">
        <v>2.9087404E7</v>
      </c>
      <c r="D101024" s="20"/>
      <c r="E101024" s="13"/>
      <c r="F101024" s="13"/>
      <c r="G101024" s="13"/>
      <c r="H101024" s="13"/>
      <c r="I101024" s="13"/>
      <c r="O101024" s="11">
        <v>1.0</v>
      </c>
    </row>
    <row r="101025" ht="15.0" customHeight="1">
      <c r="A101025" s="118" t="s">
        <v>192073</v>
      </c>
      <c r="B101025" s="11">
        <v>1.3840329E7</v>
      </c>
      <c r="D101025" s="20"/>
      <c r="E101025" s="13"/>
      <c r="F101025" s="13"/>
      <c r="G101025" s="13"/>
      <c r="H101025" s="13"/>
      <c r="I101025" s="13"/>
      <c r="O101025" s="11">
        <v>1.0</v>
      </c>
    </row>
    <row r="101026" ht="15.0" customHeight="1">
      <c r="A101026" s="118" t="s">
        <v>192074</v>
      </c>
      <c r="B101026" s="11" t="s">
        <v>2505</v>
      </c>
      <c r="D101026" s="20"/>
      <c r="E101026" s="13"/>
      <c r="F101026" s="13"/>
      <c r="G101026" s="13"/>
      <c r="H101026" s="13"/>
      <c r="I101026" s="13"/>
      <c r="O101026" s="11">
        <v>1.0</v>
      </c>
    </row>
    <row r="101027" ht="15.0" customHeight="1">
      <c r="A101027" s="118" t="s">
        <v>192075</v>
      </c>
      <c r="B101027" s="11">
        <v>473429.0</v>
      </c>
      <c r="D101027" s="20"/>
      <c r="E101027" s="13"/>
      <c r="F101027" s="13"/>
      <c r="G101027" s="13"/>
      <c r="H101027" s="13"/>
      <c r="I101027" s="13"/>
      <c r="O101027" s="11">
        <v>1.0</v>
      </c>
    </row>
    <row r="101028" ht="15.0" customHeight="1">
      <c r="A101028" s="137" t="s">
        <v>192076</v>
      </c>
      <c r="B101028" s="11" t="s">
        <v>2505</v>
      </c>
      <c r="D101028" s="20"/>
      <c r="E101028" s="13"/>
      <c r="F101028" s="13"/>
      <c r="G101028" s="13"/>
      <c r="H101028" s="13"/>
      <c r="I101028" s="13"/>
      <c r="O101028" s="11">
        <v>1.0</v>
      </c>
    </row>
    <row r="101029" ht="15.0" customHeight="1">
      <c r="A101029" s="118" t="s">
        <v>192077</v>
      </c>
      <c r="B101029" s="11">
        <v>94908.0</v>
      </c>
      <c r="D101029" s="20"/>
      <c r="E101029" s="13"/>
      <c r="F101029" s="13"/>
      <c r="G101029" s="13"/>
      <c r="H101029" s="13"/>
      <c r="I101029" s="13"/>
      <c r="O101029" s="11">
        <v>1.0</v>
      </c>
    </row>
    <row r="101030" ht="15.0" customHeight="1">
      <c r="A101030" s="118" t="s">
        <v>191633</v>
      </c>
      <c r="B101030" s="11">
        <v>1.14822E7</v>
      </c>
      <c r="D101030" s="20"/>
      <c r="E101030" s="13"/>
      <c r="F101030" s="13"/>
      <c r="G101030" s="13"/>
      <c r="H101030" s="13"/>
      <c r="I101030" s="13"/>
      <c r="O101030" s="11">
        <v>1.0</v>
      </c>
    </row>
    <row r="101031" ht="15.0" customHeight="1">
      <c r="A101031" s="118" t="s">
        <v>190978</v>
      </c>
      <c r="B101031" s="11">
        <v>729172.0</v>
      </c>
      <c r="D101031" s="20"/>
      <c r="E101031" s="13"/>
      <c r="F101031" s="13"/>
      <c r="G101031" s="13"/>
      <c r="H101031" s="13"/>
      <c r="I101031" s="13"/>
      <c r="O101031" s="11">
        <v>1.0</v>
      </c>
    </row>
    <row r="101032" ht="15.0" customHeight="1">
      <c r="A101032" s="137" t="s">
        <v>192078</v>
      </c>
      <c r="B101032" s="11" t="s">
        <v>2505</v>
      </c>
      <c r="D101032" s="20"/>
      <c r="E101032" s="13"/>
      <c r="F101032" s="13"/>
      <c r="G101032" s="13"/>
      <c r="H101032" s="13"/>
      <c r="I101032" s="13"/>
      <c r="O101032" s="11">
        <v>1.0</v>
      </c>
    </row>
    <row r="101033" ht="15.0" customHeight="1">
      <c r="A101033" s="118" t="s">
        <v>192079</v>
      </c>
      <c r="B101033" s="11">
        <v>8128377.0</v>
      </c>
      <c r="D101033" s="20"/>
      <c r="E101033" s="13"/>
      <c r="F101033" s="13"/>
      <c r="G101033" s="13"/>
      <c r="H101033" s="13"/>
      <c r="I101033" s="13"/>
      <c r="O101033" s="11">
        <v>1.0</v>
      </c>
    </row>
    <row r="101034" ht="15.0" customHeight="1">
      <c r="A101034" s="137" t="s">
        <v>192080</v>
      </c>
      <c r="B101034" s="11">
        <v>587181.0</v>
      </c>
      <c r="D101034" s="20"/>
      <c r="E101034" s="13"/>
      <c r="F101034" s="13"/>
      <c r="G101034" s="13"/>
      <c r="H101034" s="13"/>
      <c r="I101034" s="13"/>
      <c r="O101034" s="11">
        <v>1.0</v>
      </c>
    </row>
    <row r="101035" ht="15.0" customHeight="1">
      <c r="A101035" s="137" t="s">
        <v>192081</v>
      </c>
      <c r="B101035" s="11" t="s">
        <v>2505</v>
      </c>
      <c r="D101035" s="20"/>
      <c r="E101035" s="13"/>
      <c r="F101035" s="13"/>
      <c r="G101035" s="13"/>
      <c r="H101035" s="13"/>
      <c r="I101035" s="13"/>
      <c r="O101035" s="11">
        <v>1.0</v>
      </c>
    </row>
    <row r="101036" ht="15.0" customHeight="1">
      <c r="A101036" s="118" t="s">
        <v>192082</v>
      </c>
      <c r="B101036" s="11">
        <v>634795.0</v>
      </c>
      <c r="D101036" s="20"/>
      <c r="E101036" s="13"/>
      <c r="F101036" s="13"/>
      <c r="G101036" s="13"/>
      <c r="H101036" s="13"/>
      <c r="I101036" s="13"/>
      <c r="O101036" s="11">
        <v>1.0</v>
      </c>
    </row>
    <row r="101037" ht="15.0" customHeight="1">
      <c r="A101037" s="118" t="s">
        <v>192083</v>
      </c>
      <c r="B101037" s="11" t="s">
        <v>2505</v>
      </c>
      <c r="D101037" s="20"/>
      <c r="E101037" s="13"/>
      <c r="F101037" s="13"/>
      <c r="G101037" s="13"/>
      <c r="H101037" s="13"/>
      <c r="I101037" s="13"/>
      <c r="O101037" s="11">
        <v>1.0</v>
      </c>
    </row>
    <row r="101038" ht="15.0" customHeight="1">
      <c r="A101038" s="15" t="s">
        <v>183782</v>
      </c>
      <c r="B101038" s="11" t="s">
        <v>2505</v>
      </c>
      <c r="D101038" s="20"/>
      <c r="E101038" s="13"/>
      <c r="F101038" s="13"/>
      <c r="G101038" s="13"/>
      <c r="H101038" s="13"/>
      <c r="I101038" s="13"/>
      <c r="O101038" s="11">
        <v>1.0</v>
      </c>
    </row>
    <row r="101039" ht="15.0" customHeight="1">
      <c r="A101039" s="118" t="s">
        <v>192084</v>
      </c>
      <c r="B101039" s="11">
        <v>8295218.0</v>
      </c>
      <c r="D101039" s="20"/>
      <c r="E101039" s="13"/>
      <c r="F101039" s="13"/>
      <c r="G101039" s="13"/>
      <c r="H101039" s="13"/>
      <c r="I101039" s="13"/>
      <c r="O101039" s="11">
        <v>1.0</v>
      </c>
    </row>
    <row r="101040" ht="15.0" customHeight="1">
      <c r="A101040" s="137" t="s">
        <v>192085</v>
      </c>
      <c r="B101040" s="11" t="s">
        <v>2505</v>
      </c>
      <c r="D101040" s="20"/>
      <c r="E101040" s="13"/>
      <c r="F101040" s="13"/>
      <c r="G101040" s="13"/>
      <c r="H101040" s="13"/>
      <c r="I101040" s="13"/>
      <c r="O101040" s="11">
        <v>1.0</v>
      </c>
    </row>
    <row r="101041" ht="15.0" customHeight="1">
      <c r="A101041" s="118" t="s">
        <v>192086</v>
      </c>
      <c r="B101041" s="11">
        <v>4046189.0</v>
      </c>
      <c r="D101041" s="20"/>
      <c r="E101041" s="13"/>
      <c r="F101041" s="13"/>
      <c r="G101041" s="13"/>
      <c r="H101041" s="13"/>
      <c r="I101041" s="13"/>
      <c r="O101041" s="11">
        <v>1.0</v>
      </c>
    </row>
    <row r="101042" ht="15.0" customHeight="1">
      <c r="A101042" s="118" t="s">
        <v>192087</v>
      </c>
      <c r="B101042" s="11">
        <v>335953.0</v>
      </c>
      <c r="D101042" s="20"/>
      <c r="E101042" s="13"/>
      <c r="F101042" s="13"/>
      <c r="G101042" s="13"/>
      <c r="H101042" s="13"/>
      <c r="I101042" s="13"/>
      <c r="O101042" s="11">
        <v>1.0</v>
      </c>
    </row>
    <row r="101043" ht="15.0" customHeight="1">
      <c r="A101043" s="137" t="s">
        <v>192088</v>
      </c>
      <c r="B101043" s="11" t="s">
        <v>2505</v>
      </c>
      <c r="D101043" s="20"/>
      <c r="E101043" s="13"/>
      <c r="F101043" s="13"/>
      <c r="G101043" s="13"/>
      <c r="H101043" s="13"/>
      <c r="I101043" s="13"/>
      <c r="O101043" s="11">
        <v>1.0</v>
      </c>
    </row>
    <row r="101044" ht="15.0" customHeight="1">
      <c r="A101044" s="118" t="s">
        <v>192089</v>
      </c>
      <c r="B101044" s="11">
        <v>4501163.0</v>
      </c>
      <c r="D101044" s="20"/>
      <c r="E101044" s="13"/>
      <c r="F101044" s="13"/>
      <c r="G101044" s="13"/>
      <c r="H101044" s="13"/>
      <c r="I101044" s="13"/>
      <c r="O101044" s="11">
        <v>1.0</v>
      </c>
    </row>
    <row r="101045" ht="15.0" customHeight="1">
      <c r="A101045" s="118" t="s">
        <v>192090</v>
      </c>
      <c r="B101045" s="11" t="s">
        <v>2505</v>
      </c>
      <c r="D101045" s="20"/>
      <c r="E101045" s="13"/>
      <c r="F101045" s="13"/>
      <c r="G101045" s="13"/>
      <c r="H101045" s="13"/>
      <c r="I101045" s="13"/>
      <c r="O101045" s="11">
        <v>1.0</v>
      </c>
    </row>
    <row r="101046" ht="15.0" customHeight="1">
      <c r="A101046" s="118" t="s">
        <v>190854</v>
      </c>
      <c r="B101046" s="11">
        <v>1.5215376E7</v>
      </c>
      <c r="D101046" s="20"/>
      <c r="E101046" s="13"/>
      <c r="F101046" s="13"/>
      <c r="G101046" s="13"/>
      <c r="H101046" s="13"/>
      <c r="I101046" s="13"/>
      <c r="O101046" s="11">
        <v>1.0</v>
      </c>
    </row>
    <row r="101047" ht="15.0" customHeight="1">
      <c r="A101047" s="118" t="s">
        <v>192091</v>
      </c>
      <c r="B101047" s="11">
        <v>1.3278399E7</v>
      </c>
      <c r="D101047" s="20"/>
      <c r="E101047" s="13"/>
      <c r="F101047" s="13"/>
      <c r="G101047" s="13"/>
      <c r="H101047" s="13"/>
      <c r="I101047" s="13"/>
      <c r="O101047" s="11">
        <v>1.0</v>
      </c>
    </row>
    <row r="101048" ht="15.0" customHeight="1">
      <c r="A101048" s="118" t="s">
        <v>192092</v>
      </c>
      <c r="B101048" s="11">
        <v>5644503.0</v>
      </c>
      <c r="D101048" s="20"/>
      <c r="E101048" s="13"/>
      <c r="F101048" s="13"/>
      <c r="G101048" s="13"/>
      <c r="H101048" s="13"/>
      <c r="I101048" s="13"/>
      <c r="O101048" s="11">
        <v>1.0</v>
      </c>
    </row>
    <row r="101049" ht="15.0" customHeight="1">
      <c r="A101049" s="15" t="s">
        <v>183782</v>
      </c>
      <c r="B101049" s="11" t="s">
        <v>2505</v>
      </c>
      <c r="D101049" s="20"/>
      <c r="E101049" s="13"/>
      <c r="F101049" s="13"/>
      <c r="G101049" s="13"/>
      <c r="H101049" s="13"/>
      <c r="I101049" s="13"/>
      <c r="O101049" s="11">
        <v>1.0</v>
      </c>
    </row>
    <row r="101050" ht="15.0" customHeight="1">
      <c r="A101050" s="15" t="s">
        <v>183782</v>
      </c>
      <c r="B101050" s="11" t="s">
        <v>2505</v>
      </c>
      <c r="D101050" s="20"/>
      <c r="E101050" s="13"/>
      <c r="F101050" s="13"/>
      <c r="G101050" s="13"/>
      <c r="H101050" s="13"/>
      <c r="I101050" s="13"/>
      <c r="O101050" s="11">
        <v>1.0</v>
      </c>
    </row>
    <row r="101051" ht="15.0" customHeight="1">
      <c r="A101051" s="137" t="s">
        <v>192093</v>
      </c>
      <c r="B101051" s="11" t="s">
        <v>2505</v>
      </c>
      <c r="D101051" s="20"/>
      <c r="E101051" s="13"/>
      <c r="F101051" s="13"/>
      <c r="G101051" s="13"/>
      <c r="H101051" s="13"/>
      <c r="I101051" s="13"/>
      <c r="O101051" s="11">
        <v>1.0</v>
      </c>
    </row>
    <row r="101052" ht="15.0" customHeight="1">
      <c r="A101052" s="15" t="s">
        <v>183782</v>
      </c>
      <c r="B101052" s="11" t="s">
        <v>2505</v>
      </c>
      <c r="D101052" s="20"/>
      <c r="E101052" s="13"/>
      <c r="F101052" s="13"/>
      <c r="G101052" s="13"/>
      <c r="H101052" s="13"/>
      <c r="I101052" s="13"/>
      <c r="O101052" s="11">
        <v>1.0</v>
      </c>
    </row>
    <row r="101053" ht="15.0" customHeight="1">
      <c r="A101053" s="137" t="s">
        <v>192094</v>
      </c>
      <c r="B101053" s="11" t="s">
        <v>2505</v>
      </c>
      <c r="D101053" s="20"/>
      <c r="E101053" s="13"/>
      <c r="F101053" s="13"/>
      <c r="G101053" s="13"/>
      <c r="H101053" s="13"/>
      <c r="I101053" s="13"/>
      <c r="O101053" s="11">
        <v>1.0</v>
      </c>
    </row>
    <row r="101054" ht="15.0" customHeight="1">
      <c r="A101054" s="118" t="s">
        <v>192095</v>
      </c>
      <c r="B101054" s="11">
        <v>2.8475997E7</v>
      </c>
      <c r="D101054" s="20"/>
      <c r="E101054" s="13"/>
      <c r="F101054" s="13"/>
      <c r="G101054" s="13"/>
      <c r="H101054" s="13"/>
      <c r="I101054" s="13"/>
      <c r="O101054" s="11">
        <v>1.0</v>
      </c>
    </row>
    <row r="101055" ht="15.0" customHeight="1">
      <c r="A101055" s="118" t="s">
        <v>192096</v>
      </c>
      <c r="B101055" s="11">
        <v>2173838.0</v>
      </c>
      <c r="D101055" s="20"/>
      <c r="E101055" s="13"/>
      <c r="F101055" s="13"/>
      <c r="G101055" s="13"/>
      <c r="H101055" s="13"/>
      <c r="I101055" s="13"/>
      <c r="O101055" s="11">
        <v>1.0</v>
      </c>
    </row>
    <row r="101056" ht="15.0" customHeight="1">
      <c r="A101056" s="137" t="s">
        <v>192097</v>
      </c>
      <c r="B101056" s="11" t="s">
        <v>2505</v>
      </c>
      <c r="D101056" s="20"/>
      <c r="E101056" s="13"/>
      <c r="F101056" s="13"/>
      <c r="G101056" s="13"/>
      <c r="H101056" s="13"/>
      <c r="I101056" s="13"/>
      <c r="O101056" s="11">
        <v>1.0</v>
      </c>
    </row>
    <row r="101057" ht="15.0" customHeight="1">
      <c r="A101057" s="118" t="s">
        <v>192098</v>
      </c>
      <c r="B101057" s="11" t="s">
        <v>2505</v>
      </c>
      <c r="D101057" s="20"/>
      <c r="E101057" s="13"/>
      <c r="F101057" s="13"/>
      <c r="G101057" s="13"/>
      <c r="H101057" s="13"/>
      <c r="I101057" s="13"/>
      <c r="O101057" s="11">
        <v>1.0</v>
      </c>
    </row>
    <row r="101058" ht="15.0" customHeight="1">
      <c r="A101058" s="15" t="s">
        <v>183782</v>
      </c>
      <c r="B101058" s="11" t="s">
        <v>2505</v>
      </c>
      <c r="D101058" s="20"/>
      <c r="E101058" s="13"/>
      <c r="F101058" s="13"/>
      <c r="G101058" s="13"/>
      <c r="H101058" s="13"/>
      <c r="I101058" s="13"/>
      <c r="O101058" s="11">
        <v>1.0</v>
      </c>
    </row>
    <row r="101059" ht="15.0" customHeight="1">
      <c r="A101059" s="118" t="s">
        <v>192099</v>
      </c>
      <c r="B101059" s="11">
        <v>1415636.0</v>
      </c>
      <c r="D101059" s="20"/>
      <c r="E101059" s="13"/>
      <c r="F101059" s="13"/>
      <c r="G101059" s="13"/>
      <c r="H101059" s="13"/>
      <c r="I101059" s="13"/>
      <c r="O101059" s="11">
        <v>1.0</v>
      </c>
    </row>
    <row r="101060" ht="15.0" customHeight="1">
      <c r="A101060" s="118" t="s">
        <v>192100</v>
      </c>
      <c r="B101060" s="11">
        <v>1758517.0</v>
      </c>
      <c r="D101060" s="20"/>
      <c r="E101060" s="13"/>
      <c r="F101060" s="13"/>
      <c r="G101060" s="13"/>
      <c r="H101060" s="13"/>
      <c r="I101060" s="13"/>
      <c r="O101060" s="11">
        <v>1.0</v>
      </c>
    </row>
    <row r="101061" ht="15.0" customHeight="1">
      <c r="A101061" s="137" t="s">
        <v>192101</v>
      </c>
      <c r="B101061" s="11" t="s">
        <v>2505</v>
      </c>
      <c r="D101061" s="20"/>
      <c r="E101061" s="13"/>
      <c r="F101061" s="13"/>
      <c r="G101061" s="13"/>
      <c r="H101061" s="13"/>
      <c r="I101061" s="13"/>
      <c r="O101061" s="11">
        <v>1.0</v>
      </c>
    </row>
    <row r="101062" ht="15.0" customHeight="1">
      <c r="A101062" s="137" t="s">
        <v>192102</v>
      </c>
      <c r="B101062" s="11" t="s">
        <v>2505</v>
      </c>
      <c r="D101062" s="20"/>
      <c r="E101062" s="13"/>
      <c r="F101062" s="13"/>
      <c r="G101062" s="13"/>
      <c r="H101062" s="13"/>
      <c r="I101062" s="13"/>
      <c r="O101062" s="11">
        <v>1.0</v>
      </c>
    </row>
    <row r="101063" ht="15.0" customHeight="1">
      <c r="A101063" s="118" t="s">
        <v>192103</v>
      </c>
      <c r="B101063" s="11">
        <v>1.6776526E7</v>
      </c>
      <c r="D101063" s="20"/>
      <c r="E101063" s="13"/>
      <c r="F101063" s="13"/>
      <c r="G101063" s="13"/>
      <c r="H101063" s="13"/>
      <c r="I101063" s="13"/>
      <c r="O101063" s="11">
        <v>1.0</v>
      </c>
    </row>
    <row r="101064" ht="15.0" customHeight="1">
      <c r="A101064" s="118" t="s">
        <v>192104</v>
      </c>
      <c r="B101064" s="11" t="s">
        <v>2505</v>
      </c>
      <c r="D101064" s="20"/>
      <c r="E101064" s="13"/>
      <c r="F101064" s="13"/>
      <c r="G101064" s="13"/>
      <c r="H101064" s="13"/>
      <c r="I101064" s="13"/>
      <c r="O101064" s="11">
        <v>1.0</v>
      </c>
    </row>
    <row r="101065" ht="15.0" customHeight="1">
      <c r="A101065" s="118" t="s">
        <v>192105</v>
      </c>
      <c r="B101065" s="11">
        <v>9901063.0</v>
      </c>
      <c r="D101065" s="20"/>
      <c r="E101065" s="13"/>
      <c r="F101065" s="13"/>
      <c r="G101065" s="13"/>
      <c r="H101065" s="13"/>
      <c r="I101065" s="13"/>
      <c r="O101065" s="11">
        <v>1.0</v>
      </c>
    </row>
    <row r="101066" ht="15.0" customHeight="1">
      <c r="A101066" s="118" t="s">
        <v>192106</v>
      </c>
      <c r="B101066" s="11" t="s">
        <v>2505</v>
      </c>
      <c r="D101066" s="20"/>
      <c r="E101066" s="13"/>
      <c r="F101066" s="13"/>
      <c r="G101066" s="13"/>
      <c r="H101066" s="13"/>
      <c r="I101066" s="13"/>
      <c r="O101066" s="11">
        <v>1.0</v>
      </c>
    </row>
    <row r="101067" ht="15.0" customHeight="1">
      <c r="A101067" s="118" t="s">
        <v>192107</v>
      </c>
      <c r="B101067" s="11">
        <v>1.0411158E7</v>
      </c>
      <c r="D101067" s="20"/>
      <c r="E101067" s="13"/>
      <c r="F101067" s="13"/>
      <c r="G101067" s="13"/>
      <c r="H101067" s="13"/>
      <c r="I101067" s="13"/>
      <c r="O101067" s="11">
        <v>1.0</v>
      </c>
    </row>
    <row r="101068" ht="15.0" customHeight="1">
      <c r="A101068" s="137" t="s">
        <v>192108</v>
      </c>
      <c r="B101068" s="11" t="s">
        <v>2505</v>
      </c>
      <c r="D101068" s="20"/>
      <c r="E101068" s="13"/>
      <c r="F101068" s="13"/>
      <c r="G101068" s="13"/>
      <c r="H101068" s="13"/>
      <c r="I101068" s="13"/>
      <c r="O101068" s="11">
        <v>1.0</v>
      </c>
    </row>
    <row r="101069" ht="15.0" customHeight="1">
      <c r="A101069" s="118" t="s">
        <v>192109</v>
      </c>
      <c r="B101069" s="11">
        <v>8654688.0</v>
      </c>
      <c r="D101069" s="20"/>
      <c r="E101069" s="13"/>
      <c r="F101069" s="13"/>
      <c r="G101069" s="13"/>
      <c r="H101069" s="13"/>
      <c r="I101069" s="13"/>
      <c r="O101069" s="11">
        <v>1.0</v>
      </c>
    </row>
    <row r="101070" ht="15.0" customHeight="1">
      <c r="A101070" s="118" t="s">
        <v>192110</v>
      </c>
      <c r="B101070" s="11" t="s">
        <v>2505</v>
      </c>
      <c r="D101070" s="20"/>
      <c r="E101070" s="13"/>
      <c r="F101070" s="13"/>
      <c r="G101070" s="13"/>
      <c r="H101070" s="13"/>
      <c r="I101070" s="13"/>
      <c r="O101070" s="11">
        <v>1.0</v>
      </c>
    </row>
    <row r="101071" ht="15.0" customHeight="1">
      <c r="A101071" s="137" t="s">
        <v>192111</v>
      </c>
      <c r="B101071" s="11" t="s">
        <v>2505</v>
      </c>
      <c r="D101071" s="20"/>
      <c r="E101071" s="13"/>
      <c r="F101071" s="13"/>
      <c r="G101071" s="13"/>
      <c r="H101071" s="13"/>
      <c r="I101071" s="13"/>
      <c r="O101071" s="11">
        <v>1.0</v>
      </c>
    </row>
    <row r="101072" ht="15.0" customHeight="1">
      <c r="A101072" s="195"/>
      <c r="D101072" s="20"/>
      <c r="E101072" s="13"/>
      <c r="F101072" s="13"/>
      <c r="G101072" s="13"/>
      <c r="H101072" s="13"/>
      <c r="I101072" s="13"/>
      <c r="O101072" s="11">
        <v>1.0</v>
      </c>
    </row>
    <row r="101073" ht="15.0" customHeight="1">
      <c r="A101073" s="118" t="s">
        <v>192112</v>
      </c>
      <c r="B101073" s="11">
        <v>3137494.0</v>
      </c>
      <c r="D101073" s="20"/>
      <c r="E101073" s="13"/>
      <c r="F101073" s="13"/>
      <c r="G101073" s="13"/>
      <c r="H101073" s="13"/>
      <c r="I101073" s="13"/>
      <c r="O101073" s="11">
        <v>1.0</v>
      </c>
    </row>
    <row r="101074" ht="15.0" customHeight="1">
      <c r="A101074" s="118" t="s">
        <v>192113</v>
      </c>
      <c r="B101074" s="11">
        <v>1.7399029E7</v>
      </c>
      <c r="D101074" s="20"/>
      <c r="E101074" s="13"/>
      <c r="F101074" s="13"/>
      <c r="G101074" s="13"/>
      <c r="H101074" s="13"/>
      <c r="I101074" s="13"/>
      <c r="O101074" s="11">
        <v>1.0</v>
      </c>
    </row>
    <row r="101075" ht="15.0" customHeight="1">
      <c r="A101075" s="15" t="s">
        <v>183782</v>
      </c>
      <c r="B101075" s="11" t="s">
        <v>2505</v>
      </c>
      <c r="D101075" s="20"/>
      <c r="E101075" s="13"/>
      <c r="F101075" s="13"/>
      <c r="G101075" s="13"/>
      <c r="H101075" s="13"/>
      <c r="I101075" s="13"/>
      <c r="O101075" s="11">
        <v>1.0</v>
      </c>
    </row>
    <row r="101076" ht="15.0" customHeight="1">
      <c r="A101076" s="118" t="s">
        <v>192114</v>
      </c>
      <c r="B101076" s="11">
        <v>1.9948317E7</v>
      </c>
      <c r="D101076" s="20"/>
      <c r="E101076" s="13"/>
      <c r="F101076" s="13"/>
      <c r="G101076" s="13"/>
      <c r="H101076" s="13"/>
      <c r="I101076" s="13"/>
      <c r="O101076" s="11">
        <v>1.0</v>
      </c>
    </row>
    <row r="101077" ht="15.0" customHeight="1">
      <c r="A101077" s="118" t="s">
        <v>192115</v>
      </c>
      <c r="B101077" s="11">
        <v>1.3912396E7</v>
      </c>
      <c r="D101077" s="20"/>
      <c r="E101077" s="13"/>
      <c r="F101077" s="13"/>
      <c r="G101077" s="13"/>
      <c r="H101077" s="13"/>
      <c r="I101077" s="13"/>
      <c r="O101077" s="11">
        <v>1.0</v>
      </c>
    </row>
    <row r="101078" ht="15.0" customHeight="1">
      <c r="A101078" s="137" t="s">
        <v>192116</v>
      </c>
      <c r="B101078" s="11" t="s">
        <v>2505</v>
      </c>
      <c r="D101078" s="20"/>
      <c r="E101078" s="13"/>
      <c r="F101078" s="13"/>
      <c r="G101078" s="13"/>
      <c r="H101078" s="13"/>
      <c r="I101078" s="13"/>
      <c r="O101078" s="11">
        <v>1.0</v>
      </c>
    </row>
    <row r="101079" ht="15.0" customHeight="1">
      <c r="A101079" s="137" t="s">
        <v>192117</v>
      </c>
      <c r="B101079" s="11" t="s">
        <v>2505</v>
      </c>
      <c r="D101079" s="20"/>
      <c r="E101079" s="13"/>
      <c r="F101079" s="13"/>
      <c r="G101079" s="13"/>
      <c r="H101079" s="13"/>
      <c r="I101079" s="13"/>
      <c r="O101079" s="11">
        <v>1.0</v>
      </c>
    </row>
    <row r="101080" ht="15.0" customHeight="1">
      <c r="A101080" s="118" t="s">
        <v>192118</v>
      </c>
      <c r="B101080" s="11">
        <v>2.2114626E7</v>
      </c>
      <c r="D101080" s="20"/>
      <c r="E101080" s="13"/>
      <c r="F101080" s="13"/>
      <c r="G101080" s="13"/>
      <c r="H101080" s="13"/>
      <c r="I101080" s="13"/>
      <c r="O101080" s="11">
        <v>1.0</v>
      </c>
    </row>
    <row r="101081" ht="15.0" customHeight="1">
      <c r="A101081" s="13"/>
      <c r="D101081" s="20"/>
      <c r="E101081" s="13"/>
      <c r="F101081" s="13"/>
      <c r="G101081" s="13"/>
      <c r="H101081" s="13"/>
      <c r="I101081" s="13"/>
      <c r="O101081" s="11">
        <v>1.0</v>
      </c>
    </row>
    <row r="101082" ht="15.0" customHeight="1">
      <c r="A101082" s="137" t="s">
        <v>192119</v>
      </c>
      <c r="B101082" s="11" t="s">
        <v>2505</v>
      </c>
      <c r="D101082" s="20"/>
      <c r="E101082" s="13"/>
      <c r="F101082" s="13"/>
      <c r="G101082" s="13"/>
      <c r="H101082" s="13"/>
      <c r="I101082" s="13"/>
      <c r="O101082" s="11">
        <v>1.0</v>
      </c>
    </row>
    <row r="101083" ht="15.0" customHeight="1">
      <c r="A101083" s="118" t="s">
        <v>192120</v>
      </c>
      <c r="B101083" s="11" t="s">
        <v>2505</v>
      </c>
      <c r="D101083" s="20"/>
      <c r="E101083" s="13"/>
      <c r="F101083" s="13"/>
      <c r="G101083" s="13"/>
      <c r="H101083" s="13"/>
      <c r="I101083" s="13"/>
      <c r="O101083" s="11">
        <v>1.0</v>
      </c>
    </row>
    <row r="101084" ht="15.0" customHeight="1">
      <c r="A101084" s="118" t="s">
        <v>192121</v>
      </c>
      <c r="B101084" s="11" t="s">
        <v>2505</v>
      </c>
      <c r="D101084" s="20"/>
      <c r="E101084" s="13"/>
      <c r="F101084" s="13"/>
      <c r="G101084" s="13"/>
      <c r="H101084" s="13"/>
      <c r="I101084" s="13"/>
      <c r="O101084" s="11">
        <v>1.0</v>
      </c>
    </row>
    <row r="101085" ht="15.0" customHeight="1">
      <c r="A101085" s="118" t="s">
        <v>192122</v>
      </c>
      <c r="B101085" s="11">
        <v>5583634.0</v>
      </c>
      <c r="D101085" s="20"/>
      <c r="E101085" s="13"/>
      <c r="F101085" s="13"/>
      <c r="G101085" s="13"/>
      <c r="H101085" s="13"/>
      <c r="I101085" s="13"/>
      <c r="O101085" s="11">
        <v>1.0</v>
      </c>
    </row>
    <row r="101086" ht="15.0" customHeight="1">
      <c r="A101086" s="118" t="s">
        <v>192123</v>
      </c>
      <c r="B101086" s="11">
        <v>1.303759E7</v>
      </c>
      <c r="D101086" s="20"/>
      <c r="E101086" s="13"/>
      <c r="F101086" s="13"/>
      <c r="G101086" s="13"/>
      <c r="H101086" s="13"/>
      <c r="I101086" s="13"/>
      <c r="O101086" s="11">
        <v>1.0</v>
      </c>
    </row>
    <row r="101087" ht="15.0" customHeight="1">
      <c r="A101087" s="118" t="s">
        <v>192124</v>
      </c>
      <c r="B101087" s="11">
        <v>1177021.0</v>
      </c>
      <c r="D101087" s="20"/>
      <c r="E101087" s="13"/>
      <c r="F101087" s="13"/>
      <c r="G101087" s="13"/>
      <c r="H101087" s="13"/>
      <c r="I101087" s="13"/>
      <c r="O101087" s="11">
        <v>1.0</v>
      </c>
    </row>
    <row r="101088" ht="15.0" customHeight="1">
      <c r="A101088" s="118" t="s">
        <v>192125</v>
      </c>
      <c r="B101088" s="11" t="s">
        <v>2505</v>
      </c>
      <c r="D101088" s="20"/>
      <c r="E101088" s="13"/>
      <c r="F101088" s="13"/>
      <c r="G101088" s="13"/>
      <c r="H101088" s="13"/>
      <c r="I101088" s="13"/>
      <c r="O101088" s="11">
        <v>1.0</v>
      </c>
    </row>
    <row r="101089" ht="15.0" customHeight="1">
      <c r="A101089" s="118" t="s">
        <v>192126</v>
      </c>
      <c r="B101089" s="11">
        <v>2.1791716E7</v>
      </c>
      <c r="D101089" s="20"/>
      <c r="E101089" s="13"/>
      <c r="F101089" s="13"/>
      <c r="G101089" s="13"/>
      <c r="H101089" s="13"/>
      <c r="I101089" s="13"/>
      <c r="O101089" s="11">
        <v>1.0</v>
      </c>
    </row>
    <row r="101090" ht="15.0" customHeight="1">
      <c r="A101090" s="118" t="s">
        <v>192127</v>
      </c>
      <c r="B101090" s="11">
        <v>1.3650141E7</v>
      </c>
      <c r="D101090" s="20"/>
      <c r="E101090" s="13"/>
      <c r="F101090" s="13"/>
      <c r="G101090" s="13"/>
      <c r="H101090" s="13"/>
      <c r="I101090" s="13"/>
      <c r="O101090" s="11">
        <v>1.0</v>
      </c>
    </row>
    <row r="101091" ht="15.0" customHeight="1">
      <c r="A101091" s="118" t="s">
        <v>192128</v>
      </c>
      <c r="B101091" s="11" t="s">
        <v>2505</v>
      </c>
      <c r="D101091" s="20"/>
      <c r="E101091" s="13"/>
      <c r="F101091" s="13"/>
      <c r="G101091" s="13"/>
      <c r="H101091" s="13"/>
      <c r="I101091" s="13"/>
      <c r="O101091" s="11">
        <v>1.0</v>
      </c>
    </row>
    <row r="101092" ht="15.0" customHeight="1">
      <c r="A101092" s="118" t="s">
        <v>192129</v>
      </c>
      <c r="B101092" s="11">
        <v>1531191.0</v>
      </c>
      <c r="D101092" s="20"/>
      <c r="E101092" s="13"/>
      <c r="F101092" s="13"/>
      <c r="G101092" s="13"/>
      <c r="H101092" s="13"/>
      <c r="I101092" s="13"/>
      <c r="O101092" s="11">
        <v>1.0</v>
      </c>
    </row>
    <row r="101093" ht="15.0" customHeight="1">
      <c r="A101093" s="118" t="s">
        <v>192130</v>
      </c>
      <c r="B101093" s="11" t="s">
        <v>2505</v>
      </c>
      <c r="D101093" s="20"/>
      <c r="E101093" s="13"/>
      <c r="F101093" s="13"/>
      <c r="G101093" s="13"/>
      <c r="H101093" s="13"/>
      <c r="I101093" s="13"/>
      <c r="O101093" s="11">
        <v>1.0</v>
      </c>
    </row>
    <row r="101094" ht="15.0" customHeight="1">
      <c r="A101094" s="118" t="s">
        <v>192131</v>
      </c>
      <c r="B101094" s="11" t="s">
        <v>2505</v>
      </c>
      <c r="D101094" s="20"/>
      <c r="E101094" s="13"/>
      <c r="F101094" s="13"/>
      <c r="G101094" s="13"/>
      <c r="H101094" s="13"/>
      <c r="I101094" s="13"/>
      <c r="O101094" s="11">
        <v>1.0</v>
      </c>
    </row>
    <row r="101095" ht="15.0" customHeight="1">
      <c r="A101095" s="118" t="s">
        <v>192132</v>
      </c>
      <c r="B101095" s="11" t="s">
        <v>2505</v>
      </c>
      <c r="D101095" s="20"/>
      <c r="E101095" s="13"/>
      <c r="F101095" s="13"/>
      <c r="G101095" s="13"/>
      <c r="H101095" s="13"/>
      <c r="I101095" s="13"/>
      <c r="O101095" s="11">
        <v>1.0</v>
      </c>
    </row>
    <row r="101096" ht="15.0" customHeight="1">
      <c r="A101096" s="118" t="s">
        <v>192133</v>
      </c>
      <c r="B101096" s="11">
        <v>1.3385398E7</v>
      </c>
      <c r="D101096" s="20"/>
      <c r="E101096" s="13"/>
      <c r="F101096" s="13"/>
      <c r="G101096" s="13"/>
      <c r="H101096" s="13"/>
      <c r="I101096" s="13"/>
      <c r="O101096" s="11">
        <v>1.0</v>
      </c>
    </row>
    <row r="101097" ht="15.0" customHeight="1">
      <c r="A101097" s="118" t="s">
        <v>192134</v>
      </c>
      <c r="B101097" s="11" t="s">
        <v>2505</v>
      </c>
      <c r="D101097" s="20"/>
      <c r="E101097" s="13"/>
      <c r="F101097" s="13"/>
      <c r="G101097" s="13"/>
      <c r="H101097" s="13"/>
      <c r="I101097" s="13"/>
      <c r="O101097" s="11">
        <v>1.0</v>
      </c>
    </row>
    <row r="101098" ht="15.0" customHeight="1">
      <c r="A101098" s="118" t="s">
        <v>192135</v>
      </c>
      <c r="B101098" s="11">
        <v>1.7812611E7</v>
      </c>
      <c r="D101098" s="20"/>
      <c r="E101098" s="13"/>
      <c r="F101098" s="13"/>
      <c r="G101098" s="13"/>
      <c r="H101098" s="13"/>
      <c r="I101098" s="13"/>
      <c r="O101098" s="11">
        <v>1.0</v>
      </c>
    </row>
    <row r="101099" ht="15.0" customHeight="1">
      <c r="A101099" s="118" t="s">
        <v>192136</v>
      </c>
      <c r="B101099" s="11">
        <v>1788309.0</v>
      </c>
      <c r="D101099" s="20"/>
      <c r="E101099" s="13"/>
      <c r="F101099" s="13"/>
      <c r="G101099" s="13"/>
      <c r="H101099" s="13"/>
      <c r="I101099" s="13"/>
      <c r="O101099" s="11">
        <v>1.0</v>
      </c>
    </row>
    <row r="101100" ht="15.0" customHeight="1">
      <c r="A101100" s="15" t="s">
        <v>183782</v>
      </c>
      <c r="B101100" s="11" t="s">
        <v>2505</v>
      </c>
      <c r="D101100" s="20"/>
      <c r="E101100" s="13"/>
      <c r="F101100" s="13"/>
      <c r="G101100" s="13"/>
      <c r="H101100" s="13"/>
      <c r="I101100" s="13"/>
      <c r="O101100" s="11">
        <v>1.0</v>
      </c>
    </row>
    <row r="101101" ht="15.0" customHeight="1">
      <c r="A101101" s="118" t="s">
        <v>192137</v>
      </c>
      <c r="B101101" s="11">
        <v>1.5595149E7</v>
      </c>
      <c r="D101101" s="20"/>
      <c r="E101101" s="13"/>
      <c r="F101101" s="13"/>
      <c r="G101101" s="13"/>
      <c r="H101101" s="13"/>
      <c r="I101101" s="13"/>
      <c r="O101101" s="11">
        <v>1.0</v>
      </c>
    </row>
    <row r="101102" ht="15.0" customHeight="1">
      <c r="A101102" s="118" t="s">
        <v>192138</v>
      </c>
      <c r="B101102" s="11">
        <v>1.1591267E7</v>
      </c>
      <c r="D101102" s="20"/>
      <c r="E101102" s="13"/>
      <c r="F101102" s="13"/>
      <c r="G101102" s="13"/>
      <c r="H101102" s="13"/>
      <c r="I101102" s="13"/>
      <c r="O101102" s="11">
        <v>1.0</v>
      </c>
    </row>
    <row r="101103" ht="15.0" customHeight="1">
      <c r="A101103" s="118" t="s">
        <v>192139</v>
      </c>
      <c r="B101103" s="11" t="s">
        <v>2505</v>
      </c>
      <c r="D101103" s="20"/>
      <c r="E101103" s="13"/>
      <c r="F101103" s="13"/>
      <c r="G101103" s="13"/>
      <c r="H101103" s="13"/>
      <c r="I101103" s="13"/>
      <c r="O101103" s="11">
        <v>1.0</v>
      </c>
    </row>
    <row r="101104" ht="15.0" customHeight="1">
      <c r="A101104" s="15" t="s">
        <v>183782</v>
      </c>
      <c r="B101104" s="11" t="s">
        <v>2505</v>
      </c>
      <c r="D101104" s="20"/>
      <c r="E101104" s="13"/>
      <c r="F101104" s="13"/>
      <c r="G101104" s="13"/>
      <c r="H101104" s="13"/>
      <c r="I101104" s="13"/>
      <c r="O101104" s="11">
        <v>1.0</v>
      </c>
    </row>
    <row r="101105" ht="15.0" customHeight="1">
      <c r="A101105" s="13"/>
      <c r="D101105" s="20"/>
      <c r="E101105" s="13"/>
      <c r="F101105" s="13"/>
      <c r="G101105" s="13"/>
      <c r="H101105" s="13"/>
      <c r="I101105" s="13"/>
      <c r="O101105" s="11">
        <v>1.0</v>
      </c>
    </row>
    <row r="101106" ht="15.0" customHeight="1">
      <c r="A101106" s="195"/>
      <c r="D101106" s="20"/>
      <c r="E101106" s="13"/>
      <c r="F101106" s="13"/>
      <c r="G101106" s="13"/>
      <c r="H101106" s="13"/>
      <c r="I101106" s="13"/>
      <c r="O101106" s="11">
        <v>1.0</v>
      </c>
    </row>
    <row r="101107" ht="15.0" customHeight="1">
      <c r="A101107" s="137" t="s">
        <v>192140</v>
      </c>
      <c r="B101107" s="11">
        <v>1138997.0</v>
      </c>
      <c r="D101107" s="20"/>
      <c r="E101107" s="13"/>
      <c r="F101107" s="13"/>
      <c r="G101107" s="13"/>
      <c r="H101107" s="13"/>
      <c r="I101107" s="13"/>
      <c r="O101107" s="11">
        <v>1.0</v>
      </c>
    </row>
    <row r="101108" ht="15.0" customHeight="1">
      <c r="A101108" s="123"/>
      <c r="D101108" s="20"/>
      <c r="E101108" s="13"/>
      <c r="F101108" s="13"/>
      <c r="G101108" s="13"/>
      <c r="H101108" s="13"/>
      <c r="I101108" s="13"/>
      <c r="O101108" s="11">
        <v>1.0</v>
      </c>
    </row>
    <row r="101109" ht="15.0" customHeight="1">
      <c r="A101109" s="123"/>
      <c r="D101109" s="20"/>
      <c r="E101109" s="13"/>
      <c r="F101109" s="13"/>
      <c r="G101109" s="13"/>
      <c r="H101109" s="13"/>
      <c r="I101109" s="13"/>
      <c r="O101109" s="11">
        <v>1.0</v>
      </c>
    </row>
    <row r="101110" ht="15.0" customHeight="1">
      <c r="A101110" s="137" t="s">
        <v>191598</v>
      </c>
      <c r="B101110" s="11" t="s">
        <v>2505</v>
      </c>
      <c r="D101110" s="20"/>
      <c r="E101110" s="13"/>
      <c r="F101110" s="13"/>
      <c r="G101110" s="13"/>
      <c r="H101110" s="13"/>
      <c r="I101110" s="13"/>
      <c r="O101110" s="11">
        <v>1.0</v>
      </c>
    </row>
    <row r="101111" ht="15.0" customHeight="1">
      <c r="A101111" s="137" t="s">
        <v>192141</v>
      </c>
      <c r="B101111" s="11" t="s">
        <v>2505</v>
      </c>
      <c r="D101111" s="20"/>
      <c r="E101111" s="13"/>
      <c r="F101111" s="13"/>
      <c r="G101111" s="13"/>
      <c r="H101111" s="13"/>
      <c r="I101111" s="13"/>
      <c r="O101111" s="11">
        <v>1.0</v>
      </c>
    </row>
    <row r="101112" ht="15.0" customHeight="1">
      <c r="A101112" s="137" t="s">
        <v>192142</v>
      </c>
      <c r="B101112" s="11" t="s">
        <v>2505</v>
      </c>
      <c r="D101112" s="20"/>
      <c r="E101112" s="13"/>
      <c r="F101112" s="13"/>
      <c r="G101112" s="13"/>
      <c r="H101112" s="13"/>
      <c r="I101112" s="13"/>
      <c r="O101112" s="11">
        <v>1.0</v>
      </c>
    </row>
    <row r="101113" ht="15.0" customHeight="1">
      <c r="A101113" s="137" t="s">
        <v>192143</v>
      </c>
      <c r="B101113" s="11" t="s">
        <v>2505</v>
      </c>
      <c r="D101113" s="20"/>
      <c r="E101113" s="13"/>
      <c r="F101113" s="13"/>
      <c r="G101113" s="13"/>
      <c r="H101113" s="13"/>
      <c r="I101113" s="13"/>
      <c r="O101113" s="11">
        <v>1.0</v>
      </c>
    </row>
    <row r="101114" ht="15.0" customHeight="1">
      <c r="A101114" s="137" t="s">
        <v>192144</v>
      </c>
      <c r="B101114" s="11" t="s">
        <v>2505</v>
      </c>
      <c r="D101114" s="20"/>
      <c r="E101114" s="13"/>
      <c r="F101114" s="13"/>
      <c r="G101114" s="13"/>
      <c r="H101114" s="13"/>
      <c r="I101114" s="13"/>
      <c r="O101114" s="11">
        <v>1.0</v>
      </c>
    </row>
    <row r="101115" ht="15.0" customHeight="1">
      <c r="A101115" s="137" t="s">
        <v>192145</v>
      </c>
      <c r="B101115" s="11" t="s">
        <v>2505</v>
      </c>
      <c r="D101115" s="20"/>
      <c r="E101115" s="13"/>
      <c r="F101115" s="13"/>
      <c r="G101115" s="13"/>
      <c r="H101115" s="13"/>
      <c r="I101115" s="13"/>
      <c r="O101115" s="11">
        <v>1.0</v>
      </c>
    </row>
    <row r="101116" ht="15.0" customHeight="1">
      <c r="A101116" s="123"/>
      <c r="D101116" s="20"/>
      <c r="E101116" s="13"/>
      <c r="F101116" s="13"/>
      <c r="G101116" s="13"/>
      <c r="H101116" s="13"/>
      <c r="I101116" s="13"/>
      <c r="O101116" s="11">
        <v>1.0</v>
      </c>
    </row>
    <row r="101117" ht="15.0" customHeight="1">
      <c r="A101117" s="137" t="s">
        <v>192146</v>
      </c>
      <c r="B101117" s="11" t="s">
        <v>2505</v>
      </c>
      <c r="D101117" s="20"/>
      <c r="E101117" s="13"/>
      <c r="F101117" s="13"/>
      <c r="G101117" s="13"/>
      <c r="H101117" s="13"/>
      <c r="I101117" s="13"/>
      <c r="O101117" s="11">
        <v>1.0</v>
      </c>
    </row>
    <row r="101118" ht="15.0" customHeight="1">
      <c r="A101118" s="137" t="s">
        <v>192147</v>
      </c>
      <c r="B101118" s="11">
        <v>103853.0</v>
      </c>
      <c r="D101118" s="20"/>
      <c r="E101118" s="13"/>
      <c r="F101118" s="13"/>
      <c r="G101118" s="13"/>
      <c r="H101118" s="13"/>
      <c r="I101118" s="13"/>
      <c r="O101118" s="11">
        <v>1.0</v>
      </c>
    </row>
    <row r="101119" ht="15.0" customHeight="1">
      <c r="A101119" s="123"/>
      <c r="D101119" s="20"/>
      <c r="E101119" s="13"/>
      <c r="F101119" s="13"/>
      <c r="G101119" s="13"/>
      <c r="H101119" s="13"/>
      <c r="I101119" s="13"/>
      <c r="O101119" s="11">
        <v>1.0</v>
      </c>
    </row>
    <row r="101120" ht="15.0" customHeight="1">
      <c r="A101120" s="137" t="s">
        <v>192148</v>
      </c>
      <c r="B101120" s="11" t="s">
        <v>2505</v>
      </c>
      <c r="D101120" s="20"/>
      <c r="E101120" s="13"/>
      <c r="F101120" s="13"/>
      <c r="G101120" s="13"/>
      <c r="H101120" s="13"/>
      <c r="I101120" s="13"/>
      <c r="O101120" s="11">
        <v>1.0</v>
      </c>
    </row>
    <row r="101121" ht="15.0" customHeight="1">
      <c r="A101121" s="137" t="s">
        <v>192149</v>
      </c>
      <c r="B101121" s="11" t="s">
        <v>2505</v>
      </c>
      <c r="D101121" s="20"/>
      <c r="E101121" s="13"/>
      <c r="F101121" s="13"/>
      <c r="G101121" s="13"/>
      <c r="H101121" s="13"/>
      <c r="I101121" s="13"/>
      <c r="O101121" s="11">
        <v>1.0</v>
      </c>
    </row>
    <row r="101122" ht="15.0" customHeight="1">
      <c r="A101122" s="137" t="s">
        <v>192150</v>
      </c>
      <c r="B101122" s="11" t="s">
        <v>2505</v>
      </c>
      <c r="D101122" s="20"/>
      <c r="E101122" s="13"/>
      <c r="F101122" s="13"/>
      <c r="G101122" s="13"/>
      <c r="H101122" s="13"/>
      <c r="I101122" s="13"/>
      <c r="O101122" s="11">
        <v>1.0</v>
      </c>
    </row>
    <row r="101123" ht="15.0" customHeight="1">
      <c r="A101123" s="137" t="s">
        <v>192151</v>
      </c>
      <c r="B101123" s="11" t="s">
        <v>2505</v>
      </c>
      <c r="D101123" s="20"/>
      <c r="E101123" s="13"/>
      <c r="F101123" s="13"/>
      <c r="G101123" s="13"/>
      <c r="H101123" s="13"/>
      <c r="I101123" s="13"/>
      <c r="O101123" s="11">
        <v>1.0</v>
      </c>
    </row>
    <row r="101124" ht="15.0" customHeight="1">
      <c r="A101124" s="137" t="s">
        <v>192152</v>
      </c>
      <c r="B101124" s="11" t="s">
        <v>2505</v>
      </c>
      <c r="D101124" s="20"/>
      <c r="E101124" s="13"/>
      <c r="F101124" s="13"/>
      <c r="G101124" s="13"/>
      <c r="H101124" s="13"/>
      <c r="I101124" s="13"/>
      <c r="O101124" s="11">
        <v>1.0</v>
      </c>
    </row>
    <row r="101125" ht="15.0" customHeight="1">
      <c r="A101125" s="137" t="s">
        <v>192153</v>
      </c>
      <c r="B101125" s="11">
        <v>911486.0</v>
      </c>
      <c r="D101125" s="20"/>
      <c r="E101125" s="13"/>
      <c r="F101125" s="13"/>
      <c r="G101125" s="13"/>
      <c r="H101125" s="13"/>
      <c r="I101125" s="13"/>
      <c r="O101125" s="11">
        <v>1.0</v>
      </c>
    </row>
    <row r="101126" ht="15.0" customHeight="1">
      <c r="A101126" s="137" t="s">
        <v>192154</v>
      </c>
      <c r="B101126" s="11" t="s">
        <v>2505</v>
      </c>
      <c r="D101126" s="20"/>
      <c r="E101126" s="13"/>
      <c r="F101126" s="13"/>
      <c r="G101126" s="13"/>
      <c r="H101126" s="13"/>
      <c r="I101126" s="13"/>
      <c r="O101126" s="11">
        <v>1.0</v>
      </c>
    </row>
    <row r="101127" ht="15.0" customHeight="1">
      <c r="A101127" s="123"/>
      <c r="D101127" s="20"/>
      <c r="E101127" s="13"/>
      <c r="F101127" s="13"/>
      <c r="G101127" s="13"/>
      <c r="H101127" s="13"/>
      <c r="I101127" s="13"/>
      <c r="O101127" s="11">
        <v>1.0</v>
      </c>
    </row>
    <row r="101128" ht="15.0" customHeight="1">
      <c r="A101128" s="137" t="s">
        <v>192155</v>
      </c>
      <c r="B101128" s="11">
        <v>3258069.0</v>
      </c>
      <c r="D101128" s="20"/>
      <c r="E101128" s="13"/>
      <c r="F101128" s="13"/>
      <c r="G101128" s="13"/>
      <c r="H101128" s="13"/>
      <c r="I101128" s="13"/>
      <c r="O101128" s="11">
        <v>1.0</v>
      </c>
    </row>
    <row r="101129" ht="15.0" customHeight="1">
      <c r="A101129" s="137" t="s">
        <v>192156</v>
      </c>
      <c r="B101129" s="11">
        <v>4012474.0</v>
      </c>
      <c r="D101129" s="20"/>
      <c r="E101129" s="13"/>
      <c r="F101129" s="13"/>
      <c r="G101129" s="13"/>
      <c r="H101129" s="13"/>
      <c r="I101129" s="13"/>
      <c r="O101129" s="11">
        <v>1.0</v>
      </c>
    </row>
    <row r="101130" ht="15.0" customHeight="1">
      <c r="A101130" s="137" t="s">
        <v>192157</v>
      </c>
      <c r="B101130" s="11">
        <v>686970.0</v>
      </c>
      <c r="D101130" s="20"/>
      <c r="E101130" s="13"/>
      <c r="F101130" s="13"/>
      <c r="G101130" s="13"/>
      <c r="H101130" s="13"/>
      <c r="I101130" s="13"/>
      <c r="O101130" s="11">
        <v>1.0</v>
      </c>
    </row>
    <row r="101131" ht="15.0" customHeight="1">
      <c r="A101131" s="137" t="s">
        <v>192158</v>
      </c>
      <c r="B101131" s="11" t="s">
        <v>2505</v>
      </c>
      <c r="D101131" s="20"/>
      <c r="E101131" s="13"/>
      <c r="F101131" s="13"/>
      <c r="G101131" s="13"/>
      <c r="H101131" s="13"/>
      <c r="I101131" s="13"/>
      <c r="O101131" s="11">
        <v>1.0</v>
      </c>
    </row>
    <row r="101132" ht="15.0" customHeight="1">
      <c r="A101132" s="123"/>
      <c r="D101132" s="20"/>
      <c r="E101132" s="13"/>
      <c r="F101132" s="13"/>
      <c r="G101132" s="13"/>
      <c r="H101132" s="13"/>
      <c r="I101132" s="13"/>
      <c r="O101132" s="11">
        <v>1.0</v>
      </c>
    </row>
    <row r="101133" ht="15.0" customHeight="1">
      <c r="A101133" s="123"/>
      <c r="D101133" s="20"/>
      <c r="E101133" s="13"/>
      <c r="F101133" s="13"/>
      <c r="G101133" s="13"/>
      <c r="H101133" s="13"/>
      <c r="I101133" s="13"/>
      <c r="O101133" s="11">
        <v>1.0</v>
      </c>
    </row>
    <row r="101134" ht="15.0" customHeight="1">
      <c r="A101134" s="137" t="s">
        <v>192159</v>
      </c>
      <c r="B101134" s="11" t="s">
        <v>2505</v>
      </c>
      <c r="D101134" s="20"/>
      <c r="E101134" s="13"/>
      <c r="F101134" s="13"/>
      <c r="G101134" s="13"/>
      <c r="H101134" s="13"/>
      <c r="I101134" s="13"/>
      <c r="O101134" s="11">
        <v>1.0</v>
      </c>
    </row>
    <row r="101135" ht="15.0" customHeight="1">
      <c r="A101135" s="137" t="s">
        <v>192160</v>
      </c>
      <c r="B101135" s="11">
        <v>440497.0</v>
      </c>
      <c r="D101135" s="20"/>
      <c r="E101135" s="13"/>
      <c r="F101135" s="13"/>
      <c r="G101135" s="13"/>
      <c r="H101135" s="13"/>
      <c r="I101135" s="13"/>
      <c r="O101135" s="11">
        <v>1.0</v>
      </c>
    </row>
    <row r="101136" ht="15.0" customHeight="1">
      <c r="A101136" s="137" t="s">
        <v>192161</v>
      </c>
      <c r="B101136" s="11" t="s">
        <v>2505</v>
      </c>
      <c r="D101136" s="20"/>
      <c r="E101136" s="13"/>
      <c r="F101136" s="13"/>
      <c r="G101136" s="13"/>
      <c r="H101136" s="13"/>
      <c r="I101136" s="13"/>
      <c r="O101136" s="11">
        <v>1.0</v>
      </c>
    </row>
    <row r="101137" ht="15.0" customHeight="1">
      <c r="A101137" s="137" t="s">
        <v>192162</v>
      </c>
      <c r="B101137" s="11" t="s">
        <v>2505</v>
      </c>
      <c r="D101137" s="20"/>
      <c r="E101137" s="13"/>
      <c r="F101137" s="13"/>
      <c r="G101137" s="13"/>
      <c r="H101137" s="13"/>
      <c r="I101137" s="13"/>
      <c r="O101137" s="11">
        <v>1.0</v>
      </c>
    </row>
    <row r="101138" ht="15.0" customHeight="1">
      <c r="A101138" s="137" t="s">
        <v>192163</v>
      </c>
      <c r="B101138" s="11" t="s">
        <v>2505</v>
      </c>
      <c r="D101138" s="20"/>
      <c r="E101138" s="13"/>
      <c r="F101138" s="13"/>
      <c r="G101138" s="13"/>
      <c r="H101138" s="13"/>
      <c r="I101138" s="13"/>
      <c r="O101138" s="11">
        <v>1.0</v>
      </c>
    </row>
    <row r="101139" ht="15.0" customHeight="1">
      <c r="A101139" s="137" t="s">
        <v>192164</v>
      </c>
      <c r="B101139" s="11" t="s">
        <v>2505</v>
      </c>
      <c r="D101139" s="20"/>
      <c r="E101139" s="13"/>
      <c r="F101139" s="13"/>
      <c r="G101139" s="13"/>
      <c r="H101139" s="13"/>
      <c r="I101139" s="13"/>
      <c r="O101139" s="11">
        <v>1.0</v>
      </c>
    </row>
    <row r="101140" ht="15.0" customHeight="1">
      <c r="A101140" s="123"/>
      <c r="D101140" s="20"/>
      <c r="E101140" s="13"/>
      <c r="F101140" s="13"/>
      <c r="G101140" s="13"/>
      <c r="H101140" s="13"/>
      <c r="I101140" s="13"/>
      <c r="O101140" s="11">
        <v>1.0</v>
      </c>
    </row>
    <row r="101141" ht="15.0" customHeight="1">
      <c r="A101141" s="123"/>
      <c r="D101141" s="20"/>
      <c r="E101141" s="13"/>
      <c r="F101141" s="13"/>
      <c r="G101141" s="13"/>
      <c r="H101141" s="13"/>
      <c r="I101141" s="13"/>
      <c r="O101141" s="11">
        <v>1.0</v>
      </c>
    </row>
    <row r="101142" ht="15.0" customHeight="1">
      <c r="A101142" s="137" t="s">
        <v>192165</v>
      </c>
      <c r="B101142" s="11" t="s">
        <v>2505</v>
      </c>
      <c r="D101142" s="20"/>
      <c r="E101142" s="13"/>
      <c r="F101142" s="13"/>
      <c r="G101142" s="13"/>
      <c r="H101142" s="13"/>
      <c r="I101142" s="13"/>
      <c r="O101142" s="11">
        <v>1.0</v>
      </c>
    </row>
    <row r="101143" ht="15.0" customHeight="1">
      <c r="A101143" s="137" t="s">
        <v>192166</v>
      </c>
      <c r="B101143" s="11">
        <v>5380271.0</v>
      </c>
      <c r="D101143" s="20"/>
      <c r="E101143" s="13"/>
      <c r="F101143" s="13"/>
      <c r="G101143" s="13"/>
      <c r="H101143" s="13"/>
      <c r="I101143" s="13"/>
      <c r="O101143" s="11">
        <v>1.0</v>
      </c>
    </row>
    <row r="101144" ht="15.0" customHeight="1">
      <c r="A101144" s="137" t="s">
        <v>192167</v>
      </c>
      <c r="B101144" s="11" t="s">
        <v>2505</v>
      </c>
      <c r="D101144" s="20"/>
      <c r="E101144" s="13"/>
      <c r="F101144" s="13"/>
      <c r="G101144" s="13"/>
      <c r="H101144" s="13"/>
      <c r="I101144" s="13"/>
      <c r="O101144" s="11">
        <v>1.0</v>
      </c>
    </row>
    <row r="101145" ht="15.0" customHeight="1">
      <c r="A101145" s="137" t="s">
        <v>192168</v>
      </c>
      <c r="B101145" s="11" t="s">
        <v>2505</v>
      </c>
      <c r="D101145" s="20"/>
      <c r="E101145" s="13"/>
      <c r="F101145" s="13"/>
      <c r="G101145" s="13"/>
      <c r="H101145" s="13"/>
      <c r="I101145" s="13"/>
      <c r="O101145" s="11">
        <v>1.0</v>
      </c>
    </row>
    <row r="101146" ht="15.0" customHeight="1">
      <c r="A101146" s="137" t="s">
        <v>192169</v>
      </c>
      <c r="B101146" s="11" t="s">
        <v>2505</v>
      </c>
      <c r="D101146" s="20"/>
      <c r="E101146" s="13"/>
      <c r="F101146" s="13"/>
      <c r="G101146" s="13"/>
      <c r="H101146" s="13"/>
      <c r="I101146" s="13"/>
      <c r="O101146" s="11">
        <v>1.0</v>
      </c>
    </row>
    <row r="101147" ht="15.0" customHeight="1">
      <c r="A101147" s="137" t="s">
        <v>192170</v>
      </c>
      <c r="B101147" s="11" t="s">
        <v>2505</v>
      </c>
      <c r="D101147" s="20"/>
      <c r="E101147" s="13"/>
      <c r="F101147" s="13"/>
      <c r="G101147" s="13"/>
      <c r="H101147" s="13"/>
      <c r="I101147" s="13"/>
      <c r="O101147" s="11">
        <v>1.0</v>
      </c>
    </row>
    <row r="101148" ht="15.0" customHeight="1">
      <c r="A101148" s="137" t="s">
        <v>192171</v>
      </c>
      <c r="B101148" s="11" t="s">
        <v>2505</v>
      </c>
      <c r="D101148" s="20"/>
      <c r="E101148" s="13"/>
      <c r="F101148" s="13"/>
      <c r="G101148" s="13"/>
      <c r="H101148" s="13"/>
      <c r="I101148" s="13"/>
      <c r="O101148" s="11">
        <v>1.0</v>
      </c>
    </row>
    <row r="101149" ht="15.0" customHeight="1">
      <c r="A101149" s="137" t="s">
        <v>192172</v>
      </c>
      <c r="B101149" s="11" t="s">
        <v>2505</v>
      </c>
      <c r="D101149" s="20"/>
      <c r="E101149" s="13"/>
      <c r="F101149" s="13"/>
      <c r="G101149" s="13"/>
      <c r="H101149" s="13"/>
      <c r="I101149" s="13"/>
      <c r="O101149" s="11">
        <v>1.0</v>
      </c>
    </row>
    <row r="101150" ht="15.0" customHeight="1">
      <c r="A101150" s="137" t="s">
        <v>192173</v>
      </c>
      <c r="B101150" s="11" t="s">
        <v>2505</v>
      </c>
      <c r="D101150" s="20"/>
      <c r="E101150" s="13"/>
      <c r="F101150" s="13"/>
      <c r="G101150" s="13"/>
      <c r="H101150" s="13"/>
      <c r="I101150" s="13"/>
      <c r="O101150" s="11">
        <v>1.0</v>
      </c>
    </row>
    <row r="101151" ht="15.0" customHeight="1">
      <c r="A101151" s="137" t="s">
        <v>192174</v>
      </c>
      <c r="B101151" s="11">
        <v>1665679.0</v>
      </c>
      <c r="D101151" s="20"/>
      <c r="E101151" s="13"/>
      <c r="F101151" s="13"/>
      <c r="G101151" s="13"/>
      <c r="H101151" s="13"/>
      <c r="I101151" s="13"/>
      <c r="O101151" s="11">
        <v>1.0</v>
      </c>
    </row>
    <row r="101152" ht="15.0" customHeight="1">
      <c r="A101152" s="123"/>
      <c r="D101152" s="20"/>
      <c r="E101152" s="13"/>
      <c r="F101152" s="13"/>
      <c r="G101152" s="13"/>
      <c r="H101152" s="13"/>
      <c r="I101152" s="13"/>
      <c r="O101152" s="11">
        <v>1.0</v>
      </c>
    </row>
    <row r="101153" ht="15.0" customHeight="1">
      <c r="A101153" s="137" t="s">
        <v>192175</v>
      </c>
      <c r="B101153" s="11" t="s">
        <v>2505</v>
      </c>
      <c r="D101153" s="20"/>
      <c r="E101153" s="13"/>
      <c r="F101153" s="13"/>
      <c r="G101153" s="13"/>
      <c r="H101153" s="13"/>
      <c r="I101153" s="13"/>
      <c r="O101153" s="11">
        <v>1.0</v>
      </c>
    </row>
    <row r="101154" ht="15.0" customHeight="1">
      <c r="A101154" s="123"/>
      <c r="D101154" s="20"/>
      <c r="E101154" s="13"/>
      <c r="F101154" s="13"/>
      <c r="G101154" s="13"/>
      <c r="H101154" s="13"/>
      <c r="I101154" s="13"/>
      <c r="O101154" s="11">
        <v>1.0</v>
      </c>
    </row>
    <row r="101155" ht="15.0" customHeight="1">
      <c r="A101155" s="123"/>
      <c r="D101155" s="20"/>
      <c r="E101155" s="13"/>
      <c r="F101155" s="13"/>
      <c r="G101155" s="13"/>
      <c r="H101155" s="13"/>
      <c r="I101155" s="13"/>
      <c r="O101155" s="11">
        <v>1.0</v>
      </c>
    </row>
    <row r="101156" ht="15.0" customHeight="1">
      <c r="A101156" s="123"/>
      <c r="D101156" s="20"/>
      <c r="E101156" s="13"/>
      <c r="F101156" s="13"/>
      <c r="G101156" s="13"/>
      <c r="H101156" s="13"/>
      <c r="I101156" s="13"/>
      <c r="O101156" s="11">
        <v>1.0</v>
      </c>
    </row>
    <row r="101157" ht="15.0" customHeight="1">
      <c r="A101157" s="123"/>
      <c r="D101157" s="20"/>
      <c r="E101157" s="13"/>
      <c r="F101157" s="13"/>
      <c r="G101157" s="13"/>
      <c r="H101157" s="13"/>
      <c r="I101157" s="13"/>
      <c r="O101157" s="11">
        <v>1.0</v>
      </c>
    </row>
    <row r="101158" ht="15.0" customHeight="1">
      <c r="A101158" s="123"/>
      <c r="D101158" s="20"/>
      <c r="E101158" s="13"/>
      <c r="F101158" s="13"/>
      <c r="G101158" s="13"/>
      <c r="H101158" s="13"/>
      <c r="I101158" s="13"/>
      <c r="O101158" s="11">
        <v>1.0</v>
      </c>
    </row>
    <row r="101159" ht="15.0" customHeight="1">
      <c r="A101159" s="137" t="s">
        <v>192176</v>
      </c>
      <c r="B101159" s="11" t="s">
        <v>2505</v>
      </c>
      <c r="D101159" s="20"/>
      <c r="E101159" s="13"/>
      <c r="F101159" s="13"/>
      <c r="G101159" s="13"/>
      <c r="H101159" s="13"/>
      <c r="I101159" s="13"/>
      <c r="O101159" s="11">
        <v>1.0</v>
      </c>
    </row>
    <row r="101160" ht="15.0" customHeight="1">
      <c r="A101160" s="137" t="s">
        <v>192177</v>
      </c>
      <c r="B101160" s="11" t="s">
        <v>2505</v>
      </c>
      <c r="D101160" s="20"/>
      <c r="E101160" s="13"/>
      <c r="F101160" s="13"/>
      <c r="G101160" s="13"/>
      <c r="H101160" s="13"/>
      <c r="I101160" s="13"/>
      <c r="O101160" s="11">
        <v>1.0</v>
      </c>
    </row>
    <row r="101161" ht="15.0" customHeight="1">
      <c r="A101161" s="137" t="s">
        <v>192178</v>
      </c>
      <c r="B101161" s="11" t="s">
        <v>2505</v>
      </c>
      <c r="D101161" s="20"/>
      <c r="E101161" s="13"/>
      <c r="F101161" s="13"/>
      <c r="G101161" s="13"/>
      <c r="H101161" s="13"/>
      <c r="I101161" s="13"/>
      <c r="O101161" s="11">
        <v>1.0</v>
      </c>
    </row>
    <row r="101162" ht="15.0" customHeight="1">
      <c r="A101162" s="137" t="s">
        <v>192179</v>
      </c>
      <c r="B101162" s="11">
        <v>603264.0</v>
      </c>
      <c r="D101162" s="20"/>
      <c r="E101162" s="13"/>
      <c r="F101162" s="13"/>
      <c r="G101162" s="13"/>
      <c r="H101162" s="13"/>
      <c r="I101162" s="13"/>
      <c r="O101162" s="11">
        <v>1.0</v>
      </c>
    </row>
    <row r="101163" ht="15.0" customHeight="1">
      <c r="A101163" s="137" t="s">
        <v>192180</v>
      </c>
      <c r="B101163" s="11" t="s">
        <v>2505</v>
      </c>
      <c r="D101163" s="20"/>
      <c r="E101163" s="13"/>
      <c r="F101163" s="13"/>
      <c r="G101163" s="13"/>
      <c r="H101163" s="13"/>
      <c r="I101163" s="13"/>
      <c r="O101163" s="11">
        <v>1.0</v>
      </c>
    </row>
    <row r="101164" ht="15.0" customHeight="1">
      <c r="A101164" s="137" t="s">
        <v>192181</v>
      </c>
      <c r="B101164" s="11" t="s">
        <v>2505</v>
      </c>
      <c r="D101164" s="20"/>
      <c r="E101164" s="13"/>
      <c r="F101164" s="13"/>
      <c r="G101164" s="13"/>
      <c r="H101164" s="13"/>
      <c r="I101164" s="13"/>
      <c r="O101164" s="11">
        <v>1.0</v>
      </c>
    </row>
    <row r="101165" ht="15.0" customHeight="1">
      <c r="A101165" s="137" t="s">
        <v>192182</v>
      </c>
      <c r="B101165" s="11" t="s">
        <v>2505</v>
      </c>
      <c r="D101165" s="20"/>
      <c r="E101165" s="13"/>
      <c r="F101165" s="13"/>
      <c r="G101165" s="13"/>
      <c r="H101165" s="13"/>
      <c r="I101165" s="13"/>
      <c r="O101165" s="11">
        <v>1.0</v>
      </c>
    </row>
    <row r="101166" ht="15.0" customHeight="1">
      <c r="A101166" s="123"/>
      <c r="D101166" s="20"/>
      <c r="E101166" s="13"/>
      <c r="F101166" s="13"/>
      <c r="G101166" s="13"/>
      <c r="H101166" s="13"/>
      <c r="I101166" s="13"/>
      <c r="O101166" s="11">
        <v>1.0</v>
      </c>
    </row>
    <row r="101167" ht="15.0" customHeight="1">
      <c r="A101167" s="137" t="s">
        <v>192183</v>
      </c>
      <c r="B101167" s="11" t="s">
        <v>2505</v>
      </c>
      <c r="D101167" s="20"/>
      <c r="E101167" s="13"/>
      <c r="F101167" s="13"/>
      <c r="G101167" s="13"/>
      <c r="H101167" s="13"/>
      <c r="I101167" s="13"/>
      <c r="O101167" s="11">
        <v>1.0</v>
      </c>
    </row>
    <row r="101168" ht="15.0" customHeight="1">
      <c r="A101168" s="137" t="s">
        <v>192184</v>
      </c>
      <c r="B101168" s="11" t="s">
        <v>2505</v>
      </c>
      <c r="D101168" s="20"/>
      <c r="E101168" s="13"/>
      <c r="F101168" s="13"/>
      <c r="G101168" s="13"/>
      <c r="H101168" s="13"/>
      <c r="I101168" s="13"/>
      <c r="O101168" s="11">
        <v>1.0</v>
      </c>
    </row>
    <row r="101169" ht="15.0" customHeight="1">
      <c r="A101169" s="123"/>
      <c r="D101169" s="20"/>
      <c r="E101169" s="13"/>
      <c r="F101169" s="13"/>
      <c r="G101169" s="13"/>
      <c r="H101169" s="13"/>
      <c r="I101169" s="13"/>
      <c r="O101169" s="11">
        <v>1.0</v>
      </c>
    </row>
    <row r="101170" ht="15.0" customHeight="1">
      <c r="A101170" s="123"/>
      <c r="D101170" s="20"/>
      <c r="E101170" s="13"/>
      <c r="F101170" s="13"/>
      <c r="G101170" s="13"/>
      <c r="H101170" s="13"/>
      <c r="I101170" s="13"/>
      <c r="O101170" s="11">
        <v>1.0</v>
      </c>
    </row>
    <row r="101171" ht="15.0" customHeight="1">
      <c r="A101171" s="137" t="s">
        <v>192185</v>
      </c>
      <c r="B101171" s="11" t="s">
        <v>2505</v>
      </c>
      <c r="D101171" s="20"/>
      <c r="E101171" s="13"/>
      <c r="F101171" s="13"/>
      <c r="G101171" s="13"/>
      <c r="H101171" s="13"/>
      <c r="I101171" s="13"/>
      <c r="O101171" s="11">
        <v>1.0</v>
      </c>
    </row>
    <row r="101172" ht="15.0" customHeight="1">
      <c r="A101172" s="137" t="s">
        <v>192186</v>
      </c>
      <c r="B101172" s="11" t="s">
        <v>2505</v>
      </c>
      <c r="D101172" s="20"/>
      <c r="E101172" s="13"/>
      <c r="F101172" s="13"/>
      <c r="G101172" s="13"/>
      <c r="H101172" s="13"/>
      <c r="I101172" s="13"/>
      <c r="O101172" s="11">
        <v>1.0</v>
      </c>
    </row>
    <row r="101173" ht="15.0" customHeight="1">
      <c r="A101173" s="137" t="s">
        <v>192187</v>
      </c>
      <c r="B101173" s="11" t="s">
        <v>2505</v>
      </c>
      <c r="D101173" s="20"/>
      <c r="E101173" s="13"/>
      <c r="F101173" s="13"/>
      <c r="G101173" s="13"/>
      <c r="H101173" s="13"/>
      <c r="I101173" s="13"/>
      <c r="O101173" s="11">
        <v>1.0</v>
      </c>
    </row>
    <row r="101174" ht="15.0" customHeight="1">
      <c r="A101174" s="137" t="s">
        <v>192188</v>
      </c>
      <c r="B101174" s="11" t="s">
        <v>2505</v>
      </c>
      <c r="D101174" s="20"/>
      <c r="E101174" s="13"/>
      <c r="F101174" s="13"/>
      <c r="G101174" s="13"/>
      <c r="H101174" s="13"/>
      <c r="I101174" s="13"/>
      <c r="O101174" s="11">
        <v>1.0</v>
      </c>
    </row>
    <row r="101175" ht="15.0" customHeight="1">
      <c r="A101175" s="137" t="s">
        <v>192189</v>
      </c>
      <c r="B101175" s="11" t="s">
        <v>2505</v>
      </c>
      <c r="D101175" s="20"/>
      <c r="E101175" s="13"/>
      <c r="F101175" s="13"/>
      <c r="G101175" s="13"/>
      <c r="H101175" s="13"/>
      <c r="I101175" s="13"/>
      <c r="O101175" s="11">
        <v>1.0</v>
      </c>
    </row>
    <row r="101176" ht="15.0" customHeight="1">
      <c r="A101176" s="123"/>
      <c r="D101176" s="20"/>
      <c r="E101176" s="13"/>
      <c r="F101176" s="13"/>
      <c r="G101176" s="13"/>
      <c r="H101176" s="13"/>
      <c r="I101176" s="13"/>
      <c r="O101176" s="11">
        <v>1.0</v>
      </c>
    </row>
    <row r="101177" ht="15.0" customHeight="1">
      <c r="A101177" s="123"/>
      <c r="D101177" s="20"/>
      <c r="E101177" s="13"/>
      <c r="F101177" s="13"/>
      <c r="G101177" s="13"/>
      <c r="H101177" s="13"/>
      <c r="I101177" s="13"/>
      <c r="O101177" s="11">
        <v>1.0</v>
      </c>
    </row>
    <row r="101178" ht="15.0" customHeight="1">
      <c r="A101178" s="123"/>
      <c r="D101178" s="20"/>
      <c r="E101178" s="13"/>
      <c r="F101178" s="13"/>
      <c r="G101178" s="13"/>
      <c r="H101178" s="13"/>
      <c r="I101178" s="13"/>
      <c r="O101178" s="11">
        <v>1.0</v>
      </c>
    </row>
    <row r="101179" ht="15.0" customHeight="1">
      <c r="A101179" s="137" t="s">
        <v>192190</v>
      </c>
      <c r="B101179" s="11" t="s">
        <v>2505</v>
      </c>
      <c r="D101179" s="20"/>
      <c r="E101179" s="13"/>
      <c r="F101179" s="13"/>
      <c r="G101179" s="13"/>
      <c r="H101179" s="13"/>
      <c r="I101179" s="13"/>
      <c r="O101179" s="11">
        <v>1.0</v>
      </c>
    </row>
    <row r="101180" ht="15.0" customHeight="1">
      <c r="A101180" s="137" t="s">
        <v>192191</v>
      </c>
      <c r="B101180" s="11" t="s">
        <v>2505</v>
      </c>
      <c r="D101180" s="20"/>
      <c r="E101180" s="13"/>
      <c r="F101180" s="13"/>
      <c r="G101180" s="13"/>
      <c r="H101180" s="13"/>
      <c r="I101180" s="13"/>
      <c r="O101180" s="11">
        <v>1.0</v>
      </c>
    </row>
    <row r="101181" ht="15.0" customHeight="1">
      <c r="A101181" s="137" t="s">
        <v>192192</v>
      </c>
      <c r="B101181" s="11" t="s">
        <v>2505</v>
      </c>
      <c r="D101181" s="20"/>
      <c r="E101181" s="13"/>
      <c r="F101181" s="13"/>
      <c r="G101181" s="13"/>
      <c r="H101181" s="13"/>
      <c r="I101181" s="13"/>
      <c r="O101181" s="11">
        <v>1.0</v>
      </c>
    </row>
    <row r="101182" ht="15.0" customHeight="1">
      <c r="A101182" s="137" t="s">
        <v>192193</v>
      </c>
      <c r="B101182" s="11" t="s">
        <v>2505</v>
      </c>
      <c r="D101182" s="20"/>
      <c r="E101182" s="13"/>
      <c r="F101182" s="13"/>
      <c r="G101182" s="13"/>
      <c r="H101182" s="13"/>
      <c r="I101182" s="13"/>
      <c r="O101182" s="11">
        <v>1.0</v>
      </c>
    </row>
    <row r="101183" ht="15.0" customHeight="1">
      <c r="A101183" s="137" t="s">
        <v>192194</v>
      </c>
      <c r="B101183" s="11" t="s">
        <v>2505</v>
      </c>
      <c r="D101183" s="20"/>
      <c r="E101183" s="13"/>
      <c r="F101183" s="13"/>
      <c r="G101183" s="13"/>
      <c r="H101183" s="13"/>
      <c r="I101183" s="13"/>
      <c r="O101183" s="11">
        <v>1.0</v>
      </c>
    </row>
    <row r="101184" ht="15.0" customHeight="1">
      <c r="A101184" s="137" t="s">
        <v>192195</v>
      </c>
      <c r="B101184" s="11" t="s">
        <v>2505</v>
      </c>
      <c r="D101184" s="20"/>
      <c r="E101184" s="13"/>
      <c r="F101184" s="13"/>
      <c r="G101184" s="13"/>
      <c r="H101184" s="13"/>
      <c r="I101184" s="13"/>
      <c r="O101184" s="11">
        <v>1.0</v>
      </c>
    </row>
    <row r="101185" ht="15.0" customHeight="1">
      <c r="A101185" s="123"/>
      <c r="D101185" s="20"/>
      <c r="E101185" s="13"/>
      <c r="F101185" s="13"/>
      <c r="G101185" s="13"/>
      <c r="H101185" s="13"/>
      <c r="I101185" s="13"/>
      <c r="O101185" s="11">
        <v>1.0</v>
      </c>
    </row>
    <row r="101186" ht="15.0" customHeight="1">
      <c r="A101186" s="123"/>
      <c r="D101186" s="20"/>
      <c r="E101186" s="13"/>
      <c r="F101186" s="13"/>
      <c r="G101186" s="13"/>
      <c r="H101186" s="13"/>
      <c r="I101186" s="13"/>
      <c r="O101186" s="11">
        <v>1.0</v>
      </c>
    </row>
    <row r="101187" ht="15.0" customHeight="1">
      <c r="A101187" s="123"/>
      <c r="D101187" s="20"/>
      <c r="E101187" s="13"/>
      <c r="F101187" s="13"/>
      <c r="G101187" s="13"/>
      <c r="H101187" s="13"/>
      <c r="I101187" s="13"/>
      <c r="O101187" s="11">
        <v>1.0</v>
      </c>
    </row>
    <row r="101188" ht="15.0" customHeight="1">
      <c r="A101188" s="137" t="s">
        <v>192196</v>
      </c>
      <c r="B101188" s="11" t="s">
        <v>2505</v>
      </c>
      <c r="D101188" s="20"/>
      <c r="E101188" s="13"/>
      <c r="F101188" s="13"/>
      <c r="G101188" s="13"/>
      <c r="H101188" s="13"/>
      <c r="I101188" s="13"/>
      <c r="O101188" s="11">
        <v>1.0</v>
      </c>
    </row>
    <row r="101189" ht="15.0" customHeight="1">
      <c r="A101189" s="123"/>
      <c r="D101189" s="20"/>
      <c r="E101189" s="13"/>
      <c r="F101189" s="13"/>
      <c r="G101189" s="13"/>
      <c r="H101189" s="13"/>
      <c r="I101189" s="13"/>
      <c r="O101189" s="11">
        <v>1.0</v>
      </c>
    </row>
    <row r="101190" ht="15.0" customHeight="1">
      <c r="A101190" s="123"/>
      <c r="D101190" s="20"/>
      <c r="E101190" s="13"/>
      <c r="F101190" s="13"/>
      <c r="G101190" s="13"/>
      <c r="H101190" s="13"/>
      <c r="I101190" s="13"/>
      <c r="O101190" s="11">
        <v>1.0</v>
      </c>
    </row>
    <row r="101191" ht="15.0" customHeight="1">
      <c r="A101191" s="123"/>
      <c r="D101191" s="20"/>
      <c r="E101191" s="13"/>
      <c r="F101191" s="13"/>
      <c r="G101191" s="13"/>
      <c r="H101191" s="13"/>
      <c r="I101191" s="13"/>
      <c r="O101191" s="11">
        <v>1.0</v>
      </c>
    </row>
    <row r="101192" ht="15.0" customHeight="1">
      <c r="A101192" s="137" t="s">
        <v>192197</v>
      </c>
      <c r="B101192" s="11">
        <v>3674061.0</v>
      </c>
      <c r="D101192" s="20"/>
      <c r="E101192" s="13"/>
      <c r="F101192" s="13"/>
      <c r="G101192" s="13"/>
      <c r="H101192" s="13"/>
      <c r="I101192" s="13"/>
      <c r="O101192" s="11">
        <v>1.0</v>
      </c>
    </row>
    <row r="101193" ht="15.0" customHeight="1">
      <c r="A101193" s="161" t="s">
        <v>192198</v>
      </c>
      <c r="B101193" s="11" t="s">
        <v>2505</v>
      </c>
      <c r="D101193" s="20"/>
      <c r="E101193" s="13"/>
      <c r="F101193" s="13"/>
      <c r="G101193" s="13"/>
      <c r="H101193" s="13"/>
      <c r="I101193" s="13"/>
      <c r="O101193" s="11">
        <v>1.0</v>
      </c>
    </row>
    <row r="101194" ht="15.0" customHeight="1">
      <c r="A101194" s="137" t="s">
        <v>192199</v>
      </c>
      <c r="B101194" s="11" t="s">
        <v>2505</v>
      </c>
      <c r="D101194" s="20"/>
      <c r="E101194" s="13"/>
      <c r="F101194" s="13"/>
      <c r="G101194" s="13"/>
      <c r="H101194" s="13"/>
      <c r="I101194" s="13"/>
      <c r="O101194" s="11">
        <v>1.0</v>
      </c>
    </row>
    <row r="101195" ht="15.0" customHeight="1">
      <c r="A101195" s="123"/>
      <c r="D101195" s="20"/>
      <c r="E101195" s="13"/>
      <c r="F101195" s="13"/>
      <c r="G101195" s="13"/>
      <c r="H101195" s="13"/>
      <c r="I101195" s="13"/>
      <c r="O101195" s="11">
        <v>1.0</v>
      </c>
    </row>
    <row r="101196" ht="15.0" customHeight="1">
      <c r="A101196" s="123"/>
      <c r="D101196" s="20"/>
      <c r="E101196" s="13"/>
      <c r="F101196" s="13"/>
      <c r="G101196" s="13"/>
      <c r="H101196" s="13"/>
      <c r="I101196" s="13"/>
      <c r="O101196" s="11">
        <v>1.0</v>
      </c>
    </row>
    <row r="101197" ht="15.0" customHeight="1">
      <c r="A101197" s="123"/>
      <c r="D101197" s="20"/>
      <c r="E101197" s="13"/>
      <c r="F101197" s="13"/>
      <c r="G101197" s="13"/>
      <c r="H101197" s="13"/>
      <c r="I101197" s="13"/>
      <c r="O101197" s="11">
        <v>1.0</v>
      </c>
    </row>
    <row r="101198" ht="15.0" customHeight="1">
      <c r="A101198" s="137" t="s">
        <v>192200</v>
      </c>
      <c r="B101198" s="11" t="s">
        <v>2505</v>
      </c>
      <c r="D101198" s="20"/>
      <c r="E101198" s="13"/>
      <c r="F101198" s="13"/>
      <c r="G101198" s="13"/>
      <c r="H101198" s="13"/>
      <c r="I101198" s="13"/>
      <c r="O101198" s="11">
        <v>1.0</v>
      </c>
    </row>
    <row r="101199" ht="15.0" customHeight="1">
      <c r="A101199" s="137" t="s">
        <v>192201</v>
      </c>
      <c r="B101199" s="11" t="s">
        <v>2505</v>
      </c>
      <c r="D101199" s="20"/>
      <c r="E101199" s="13"/>
      <c r="F101199" s="13"/>
      <c r="G101199" s="13"/>
      <c r="H101199" s="13"/>
      <c r="I101199" s="13"/>
      <c r="O101199" s="11">
        <v>1.0</v>
      </c>
    </row>
    <row r="101200" ht="15.0" customHeight="1">
      <c r="A101200" s="123"/>
      <c r="D101200" s="20"/>
      <c r="E101200" s="13"/>
      <c r="F101200" s="13"/>
      <c r="G101200" s="13"/>
      <c r="H101200" s="13"/>
      <c r="I101200" s="13"/>
      <c r="O101200" s="11">
        <v>1.0</v>
      </c>
    </row>
    <row r="101201" ht="15.0" customHeight="1">
      <c r="A101201" s="123"/>
      <c r="D101201" s="20"/>
      <c r="E101201" s="13"/>
      <c r="F101201" s="13"/>
      <c r="G101201" s="13"/>
      <c r="H101201" s="13"/>
      <c r="I101201" s="13"/>
      <c r="O101201" s="11">
        <v>1.0</v>
      </c>
    </row>
    <row r="101202" ht="15.0" customHeight="1">
      <c r="A101202" s="123"/>
      <c r="D101202" s="20"/>
      <c r="E101202" s="13"/>
      <c r="F101202" s="13"/>
      <c r="G101202" s="13"/>
      <c r="H101202" s="13"/>
      <c r="I101202" s="13"/>
      <c r="O101202" s="11">
        <v>1.0</v>
      </c>
    </row>
    <row r="101203" ht="15.0" customHeight="1">
      <c r="A101203" s="123"/>
      <c r="D101203" s="20"/>
      <c r="E101203" s="13"/>
      <c r="F101203" s="13"/>
      <c r="G101203" s="13"/>
      <c r="H101203" s="13"/>
      <c r="I101203" s="13"/>
      <c r="O101203" s="11">
        <v>1.0</v>
      </c>
    </row>
    <row r="101204" ht="15.0" customHeight="1">
      <c r="A101204" s="123"/>
      <c r="D101204" s="20"/>
      <c r="E101204" s="13"/>
      <c r="F101204" s="13"/>
      <c r="G101204" s="13"/>
      <c r="H101204" s="13"/>
      <c r="I101204" s="13"/>
      <c r="O101204" s="11">
        <v>1.0</v>
      </c>
    </row>
    <row r="101205" ht="15.0" customHeight="1">
      <c r="A101205" s="123"/>
      <c r="D101205" s="20"/>
      <c r="E101205" s="13"/>
      <c r="F101205" s="13"/>
      <c r="G101205" s="13"/>
      <c r="H101205" s="13"/>
      <c r="I101205" s="13"/>
      <c r="O101205" s="11">
        <v>1.0</v>
      </c>
    </row>
    <row r="101206" ht="15.0" customHeight="1">
      <c r="A101206" s="137" t="s">
        <v>192202</v>
      </c>
      <c r="B101206" s="11">
        <v>1145890.0</v>
      </c>
      <c r="D101206" s="20"/>
      <c r="E101206" s="13"/>
      <c r="F101206" s="13"/>
      <c r="G101206" s="13"/>
      <c r="H101206" s="13"/>
      <c r="I101206" s="13"/>
      <c r="O101206" s="11">
        <v>1.0</v>
      </c>
    </row>
    <row r="101207" ht="15.0" customHeight="1">
      <c r="A101207" s="137" t="s">
        <v>192203</v>
      </c>
      <c r="B101207" s="11">
        <v>1.4403036E7</v>
      </c>
      <c r="D101207" s="20"/>
      <c r="E101207" s="13"/>
      <c r="F101207" s="13"/>
      <c r="G101207" s="13"/>
      <c r="H101207" s="13"/>
      <c r="I101207" s="13"/>
      <c r="O101207" s="11">
        <v>1.0</v>
      </c>
    </row>
    <row r="101208" ht="15.0" customHeight="1">
      <c r="A101208" s="137" t="s">
        <v>192204</v>
      </c>
      <c r="B101208" s="11" t="s">
        <v>2505</v>
      </c>
      <c r="D101208" s="20"/>
      <c r="E101208" s="13"/>
      <c r="F101208" s="13"/>
      <c r="G101208" s="13"/>
      <c r="H101208" s="13"/>
      <c r="I101208" s="13"/>
      <c r="O101208" s="11">
        <v>1.0</v>
      </c>
    </row>
    <row r="101209" ht="15.0" customHeight="1">
      <c r="A101209" s="123"/>
      <c r="D101209" s="20"/>
      <c r="E101209" s="13"/>
      <c r="F101209" s="13"/>
      <c r="G101209" s="13"/>
      <c r="H101209" s="13"/>
      <c r="I101209" s="13"/>
      <c r="O101209" s="11">
        <v>1.0</v>
      </c>
    </row>
    <row r="101210" ht="15.0" customHeight="1">
      <c r="A101210" s="137" t="s">
        <v>192205</v>
      </c>
      <c r="B101210" s="11" t="s">
        <v>2505</v>
      </c>
      <c r="D101210" s="20"/>
      <c r="E101210" s="13"/>
      <c r="F101210" s="13"/>
      <c r="G101210" s="13"/>
      <c r="H101210" s="13"/>
      <c r="I101210" s="13"/>
      <c r="O101210" s="11">
        <v>1.0</v>
      </c>
    </row>
    <row r="101211" ht="15.0" customHeight="1">
      <c r="A101211" s="123"/>
      <c r="D101211" s="20"/>
      <c r="E101211" s="13"/>
      <c r="F101211" s="13"/>
      <c r="G101211" s="13"/>
      <c r="H101211" s="13"/>
      <c r="I101211" s="13"/>
      <c r="O101211" s="11">
        <v>1.0</v>
      </c>
    </row>
    <row r="101212" ht="15.0" customHeight="1">
      <c r="A101212" s="123"/>
      <c r="D101212" s="20"/>
      <c r="E101212" s="13"/>
      <c r="F101212" s="13"/>
      <c r="G101212" s="13"/>
      <c r="H101212" s="13"/>
      <c r="I101212" s="13"/>
      <c r="O101212" s="11">
        <v>1.0</v>
      </c>
    </row>
    <row r="101213" ht="15.0" customHeight="1">
      <c r="A101213" s="137" t="s">
        <v>192206</v>
      </c>
      <c r="B101213" s="11" t="s">
        <v>2505</v>
      </c>
      <c r="D101213" s="20"/>
      <c r="E101213" s="13"/>
      <c r="F101213" s="13"/>
      <c r="G101213" s="13"/>
      <c r="H101213" s="13"/>
      <c r="I101213" s="13"/>
      <c r="O101213" s="11">
        <v>1.0</v>
      </c>
    </row>
    <row r="101214" ht="15.0" customHeight="1">
      <c r="A101214" s="123"/>
      <c r="D101214" s="20"/>
      <c r="E101214" s="13"/>
      <c r="F101214" s="13"/>
      <c r="G101214" s="13"/>
      <c r="H101214" s="13"/>
      <c r="I101214" s="13"/>
      <c r="O101214" s="11">
        <v>1.0</v>
      </c>
    </row>
    <row r="101215" ht="15.0" customHeight="1">
      <c r="A101215" s="137" t="s">
        <v>192207</v>
      </c>
      <c r="B101215" s="11" t="s">
        <v>2505</v>
      </c>
      <c r="D101215" s="20"/>
      <c r="E101215" s="13"/>
      <c r="F101215" s="13"/>
      <c r="G101215" s="13"/>
      <c r="H101215" s="13"/>
      <c r="I101215" s="13"/>
      <c r="O101215" s="11">
        <v>1.0</v>
      </c>
    </row>
    <row r="101216" ht="15.0" customHeight="1">
      <c r="A101216" s="137" t="s">
        <v>192208</v>
      </c>
      <c r="B101216" s="11" t="s">
        <v>2505</v>
      </c>
      <c r="D101216" s="20"/>
      <c r="E101216" s="13"/>
      <c r="F101216" s="13"/>
      <c r="G101216" s="13"/>
      <c r="H101216" s="13"/>
      <c r="I101216" s="13"/>
      <c r="O101216" s="11">
        <v>1.0</v>
      </c>
    </row>
    <row r="101217" ht="15.0" customHeight="1">
      <c r="A101217" s="137" t="s">
        <v>192209</v>
      </c>
      <c r="B101217" s="11" t="s">
        <v>2505</v>
      </c>
      <c r="D101217" s="20"/>
      <c r="E101217" s="13"/>
      <c r="F101217" s="13"/>
      <c r="G101217" s="13"/>
      <c r="H101217" s="13"/>
      <c r="I101217" s="13"/>
      <c r="O101217" s="11">
        <v>1.0</v>
      </c>
    </row>
    <row r="101218" ht="15.0" customHeight="1">
      <c r="A101218" s="123"/>
      <c r="D101218" s="20"/>
      <c r="E101218" s="13"/>
      <c r="F101218" s="13"/>
      <c r="G101218" s="13"/>
      <c r="H101218" s="13"/>
      <c r="I101218" s="13"/>
      <c r="O101218" s="11">
        <v>1.0</v>
      </c>
    </row>
    <row r="101219" ht="15.0" customHeight="1">
      <c r="A101219" s="123"/>
      <c r="D101219" s="20"/>
      <c r="E101219" s="13"/>
      <c r="F101219" s="13"/>
      <c r="G101219" s="13"/>
      <c r="H101219" s="13"/>
      <c r="I101219" s="13"/>
      <c r="O101219" s="11">
        <v>1.0</v>
      </c>
    </row>
    <row r="101220" ht="15.0" customHeight="1">
      <c r="A101220" s="123"/>
      <c r="D101220" s="20"/>
      <c r="E101220" s="13"/>
      <c r="F101220" s="13"/>
      <c r="G101220" s="13"/>
      <c r="H101220" s="13"/>
      <c r="I101220" s="13"/>
      <c r="O101220" s="11">
        <v>1.0</v>
      </c>
    </row>
    <row r="101221" ht="15.0" customHeight="1">
      <c r="A101221" s="123"/>
      <c r="D101221" s="20"/>
      <c r="E101221" s="13"/>
      <c r="F101221" s="13"/>
      <c r="G101221" s="13"/>
      <c r="H101221" s="13"/>
      <c r="I101221" s="13"/>
      <c r="O101221" s="11">
        <v>1.0</v>
      </c>
    </row>
    <row r="101222" ht="15.0" customHeight="1">
      <c r="A101222" s="137" t="s">
        <v>192210</v>
      </c>
      <c r="B101222" s="11" t="s">
        <v>2505</v>
      </c>
      <c r="D101222" s="20"/>
      <c r="E101222" s="13"/>
      <c r="F101222" s="13"/>
      <c r="G101222" s="13"/>
      <c r="H101222" s="13"/>
      <c r="I101222" s="13"/>
      <c r="O101222" s="11">
        <v>1.0</v>
      </c>
    </row>
    <row r="101223" ht="15.0" customHeight="1">
      <c r="A101223" s="137" t="s">
        <v>192211</v>
      </c>
      <c r="B101223" s="11" t="s">
        <v>2505</v>
      </c>
      <c r="D101223" s="20"/>
      <c r="E101223" s="13"/>
      <c r="F101223" s="13"/>
      <c r="G101223" s="13"/>
      <c r="H101223" s="13"/>
      <c r="I101223" s="13"/>
      <c r="O101223" s="11">
        <v>1.0</v>
      </c>
    </row>
    <row r="101224" ht="15.0" customHeight="1">
      <c r="A101224" s="123"/>
      <c r="D101224" s="20"/>
      <c r="E101224" s="13"/>
      <c r="F101224" s="13"/>
      <c r="G101224" s="13"/>
      <c r="H101224" s="13"/>
      <c r="I101224" s="13"/>
      <c r="O101224" s="11">
        <v>1.0</v>
      </c>
    </row>
    <row r="101225" ht="15.0" customHeight="1">
      <c r="A101225" s="123"/>
      <c r="D101225" s="20"/>
      <c r="E101225" s="13"/>
      <c r="F101225" s="13"/>
      <c r="G101225" s="13"/>
      <c r="H101225" s="13"/>
      <c r="I101225" s="13"/>
      <c r="O101225" s="11">
        <v>1.0</v>
      </c>
    </row>
    <row r="101226" ht="15.0" customHeight="1">
      <c r="A101226" s="137" t="s">
        <v>192212</v>
      </c>
      <c r="B101226" s="11" t="s">
        <v>2505</v>
      </c>
      <c r="D101226" s="20"/>
      <c r="E101226" s="13"/>
      <c r="F101226" s="13"/>
      <c r="G101226" s="13"/>
      <c r="H101226" s="13"/>
      <c r="I101226" s="13"/>
      <c r="O101226" s="11">
        <v>1.0</v>
      </c>
    </row>
    <row r="101227" ht="15.0" customHeight="1">
      <c r="A101227" s="123"/>
      <c r="D101227" s="20"/>
      <c r="E101227" s="13"/>
      <c r="F101227" s="13"/>
      <c r="G101227" s="13"/>
      <c r="H101227" s="13"/>
      <c r="I101227" s="13"/>
      <c r="O101227" s="11">
        <v>1.0</v>
      </c>
    </row>
    <row r="101228" ht="15.0" customHeight="1">
      <c r="A101228" s="123"/>
      <c r="D101228" s="20"/>
      <c r="E101228" s="13"/>
      <c r="F101228" s="13"/>
      <c r="G101228" s="13"/>
      <c r="H101228" s="13"/>
      <c r="I101228" s="13"/>
      <c r="O101228" s="11">
        <v>1.0</v>
      </c>
    </row>
    <row r="101229" ht="15.0" customHeight="1">
      <c r="A101229" s="137" t="s">
        <v>192213</v>
      </c>
      <c r="B101229" s="11" t="s">
        <v>2505</v>
      </c>
      <c r="D101229" s="20"/>
      <c r="E101229" s="13"/>
      <c r="F101229" s="13"/>
      <c r="G101229" s="13"/>
      <c r="H101229" s="13"/>
      <c r="I101229" s="13"/>
      <c r="O101229" s="11">
        <v>1.0</v>
      </c>
    </row>
    <row r="101230" ht="15.0" customHeight="1">
      <c r="A101230" s="123"/>
      <c r="D101230" s="20"/>
      <c r="E101230" s="13"/>
      <c r="F101230" s="13"/>
      <c r="G101230" s="13"/>
      <c r="H101230" s="13"/>
      <c r="I101230" s="13"/>
      <c r="O101230" s="11">
        <v>1.0</v>
      </c>
    </row>
    <row r="101231" ht="15.0" customHeight="1">
      <c r="A101231" s="123"/>
      <c r="D101231" s="20"/>
      <c r="E101231" s="13"/>
      <c r="F101231" s="13"/>
      <c r="G101231" s="13"/>
      <c r="H101231" s="13"/>
      <c r="I101231" s="13"/>
      <c r="O101231" s="11">
        <v>1.0</v>
      </c>
    </row>
    <row r="101232" ht="15.0" customHeight="1">
      <c r="A101232" s="123"/>
      <c r="D101232" s="20"/>
      <c r="E101232" s="13"/>
      <c r="F101232" s="13"/>
      <c r="G101232" s="13"/>
      <c r="H101232" s="13"/>
      <c r="I101232" s="13"/>
      <c r="O101232" s="11">
        <v>1.0</v>
      </c>
    </row>
    <row r="101233" ht="15.0" customHeight="1">
      <c r="A101233" s="123"/>
      <c r="D101233" s="20"/>
      <c r="E101233" s="13"/>
      <c r="F101233" s="13"/>
      <c r="G101233" s="13"/>
      <c r="H101233" s="13"/>
      <c r="I101233" s="13"/>
      <c r="O101233" s="11">
        <v>1.0</v>
      </c>
    </row>
    <row r="101234" ht="15.0" customHeight="1">
      <c r="A101234" s="123"/>
      <c r="D101234" s="20"/>
      <c r="E101234" s="13"/>
      <c r="F101234" s="13"/>
      <c r="G101234" s="13"/>
      <c r="H101234" s="13"/>
      <c r="I101234" s="13"/>
      <c r="O101234" s="11">
        <v>1.0</v>
      </c>
    </row>
    <row r="101235" ht="15.0" customHeight="1">
      <c r="A101235" s="123"/>
      <c r="D101235" s="20"/>
      <c r="E101235" s="13"/>
      <c r="F101235" s="13"/>
      <c r="G101235" s="13"/>
      <c r="H101235" s="13"/>
      <c r="I101235" s="13"/>
      <c r="O101235" s="11">
        <v>1.0</v>
      </c>
    </row>
    <row r="101236" ht="15.0" customHeight="1">
      <c r="A101236" s="123"/>
      <c r="D101236" s="20"/>
      <c r="E101236" s="13"/>
      <c r="F101236" s="13"/>
      <c r="G101236" s="13"/>
      <c r="H101236" s="13"/>
      <c r="I101236" s="13"/>
      <c r="O101236" s="11">
        <v>1.0</v>
      </c>
    </row>
    <row r="101237" ht="15.0" customHeight="1">
      <c r="A101237" s="123"/>
      <c r="D101237" s="20"/>
      <c r="E101237" s="13"/>
      <c r="F101237" s="13"/>
      <c r="G101237" s="13"/>
      <c r="H101237" s="13"/>
      <c r="I101237" s="13"/>
      <c r="O101237" s="11">
        <v>1.0</v>
      </c>
    </row>
    <row r="101238" ht="15.0" customHeight="1">
      <c r="A101238" s="137" t="s">
        <v>192214</v>
      </c>
      <c r="B101238" s="11" t="s">
        <v>2505</v>
      </c>
      <c r="D101238" s="20"/>
      <c r="E101238" s="13"/>
      <c r="F101238" s="13"/>
      <c r="G101238" s="13"/>
      <c r="H101238" s="13"/>
      <c r="I101238" s="13"/>
      <c r="O101238" s="11">
        <v>1.0</v>
      </c>
    </row>
    <row r="101239" ht="15.0" customHeight="1">
      <c r="A101239" s="123"/>
      <c r="D101239" s="20"/>
      <c r="E101239" s="13"/>
      <c r="F101239" s="13"/>
      <c r="G101239" s="13"/>
      <c r="H101239" s="13"/>
      <c r="I101239" s="13"/>
      <c r="O101239" s="11">
        <v>1.0</v>
      </c>
    </row>
    <row r="101240" ht="15.0" customHeight="1">
      <c r="A101240" s="123"/>
      <c r="D101240" s="20"/>
      <c r="E101240" s="13"/>
      <c r="F101240" s="13"/>
      <c r="G101240" s="13"/>
      <c r="H101240" s="13"/>
      <c r="I101240" s="13"/>
      <c r="O101240" s="11">
        <v>1.0</v>
      </c>
    </row>
    <row r="101241" ht="15.0" customHeight="1">
      <c r="A101241" s="137" t="s">
        <v>192215</v>
      </c>
      <c r="B101241" s="11" t="s">
        <v>2505</v>
      </c>
      <c r="D101241" s="20"/>
      <c r="E101241" s="13"/>
      <c r="F101241" s="13"/>
      <c r="G101241" s="13"/>
      <c r="H101241" s="13"/>
      <c r="I101241" s="13"/>
      <c r="O101241" s="11">
        <v>1.0</v>
      </c>
    </row>
    <row r="101242" ht="15.0" customHeight="1">
      <c r="A101242" s="123"/>
      <c r="D101242" s="20"/>
      <c r="E101242" s="13"/>
      <c r="F101242" s="13"/>
      <c r="G101242" s="13"/>
      <c r="H101242" s="13"/>
      <c r="I101242" s="13"/>
      <c r="O101242" s="11">
        <v>1.0</v>
      </c>
    </row>
    <row r="101243" ht="15.0" customHeight="1">
      <c r="A101243" s="137" t="s">
        <v>192216</v>
      </c>
      <c r="B101243" s="11" t="s">
        <v>2505</v>
      </c>
      <c r="D101243" s="20"/>
      <c r="E101243" s="13"/>
      <c r="F101243" s="13"/>
      <c r="G101243" s="13"/>
      <c r="H101243" s="13"/>
      <c r="I101243" s="13"/>
      <c r="O101243" s="11">
        <v>1.0</v>
      </c>
    </row>
    <row r="101244" ht="15.0" customHeight="1">
      <c r="A101244" s="123"/>
      <c r="D101244" s="20"/>
      <c r="E101244" s="13"/>
      <c r="F101244" s="13"/>
      <c r="G101244" s="13"/>
      <c r="H101244" s="13"/>
      <c r="I101244" s="13"/>
      <c r="O101244" s="11">
        <v>1.0</v>
      </c>
    </row>
    <row r="101245" ht="15.0" customHeight="1">
      <c r="A101245" s="137" t="s">
        <v>192217</v>
      </c>
      <c r="B101245" s="11" t="s">
        <v>2505</v>
      </c>
      <c r="D101245" s="20"/>
      <c r="E101245" s="13"/>
      <c r="F101245" s="13"/>
      <c r="G101245" s="13"/>
      <c r="H101245" s="13"/>
      <c r="I101245" s="13"/>
      <c r="O101245" s="11">
        <v>1.0</v>
      </c>
    </row>
    <row r="101246" ht="15.0" customHeight="1">
      <c r="A101246" s="137" t="s">
        <v>192218</v>
      </c>
      <c r="B101246" s="11" t="s">
        <v>2505</v>
      </c>
      <c r="D101246" s="20"/>
      <c r="E101246" s="13"/>
      <c r="F101246" s="13"/>
      <c r="G101246" s="13"/>
      <c r="H101246" s="13"/>
      <c r="I101246" s="13"/>
      <c r="O101246" s="11">
        <v>1.0</v>
      </c>
    </row>
    <row r="101247" ht="15.0" customHeight="1">
      <c r="A101247" s="123"/>
      <c r="D101247" s="20"/>
      <c r="E101247" s="13"/>
      <c r="F101247" s="13"/>
      <c r="G101247" s="13"/>
      <c r="H101247" s="13"/>
      <c r="I101247" s="13"/>
      <c r="O101247" s="11">
        <v>1.0</v>
      </c>
    </row>
    <row r="101248" ht="15.0" customHeight="1">
      <c r="A101248" s="137" t="s">
        <v>192219</v>
      </c>
      <c r="B101248" s="11" t="s">
        <v>2505</v>
      </c>
      <c r="D101248" s="20"/>
      <c r="E101248" s="13"/>
      <c r="F101248" s="13"/>
      <c r="G101248" s="13"/>
      <c r="H101248" s="13"/>
      <c r="I101248" s="13"/>
      <c r="O101248" s="11">
        <v>1.0</v>
      </c>
    </row>
    <row r="101249" ht="15.0" customHeight="1">
      <c r="A101249" s="123"/>
      <c r="D101249" s="20"/>
      <c r="E101249" s="13"/>
      <c r="F101249" s="13"/>
      <c r="G101249" s="13"/>
      <c r="H101249" s="13"/>
      <c r="I101249" s="13"/>
      <c r="O101249" s="11">
        <v>1.0</v>
      </c>
    </row>
    <row r="101250" ht="15.0" customHeight="1">
      <c r="A101250" s="123"/>
      <c r="D101250" s="20"/>
      <c r="E101250" s="13"/>
      <c r="F101250" s="13"/>
      <c r="G101250" s="13"/>
      <c r="H101250" s="13"/>
      <c r="I101250" s="13"/>
      <c r="O101250" s="11">
        <v>1.0</v>
      </c>
    </row>
    <row r="101251" ht="15.0" customHeight="1">
      <c r="A101251" s="137" t="s">
        <v>192220</v>
      </c>
      <c r="B101251" s="11" t="s">
        <v>2505</v>
      </c>
      <c r="D101251" s="20"/>
      <c r="E101251" s="13"/>
      <c r="F101251" s="13"/>
      <c r="G101251" s="13"/>
      <c r="H101251" s="13"/>
      <c r="I101251" s="13"/>
      <c r="O101251" s="11">
        <v>1.0</v>
      </c>
    </row>
    <row r="101252" ht="15.0" customHeight="1">
      <c r="A101252" s="229" t="s">
        <v>192221</v>
      </c>
      <c r="B101252" s="11">
        <v>35200.0</v>
      </c>
      <c r="D101252" s="20"/>
      <c r="E101252" s="13"/>
      <c r="F101252" s="13"/>
      <c r="G101252" s="13"/>
      <c r="H101252" s="13"/>
      <c r="I101252" s="13"/>
      <c r="O101252" s="11">
        <v>1.0</v>
      </c>
    </row>
    <row r="101253" ht="15.0" customHeight="1">
      <c r="A101253" s="123"/>
      <c r="D101253" s="20"/>
      <c r="E101253" s="13"/>
      <c r="F101253" s="13"/>
      <c r="G101253" s="13"/>
      <c r="H101253" s="13"/>
      <c r="I101253" s="13"/>
      <c r="O101253" s="11">
        <v>1.0</v>
      </c>
    </row>
    <row r="101254" ht="15.0" customHeight="1">
      <c r="A101254" s="123"/>
      <c r="D101254" s="20"/>
      <c r="E101254" s="13"/>
      <c r="F101254" s="13"/>
      <c r="G101254" s="13"/>
      <c r="H101254" s="13"/>
      <c r="I101254" s="13"/>
      <c r="O101254" s="11">
        <v>1.0</v>
      </c>
    </row>
    <row r="101255" ht="15.0" customHeight="1">
      <c r="A101255" s="123"/>
      <c r="D101255" s="20"/>
      <c r="E101255" s="13"/>
      <c r="F101255" s="13"/>
      <c r="G101255" s="13"/>
      <c r="H101255" s="13"/>
      <c r="I101255" s="13"/>
      <c r="O101255" s="11">
        <v>1.0</v>
      </c>
    </row>
    <row r="101256" ht="15.0" customHeight="1">
      <c r="A101256" s="123"/>
      <c r="D101256" s="20"/>
      <c r="E101256" s="13"/>
      <c r="F101256" s="13"/>
      <c r="G101256" s="13"/>
      <c r="H101256" s="13"/>
      <c r="I101256" s="13"/>
      <c r="O101256" s="11">
        <v>1.0</v>
      </c>
    </row>
    <row r="101257" ht="15.0" customHeight="1">
      <c r="A101257" s="137" t="s">
        <v>192222</v>
      </c>
      <c r="B101257" s="11" t="s">
        <v>2505</v>
      </c>
      <c r="D101257" s="20"/>
      <c r="E101257" s="13"/>
      <c r="F101257" s="13"/>
      <c r="G101257" s="13"/>
      <c r="H101257" s="13"/>
      <c r="I101257" s="13"/>
      <c r="O101257" s="11">
        <v>1.0</v>
      </c>
    </row>
    <row r="101258" ht="15.0" customHeight="1">
      <c r="A101258" s="137" t="s">
        <v>192223</v>
      </c>
      <c r="B101258" s="11">
        <v>1840001.0</v>
      </c>
      <c r="D101258" s="20"/>
      <c r="E101258" s="13"/>
      <c r="F101258" s="13"/>
      <c r="G101258" s="13"/>
      <c r="H101258" s="13"/>
      <c r="I101258" s="13"/>
      <c r="O101258" s="11">
        <v>1.0</v>
      </c>
    </row>
    <row r="101259" ht="15.0" customHeight="1">
      <c r="A101259" s="123"/>
      <c r="D101259" s="20"/>
      <c r="E101259" s="13"/>
      <c r="F101259" s="13"/>
      <c r="G101259" s="13"/>
      <c r="H101259" s="13"/>
      <c r="I101259" s="13"/>
      <c r="O101259" s="11">
        <v>1.0</v>
      </c>
    </row>
    <row r="101260" ht="15.0" customHeight="1">
      <c r="A101260" s="137" t="s">
        <v>192224</v>
      </c>
      <c r="B101260" s="11" t="s">
        <v>2505</v>
      </c>
      <c r="D101260" s="20"/>
      <c r="E101260" s="13"/>
      <c r="F101260" s="13"/>
      <c r="G101260" s="13"/>
      <c r="H101260" s="13"/>
      <c r="I101260" s="13"/>
      <c r="O101260" s="11">
        <v>1.0</v>
      </c>
    </row>
    <row r="101261" ht="15.0" customHeight="1">
      <c r="A101261" s="123"/>
      <c r="D101261" s="20"/>
      <c r="E101261" s="13"/>
      <c r="F101261" s="13"/>
      <c r="G101261" s="13"/>
      <c r="H101261" s="13"/>
      <c r="I101261" s="13"/>
      <c r="O101261" s="11">
        <v>1.0</v>
      </c>
    </row>
    <row r="101262" ht="15.0" customHeight="1">
      <c r="A101262" s="123"/>
      <c r="D101262" s="20"/>
      <c r="E101262" s="13"/>
      <c r="F101262" s="13"/>
      <c r="G101262" s="13"/>
      <c r="H101262" s="13"/>
      <c r="I101262" s="13"/>
      <c r="O101262" s="11">
        <v>1.0</v>
      </c>
    </row>
    <row r="101263" ht="15.0" customHeight="1">
      <c r="A101263" s="137" t="s">
        <v>192225</v>
      </c>
      <c r="B101263" s="11" t="s">
        <v>2505</v>
      </c>
      <c r="D101263" s="20"/>
      <c r="E101263" s="13"/>
      <c r="F101263" s="13"/>
      <c r="G101263" s="13"/>
      <c r="H101263" s="13"/>
      <c r="I101263" s="13"/>
      <c r="O101263" s="11">
        <v>1.0</v>
      </c>
    </row>
    <row r="101264" ht="15.0" customHeight="1">
      <c r="A101264" s="137" t="s">
        <v>192226</v>
      </c>
      <c r="B101264" s="11" t="s">
        <v>2505</v>
      </c>
      <c r="D101264" s="20"/>
      <c r="E101264" s="13"/>
      <c r="F101264" s="13"/>
      <c r="G101264" s="13"/>
      <c r="H101264" s="13"/>
      <c r="I101264" s="13"/>
      <c r="O101264" s="11">
        <v>1.0</v>
      </c>
    </row>
    <row r="101265" ht="15.0" customHeight="1">
      <c r="A101265" s="123"/>
      <c r="D101265" s="20"/>
      <c r="E101265" s="13"/>
      <c r="F101265" s="13"/>
      <c r="G101265" s="13"/>
      <c r="H101265" s="13"/>
      <c r="I101265" s="13"/>
      <c r="O101265" s="11">
        <v>1.0</v>
      </c>
    </row>
    <row r="101266" ht="15.0" customHeight="1">
      <c r="A101266" s="137" t="s">
        <v>192227</v>
      </c>
      <c r="B101266" s="11" t="s">
        <v>2505</v>
      </c>
      <c r="D101266" s="20"/>
      <c r="E101266" s="13"/>
      <c r="F101266" s="13"/>
      <c r="G101266" s="13"/>
      <c r="H101266" s="13"/>
      <c r="I101266" s="13"/>
      <c r="O101266" s="11">
        <v>1.0</v>
      </c>
    </row>
    <row r="101267" ht="15.0" customHeight="1">
      <c r="A101267" s="123"/>
      <c r="D101267" s="20"/>
      <c r="E101267" s="13"/>
      <c r="F101267" s="13"/>
      <c r="G101267" s="13"/>
      <c r="H101267" s="13"/>
      <c r="I101267" s="13"/>
      <c r="O101267" s="11">
        <v>1.0</v>
      </c>
    </row>
    <row r="101268" ht="15.0" customHeight="1">
      <c r="A101268" s="137" t="s">
        <v>192228</v>
      </c>
      <c r="B101268" s="11" t="s">
        <v>2505</v>
      </c>
      <c r="D101268" s="20"/>
      <c r="E101268" s="13"/>
      <c r="F101268" s="13"/>
      <c r="G101268" s="13"/>
      <c r="H101268" s="13"/>
      <c r="I101268" s="13"/>
      <c r="O101268" s="11">
        <v>1.0</v>
      </c>
    </row>
    <row r="101269" ht="15.0" customHeight="1">
      <c r="A101269" s="137" t="s">
        <v>192229</v>
      </c>
      <c r="B101269" s="11" t="s">
        <v>2505</v>
      </c>
      <c r="D101269" s="20"/>
      <c r="E101269" s="13"/>
      <c r="F101269" s="13"/>
      <c r="G101269" s="13"/>
      <c r="H101269" s="13"/>
      <c r="I101269" s="13"/>
      <c r="O101269" s="11">
        <v>1.0</v>
      </c>
    </row>
    <row r="101270" ht="15.0" customHeight="1">
      <c r="A101270" s="137" t="s">
        <v>192230</v>
      </c>
      <c r="B101270" s="11">
        <v>744434.0</v>
      </c>
      <c r="D101270" s="20"/>
      <c r="E101270" s="13"/>
      <c r="F101270" s="13"/>
      <c r="G101270" s="13"/>
      <c r="H101270" s="13"/>
      <c r="I101270" s="13"/>
      <c r="O101270" s="11">
        <v>1.0</v>
      </c>
    </row>
    <row r="101271" ht="15.0" customHeight="1">
      <c r="A101271" s="137" t="s">
        <v>192231</v>
      </c>
      <c r="B101271" s="11" t="s">
        <v>2505</v>
      </c>
      <c r="D101271" s="20"/>
      <c r="E101271" s="13"/>
      <c r="F101271" s="13"/>
      <c r="G101271" s="13"/>
      <c r="H101271" s="13"/>
      <c r="I101271" s="13"/>
      <c r="O101271" s="11">
        <v>1.0</v>
      </c>
    </row>
    <row r="101272" ht="15.0" customHeight="1">
      <c r="A101272" s="123"/>
      <c r="D101272" s="20"/>
      <c r="E101272" s="13"/>
      <c r="F101272" s="13"/>
      <c r="G101272" s="13"/>
      <c r="H101272" s="13"/>
      <c r="I101272" s="13"/>
      <c r="O101272" s="11">
        <v>1.0</v>
      </c>
    </row>
    <row r="101273" ht="15.0" customHeight="1">
      <c r="A101273" s="137" t="s">
        <v>192232</v>
      </c>
      <c r="B101273" s="11" t="s">
        <v>2505</v>
      </c>
      <c r="D101273" s="20"/>
      <c r="E101273" s="13"/>
      <c r="F101273" s="13"/>
      <c r="G101273" s="13"/>
      <c r="H101273" s="13"/>
      <c r="I101273" s="13"/>
      <c r="O101273" s="11">
        <v>1.0</v>
      </c>
    </row>
    <row r="101274" ht="15.0" customHeight="1">
      <c r="A101274" s="229" t="s">
        <v>192233</v>
      </c>
      <c r="B101274" s="11">
        <v>1795590.0</v>
      </c>
      <c r="D101274" s="20"/>
      <c r="E101274" s="13"/>
      <c r="F101274" s="13"/>
      <c r="G101274" s="13"/>
      <c r="H101274" s="13"/>
      <c r="I101274" s="13"/>
      <c r="O101274" s="11">
        <v>1.0</v>
      </c>
    </row>
    <row r="101275" ht="15.0" customHeight="1">
      <c r="A101275" s="137" t="s">
        <v>192234</v>
      </c>
      <c r="B101275" s="11" t="s">
        <v>2505</v>
      </c>
      <c r="D101275" s="20"/>
      <c r="E101275" s="13"/>
      <c r="F101275" s="13"/>
      <c r="G101275" s="13"/>
      <c r="H101275" s="13"/>
      <c r="I101275" s="13"/>
      <c r="O101275" s="11">
        <v>1.0</v>
      </c>
    </row>
    <row r="101276" ht="15.0" customHeight="1">
      <c r="A101276" s="123"/>
      <c r="D101276" s="20"/>
      <c r="E101276" s="13"/>
      <c r="F101276" s="13"/>
      <c r="G101276" s="13"/>
      <c r="H101276" s="13"/>
      <c r="I101276" s="13"/>
      <c r="O101276" s="11">
        <v>1.0</v>
      </c>
    </row>
    <row r="101277" ht="15.0" customHeight="1">
      <c r="A101277" s="123"/>
      <c r="D101277" s="20"/>
      <c r="E101277" s="13"/>
      <c r="F101277" s="13"/>
      <c r="G101277" s="13"/>
      <c r="H101277" s="13"/>
      <c r="I101277" s="13"/>
      <c r="O101277" s="11">
        <v>1.0</v>
      </c>
    </row>
    <row r="101278" ht="15.0" customHeight="1">
      <c r="A101278" s="123"/>
      <c r="D101278" s="20"/>
      <c r="E101278" s="13"/>
      <c r="F101278" s="13"/>
      <c r="G101278" s="13"/>
      <c r="H101278" s="13"/>
      <c r="I101278" s="13"/>
      <c r="O101278" s="11">
        <v>1.0</v>
      </c>
    </row>
    <row r="101279" ht="15.0" customHeight="1">
      <c r="A101279" s="137" t="s">
        <v>192235</v>
      </c>
      <c r="B101279" s="11" t="s">
        <v>2505</v>
      </c>
      <c r="D101279" s="20"/>
      <c r="E101279" s="13"/>
      <c r="F101279" s="13"/>
      <c r="G101279" s="13"/>
      <c r="H101279" s="13"/>
      <c r="I101279" s="13"/>
      <c r="O101279" s="11">
        <v>1.0</v>
      </c>
    </row>
    <row r="101280" ht="15.0" customHeight="1">
      <c r="A101280" s="123"/>
      <c r="D101280" s="20"/>
      <c r="E101280" s="13"/>
      <c r="F101280" s="13"/>
      <c r="G101280" s="13"/>
      <c r="H101280" s="13"/>
      <c r="I101280" s="13"/>
      <c r="O101280" s="11">
        <v>1.0</v>
      </c>
    </row>
    <row r="101281" ht="15.0" customHeight="1">
      <c r="A101281" s="137" t="s">
        <v>192236</v>
      </c>
      <c r="B101281" s="11" t="s">
        <v>2505</v>
      </c>
      <c r="D101281" s="20"/>
      <c r="E101281" s="13"/>
      <c r="F101281" s="13"/>
      <c r="G101281" s="13"/>
      <c r="H101281" s="13"/>
      <c r="I101281" s="13"/>
      <c r="O101281" s="11">
        <v>1.0</v>
      </c>
    </row>
    <row r="101282" ht="15.0" customHeight="1">
      <c r="A101282" s="137" t="s">
        <v>192237</v>
      </c>
      <c r="B101282" s="11" t="s">
        <v>2505</v>
      </c>
      <c r="D101282" s="20"/>
      <c r="E101282" s="13"/>
      <c r="F101282" s="13"/>
      <c r="G101282" s="13"/>
      <c r="H101282" s="13"/>
      <c r="I101282" s="13"/>
      <c r="O101282" s="11">
        <v>1.0</v>
      </c>
    </row>
    <row r="101283" ht="15.0" customHeight="1">
      <c r="A101283" s="137" t="s">
        <v>192238</v>
      </c>
      <c r="B101283" s="11" t="s">
        <v>2505</v>
      </c>
      <c r="D101283" s="20"/>
      <c r="E101283" s="13"/>
      <c r="F101283" s="13"/>
      <c r="G101283" s="13"/>
      <c r="H101283" s="13"/>
      <c r="I101283" s="13"/>
      <c r="O101283" s="11">
        <v>1.0</v>
      </c>
    </row>
    <row r="101284" ht="15.0" customHeight="1">
      <c r="A101284" s="123"/>
      <c r="D101284" s="20"/>
      <c r="E101284" s="13"/>
      <c r="F101284" s="13"/>
      <c r="G101284" s="13"/>
      <c r="H101284" s="13"/>
      <c r="I101284" s="13"/>
      <c r="O101284" s="11">
        <v>1.0</v>
      </c>
    </row>
    <row r="101285" ht="15.0" customHeight="1">
      <c r="A101285" s="123"/>
      <c r="D101285" s="20"/>
      <c r="E101285" s="13"/>
      <c r="F101285" s="13"/>
      <c r="G101285" s="13"/>
      <c r="H101285" s="13"/>
      <c r="I101285" s="13"/>
      <c r="O101285" s="11">
        <v>1.0</v>
      </c>
    </row>
    <row r="101286" ht="15.0" customHeight="1">
      <c r="A101286" s="123"/>
      <c r="D101286" s="20"/>
      <c r="E101286" s="13"/>
      <c r="F101286" s="13"/>
      <c r="G101286" s="13"/>
      <c r="H101286" s="13"/>
      <c r="I101286" s="13"/>
      <c r="O101286" s="11">
        <v>1.0</v>
      </c>
    </row>
    <row r="101287" ht="15.0" customHeight="1">
      <c r="A101287" s="123"/>
      <c r="D101287" s="20"/>
      <c r="E101287" s="13"/>
      <c r="F101287" s="13"/>
      <c r="G101287" s="13"/>
      <c r="H101287" s="13"/>
      <c r="I101287" s="13"/>
      <c r="O101287" s="11">
        <v>1.0</v>
      </c>
    </row>
    <row r="101288" ht="15.0" customHeight="1">
      <c r="A101288" s="123"/>
      <c r="D101288" s="20"/>
      <c r="E101288" s="13"/>
      <c r="F101288" s="13"/>
      <c r="G101288" s="13"/>
      <c r="H101288" s="13"/>
      <c r="I101288" s="13"/>
      <c r="O101288" s="11">
        <v>1.0</v>
      </c>
    </row>
    <row r="101289" ht="15.0" customHeight="1">
      <c r="A101289" s="137" t="s">
        <v>192239</v>
      </c>
      <c r="B101289" s="11" t="s">
        <v>2505</v>
      </c>
      <c r="D101289" s="20"/>
      <c r="E101289" s="13"/>
      <c r="F101289" s="13"/>
      <c r="G101289" s="13"/>
      <c r="H101289" s="13"/>
      <c r="I101289" s="13"/>
      <c r="O101289" s="11">
        <v>1.0</v>
      </c>
    </row>
    <row r="101290" ht="15.0" customHeight="1">
      <c r="A101290" s="137" t="s">
        <v>192240</v>
      </c>
      <c r="B101290" s="11" t="s">
        <v>2505</v>
      </c>
      <c r="D101290" s="20"/>
      <c r="E101290" s="13"/>
      <c r="F101290" s="13"/>
      <c r="G101290" s="13"/>
      <c r="H101290" s="13"/>
      <c r="I101290" s="13"/>
      <c r="O101290" s="11">
        <v>1.0</v>
      </c>
    </row>
    <row r="101291" ht="15.0" customHeight="1">
      <c r="A101291" s="123"/>
      <c r="D101291" s="20"/>
      <c r="E101291" s="13"/>
      <c r="F101291" s="13"/>
      <c r="G101291" s="13"/>
      <c r="H101291" s="13"/>
      <c r="I101291" s="13"/>
      <c r="O101291" s="11">
        <v>1.0</v>
      </c>
    </row>
    <row r="101292" ht="15.0" customHeight="1">
      <c r="A101292" s="123"/>
      <c r="D101292" s="20"/>
      <c r="E101292" s="13"/>
      <c r="F101292" s="13"/>
      <c r="G101292" s="13"/>
      <c r="H101292" s="13"/>
      <c r="I101292" s="13"/>
      <c r="O101292" s="11">
        <v>1.0</v>
      </c>
    </row>
    <row r="101293" ht="15.0" customHeight="1">
      <c r="A101293" s="123"/>
      <c r="D101293" s="20"/>
      <c r="E101293" s="13"/>
      <c r="F101293" s="13"/>
      <c r="G101293" s="13"/>
      <c r="H101293" s="13"/>
      <c r="I101293" s="13"/>
      <c r="O101293" s="11">
        <v>1.0</v>
      </c>
    </row>
    <row r="101294" ht="15.0" customHeight="1">
      <c r="A101294" s="137" t="s">
        <v>192241</v>
      </c>
      <c r="B101294" s="11">
        <v>1281005.0</v>
      </c>
      <c r="D101294" s="20"/>
      <c r="E101294" s="13"/>
      <c r="F101294" s="13"/>
      <c r="G101294" s="13"/>
      <c r="H101294" s="13"/>
      <c r="I101294" s="13"/>
      <c r="O101294" s="11">
        <v>1.0</v>
      </c>
    </row>
    <row r="101295" ht="15.0" customHeight="1">
      <c r="A101295" s="230" t="s">
        <v>192242</v>
      </c>
      <c r="B101295" s="11">
        <v>434107.0</v>
      </c>
      <c r="D101295" s="20"/>
      <c r="E101295" s="13"/>
      <c r="F101295" s="13"/>
      <c r="G101295" s="13"/>
      <c r="H101295" s="13"/>
      <c r="I101295" s="13"/>
      <c r="O101295" s="11">
        <v>1.0</v>
      </c>
    </row>
    <row r="101296" ht="15.0" customHeight="1">
      <c r="A101296" s="123"/>
      <c r="D101296" s="20"/>
      <c r="E101296" s="13"/>
      <c r="F101296" s="13"/>
      <c r="G101296" s="13"/>
      <c r="H101296" s="13"/>
      <c r="I101296" s="13"/>
      <c r="O101296" s="11">
        <v>1.0</v>
      </c>
    </row>
    <row r="101297" ht="15.0" customHeight="1">
      <c r="A101297" s="123"/>
      <c r="D101297" s="20"/>
      <c r="E101297" s="13"/>
      <c r="F101297" s="13"/>
      <c r="G101297" s="13"/>
      <c r="H101297" s="13"/>
      <c r="I101297" s="13"/>
      <c r="O101297" s="11">
        <v>1.0</v>
      </c>
    </row>
    <row r="101298" ht="15.0" customHeight="1">
      <c r="A101298" s="123"/>
      <c r="D101298" s="20"/>
      <c r="E101298" s="13"/>
      <c r="F101298" s="13"/>
      <c r="G101298" s="13"/>
      <c r="H101298" s="13"/>
      <c r="I101298" s="13"/>
      <c r="O101298" s="11">
        <v>1.0</v>
      </c>
    </row>
    <row r="101299" ht="15.0" customHeight="1">
      <c r="A101299" s="137" t="s">
        <v>192243</v>
      </c>
      <c r="B101299" s="11" t="s">
        <v>2505</v>
      </c>
      <c r="D101299" s="20"/>
      <c r="E101299" s="13"/>
      <c r="F101299" s="13"/>
      <c r="G101299" s="13"/>
      <c r="H101299" s="13"/>
      <c r="I101299" s="13"/>
      <c r="O101299" s="11">
        <v>1.0</v>
      </c>
    </row>
    <row r="101300" ht="15.0" customHeight="1">
      <c r="A101300" s="137" t="s">
        <v>192244</v>
      </c>
      <c r="B101300" s="11" t="s">
        <v>2505</v>
      </c>
      <c r="D101300" s="20"/>
      <c r="E101300" s="13"/>
      <c r="F101300" s="13"/>
      <c r="G101300" s="13"/>
      <c r="H101300" s="13"/>
      <c r="I101300" s="13"/>
      <c r="O101300" s="11">
        <v>1.0</v>
      </c>
    </row>
    <row r="101301" ht="15.0" customHeight="1">
      <c r="A101301" s="123"/>
      <c r="D101301" s="20"/>
      <c r="E101301" s="13"/>
      <c r="F101301" s="13"/>
      <c r="G101301" s="13"/>
      <c r="H101301" s="13"/>
      <c r="I101301" s="13"/>
      <c r="O101301" s="11">
        <v>1.0</v>
      </c>
    </row>
    <row r="101302" ht="15.0" customHeight="1">
      <c r="A101302" s="123"/>
      <c r="D101302" s="20"/>
      <c r="E101302" s="13"/>
      <c r="F101302" s="13"/>
      <c r="G101302" s="13"/>
      <c r="H101302" s="13"/>
      <c r="I101302" s="13"/>
      <c r="O101302" s="11">
        <v>1.0</v>
      </c>
    </row>
    <row r="101303" ht="15.0" customHeight="1">
      <c r="A101303" s="123"/>
      <c r="D101303" s="20"/>
      <c r="E101303" s="13"/>
      <c r="F101303" s="13"/>
      <c r="G101303" s="13"/>
      <c r="H101303" s="13"/>
      <c r="I101303" s="13"/>
      <c r="O101303" s="11">
        <v>1.0</v>
      </c>
    </row>
    <row r="101304" ht="15.0" customHeight="1">
      <c r="A101304" s="123"/>
      <c r="D101304" s="20"/>
      <c r="E101304" s="13"/>
      <c r="F101304" s="13"/>
      <c r="G101304" s="13"/>
      <c r="H101304" s="13"/>
      <c r="I101304" s="13"/>
      <c r="O101304" s="11">
        <v>1.0</v>
      </c>
    </row>
    <row r="101305" ht="15.0" customHeight="1">
      <c r="A101305" s="123"/>
      <c r="D101305" s="20"/>
      <c r="E101305" s="13"/>
      <c r="F101305" s="13"/>
      <c r="G101305" s="13"/>
      <c r="H101305" s="13"/>
      <c r="I101305" s="13"/>
      <c r="O101305" s="11">
        <v>1.0</v>
      </c>
    </row>
    <row r="101306" ht="15.0" customHeight="1">
      <c r="A101306" s="123"/>
      <c r="D101306" s="20"/>
      <c r="E101306" s="13"/>
      <c r="F101306" s="13"/>
      <c r="G101306" s="13"/>
      <c r="H101306" s="13"/>
      <c r="I101306" s="13"/>
      <c r="O101306" s="11">
        <v>1.0</v>
      </c>
    </row>
    <row r="101307" ht="15.0" customHeight="1">
      <c r="A101307" s="123"/>
      <c r="D101307" s="20"/>
      <c r="E101307" s="13"/>
      <c r="F101307" s="13"/>
      <c r="G101307" s="13"/>
      <c r="H101307" s="13"/>
      <c r="I101307" s="13"/>
      <c r="O101307" s="11">
        <v>1.0</v>
      </c>
    </row>
    <row r="101308" ht="15.0" customHeight="1">
      <c r="A101308" s="123"/>
      <c r="D101308" s="20"/>
      <c r="E101308" s="13"/>
      <c r="F101308" s="13"/>
      <c r="G101308" s="13"/>
      <c r="H101308" s="13"/>
      <c r="I101308" s="13"/>
      <c r="O101308" s="11">
        <v>1.0</v>
      </c>
    </row>
    <row r="101309" ht="15.0" customHeight="1">
      <c r="A101309" s="137" t="s">
        <v>192245</v>
      </c>
      <c r="B101309" s="11" t="s">
        <v>2505</v>
      </c>
      <c r="D101309" s="20"/>
      <c r="E101309" s="13"/>
      <c r="F101309" s="13"/>
      <c r="G101309" s="13"/>
      <c r="H101309" s="13"/>
      <c r="I101309" s="13"/>
      <c r="O101309" s="11">
        <v>1.0</v>
      </c>
    </row>
    <row r="101310" ht="15.0" customHeight="1">
      <c r="A101310" s="123"/>
      <c r="D101310" s="20"/>
      <c r="E101310" s="13"/>
      <c r="F101310" s="13"/>
      <c r="G101310" s="13"/>
      <c r="H101310" s="13"/>
      <c r="I101310" s="13"/>
      <c r="O101310" s="11">
        <v>1.0</v>
      </c>
    </row>
    <row r="101311" ht="15.0" customHeight="1">
      <c r="A101311" s="137" t="s">
        <v>192246</v>
      </c>
      <c r="B101311" s="11" t="s">
        <v>2505</v>
      </c>
      <c r="D101311" s="20"/>
      <c r="E101311" s="13"/>
      <c r="F101311" s="13"/>
      <c r="G101311" s="13"/>
      <c r="H101311" s="13"/>
      <c r="I101311" s="13"/>
      <c r="O101311" s="11">
        <v>1.0</v>
      </c>
    </row>
    <row r="101312" ht="15.0" customHeight="1">
      <c r="A101312" s="123"/>
      <c r="D101312" s="20"/>
      <c r="E101312" s="13"/>
      <c r="F101312" s="13"/>
      <c r="G101312" s="13"/>
      <c r="H101312" s="13"/>
      <c r="I101312" s="13"/>
      <c r="O101312" s="11">
        <v>1.0</v>
      </c>
    </row>
    <row r="101313" ht="15.0" customHeight="1">
      <c r="A101313" s="123"/>
      <c r="D101313" s="20"/>
      <c r="E101313" s="13"/>
      <c r="F101313" s="13"/>
      <c r="G101313" s="13"/>
      <c r="H101313" s="13"/>
      <c r="I101313" s="13"/>
      <c r="O101313" s="11">
        <v>1.0</v>
      </c>
    </row>
    <row r="101314" ht="15.0" customHeight="1">
      <c r="A101314" s="123"/>
      <c r="D101314" s="20"/>
      <c r="E101314" s="13"/>
      <c r="F101314" s="13"/>
      <c r="G101314" s="13"/>
      <c r="H101314" s="13"/>
      <c r="I101314" s="13"/>
      <c r="O101314" s="11">
        <v>1.0</v>
      </c>
    </row>
    <row r="101315" ht="15.0" customHeight="1">
      <c r="A101315" s="123"/>
      <c r="D101315" s="20"/>
      <c r="E101315" s="13"/>
      <c r="F101315" s="13"/>
      <c r="G101315" s="13"/>
      <c r="H101315" s="13"/>
      <c r="I101315" s="13"/>
      <c r="O101315" s="11">
        <v>1.0</v>
      </c>
    </row>
    <row r="101316" ht="15.0" customHeight="1">
      <c r="A101316" s="123"/>
      <c r="D101316" s="20"/>
      <c r="E101316" s="13"/>
      <c r="F101316" s="13"/>
      <c r="G101316" s="13"/>
      <c r="H101316" s="13"/>
      <c r="I101316" s="13"/>
      <c r="O101316" s="11">
        <v>1.0</v>
      </c>
    </row>
    <row r="101317" ht="15.0" customHeight="1">
      <c r="A101317" s="137" t="s">
        <v>192247</v>
      </c>
      <c r="B101317" s="11">
        <v>1001103.0</v>
      </c>
      <c r="D101317" s="20"/>
      <c r="E101317" s="13"/>
      <c r="F101317" s="13"/>
      <c r="G101317" s="13"/>
      <c r="H101317" s="13"/>
      <c r="I101317" s="13"/>
      <c r="O101317" s="11">
        <v>1.0</v>
      </c>
    </row>
    <row r="101318" ht="15.0" customHeight="1">
      <c r="A101318" s="137" t="s">
        <v>192248</v>
      </c>
      <c r="B101318" s="11" t="s">
        <v>2505</v>
      </c>
      <c r="D101318" s="20"/>
      <c r="E101318" s="13"/>
      <c r="F101318" s="13"/>
      <c r="G101318" s="13"/>
      <c r="H101318" s="13"/>
      <c r="I101318" s="13"/>
      <c r="O101318" s="11">
        <v>1.0</v>
      </c>
    </row>
    <row r="101319" ht="15.0" customHeight="1">
      <c r="A101319" s="123"/>
      <c r="D101319" s="20"/>
      <c r="E101319" s="13"/>
      <c r="F101319" s="13"/>
      <c r="G101319" s="13"/>
      <c r="H101319" s="13"/>
      <c r="I101319" s="13"/>
      <c r="O101319" s="11">
        <v>1.0</v>
      </c>
    </row>
    <row r="101320" ht="15.0" customHeight="1">
      <c r="A101320" s="123"/>
      <c r="D101320" s="20"/>
      <c r="E101320" s="13"/>
      <c r="F101320" s="13"/>
      <c r="G101320" s="13"/>
      <c r="H101320" s="13"/>
      <c r="I101320" s="13"/>
      <c r="O101320" s="11">
        <v>1.0</v>
      </c>
    </row>
    <row r="101321" ht="15.0" customHeight="1">
      <c r="A101321" s="123"/>
      <c r="D101321" s="20"/>
      <c r="E101321" s="13"/>
      <c r="F101321" s="13"/>
      <c r="G101321" s="13"/>
      <c r="H101321" s="13"/>
      <c r="I101321" s="13"/>
      <c r="O101321" s="11">
        <v>1.0</v>
      </c>
    </row>
    <row r="101322" ht="15.0" customHeight="1">
      <c r="A101322" s="123"/>
      <c r="D101322" s="20"/>
      <c r="E101322" s="13"/>
      <c r="F101322" s="13"/>
      <c r="G101322" s="13"/>
      <c r="H101322" s="13"/>
      <c r="I101322" s="13"/>
      <c r="O101322" s="11">
        <v>1.0</v>
      </c>
    </row>
    <row r="101323" ht="15.0" customHeight="1">
      <c r="A101323" s="123"/>
      <c r="D101323" s="20"/>
      <c r="E101323" s="13"/>
      <c r="F101323" s="13"/>
      <c r="G101323" s="13"/>
      <c r="H101323" s="13"/>
      <c r="I101323" s="13"/>
      <c r="O101323" s="11">
        <v>1.0</v>
      </c>
    </row>
    <row r="101324" ht="15.0" customHeight="1">
      <c r="A101324" s="137" t="s">
        <v>192249</v>
      </c>
      <c r="B101324" s="11" t="s">
        <v>2505</v>
      </c>
      <c r="D101324" s="20"/>
      <c r="E101324" s="13"/>
      <c r="F101324" s="13"/>
      <c r="G101324" s="13"/>
      <c r="H101324" s="13"/>
      <c r="I101324" s="13"/>
      <c r="O101324" s="11">
        <v>1.0</v>
      </c>
    </row>
    <row r="101325" ht="15.0" customHeight="1">
      <c r="A101325" s="123"/>
      <c r="D101325" s="20"/>
      <c r="E101325" s="13"/>
      <c r="F101325" s="13"/>
      <c r="G101325" s="13"/>
      <c r="H101325" s="13"/>
      <c r="I101325" s="13"/>
      <c r="O101325" s="11">
        <v>1.0</v>
      </c>
    </row>
    <row r="101326" ht="15.0" customHeight="1">
      <c r="A101326" s="123"/>
      <c r="D101326" s="20"/>
      <c r="E101326" s="13"/>
      <c r="F101326" s="13"/>
      <c r="G101326" s="13"/>
      <c r="H101326" s="13"/>
      <c r="I101326" s="13"/>
      <c r="O101326" s="11">
        <v>1.0</v>
      </c>
    </row>
    <row r="101327" ht="15.0" customHeight="1">
      <c r="A101327" s="123"/>
      <c r="D101327" s="20"/>
      <c r="E101327" s="13"/>
      <c r="F101327" s="13"/>
      <c r="G101327" s="13"/>
      <c r="H101327" s="13"/>
      <c r="I101327" s="13"/>
      <c r="O101327" s="11">
        <v>1.0</v>
      </c>
    </row>
    <row r="101328" ht="15.0" customHeight="1">
      <c r="A101328" s="123"/>
      <c r="D101328" s="20"/>
      <c r="E101328" s="13"/>
      <c r="F101328" s="13"/>
      <c r="G101328" s="13"/>
      <c r="H101328" s="13"/>
      <c r="I101328" s="13"/>
      <c r="O101328" s="11">
        <v>1.0</v>
      </c>
    </row>
    <row r="101329" ht="15.0" customHeight="1">
      <c r="A101329" s="137" t="s">
        <v>192250</v>
      </c>
      <c r="B101329" s="11" t="s">
        <v>2505</v>
      </c>
      <c r="D101329" s="20"/>
      <c r="E101329" s="13"/>
      <c r="F101329" s="13"/>
      <c r="G101329" s="13"/>
      <c r="H101329" s="13"/>
      <c r="I101329" s="13"/>
      <c r="O101329" s="11">
        <v>1.0</v>
      </c>
    </row>
    <row r="101330" ht="15.0" customHeight="1">
      <c r="A101330" s="137" t="s">
        <v>192251</v>
      </c>
      <c r="B101330" s="11" t="s">
        <v>2505</v>
      </c>
      <c r="D101330" s="20"/>
      <c r="E101330" s="13"/>
      <c r="F101330" s="13"/>
      <c r="G101330" s="13"/>
      <c r="H101330" s="13"/>
      <c r="I101330" s="13"/>
      <c r="O101330" s="11">
        <v>1.0</v>
      </c>
    </row>
    <row r="101331" ht="15.0" customHeight="1">
      <c r="A101331" s="123"/>
      <c r="D101331" s="20"/>
      <c r="E101331" s="13"/>
      <c r="F101331" s="13"/>
      <c r="G101331" s="13"/>
      <c r="H101331" s="13"/>
      <c r="I101331" s="13"/>
      <c r="O101331" s="11">
        <v>1.0</v>
      </c>
    </row>
    <row r="101332" ht="15.0" customHeight="1">
      <c r="A101332" s="123"/>
      <c r="D101332" s="20"/>
      <c r="E101332" s="13"/>
      <c r="F101332" s="13"/>
      <c r="G101332" s="13"/>
      <c r="H101332" s="13"/>
      <c r="I101332" s="13"/>
      <c r="O101332" s="11">
        <v>1.0</v>
      </c>
    </row>
    <row r="101333" ht="15.0" customHeight="1">
      <c r="A101333" s="123"/>
      <c r="D101333" s="20"/>
      <c r="E101333" s="13"/>
      <c r="F101333" s="13"/>
      <c r="G101333" s="13"/>
      <c r="H101333" s="13"/>
      <c r="I101333" s="13"/>
      <c r="O101333" s="11">
        <v>1.0</v>
      </c>
    </row>
    <row r="101334" ht="15.0" customHeight="1">
      <c r="A101334" s="137" t="s">
        <v>192252</v>
      </c>
      <c r="B101334" s="11" t="s">
        <v>2505</v>
      </c>
      <c r="D101334" s="20"/>
      <c r="E101334" s="13"/>
      <c r="F101334" s="13"/>
      <c r="G101334" s="13"/>
      <c r="H101334" s="13"/>
      <c r="I101334" s="13"/>
      <c r="O101334" s="11">
        <v>1.0</v>
      </c>
    </row>
    <row r="101335" ht="15.0" customHeight="1">
      <c r="A101335" s="123"/>
      <c r="D101335" s="20"/>
      <c r="E101335" s="13"/>
      <c r="F101335" s="13"/>
      <c r="G101335" s="13"/>
      <c r="H101335" s="13"/>
      <c r="I101335" s="13"/>
      <c r="O101335" s="11">
        <v>1.0</v>
      </c>
    </row>
    <row r="101336" ht="15.0" customHeight="1">
      <c r="A101336" s="137" t="s">
        <v>192253</v>
      </c>
      <c r="B101336" s="11" t="s">
        <v>2505</v>
      </c>
      <c r="D101336" s="20"/>
      <c r="E101336" s="13"/>
      <c r="F101336" s="13"/>
      <c r="G101336" s="13"/>
      <c r="H101336" s="13"/>
      <c r="I101336" s="13"/>
      <c r="O101336" s="11">
        <v>1.0</v>
      </c>
    </row>
    <row r="101337" ht="15.0" customHeight="1">
      <c r="A101337" s="137" t="s">
        <v>192254</v>
      </c>
      <c r="B101337" s="11" t="s">
        <v>2505</v>
      </c>
      <c r="D101337" s="20"/>
      <c r="E101337" s="13"/>
      <c r="F101337" s="13"/>
      <c r="G101337" s="13"/>
      <c r="H101337" s="13"/>
      <c r="I101337" s="13"/>
      <c r="O101337" s="11">
        <v>1.0</v>
      </c>
    </row>
    <row r="101338" ht="15.0" customHeight="1">
      <c r="A101338" s="123"/>
      <c r="D101338" s="20"/>
      <c r="E101338" s="13"/>
      <c r="F101338" s="13"/>
      <c r="G101338" s="13"/>
      <c r="H101338" s="13"/>
      <c r="I101338" s="13"/>
      <c r="O101338" s="11">
        <v>1.0</v>
      </c>
    </row>
    <row r="101339" ht="15.0" customHeight="1">
      <c r="A101339" s="137" t="s">
        <v>192255</v>
      </c>
      <c r="B101339" s="11" t="s">
        <v>2505</v>
      </c>
      <c r="D101339" s="20"/>
      <c r="E101339" s="13"/>
      <c r="F101339" s="13"/>
      <c r="G101339" s="13"/>
      <c r="H101339" s="13"/>
      <c r="I101339" s="13"/>
      <c r="O101339" s="11">
        <v>1.0</v>
      </c>
    </row>
    <row r="101340" ht="15.0" customHeight="1">
      <c r="A101340" s="123"/>
      <c r="D101340" s="20"/>
      <c r="E101340" s="13"/>
      <c r="F101340" s="13"/>
      <c r="G101340" s="13"/>
      <c r="H101340" s="13"/>
      <c r="I101340" s="13"/>
      <c r="O101340" s="11">
        <v>1.0</v>
      </c>
    </row>
    <row r="101341" ht="15.0" customHeight="1">
      <c r="A101341" s="137" t="s">
        <v>192256</v>
      </c>
      <c r="B101341" s="11" t="s">
        <v>2505</v>
      </c>
      <c r="D101341" s="20"/>
      <c r="E101341" s="13"/>
      <c r="F101341" s="13"/>
      <c r="G101341" s="13"/>
      <c r="H101341" s="13"/>
      <c r="I101341" s="13"/>
      <c r="O101341" s="11">
        <v>1.0</v>
      </c>
    </row>
    <row r="101342" ht="15.0" customHeight="1">
      <c r="A101342" s="123"/>
      <c r="D101342" s="20"/>
      <c r="E101342" s="13"/>
      <c r="F101342" s="13"/>
      <c r="G101342" s="13"/>
      <c r="H101342" s="13"/>
      <c r="I101342" s="13"/>
      <c r="O101342" s="11">
        <v>1.0</v>
      </c>
    </row>
    <row r="101343" ht="15.0" customHeight="1">
      <c r="A101343" s="137" t="s">
        <v>192257</v>
      </c>
      <c r="B101343" s="11" t="s">
        <v>2505</v>
      </c>
      <c r="D101343" s="20"/>
      <c r="E101343" s="13"/>
      <c r="F101343" s="13"/>
      <c r="G101343" s="13"/>
      <c r="H101343" s="13"/>
      <c r="I101343" s="13"/>
      <c r="O101343" s="11">
        <v>1.0</v>
      </c>
    </row>
    <row r="101344" ht="15.0" customHeight="1">
      <c r="A101344" s="137" t="s">
        <v>192258</v>
      </c>
      <c r="B101344" s="11" t="s">
        <v>2505</v>
      </c>
      <c r="D101344" s="20"/>
      <c r="E101344" s="13"/>
      <c r="F101344" s="13"/>
      <c r="G101344" s="13"/>
      <c r="H101344" s="13"/>
      <c r="I101344" s="13"/>
      <c r="O101344" s="11">
        <v>1.0</v>
      </c>
    </row>
    <row r="101345" ht="15.0" customHeight="1">
      <c r="A101345" s="137" t="s">
        <v>192259</v>
      </c>
      <c r="B101345" s="11" t="s">
        <v>2505</v>
      </c>
      <c r="D101345" s="20"/>
      <c r="E101345" s="13"/>
      <c r="F101345" s="13"/>
      <c r="G101345" s="13"/>
      <c r="H101345" s="13"/>
      <c r="I101345" s="13"/>
      <c r="O101345" s="11">
        <v>1.0</v>
      </c>
    </row>
    <row r="101346" ht="15.0" customHeight="1">
      <c r="A101346" s="123"/>
      <c r="D101346" s="20"/>
      <c r="E101346" s="13"/>
      <c r="F101346" s="13"/>
      <c r="G101346" s="13"/>
      <c r="H101346" s="13"/>
      <c r="I101346" s="13"/>
      <c r="O101346" s="11">
        <v>1.0</v>
      </c>
    </row>
    <row r="101347" ht="15.0" customHeight="1">
      <c r="A101347" s="137" t="s">
        <v>192260</v>
      </c>
      <c r="B101347" s="11">
        <v>3498295.0</v>
      </c>
      <c r="D101347" s="20"/>
      <c r="E101347" s="13"/>
      <c r="F101347" s="13"/>
      <c r="G101347" s="13"/>
      <c r="H101347" s="13"/>
      <c r="I101347" s="13"/>
      <c r="O101347" s="11">
        <v>1.0</v>
      </c>
    </row>
    <row r="101348" ht="15.0" customHeight="1">
      <c r="A101348" s="123"/>
      <c r="D101348" s="20"/>
      <c r="E101348" s="13"/>
      <c r="F101348" s="13"/>
      <c r="G101348" s="13"/>
      <c r="H101348" s="13"/>
      <c r="I101348" s="13"/>
      <c r="O101348" s="11">
        <v>1.0</v>
      </c>
    </row>
    <row r="101349" ht="15.0" customHeight="1">
      <c r="A101349" s="137" t="s">
        <v>192261</v>
      </c>
      <c r="B101349" s="11" t="s">
        <v>2505</v>
      </c>
      <c r="D101349" s="20"/>
      <c r="E101349" s="13"/>
      <c r="F101349" s="13"/>
      <c r="G101349" s="13"/>
      <c r="H101349" s="13"/>
      <c r="I101349" s="13"/>
      <c r="O101349" s="11">
        <v>1.0</v>
      </c>
    </row>
    <row r="101350" ht="15.0" customHeight="1">
      <c r="A101350" s="123"/>
      <c r="D101350" s="20"/>
      <c r="E101350" s="13"/>
      <c r="F101350" s="13"/>
      <c r="G101350" s="13"/>
      <c r="H101350" s="13"/>
      <c r="I101350" s="13"/>
      <c r="O101350" s="11">
        <v>1.0</v>
      </c>
    </row>
    <row r="101351" ht="15.0" customHeight="1">
      <c r="A101351" s="137" t="s">
        <v>192262</v>
      </c>
      <c r="B101351" s="11" t="s">
        <v>2505</v>
      </c>
      <c r="D101351" s="20"/>
      <c r="E101351" s="13"/>
      <c r="F101351" s="13"/>
      <c r="G101351" s="13"/>
      <c r="H101351" s="13"/>
      <c r="I101351" s="13"/>
      <c r="O101351" s="11">
        <v>1.0</v>
      </c>
    </row>
    <row r="101352" ht="15.0" customHeight="1">
      <c r="A101352" s="123"/>
      <c r="D101352" s="20"/>
      <c r="E101352" s="13"/>
      <c r="F101352" s="13"/>
      <c r="G101352" s="13"/>
      <c r="H101352" s="13"/>
      <c r="I101352" s="13"/>
      <c r="O101352" s="11">
        <v>1.0</v>
      </c>
    </row>
    <row r="101353" ht="15.0" customHeight="1">
      <c r="A101353" s="137" t="s">
        <v>192263</v>
      </c>
      <c r="B101353" s="11" t="s">
        <v>2505</v>
      </c>
      <c r="D101353" s="20"/>
      <c r="E101353" s="13"/>
      <c r="F101353" s="13"/>
      <c r="G101353" s="13"/>
      <c r="H101353" s="13"/>
      <c r="I101353" s="13"/>
      <c r="O101353" s="11">
        <v>1.0</v>
      </c>
    </row>
    <row r="101354" ht="15.0" customHeight="1">
      <c r="A101354" s="123"/>
      <c r="D101354" s="20"/>
      <c r="E101354" s="13"/>
      <c r="F101354" s="13"/>
      <c r="G101354" s="13"/>
      <c r="H101354" s="13"/>
      <c r="I101354" s="13"/>
      <c r="O101354" s="11">
        <v>1.0</v>
      </c>
    </row>
    <row r="101355" ht="15.0" customHeight="1">
      <c r="A101355" s="137" t="s">
        <v>192264</v>
      </c>
      <c r="B101355" s="11" t="s">
        <v>2505</v>
      </c>
      <c r="D101355" s="20"/>
      <c r="E101355" s="13"/>
      <c r="F101355" s="13"/>
      <c r="G101355" s="13"/>
      <c r="H101355" s="13"/>
      <c r="I101355" s="13"/>
      <c r="O101355" s="11">
        <v>1.0</v>
      </c>
    </row>
    <row r="101356" ht="15.0" customHeight="1">
      <c r="A101356" s="123"/>
      <c r="D101356" s="20"/>
      <c r="E101356" s="13"/>
      <c r="F101356" s="13"/>
      <c r="G101356" s="13"/>
      <c r="H101356" s="13"/>
      <c r="I101356" s="13"/>
      <c r="O101356" s="11">
        <v>1.0</v>
      </c>
    </row>
    <row r="101357" ht="15.0" customHeight="1">
      <c r="A101357" s="123"/>
      <c r="D101357" s="20"/>
      <c r="E101357" s="13"/>
      <c r="F101357" s="13"/>
      <c r="G101357" s="13"/>
      <c r="H101357" s="13"/>
      <c r="I101357" s="13"/>
      <c r="O101357" s="11">
        <v>1.0</v>
      </c>
    </row>
    <row r="101358" ht="15.0" customHeight="1">
      <c r="A101358" s="137" t="s">
        <v>192265</v>
      </c>
      <c r="B101358" s="11">
        <v>1178946.0</v>
      </c>
      <c r="D101358" s="20"/>
      <c r="E101358" s="13"/>
      <c r="F101358" s="13"/>
      <c r="G101358" s="13"/>
      <c r="H101358" s="13"/>
      <c r="I101358" s="13"/>
      <c r="O101358" s="11">
        <v>1.0</v>
      </c>
    </row>
    <row r="101359" ht="15.0" customHeight="1">
      <c r="A101359" s="137" t="s">
        <v>192266</v>
      </c>
      <c r="B101359" s="11" t="s">
        <v>2505</v>
      </c>
      <c r="D101359" s="20"/>
      <c r="E101359" s="13"/>
      <c r="F101359" s="13"/>
      <c r="G101359" s="13"/>
      <c r="H101359" s="13"/>
      <c r="I101359" s="13"/>
      <c r="O101359" s="11">
        <v>1.0</v>
      </c>
    </row>
    <row r="101360" ht="15.0" customHeight="1">
      <c r="A101360" s="231" t="s">
        <v>192267</v>
      </c>
      <c r="B101360" s="11" t="s">
        <v>2505</v>
      </c>
      <c r="D101360" s="20"/>
      <c r="E101360" s="13"/>
      <c r="F101360" s="13"/>
      <c r="G101360" s="13"/>
      <c r="H101360" s="13"/>
      <c r="I101360" s="13"/>
      <c r="O101360" s="11">
        <v>1.0</v>
      </c>
    </row>
    <row r="101361" ht="15.0" customHeight="1">
      <c r="A101361" s="123"/>
      <c r="D101361" s="20"/>
      <c r="E101361" s="13"/>
      <c r="F101361" s="13"/>
      <c r="G101361" s="13"/>
      <c r="H101361" s="13"/>
      <c r="I101361" s="13"/>
      <c r="O101361" s="11">
        <v>1.0</v>
      </c>
    </row>
    <row r="101362" ht="15.0" customHeight="1">
      <c r="A101362" s="123"/>
      <c r="D101362" s="20"/>
      <c r="E101362" s="13"/>
      <c r="F101362" s="13"/>
      <c r="G101362" s="13"/>
      <c r="H101362" s="13"/>
      <c r="I101362" s="13"/>
      <c r="O101362" s="11">
        <v>1.0</v>
      </c>
    </row>
    <row r="101363" ht="15.0" customHeight="1">
      <c r="A101363" s="226" t="s">
        <v>192268</v>
      </c>
      <c r="B101363" s="11" t="s">
        <v>2505</v>
      </c>
      <c r="D101363" s="20"/>
      <c r="E101363" s="13"/>
      <c r="F101363" s="13"/>
      <c r="G101363" s="13"/>
      <c r="H101363" s="13"/>
      <c r="I101363" s="13"/>
      <c r="O101363" s="11">
        <v>1.0</v>
      </c>
    </row>
    <row r="101364" ht="15.0" customHeight="1">
      <c r="A101364" s="123"/>
      <c r="D101364" s="20"/>
      <c r="E101364" s="13"/>
      <c r="F101364" s="13"/>
      <c r="G101364" s="13"/>
      <c r="H101364" s="13"/>
      <c r="I101364" s="13"/>
      <c r="O101364" s="11">
        <v>1.0</v>
      </c>
    </row>
    <row r="101365" ht="15.0" customHeight="1">
      <c r="A101365" s="123"/>
      <c r="D101365" s="20"/>
      <c r="E101365" s="13"/>
      <c r="F101365" s="13"/>
      <c r="G101365" s="13"/>
      <c r="H101365" s="13"/>
      <c r="I101365" s="13"/>
      <c r="O101365" s="11">
        <v>1.0</v>
      </c>
    </row>
    <row r="101366" ht="15.0" customHeight="1">
      <c r="A101366" s="123"/>
      <c r="D101366" s="20"/>
      <c r="E101366" s="13"/>
      <c r="F101366" s="13"/>
      <c r="G101366" s="13"/>
      <c r="H101366" s="13"/>
      <c r="I101366" s="13"/>
      <c r="O101366" s="11">
        <v>1.0</v>
      </c>
    </row>
    <row r="101367" ht="15.0" customHeight="1">
      <c r="A101367" s="123"/>
      <c r="D101367" s="20"/>
      <c r="E101367" s="13"/>
      <c r="F101367" s="13"/>
      <c r="G101367" s="13"/>
      <c r="H101367" s="13"/>
      <c r="I101367" s="13"/>
      <c r="O101367" s="11">
        <v>1.0</v>
      </c>
    </row>
    <row r="101368" ht="15.0" customHeight="1">
      <c r="A101368" s="123"/>
      <c r="D101368" s="20"/>
      <c r="E101368" s="13"/>
      <c r="F101368" s="13"/>
      <c r="G101368" s="13"/>
      <c r="H101368" s="13"/>
      <c r="I101368" s="13"/>
      <c r="O101368" s="11">
        <v>1.0</v>
      </c>
    </row>
    <row r="101369" ht="15.0" customHeight="1">
      <c r="A101369" s="123"/>
      <c r="D101369" s="20"/>
      <c r="E101369" s="13"/>
      <c r="F101369" s="13"/>
      <c r="G101369" s="13"/>
      <c r="H101369" s="13"/>
      <c r="I101369" s="13"/>
      <c r="O101369" s="11">
        <v>1.0</v>
      </c>
    </row>
    <row r="101370" ht="15.0" customHeight="1">
      <c r="A101370" s="123"/>
      <c r="D101370" s="20"/>
      <c r="E101370" s="13"/>
      <c r="F101370" s="13"/>
      <c r="G101370" s="13"/>
      <c r="H101370" s="13"/>
      <c r="I101370" s="13"/>
      <c r="O101370" s="11">
        <v>1.0</v>
      </c>
    </row>
    <row r="101371" ht="15.0" customHeight="1">
      <c r="A101371" s="137" t="s">
        <v>192269</v>
      </c>
      <c r="B101371" s="11" t="s">
        <v>2505</v>
      </c>
      <c r="D101371" s="20"/>
      <c r="E101371" s="13"/>
      <c r="F101371" s="13"/>
      <c r="G101371" s="13"/>
      <c r="H101371" s="13"/>
      <c r="I101371" s="13"/>
      <c r="O101371" s="11">
        <v>1.0</v>
      </c>
    </row>
    <row r="101372" ht="15.0" customHeight="1">
      <c r="A101372" s="123"/>
      <c r="D101372" s="20"/>
      <c r="E101372" s="13"/>
      <c r="F101372" s="13"/>
      <c r="G101372" s="13"/>
      <c r="H101372" s="13"/>
      <c r="I101372" s="13"/>
      <c r="O101372" s="11">
        <v>1.0</v>
      </c>
    </row>
    <row r="101373" ht="15.0" customHeight="1">
      <c r="A101373" s="123"/>
      <c r="D101373" s="20"/>
      <c r="E101373" s="13"/>
      <c r="F101373" s="13"/>
      <c r="G101373" s="13"/>
      <c r="H101373" s="13"/>
      <c r="I101373" s="13"/>
      <c r="O101373" s="11">
        <v>1.0</v>
      </c>
    </row>
    <row r="101374" ht="15.0" customHeight="1">
      <c r="A101374" s="123"/>
      <c r="D101374" s="20"/>
      <c r="E101374" s="13"/>
      <c r="F101374" s="13"/>
      <c r="G101374" s="13"/>
      <c r="H101374" s="13"/>
      <c r="I101374" s="13"/>
      <c r="O101374" s="11">
        <v>1.0</v>
      </c>
    </row>
    <row r="101375" ht="15.0" customHeight="1">
      <c r="A101375" s="229" t="s">
        <v>192270</v>
      </c>
      <c r="B101375" s="11" t="s">
        <v>2505</v>
      </c>
      <c r="D101375" s="20"/>
      <c r="E101375" s="13"/>
      <c r="F101375" s="13"/>
      <c r="G101375" s="13"/>
      <c r="H101375" s="13"/>
      <c r="I101375" s="13"/>
      <c r="O101375" s="11">
        <v>1.0</v>
      </c>
    </row>
    <row r="101376" ht="15.0" customHeight="1">
      <c r="A101376" s="13"/>
      <c r="D101376" s="20"/>
      <c r="E101376" s="13"/>
      <c r="F101376" s="13"/>
      <c r="G101376" s="13"/>
      <c r="H101376" s="13"/>
      <c r="I101376" s="13"/>
      <c r="O101376" s="11">
        <v>1.0</v>
      </c>
    </row>
    <row r="101377" ht="15.0" customHeight="1">
      <c r="A101377" s="13"/>
      <c r="D101377" s="20"/>
      <c r="E101377" s="13"/>
      <c r="F101377" s="13"/>
      <c r="G101377" s="13"/>
      <c r="H101377" s="13"/>
      <c r="I101377" s="13"/>
      <c r="O101377" s="11">
        <v>1.0</v>
      </c>
    </row>
    <row r="101378" ht="15.0" customHeight="1">
      <c r="A101378" s="13"/>
      <c r="D101378" s="20"/>
      <c r="E101378" s="13"/>
      <c r="F101378" s="13"/>
      <c r="G101378" s="13"/>
      <c r="H101378" s="13"/>
      <c r="I101378" s="13"/>
      <c r="O101378" s="11">
        <v>1.0</v>
      </c>
    </row>
    <row r="101379" ht="15.0" customHeight="1">
      <c r="A101379" s="13"/>
      <c r="D101379" s="20"/>
      <c r="E101379" s="13"/>
      <c r="F101379" s="13"/>
      <c r="G101379" s="13"/>
      <c r="H101379" s="13"/>
      <c r="I101379" s="13"/>
      <c r="O101379" s="11">
        <v>1.0</v>
      </c>
    </row>
    <row r="101380" ht="15.0" customHeight="1">
      <c r="A101380" s="13"/>
      <c r="D101380" s="20"/>
      <c r="E101380" s="13"/>
      <c r="F101380" s="13"/>
      <c r="G101380" s="13"/>
      <c r="H101380" s="13"/>
      <c r="I101380" s="13"/>
      <c r="O101380" s="11">
        <v>1.0</v>
      </c>
    </row>
    <row r="101381" ht="15.0" customHeight="1">
      <c r="A101381" s="13"/>
      <c r="D101381" s="20"/>
      <c r="E101381" s="13"/>
      <c r="F101381" s="13"/>
      <c r="G101381" s="13"/>
      <c r="H101381" s="13"/>
      <c r="I101381" s="13"/>
      <c r="O101381" s="11">
        <v>1.0</v>
      </c>
    </row>
    <row r="101382" ht="15.0" customHeight="1">
      <c r="A101382" s="13"/>
      <c r="D101382" s="20"/>
      <c r="E101382" s="13"/>
      <c r="F101382" s="13"/>
      <c r="G101382" s="13"/>
      <c r="H101382" s="13"/>
      <c r="I101382" s="13"/>
      <c r="O101382" s="11">
        <v>1.0</v>
      </c>
    </row>
    <row r="101383" ht="15.0" customHeight="1">
      <c r="A101383" s="137" t="s">
        <v>192271</v>
      </c>
      <c r="B101383" s="11" t="s">
        <v>2505</v>
      </c>
      <c r="D101383" s="20"/>
      <c r="E101383" s="13"/>
      <c r="F101383" s="13"/>
      <c r="G101383" s="13"/>
      <c r="H101383" s="13"/>
      <c r="I101383" s="13"/>
      <c r="O101383" s="11">
        <v>1.0</v>
      </c>
    </row>
    <row r="101384" ht="15.0" customHeight="1">
      <c r="A101384" s="13"/>
      <c r="D101384" s="20"/>
      <c r="E101384" s="13"/>
      <c r="F101384" s="13"/>
      <c r="G101384" s="13"/>
      <c r="H101384" s="13"/>
      <c r="I101384" s="13"/>
      <c r="O101384" s="11">
        <v>1.0</v>
      </c>
    </row>
    <row r="101385" ht="15.0" customHeight="1">
      <c r="A101385" s="118" t="s">
        <v>192272</v>
      </c>
      <c r="B101385" s="11">
        <v>157111.0</v>
      </c>
      <c r="D101385" s="20"/>
      <c r="E101385" s="13"/>
      <c r="F101385" s="13"/>
      <c r="G101385" s="13"/>
      <c r="H101385" s="13"/>
      <c r="I101385" s="13"/>
      <c r="O101385" s="11">
        <v>1.0</v>
      </c>
    </row>
    <row r="101386" ht="15.0" customHeight="1">
      <c r="A101386" s="118" t="s">
        <v>192273</v>
      </c>
      <c r="B101386" s="11" t="s">
        <v>2505</v>
      </c>
      <c r="D101386" s="20"/>
      <c r="E101386" s="13"/>
      <c r="F101386" s="13"/>
      <c r="G101386" s="13"/>
      <c r="H101386" s="13"/>
      <c r="I101386" s="13"/>
      <c r="O101386" s="11">
        <v>1.0</v>
      </c>
    </row>
    <row r="101387" ht="15.0" customHeight="1">
      <c r="A101387" s="13"/>
      <c r="D101387" s="20"/>
      <c r="E101387" s="13"/>
      <c r="F101387" s="13"/>
      <c r="G101387" s="13"/>
      <c r="H101387" s="13"/>
      <c r="I101387" s="13"/>
      <c r="O101387" s="11">
        <v>1.0</v>
      </c>
    </row>
    <row r="101388" ht="15.0" customHeight="1">
      <c r="A101388" s="13"/>
      <c r="D101388" s="20"/>
      <c r="E101388" s="13"/>
      <c r="F101388" s="13"/>
      <c r="G101388" s="13"/>
      <c r="H101388" s="13"/>
      <c r="I101388" s="13"/>
      <c r="O101388" s="11">
        <v>1.0</v>
      </c>
    </row>
    <row r="101389" ht="15.0" customHeight="1">
      <c r="A101389" s="118" t="s">
        <v>192274</v>
      </c>
      <c r="B101389" s="11" t="s">
        <v>2505</v>
      </c>
      <c r="D101389" s="20"/>
      <c r="E101389" s="13"/>
      <c r="F101389" s="13"/>
      <c r="G101389" s="13"/>
      <c r="H101389" s="13"/>
      <c r="I101389" s="13"/>
      <c r="O101389" s="11">
        <v>1.0</v>
      </c>
    </row>
    <row r="101390" ht="15.0" customHeight="1">
      <c r="A101390" s="13"/>
      <c r="D101390" s="20"/>
      <c r="E101390" s="13"/>
      <c r="F101390" s="13"/>
      <c r="G101390" s="13"/>
      <c r="H101390" s="13"/>
      <c r="I101390" s="13"/>
      <c r="O101390" s="11">
        <v>1.0</v>
      </c>
    </row>
    <row r="101391" ht="15.0" customHeight="1">
      <c r="A101391" s="118" t="s">
        <v>192275</v>
      </c>
      <c r="B101391" s="11" t="s">
        <v>2505</v>
      </c>
      <c r="D101391" s="20"/>
      <c r="E101391" s="13"/>
      <c r="F101391" s="13"/>
      <c r="G101391" s="13"/>
      <c r="H101391" s="13"/>
      <c r="I101391" s="13"/>
      <c r="O101391" s="11">
        <v>1.0</v>
      </c>
    </row>
    <row r="101392" ht="15.0" customHeight="1">
      <c r="A101392" s="13"/>
      <c r="D101392" s="20"/>
      <c r="E101392" s="13"/>
      <c r="F101392" s="13"/>
      <c r="G101392" s="13"/>
      <c r="H101392" s="13"/>
      <c r="I101392" s="13"/>
      <c r="O101392" s="11">
        <v>1.0</v>
      </c>
    </row>
    <row r="101393" ht="15.0" customHeight="1">
      <c r="A101393" s="13"/>
      <c r="D101393" s="20"/>
      <c r="E101393" s="13"/>
      <c r="F101393" s="13"/>
      <c r="G101393" s="13"/>
      <c r="H101393" s="13"/>
      <c r="I101393" s="13"/>
      <c r="O101393" s="11">
        <v>1.0</v>
      </c>
    </row>
    <row r="101394" ht="15.0" customHeight="1">
      <c r="A101394" s="13"/>
      <c r="D101394" s="20"/>
      <c r="E101394" s="13"/>
      <c r="F101394" s="13"/>
      <c r="G101394" s="13"/>
      <c r="H101394" s="13"/>
      <c r="I101394" s="13"/>
      <c r="O101394" s="11">
        <v>1.0</v>
      </c>
    </row>
    <row r="101395" ht="15.0" customHeight="1">
      <c r="A101395" s="118" t="s">
        <v>192276</v>
      </c>
      <c r="B101395" s="11" t="s">
        <v>2505</v>
      </c>
      <c r="D101395" s="20"/>
      <c r="E101395" s="13"/>
      <c r="F101395" s="13"/>
      <c r="G101395" s="13"/>
      <c r="H101395" s="13"/>
      <c r="I101395" s="13"/>
      <c r="O101395" s="11">
        <v>1.0</v>
      </c>
    </row>
    <row r="101396" ht="15.0" customHeight="1">
      <c r="A101396" s="13"/>
      <c r="D101396" s="20"/>
      <c r="E101396" s="13"/>
      <c r="F101396" s="13"/>
      <c r="G101396" s="13"/>
      <c r="H101396" s="13"/>
      <c r="I101396" s="13"/>
      <c r="O101396" s="11">
        <v>1.0</v>
      </c>
    </row>
    <row r="101397" ht="15.0" customHeight="1">
      <c r="A101397" s="118" t="s">
        <v>192277</v>
      </c>
      <c r="B101397" s="11" t="s">
        <v>2505</v>
      </c>
      <c r="D101397" s="20"/>
      <c r="E101397" s="13"/>
      <c r="F101397" s="13"/>
      <c r="G101397" s="13"/>
      <c r="H101397" s="13"/>
      <c r="I101397" s="13"/>
      <c r="O101397" s="11">
        <v>1.0</v>
      </c>
    </row>
    <row r="101398" ht="15.0" customHeight="1">
      <c r="A101398" s="13"/>
      <c r="D101398" s="20"/>
      <c r="E101398" s="13"/>
      <c r="F101398" s="13"/>
      <c r="G101398" s="13"/>
      <c r="H101398" s="13"/>
      <c r="I101398" s="13"/>
      <c r="O101398" s="11">
        <v>1.0</v>
      </c>
    </row>
    <row r="101399" ht="15.0" customHeight="1">
      <c r="A101399" s="118" t="s">
        <v>192278</v>
      </c>
      <c r="B101399" s="11" t="s">
        <v>2505</v>
      </c>
      <c r="D101399" s="20"/>
      <c r="E101399" s="13"/>
      <c r="F101399" s="13"/>
      <c r="G101399" s="13"/>
      <c r="H101399" s="13"/>
      <c r="I101399" s="13"/>
      <c r="O101399" s="11">
        <v>1.0</v>
      </c>
    </row>
    <row r="101400" ht="15.0" customHeight="1">
      <c r="A101400" s="13"/>
      <c r="D101400" s="20"/>
      <c r="E101400" s="13"/>
      <c r="F101400" s="13"/>
      <c r="G101400" s="13"/>
      <c r="H101400" s="13"/>
      <c r="I101400" s="13"/>
      <c r="O101400" s="11">
        <v>1.0</v>
      </c>
    </row>
    <row r="101401" ht="15.0" customHeight="1">
      <c r="A101401" s="13"/>
      <c r="D101401" s="20"/>
      <c r="E101401" s="13"/>
      <c r="F101401" s="13"/>
      <c r="G101401" s="13"/>
      <c r="H101401" s="13"/>
      <c r="I101401" s="13"/>
      <c r="O101401" s="11">
        <v>1.0</v>
      </c>
    </row>
    <row r="101402" ht="15.0" customHeight="1">
      <c r="A101402" s="13"/>
      <c r="D101402" s="20"/>
      <c r="E101402" s="13"/>
      <c r="F101402" s="13"/>
      <c r="G101402" s="13"/>
      <c r="H101402" s="13"/>
      <c r="I101402" s="13"/>
      <c r="O101402" s="11">
        <v>1.0</v>
      </c>
    </row>
    <row r="101403" ht="15.0" customHeight="1">
      <c r="A101403" s="118" t="s">
        <v>192279</v>
      </c>
      <c r="B101403" s="11" t="s">
        <v>2505</v>
      </c>
      <c r="D101403" s="20"/>
      <c r="E101403" s="13"/>
      <c r="F101403" s="13"/>
      <c r="G101403" s="13"/>
      <c r="H101403" s="13"/>
      <c r="I101403" s="13"/>
      <c r="O101403" s="11">
        <v>1.0</v>
      </c>
    </row>
    <row r="101404" ht="15.0" customHeight="1">
      <c r="A101404" s="13"/>
      <c r="D101404" s="20"/>
      <c r="E101404" s="13"/>
      <c r="F101404" s="13"/>
      <c r="G101404" s="13"/>
      <c r="H101404" s="13"/>
      <c r="I101404" s="13"/>
      <c r="O101404" s="11">
        <v>1.0</v>
      </c>
    </row>
    <row r="101405" ht="15.0" customHeight="1">
      <c r="A101405" s="13"/>
      <c r="D101405" s="20"/>
      <c r="E101405" s="13"/>
      <c r="F101405" s="13"/>
      <c r="G101405" s="13"/>
      <c r="H101405" s="13"/>
      <c r="I101405" s="13"/>
      <c r="O101405" s="11">
        <v>1.0</v>
      </c>
    </row>
    <row r="101406" ht="15.0" customHeight="1">
      <c r="A101406" s="118" t="s">
        <v>192280</v>
      </c>
      <c r="B101406" s="11" t="s">
        <v>2505</v>
      </c>
      <c r="D101406" s="20"/>
      <c r="E101406" s="13"/>
      <c r="F101406" s="13"/>
      <c r="G101406" s="13"/>
      <c r="H101406" s="13"/>
      <c r="I101406" s="13"/>
      <c r="O101406" s="11">
        <v>1.0</v>
      </c>
    </row>
    <row r="101407" ht="15.0" customHeight="1">
      <c r="A101407" s="13"/>
      <c r="D101407" s="20"/>
      <c r="E101407" s="13"/>
      <c r="F101407" s="13"/>
      <c r="G101407" s="13"/>
      <c r="H101407" s="13"/>
      <c r="I101407" s="13"/>
      <c r="O101407" s="11">
        <v>1.0</v>
      </c>
    </row>
    <row r="101408" ht="15.0" customHeight="1">
      <c r="A101408" s="13"/>
      <c r="D101408" s="20"/>
      <c r="E101408" s="13"/>
      <c r="F101408" s="13"/>
      <c r="G101408" s="13"/>
      <c r="H101408" s="13"/>
      <c r="I101408" s="13"/>
      <c r="O101408" s="11">
        <v>1.0</v>
      </c>
    </row>
    <row r="101409" ht="15.0" customHeight="1">
      <c r="A101409" s="118" t="s">
        <v>192281</v>
      </c>
      <c r="B101409" s="11" t="s">
        <v>2505</v>
      </c>
      <c r="D101409" s="20"/>
      <c r="E101409" s="13"/>
      <c r="F101409" s="13"/>
      <c r="G101409" s="13"/>
      <c r="H101409" s="13"/>
      <c r="I101409" s="13"/>
      <c r="O101409" s="11">
        <v>1.0</v>
      </c>
    </row>
    <row r="101410" ht="15.0" customHeight="1">
      <c r="A101410" s="13"/>
      <c r="D101410" s="20"/>
      <c r="E101410" s="13"/>
      <c r="F101410" s="13"/>
      <c r="G101410" s="13"/>
      <c r="H101410" s="13"/>
      <c r="I101410" s="13"/>
      <c r="O101410" s="11">
        <v>1.0</v>
      </c>
    </row>
    <row r="101411" ht="15.0" customHeight="1">
      <c r="A101411" s="118" t="s">
        <v>192282</v>
      </c>
      <c r="B101411" s="11" t="s">
        <v>2505</v>
      </c>
      <c r="D101411" s="20"/>
      <c r="E101411" s="13"/>
      <c r="F101411" s="13"/>
      <c r="G101411" s="13"/>
      <c r="H101411" s="13"/>
      <c r="I101411" s="13"/>
      <c r="O101411" s="11">
        <v>1.0</v>
      </c>
    </row>
    <row r="101412" ht="15.0" customHeight="1">
      <c r="A101412" s="118" t="s">
        <v>192283</v>
      </c>
      <c r="B101412" s="11">
        <v>771894.0</v>
      </c>
      <c r="D101412" s="20"/>
      <c r="E101412" s="13"/>
      <c r="F101412" s="13"/>
      <c r="G101412" s="13"/>
      <c r="H101412" s="13"/>
      <c r="I101412" s="13"/>
      <c r="O101412" s="11">
        <v>1.0</v>
      </c>
    </row>
    <row r="101413" ht="15.0" customHeight="1">
      <c r="A101413" s="13"/>
      <c r="D101413" s="20"/>
      <c r="E101413" s="13"/>
      <c r="F101413" s="13"/>
      <c r="G101413" s="13"/>
      <c r="H101413" s="13"/>
      <c r="I101413" s="13"/>
      <c r="O101413" s="11">
        <v>1.0</v>
      </c>
    </row>
    <row r="101414" ht="15.0" customHeight="1">
      <c r="A101414" s="118" t="s">
        <v>192284</v>
      </c>
      <c r="B101414" s="11" t="s">
        <v>2505</v>
      </c>
      <c r="D101414" s="20"/>
      <c r="E101414" s="13"/>
      <c r="F101414" s="13"/>
      <c r="G101414" s="13"/>
      <c r="H101414" s="13"/>
      <c r="I101414" s="13"/>
      <c r="O101414" s="11">
        <v>1.0</v>
      </c>
    </row>
    <row r="101415" ht="15.0" customHeight="1">
      <c r="A101415" s="13"/>
      <c r="D101415" s="20"/>
      <c r="E101415" s="13"/>
      <c r="F101415" s="13"/>
      <c r="G101415" s="13"/>
      <c r="H101415" s="13"/>
      <c r="I101415" s="13"/>
      <c r="O101415" s="11">
        <v>1.0</v>
      </c>
    </row>
    <row r="101416" ht="15.0" customHeight="1">
      <c r="A101416" s="22" t="s">
        <v>192285</v>
      </c>
      <c r="B101416" s="11" t="s">
        <v>2505</v>
      </c>
      <c r="D101416" s="20"/>
      <c r="E101416" s="13"/>
      <c r="F101416" s="13"/>
      <c r="G101416" s="13"/>
      <c r="H101416" s="13"/>
      <c r="I101416" s="13"/>
      <c r="O101416" s="11">
        <v>1.0</v>
      </c>
    </row>
    <row r="101417" ht="15.0" customHeight="1">
      <c r="A101417" s="13"/>
      <c r="D101417" s="20"/>
      <c r="E101417" s="13"/>
      <c r="F101417" s="13"/>
      <c r="G101417" s="13"/>
      <c r="H101417" s="13"/>
      <c r="I101417" s="13"/>
      <c r="O101417" s="11">
        <v>1.0</v>
      </c>
    </row>
    <row r="101418" ht="15.0" customHeight="1">
      <c r="A101418" s="13"/>
      <c r="D101418" s="20"/>
      <c r="E101418" s="13"/>
      <c r="F101418" s="13"/>
      <c r="G101418" s="13"/>
      <c r="H101418" s="13"/>
      <c r="I101418" s="13"/>
      <c r="O101418" s="11">
        <v>1.0</v>
      </c>
    </row>
    <row r="101419" ht="15.0" customHeight="1">
      <c r="A101419" s="13"/>
      <c r="D101419" s="20"/>
      <c r="E101419" s="13"/>
      <c r="F101419" s="13"/>
      <c r="G101419" s="13"/>
      <c r="H101419" s="13"/>
      <c r="I101419" s="13"/>
      <c r="O101419" s="11">
        <v>1.0</v>
      </c>
    </row>
    <row r="101420" ht="15.0" customHeight="1">
      <c r="A101420" s="22" t="s">
        <v>192286</v>
      </c>
      <c r="B101420" s="11" t="s">
        <v>2505</v>
      </c>
      <c r="D101420" s="20"/>
      <c r="E101420" s="13"/>
      <c r="F101420" s="13"/>
      <c r="G101420" s="13"/>
      <c r="H101420" s="13"/>
      <c r="I101420" s="13"/>
      <c r="O101420" s="11">
        <v>1.0</v>
      </c>
    </row>
    <row r="101421" ht="15.0" customHeight="1">
      <c r="A101421" s="13"/>
      <c r="D101421" s="20"/>
      <c r="E101421" s="13"/>
      <c r="F101421" s="13"/>
      <c r="G101421" s="13"/>
      <c r="H101421" s="13"/>
      <c r="I101421" s="13"/>
      <c r="O101421" s="11">
        <v>1.0</v>
      </c>
    </row>
    <row r="101422" ht="15.0" customHeight="1">
      <c r="A101422" s="118" t="s">
        <v>192287</v>
      </c>
      <c r="B101422" s="11">
        <v>1941311.0</v>
      </c>
      <c r="D101422" s="20"/>
      <c r="E101422" s="13"/>
      <c r="F101422" s="13"/>
      <c r="G101422" s="13"/>
      <c r="H101422" s="13"/>
      <c r="I101422" s="13"/>
      <c r="O101422" s="11">
        <v>1.0</v>
      </c>
    </row>
    <row r="101423" ht="15.0" customHeight="1">
      <c r="A101423" s="13"/>
      <c r="D101423" s="20"/>
      <c r="E101423" s="13"/>
      <c r="F101423" s="13"/>
      <c r="G101423" s="13"/>
      <c r="H101423" s="13"/>
      <c r="I101423" s="13"/>
      <c r="O101423" s="11">
        <v>1.0</v>
      </c>
    </row>
    <row r="101424" ht="15.0" customHeight="1">
      <c r="A101424" s="13"/>
      <c r="D101424" s="20"/>
      <c r="E101424" s="13"/>
      <c r="F101424" s="13"/>
      <c r="G101424" s="13"/>
      <c r="H101424" s="13"/>
      <c r="I101424" s="13"/>
      <c r="O101424" s="11">
        <v>1.0</v>
      </c>
    </row>
    <row r="101425" ht="15.0" customHeight="1">
      <c r="A101425" s="22" t="s">
        <v>192288</v>
      </c>
      <c r="B101425" s="11" t="s">
        <v>2505</v>
      </c>
      <c r="D101425" s="20"/>
      <c r="E101425" s="13"/>
      <c r="F101425" s="13"/>
      <c r="G101425" s="13"/>
      <c r="H101425" s="13"/>
      <c r="I101425" s="13"/>
      <c r="O101425" s="11">
        <v>1.0</v>
      </c>
    </row>
    <row r="101426" ht="15.0" customHeight="1">
      <c r="A101426" s="118" t="s">
        <v>192289</v>
      </c>
      <c r="B101426" s="11" t="s">
        <v>2505</v>
      </c>
      <c r="D101426" s="20"/>
      <c r="E101426" s="13"/>
      <c r="F101426" s="13"/>
      <c r="G101426" s="13"/>
      <c r="H101426" s="13"/>
      <c r="I101426" s="13"/>
      <c r="O101426" s="11">
        <v>1.0</v>
      </c>
    </row>
    <row r="101427" ht="15.0" customHeight="1">
      <c r="A101427" s="118" t="s">
        <v>192290</v>
      </c>
      <c r="B101427" s="11" t="s">
        <v>2505</v>
      </c>
      <c r="D101427" s="20"/>
      <c r="E101427" s="13"/>
      <c r="F101427" s="13"/>
      <c r="G101427" s="13"/>
      <c r="H101427" s="13"/>
      <c r="I101427" s="13"/>
      <c r="O101427" s="11">
        <v>1.0</v>
      </c>
    </row>
    <row r="101428" ht="15.0" customHeight="1">
      <c r="A101428" s="13"/>
      <c r="D101428" s="20"/>
      <c r="E101428" s="13"/>
      <c r="F101428" s="13"/>
      <c r="G101428" s="13"/>
      <c r="H101428" s="13"/>
      <c r="I101428" s="13"/>
      <c r="O101428" s="11">
        <v>1.0</v>
      </c>
    </row>
    <row r="101429" ht="15.0" customHeight="1">
      <c r="A101429" s="118" t="s">
        <v>192291</v>
      </c>
      <c r="B101429" s="11" t="s">
        <v>2505</v>
      </c>
      <c r="D101429" s="20"/>
      <c r="E101429" s="13"/>
      <c r="F101429" s="13"/>
      <c r="G101429" s="13"/>
      <c r="H101429" s="13"/>
      <c r="I101429" s="13"/>
      <c r="O101429" s="11">
        <v>1.0</v>
      </c>
    </row>
    <row r="101430" ht="15.0" customHeight="1">
      <c r="A101430" s="118" t="s">
        <v>192292</v>
      </c>
      <c r="B101430" s="11" t="s">
        <v>2505</v>
      </c>
      <c r="D101430" s="20"/>
      <c r="E101430" s="13"/>
      <c r="F101430" s="13"/>
      <c r="G101430" s="13"/>
      <c r="H101430" s="13"/>
      <c r="I101430" s="13"/>
      <c r="O101430" s="11">
        <v>1.0</v>
      </c>
    </row>
    <row r="101431" ht="15.0" customHeight="1">
      <c r="A101431" s="13"/>
      <c r="D101431" s="20"/>
      <c r="E101431" s="13"/>
      <c r="F101431" s="13"/>
      <c r="G101431" s="13"/>
      <c r="H101431" s="13"/>
      <c r="I101431" s="13"/>
      <c r="O101431" s="11">
        <v>1.0</v>
      </c>
    </row>
    <row r="101432" ht="15.0" customHeight="1">
      <c r="A101432" s="118" t="s">
        <v>192293</v>
      </c>
      <c r="B101432" s="11" t="s">
        <v>2505</v>
      </c>
      <c r="D101432" s="20"/>
      <c r="E101432" s="13"/>
      <c r="F101432" s="13"/>
      <c r="G101432" s="13"/>
      <c r="H101432" s="13"/>
      <c r="I101432" s="13"/>
      <c r="O101432" s="11">
        <v>1.0</v>
      </c>
    </row>
    <row r="101433" ht="15.0" customHeight="1">
      <c r="A101433" s="13"/>
      <c r="D101433" s="20"/>
      <c r="E101433" s="13"/>
      <c r="F101433" s="13"/>
      <c r="G101433" s="13"/>
      <c r="H101433" s="13"/>
      <c r="I101433" s="13"/>
      <c r="O101433" s="11">
        <v>1.0</v>
      </c>
    </row>
    <row r="101434" ht="15.0" customHeight="1">
      <c r="A101434" s="13"/>
      <c r="D101434" s="20"/>
      <c r="E101434" s="13"/>
      <c r="F101434" s="13"/>
      <c r="G101434" s="13"/>
      <c r="H101434" s="13"/>
      <c r="I101434" s="13"/>
      <c r="O101434" s="11">
        <v>1.0</v>
      </c>
    </row>
    <row r="101435" ht="15.0" customHeight="1">
      <c r="A101435" s="13"/>
      <c r="D101435" s="20"/>
      <c r="E101435" s="13"/>
      <c r="F101435" s="13"/>
      <c r="G101435" s="13"/>
      <c r="H101435" s="13"/>
      <c r="I101435" s="13"/>
      <c r="O101435" s="11">
        <v>1.0</v>
      </c>
    </row>
    <row r="101436" ht="15.0" customHeight="1">
      <c r="A101436" s="118" t="s">
        <v>192294</v>
      </c>
      <c r="B101436" s="11" t="s">
        <v>2505</v>
      </c>
      <c r="D101436" s="20"/>
      <c r="E101436" s="13"/>
      <c r="F101436" s="13"/>
      <c r="G101436" s="13"/>
      <c r="H101436" s="13"/>
      <c r="I101436" s="13"/>
      <c r="O101436" s="11">
        <v>1.0</v>
      </c>
    </row>
    <row r="101437" ht="15.0" customHeight="1">
      <c r="A101437" s="118" t="s">
        <v>192295</v>
      </c>
      <c r="B101437" s="11" t="s">
        <v>2505</v>
      </c>
      <c r="D101437" s="20"/>
      <c r="E101437" s="13"/>
      <c r="F101437" s="13"/>
      <c r="G101437" s="13"/>
      <c r="H101437" s="13"/>
      <c r="I101437" s="13"/>
      <c r="O101437" s="11">
        <v>1.0</v>
      </c>
    </row>
    <row r="101438" ht="15.0" customHeight="1">
      <c r="A101438" s="13"/>
      <c r="D101438" s="20"/>
      <c r="E101438" s="13"/>
      <c r="F101438" s="13"/>
      <c r="G101438" s="13"/>
      <c r="H101438" s="13"/>
      <c r="I101438" s="13"/>
      <c r="O101438" s="11">
        <v>1.0</v>
      </c>
    </row>
    <row r="101439" ht="15.0" customHeight="1">
      <c r="A101439" s="118" t="s">
        <v>192296</v>
      </c>
      <c r="B101439" s="11" t="s">
        <v>2505</v>
      </c>
      <c r="D101439" s="20"/>
      <c r="E101439" s="13"/>
      <c r="F101439" s="13"/>
      <c r="G101439" s="13"/>
      <c r="H101439" s="13"/>
      <c r="I101439" s="13"/>
      <c r="O101439" s="11">
        <v>1.0</v>
      </c>
    </row>
    <row r="101440" ht="15.0" customHeight="1">
      <c r="A101440" s="13"/>
      <c r="D101440" s="20"/>
      <c r="E101440" s="13"/>
      <c r="F101440" s="13"/>
      <c r="G101440" s="13"/>
      <c r="H101440" s="13"/>
      <c r="I101440" s="13"/>
      <c r="O101440" s="11">
        <v>1.0</v>
      </c>
    </row>
    <row r="101441" ht="15.0" customHeight="1">
      <c r="A101441" s="13"/>
      <c r="D101441" s="20"/>
      <c r="E101441" s="13"/>
      <c r="F101441" s="13"/>
      <c r="G101441" s="13"/>
      <c r="H101441" s="13"/>
      <c r="I101441" s="13"/>
      <c r="O101441" s="11">
        <v>1.0</v>
      </c>
    </row>
    <row r="101442" ht="15.0" customHeight="1">
      <c r="A101442" s="118" t="s">
        <v>192297</v>
      </c>
      <c r="B101442" s="11" t="s">
        <v>2505</v>
      </c>
      <c r="D101442" s="20"/>
      <c r="E101442" s="13"/>
      <c r="F101442" s="13"/>
      <c r="G101442" s="13"/>
      <c r="H101442" s="13"/>
      <c r="I101442" s="13"/>
      <c r="O101442" s="11">
        <v>1.0</v>
      </c>
    </row>
    <row r="101443" ht="15.0" customHeight="1">
      <c r="A101443" s="118" t="s">
        <v>192298</v>
      </c>
      <c r="B101443" s="11">
        <v>3391143.0</v>
      </c>
      <c r="D101443" s="20"/>
      <c r="E101443" s="13"/>
      <c r="F101443" s="13"/>
      <c r="G101443" s="13"/>
      <c r="H101443" s="13"/>
      <c r="I101443" s="13"/>
      <c r="O101443" s="11">
        <v>1.0</v>
      </c>
    </row>
    <row r="101444" ht="15.0" customHeight="1">
      <c r="A101444" s="13"/>
      <c r="D101444" s="20"/>
      <c r="E101444" s="13"/>
      <c r="F101444" s="13"/>
      <c r="G101444" s="13"/>
      <c r="H101444" s="13"/>
      <c r="I101444" s="13"/>
      <c r="O101444" s="11">
        <v>1.0</v>
      </c>
    </row>
    <row r="101445" ht="15.0" customHeight="1">
      <c r="A101445" s="13"/>
      <c r="D101445" s="20"/>
      <c r="E101445" s="13"/>
      <c r="F101445" s="13"/>
      <c r="G101445" s="13"/>
      <c r="H101445" s="13"/>
      <c r="I101445" s="13"/>
      <c r="O101445" s="11">
        <v>1.0</v>
      </c>
    </row>
    <row r="101446" ht="15.0" customHeight="1">
      <c r="A101446" s="118" t="s">
        <v>192299</v>
      </c>
      <c r="B101446" s="11" t="s">
        <v>2505</v>
      </c>
      <c r="D101446" s="20"/>
      <c r="E101446" s="13"/>
      <c r="F101446" s="13"/>
      <c r="G101446" s="13"/>
      <c r="H101446" s="13"/>
      <c r="I101446" s="13"/>
      <c r="O101446" s="11">
        <v>1.0</v>
      </c>
    </row>
    <row r="101447" ht="15.0" customHeight="1">
      <c r="A101447" s="118" t="s">
        <v>192300</v>
      </c>
      <c r="B101447" s="11" t="s">
        <v>2505</v>
      </c>
      <c r="D101447" s="20"/>
      <c r="E101447" s="13"/>
      <c r="F101447" s="13"/>
      <c r="G101447" s="13"/>
      <c r="H101447" s="13"/>
      <c r="I101447" s="13"/>
      <c r="O101447" s="11">
        <v>1.0</v>
      </c>
    </row>
    <row r="101448" ht="15.0" customHeight="1">
      <c r="A101448" s="13"/>
      <c r="D101448" s="20"/>
      <c r="E101448" s="13"/>
      <c r="F101448" s="13"/>
      <c r="G101448" s="13"/>
      <c r="H101448" s="13"/>
      <c r="I101448" s="13"/>
      <c r="O101448" s="11">
        <v>1.0</v>
      </c>
    </row>
    <row r="101449" ht="15.0" customHeight="1">
      <c r="A101449" s="118" t="s">
        <v>192301</v>
      </c>
      <c r="B101449" s="11" t="s">
        <v>2505</v>
      </c>
      <c r="D101449" s="20"/>
      <c r="E101449" s="13"/>
      <c r="F101449" s="13"/>
      <c r="G101449" s="13"/>
      <c r="H101449" s="13"/>
      <c r="I101449" s="13"/>
      <c r="O101449" s="11">
        <v>1.0</v>
      </c>
    </row>
    <row r="101450" ht="15.0" customHeight="1">
      <c r="A101450" s="118" t="s">
        <v>192302</v>
      </c>
      <c r="B101450" s="11">
        <v>331564.0</v>
      </c>
      <c r="D101450" s="20"/>
      <c r="E101450" s="13"/>
      <c r="F101450" s="13"/>
      <c r="G101450" s="13"/>
      <c r="H101450" s="13"/>
      <c r="I101450" s="13"/>
      <c r="O101450" s="11">
        <v>1.0</v>
      </c>
    </row>
    <row r="101451" ht="15.0" customHeight="1">
      <c r="A101451" s="118" t="s">
        <v>192303</v>
      </c>
      <c r="B101451" s="11" t="s">
        <v>2505</v>
      </c>
      <c r="D101451" s="20"/>
      <c r="E101451" s="13"/>
      <c r="F101451" s="13"/>
      <c r="G101451" s="13"/>
      <c r="H101451" s="13"/>
      <c r="I101451" s="13"/>
      <c r="O101451" s="11">
        <v>1.0</v>
      </c>
    </row>
    <row r="101452" ht="15.0" customHeight="1">
      <c r="A101452" s="118" t="s">
        <v>192304</v>
      </c>
      <c r="B101452" s="11" t="s">
        <v>2505</v>
      </c>
      <c r="D101452" s="20"/>
      <c r="E101452" s="13"/>
      <c r="F101452" s="13"/>
      <c r="G101452" s="13"/>
      <c r="H101452" s="13"/>
      <c r="I101452" s="13"/>
      <c r="O101452" s="11">
        <v>1.0</v>
      </c>
    </row>
    <row r="101453" ht="15.0" customHeight="1">
      <c r="A101453" s="13"/>
      <c r="D101453" s="20"/>
      <c r="E101453" s="13"/>
      <c r="F101453" s="13"/>
      <c r="G101453" s="13"/>
      <c r="H101453" s="13"/>
      <c r="I101453" s="13"/>
      <c r="O101453" s="11">
        <v>1.0</v>
      </c>
    </row>
    <row r="101454" ht="15.0" customHeight="1">
      <c r="A101454" s="13"/>
      <c r="D101454" s="20"/>
      <c r="E101454" s="13"/>
      <c r="F101454" s="13"/>
      <c r="G101454" s="13"/>
      <c r="H101454" s="13"/>
      <c r="I101454" s="13"/>
      <c r="O101454" s="11">
        <v>1.0</v>
      </c>
    </row>
    <row r="101455" ht="15.0" customHeight="1">
      <c r="A101455" s="13"/>
      <c r="D101455" s="20"/>
      <c r="E101455" s="13"/>
      <c r="F101455" s="13"/>
      <c r="G101455" s="13"/>
      <c r="H101455" s="13"/>
      <c r="I101455" s="13"/>
      <c r="O101455" s="11">
        <v>1.0</v>
      </c>
    </row>
    <row r="101456" ht="15.0" customHeight="1">
      <c r="A101456" s="13"/>
      <c r="D101456" s="20"/>
      <c r="E101456" s="13"/>
      <c r="F101456" s="13"/>
      <c r="G101456" s="13"/>
      <c r="H101456" s="13"/>
      <c r="I101456" s="13"/>
      <c r="O101456" s="11">
        <v>1.0</v>
      </c>
    </row>
    <row r="101457" ht="15.0" customHeight="1">
      <c r="A101457" s="13"/>
      <c r="D101457" s="20"/>
      <c r="E101457" s="13"/>
      <c r="F101457" s="13"/>
      <c r="G101457" s="13"/>
      <c r="H101457" s="13"/>
      <c r="I101457" s="13"/>
      <c r="O101457" s="11">
        <v>1.0</v>
      </c>
    </row>
    <row r="101458" ht="15.0" customHeight="1">
      <c r="A101458" s="13"/>
      <c r="D101458" s="20"/>
      <c r="E101458" s="13"/>
      <c r="F101458" s="13"/>
      <c r="G101458" s="13"/>
      <c r="H101458" s="13"/>
      <c r="I101458" s="13"/>
      <c r="O101458" s="11">
        <v>1.0</v>
      </c>
    </row>
    <row r="101459" ht="15.0" customHeight="1">
      <c r="A101459" s="118" t="s">
        <v>192305</v>
      </c>
      <c r="B101459" s="11" t="s">
        <v>2505</v>
      </c>
      <c r="D101459" s="20"/>
      <c r="E101459" s="13"/>
      <c r="F101459" s="13"/>
      <c r="G101459" s="13"/>
      <c r="H101459" s="13"/>
      <c r="I101459" s="13"/>
      <c r="O101459" s="11">
        <v>1.0</v>
      </c>
    </row>
    <row r="101460" ht="15.0" customHeight="1">
      <c r="A101460" s="13"/>
      <c r="D101460" s="20"/>
      <c r="E101460" s="13"/>
      <c r="F101460" s="13"/>
      <c r="G101460" s="13"/>
      <c r="H101460" s="13"/>
      <c r="I101460" s="13"/>
      <c r="O101460" s="11">
        <v>1.0</v>
      </c>
    </row>
    <row r="101461" ht="15.0" customHeight="1">
      <c r="A101461" s="118" t="s">
        <v>192306</v>
      </c>
      <c r="B101461" s="11" t="s">
        <v>2505</v>
      </c>
      <c r="D101461" s="20"/>
      <c r="E101461" s="13"/>
      <c r="F101461" s="13"/>
      <c r="G101461" s="13"/>
      <c r="H101461" s="13"/>
      <c r="I101461" s="13"/>
      <c r="O101461" s="11">
        <v>1.0</v>
      </c>
    </row>
    <row r="101462" ht="15.0" customHeight="1">
      <c r="A101462" s="118" t="s">
        <v>192307</v>
      </c>
      <c r="B101462" s="11" t="s">
        <v>2505</v>
      </c>
      <c r="D101462" s="20"/>
      <c r="E101462" s="13"/>
      <c r="F101462" s="13"/>
      <c r="G101462" s="13"/>
      <c r="H101462" s="13"/>
      <c r="I101462" s="13"/>
      <c r="O101462" s="11">
        <v>1.0</v>
      </c>
    </row>
    <row r="101463" ht="15.0" customHeight="1">
      <c r="A101463" s="13"/>
      <c r="D101463" s="20"/>
      <c r="E101463" s="13"/>
      <c r="F101463" s="13"/>
      <c r="G101463" s="13"/>
      <c r="H101463" s="13"/>
      <c r="I101463" s="13"/>
      <c r="O101463" s="11">
        <v>1.0</v>
      </c>
    </row>
    <row r="101464" ht="15.0" customHeight="1">
      <c r="A101464" s="118" t="s">
        <v>192308</v>
      </c>
      <c r="B101464" s="11" t="s">
        <v>2505</v>
      </c>
      <c r="D101464" s="20"/>
      <c r="E101464" s="13"/>
      <c r="F101464" s="13"/>
      <c r="G101464" s="13"/>
      <c r="H101464" s="13"/>
      <c r="I101464" s="13"/>
      <c r="O101464" s="11">
        <v>1.0</v>
      </c>
    </row>
    <row r="101465" ht="15.0" customHeight="1">
      <c r="A101465" s="13"/>
      <c r="D101465" s="20"/>
      <c r="E101465" s="13"/>
      <c r="F101465" s="13"/>
      <c r="G101465" s="13"/>
      <c r="H101465" s="13"/>
      <c r="I101465" s="13"/>
      <c r="O101465" s="11">
        <v>1.0</v>
      </c>
    </row>
    <row r="101466" ht="15.0" customHeight="1">
      <c r="A101466" s="13"/>
      <c r="D101466" s="20"/>
      <c r="E101466" s="13"/>
      <c r="F101466" s="13"/>
      <c r="G101466" s="13"/>
      <c r="H101466" s="13"/>
      <c r="I101466" s="13"/>
      <c r="O101466" s="11">
        <v>1.0</v>
      </c>
    </row>
    <row r="101467" ht="15.0" customHeight="1">
      <c r="A101467" s="118" t="s">
        <v>192309</v>
      </c>
      <c r="B101467" s="11" t="s">
        <v>2505</v>
      </c>
      <c r="D101467" s="20"/>
      <c r="E101467" s="13"/>
      <c r="F101467" s="13"/>
      <c r="G101467" s="13"/>
      <c r="H101467" s="13"/>
      <c r="I101467" s="13"/>
      <c r="O101467" s="11">
        <v>1.0</v>
      </c>
    </row>
    <row r="101468" ht="15.0" customHeight="1">
      <c r="A101468" s="13"/>
      <c r="D101468" s="20"/>
      <c r="E101468" s="13"/>
      <c r="F101468" s="13"/>
      <c r="G101468" s="13"/>
      <c r="H101468" s="13"/>
      <c r="I101468" s="13"/>
      <c r="O101468" s="11">
        <v>1.0</v>
      </c>
    </row>
    <row r="101469" ht="15.0" customHeight="1">
      <c r="A101469" s="13"/>
      <c r="D101469" s="20"/>
      <c r="E101469" s="13"/>
      <c r="F101469" s="13"/>
      <c r="G101469" s="13"/>
      <c r="H101469" s="13"/>
      <c r="I101469" s="13"/>
      <c r="O101469" s="11">
        <v>1.0</v>
      </c>
    </row>
    <row r="101470" ht="15.0" customHeight="1">
      <c r="A101470" s="118" t="s">
        <v>192310</v>
      </c>
      <c r="B101470" s="11" t="s">
        <v>2505</v>
      </c>
      <c r="D101470" s="20"/>
      <c r="E101470" s="13"/>
      <c r="F101470" s="13"/>
      <c r="G101470" s="13"/>
      <c r="H101470" s="13"/>
      <c r="I101470" s="13"/>
      <c r="O101470" s="11">
        <v>1.0</v>
      </c>
    </row>
    <row r="101471" ht="15.0" customHeight="1">
      <c r="A101471" s="13"/>
      <c r="D101471" s="20"/>
      <c r="E101471" s="13"/>
      <c r="F101471" s="13"/>
      <c r="G101471" s="13"/>
      <c r="H101471" s="13"/>
      <c r="I101471" s="13"/>
      <c r="O101471" s="11">
        <v>1.0</v>
      </c>
    </row>
    <row r="101472" ht="15.0" customHeight="1">
      <c r="A101472" s="118" t="s">
        <v>192311</v>
      </c>
      <c r="B101472" s="11" t="s">
        <v>2505</v>
      </c>
      <c r="D101472" s="20"/>
      <c r="E101472" s="13"/>
      <c r="F101472" s="13"/>
      <c r="G101472" s="13"/>
      <c r="H101472" s="13"/>
      <c r="I101472" s="13"/>
      <c r="O101472" s="11">
        <v>1.0</v>
      </c>
    </row>
    <row r="101473" ht="15.0" customHeight="1">
      <c r="A101473" s="13"/>
      <c r="D101473" s="20"/>
      <c r="E101473" s="13"/>
      <c r="F101473" s="13"/>
      <c r="G101473" s="13"/>
      <c r="H101473" s="13"/>
      <c r="I101473" s="13"/>
      <c r="O101473" s="11">
        <v>1.0</v>
      </c>
    </row>
    <row r="101474" ht="15.0" customHeight="1">
      <c r="A101474" s="13"/>
      <c r="D101474" s="20"/>
      <c r="E101474" s="13"/>
      <c r="F101474" s="13"/>
      <c r="G101474" s="13"/>
      <c r="H101474" s="13"/>
      <c r="I101474" s="13"/>
      <c r="O101474" s="11">
        <v>1.0</v>
      </c>
    </row>
    <row r="101475" ht="15.0" customHeight="1">
      <c r="A101475" s="13"/>
      <c r="D101475" s="20"/>
      <c r="E101475" s="13"/>
      <c r="F101475" s="13"/>
      <c r="G101475" s="13"/>
      <c r="H101475" s="13"/>
      <c r="I101475" s="13"/>
      <c r="O101475" s="11">
        <v>1.0</v>
      </c>
    </row>
    <row r="101476" ht="15.0" customHeight="1">
      <c r="A101476" s="118" t="s">
        <v>192312</v>
      </c>
      <c r="B101476" s="11" t="s">
        <v>2505</v>
      </c>
      <c r="D101476" s="20"/>
      <c r="E101476" s="13"/>
      <c r="F101476" s="13"/>
      <c r="G101476" s="13"/>
      <c r="H101476" s="13"/>
      <c r="I101476" s="13"/>
      <c r="O101476" s="11">
        <v>1.0</v>
      </c>
    </row>
    <row r="101477" ht="15.0" customHeight="1">
      <c r="A101477" s="118" t="s">
        <v>192313</v>
      </c>
      <c r="B101477" s="11" t="s">
        <v>2505</v>
      </c>
      <c r="D101477" s="20"/>
      <c r="E101477" s="13"/>
      <c r="F101477" s="13"/>
      <c r="G101477" s="13"/>
      <c r="H101477" s="13"/>
      <c r="I101477" s="13"/>
      <c r="O101477" s="11">
        <v>1.0</v>
      </c>
    </row>
    <row r="101478" ht="15.0" customHeight="1">
      <c r="A101478" s="13"/>
      <c r="D101478" s="20"/>
      <c r="E101478" s="13"/>
      <c r="F101478" s="13"/>
      <c r="G101478" s="13"/>
      <c r="H101478" s="13"/>
      <c r="I101478" s="13"/>
      <c r="O101478" s="11">
        <v>1.0</v>
      </c>
    </row>
    <row r="101479" ht="15.0" customHeight="1">
      <c r="A101479" s="118" t="s">
        <v>192314</v>
      </c>
      <c r="B101479" s="11" t="s">
        <v>2505</v>
      </c>
      <c r="D101479" s="20"/>
      <c r="E101479" s="13"/>
      <c r="F101479" s="13"/>
      <c r="G101479" s="13"/>
      <c r="H101479" s="13"/>
      <c r="I101479" s="13"/>
      <c r="O101479" s="11">
        <v>1.0</v>
      </c>
    </row>
    <row r="101480" ht="15.0" customHeight="1">
      <c r="A101480" s="13"/>
      <c r="D101480" s="20"/>
      <c r="E101480" s="13"/>
      <c r="F101480" s="13"/>
      <c r="G101480" s="13"/>
      <c r="H101480" s="13"/>
      <c r="I101480" s="13"/>
      <c r="O101480" s="11">
        <v>1.0</v>
      </c>
    </row>
    <row r="101481" ht="15.0" customHeight="1">
      <c r="A101481" s="13"/>
      <c r="D101481" s="20"/>
      <c r="E101481" s="13"/>
      <c r="F101481" s="13"/>
      <c r="G101481" s="13"/>
      <c r="H101481" s="13"/>
      <c r="I101481" s="13"/>
      <c r="O101481" s="11">
        <v>1.0</v>
      </c>
    </row>
    <row r="101482" ht="15.0" customHeight="1">
      <c r="A101482" s="13"/>
      <c r="D101482" s="20"/>
      <c r="E101482" s="13"/>
      <c r="F101482" s="13"/>
      <c r="G101482" s="13"/>
      <c r="H101482" s="13"/>
      <c r="I101482" s="13"/>
      <c r="O101482" s="11">
        <v>1.0</v>
      </c>
    </row>
    <row r="101483" ht="15.0" customHeight="1">
      <c r="A101483" s="13"/>
      <c r="D101483" s="20"/>
      <c r="E101483" s="13"/>
      <c r="F101483" s="13"/>
      <c r="G101483" s="13"/>
      <c r="H101483" s="13"/>
      <c r="I101483" s="13"/>
      <c r="O101483" s="11">
        <v>1.0</v>
      </c>
    </row>
    <row r="101484" ht="15.0" customHeight="1">
      <c r="A101484" s="118" t="s">
        <v>192315</v>
      </c>
      <c r="B101484" s="11" t="s">
        <v>2505</v>
      </c>
      <c r="D101484" s="20"/>
      <c r="E101484" s="13"/>
      <c r="F101484" s="13"/>
      <c r="G101484" s="13"/>
      <c r="H101484" s="13"/>
      <c r="I101484" s="13"/>
      <c r="O101484" s="11">
        <v>1.0</v>
      </c>
    </row>
    <row r="101485" ht="15.0" customHeight="1">
      <c r="A101485" s="13"/>
      <c r="D101485" s="20"/>
      <c r="E101485" s="13"/>
      <c r="F101485" s="13"/>
      <c r="G101485" s="13"/>
      <c r="H101485" s="13"/>
      <c r="I101485" s="13"/>
      <c r="O101485" s="11">
        <v>1.0</v>
      </c>
    </row>
    <row r="101486" ht="15.0" customHeight="1">
      <c r="A101486" s="13"/>
      <c r="D101486" s="20"/>
      <c r="E101486" s="13"/>
      <c r="F101486" s="13"/>
      <c r="G101486" s="13"/>
      <c r="H101486" s="13"/>
      <c r="I101486" s="13"/>
      <c r="O101486" s="11">
        <v>1.0</v>
      </c>
    </row>
    <row r="101487" ht="15.0" customHeight="1">
      <c r="A101487" s="13"/>
      <c r="D101487" s="20"/>
      <c r="E101487" s="13"/>
      <c r="F101487" s="13"/>
      <c r="G101487" s="13"/>
      <c r="H101487" s="13"/>
      <c r="I101487" s="13"/>
      <c r="O101487" s="11">
        <v>1.0</v>
      </c>
    </row>
    <row r="101488" ht="15.0" customHeight="1">
      <c r="A101488" s="13"/>
      <c r="D101488" s="20"/>
      <c r="E101488" s="13"/>
      <c r="F101488" s="13"/>
      <c r="G101488" s="13"/>
      <c r="H101488" s="13"/>
      <c r="I101488" s="13"/>
      <c r="O101488" s="11">
        <v>1.0</v>
      </c>
    </row>
    <row r="101489" ht="15.0" customHeight="1">
      <c r="A101489" s="13"/>
      <c r="D101489" s="20"/>
      <c r="E101489" s="13"/>
      <c r="F101489" s="13"/>
      <c r="G101489" s="13"/>
      <c r="H101489" s="13"/>
      <c r="I101489" s="13"/>
      <c r="O101489" s="11">
        <v>1.0</v>
      </c>
    </row>
    <row r="101490" ht="15.0" customHeight="1">
      <c r="A101490" s="118" t="s">
        <v>192316</v>
      </c>
      <c r="B101490" s="11" t="s">
        <v>2505</v>
      </c>
      <c r="D101490" s="20"/>
      <c r="E101490" s="13"/>
      <c r="F101490" s="13"/>
      <c r="G101490" s="13"/>
      <c r="H101490" s="13"/>
      <c r="I101490" s="13"/>
      <c r="O101490" s="11">
        <v>1.0</v>
      </c>
    </row>
    <row r="101491" ht="15.0" customHeight="1">
      <c r="A101491" s="13"/>
      <c r="D101491" s="20"/>
      <c r="E101491" s="13"/>
      <c r="F101491" s="13"/>
      <c r="G101491" s="13"/>
      <c r="H101491" s="13"/>
      <c r="I101491" s="13"/>
      <c r="O101491" s="11">
        <v>1.0</v>
      </c>
    </row>
    <row r="101492" ht="15.0" customHeight="1">
      <c r="A101492" s="13"/>
      <c r="D101492" s="20"/>
      <c r="E101492" s="13"/>
      <c r="F101492" s="13"/>
      <c r="G101492" s="13"/>
      <c r="H101492" s="13"/>
      <c r="I101492" s="13"/>
      <c r="O101492" s="11">
        <v>1.0</v>
      </c>
    </row>
    <row r="101493" ht="15.0" customHeight="1">
      <c r="A101493" s="118" t="s">
        <v>192317</v>
      </c>
      <c r="B101493" s="11" t="s">
        <v>2505</v>
      </c>
      <c r="D101493" s="20"/>
      <c r="E101493" s="13"/>
      <c r="F101493" s="13"/>
      <c r="G101493" s="13"/>
      <c r="H101493" s="13"/>
      <c r="I101493" s="13"/>
      <c r="O101493" s="11">
        <v>1.0</v>
      </c>
    </row>
    <row r="101494" ht="15.0" customHeight="1">
      <c r="A101494" s="13"/>
      <c r="D101494" s="20"/>
      <c r="E101494" s="13"/>
      <c r="F101494" s="13"/>
      <c r="G101494" s="13"/>
      <c r="H101494" s="13"/>
      <c r="I101494" s="13"/>
      <c r="O101494" s="11">
        <v>1.0</v>
      </c>
    </row>
    <row r="101495" ht="15.0" customHeight="1">
      <c r="A101495" s="118" t="s">
        <v>192318</v>
      </c>
      <c r="B101495" s="11" t="s">
        <v>2505</v>
      </c>
      <c r="D101495" s="20"/>
      <c r="E101495" s="13"/>
      <c r="F101495" s="13"/>
      <c r="G101495" s="13"/>
      <c r="H101495" s="13"/>
      <c r="I101495" s="13"/>
      <c r="O101495" s="11">
        <v>1.0</v>
      </c>
    </row>
    <row r="101496" ht="15.0" customHeight="1">
      <c r="A101496" s="13"/>
      <c r="D101496" s="20"/>
      <c r="E101496" s="13"/>
      <c r="F101496" s="13"/>
      <c r="G101496" s="13"/>
      <c r="H101496" s="13"/>
      <c r="I101496" s="13"/>
      <c r="O101496" s="11">
        <v>1.0</v>
      </c>
    </row>
    <row r="101497" ht="15.0" customHeight="1">
      <c r="A101497" s="118" t="s">
        <v>192319</v>
      </c>
      <c r="B101497" s="11" t="s">
        <v>2505</v>
      </c>
      <c r="D101497" s="20"/>
      <c r="E101497" s="13"/>
      <c r="F101497" s="13"/>
      <c r="G101497" s="13"/>
      <c r="H101497" s="13"/>
      <c r="I101497" s="13"/>
      <c r="O101497" s="11">
        <v>1.0</v>
      </c>
    </row>
    <row r="101498" ht="15.0" customHeight="1">
      <c r="A101498" s="13"/>
      <c r="D101498" s="20"/>
      <c r="E101498" s="13"/>
      <c r="F101498" s="13"/>
      <c r="G101498" s="13"/>
      <c r="H101498" s="13"/>
      <c r="I101498" s="13"/>
      <c r="O101498" s="11">
        <v>1.0</v>
      </c>
    </row>
    <row r="101499" ht="15.0" customHeight="1">
      <c r="A101499" s="118" t="s">
        <v>192320</v>
      </c>
      <c r="B101499" s="11" t="s">
        <v>2505</v>
      </c>
      <c r="D101499" s="20"/>
      <c r="E101499" s="13"/>
      <c r="F101499" s="13"/>
      <c r="G101499" s="13"/>
      <c r="H101499" s="13"/>
      <c r="I101499" s="13"/>
      <c r="O101499" s="11">
        <v>1.0</v>
      </c>
    </row>
    <row r="101500" ht="15.0" customHeight="1">
      <c r="A101500" s="118" t="s">
        <v>192321</v>
      </c>
      <c r="B101500" s="11" t="s">
        <v>2505</v>
      </c>
      <c r="D101500" s="20"/>
      <c r="E101500" s="13"/>
      <c r="F101500" s="13"/>
      <c r="G101500" s="13"/>
      <c r="H101500" s="13"/>
      <c r="I101500" s="13"/>
      <c r="O101500" s="11">
        <v>1.0</v>
      </c>
    </row>
    <row r="101501" ht="15.0" customHeight="1">
      <c r="A101501" s="13"/>
      <c r="D101501" s="20"/>
      <c r="E101501" s="13"/>
      <c r="F101501" s="13"/>
      <c r="G101501" s="13"/>
      <c r="H101501" s="13"/>
      <c r="I101501" s="13"/>
      <c r="O101501" s="11">
        <v>1.0</v>
      </c>
    </row>
    <row r="101502" ht="15.0" customHeight="1">
      <c r="A101502" s="118" t="s">
        <v>192322</v>
      </c>
      <c r="B101502" s="11" t="s">
        <v>2505</v>
      </c>
      <c r="D101502" s="20"/>
      <c r="E101502" s="13"/>
      <c r="F101502" s="13"/>
      <c r="G101502" s="13"/>
      <c r="H101502" s="13"/>
      <c r="I101502" s="13"/>
      <c r="O101502" s="11">
        <v>1.0</v>
      </c>
    </row>
    <row r="101503" ht="15.0" customHeight="1">
      <c r="A101503" s="13"/>
      <c r="D101503" s="20"/>
      <c r="E101503" s="13"/>
      <c r="F101503" s="13"/>
      <c r="G101503" s="13"/>
      <c r="H101503" s="13"/>
      <c r="I101503" s="13"/>
      <c r="O101503" s="11">
        <v>1.0</v>
      </c>
    </row>
    <row r="101504" ht="15.0" customHeight="1">
      <c r="A101504" s="13"/>
      <c r="D101504" s="20"/>
      <c r="E101504" s="13"/>
      <c r="F101504" s="13"/>
      <c r="G101504" s="13"/>
      <c r="H101504" s="13"/>
      <c r="I101504" s="13"/>
      <c r="O101504" s="11">
        <v>1.0</v>
      </c>
    </row>
    <row r="101505" ht="15.0" customHeight="1">
      <c r="A101505" s="118" t="s">
        <v>192323</v>
      </c>
      <c r="B101505" s="11" t="s">
        <v>2505</v>
      </c>
      <c r="D101505" s="20"/>
      <c r="E101505" s="13"/>
      <c r="F101505" s="13"/>
      <c r="G101505" s="13"/>
      <c r="H101505" s="13"/>
      <c r="I101505" s="13"/>
      <c r="O101505" s="11">
        <v>1.0</v>
      </c>
    </row>
    <row r="101506" ht="15.0" customHeight="1">
      <c r="A101506" s="118" t="s">
        <v>192324</v>
      </c>
      <c r="B101506" s="11" t="s">
        <v>2505</v>
      </c>
      <c r="D101506" s="20"/>
      <c r="E101506" s="13"/>
      <c r="F101506" s="13"/>
      <c r="G101506" s="13"/>
      <c r="H101506" s="13"/>
      <c r="I101506" s="13"/>
      <c r="O101506" s="11">
        <v>1.0</v>
      </c>
    </row>
    <row r="101507" ht="15.0" customHeight="1">
      <c r="A101507" s="118" t="s">
        <v>192325</v>
      </c>
      <c r="B101507" s="11" t="s">
        <v>2505</v>
      </c>
      <c r="D101507" s="20"/>
      <c r="E101507" s="13"/>
      <c r="F101507" s="13"/>
      <c r="G101507" s="13"/>
      <c r="H101507" s="13"/>
      <c r="I101507" s="13"/>
      <c r="O101507" s="11">
        <v>1.0</v>
      </c>
    </row>
    <row r="101508" ht="15.0" customHeight="1">
      <c r="A101508" s="13"/>
      <c r="D101508" s="20"/>
      <c r="E101508" s="13"/>
      <c r="F101508" s="13"/>
      <c r="G101508" s="13"/>
      <c r="H101508" s="13"/>
      <c r="I101508" s="13"/>
      <c r="O101508" s="11">
        <v>1.0</v>
      </c>
    </row>
    <row r="101509" ht="15.0" customHeight="1">
      <c r="A101509" s="118" t="s">
        <v>192326</v>
      </c>
      <c r="B101509" s="11" t="s">
        <v>2505</v>
      </c>
      <c r="D101509" s="20"/>
      <c r="E101509" s="13"/>
      <c r="F101509" s="13"/>
      <c r="G101509" s="13"/>
      <c r="H101509" s="13"/>
      <c r="I101509" s="13"/>
      <c r="O101509" s="11">
        <v>1.0</v>
      </c>
    </row>
    <row r="101510" ht="15.0" customHeight="1">
      <c r="A101510" s="13"/>
      <c r="D101510" s="20"/>
      <c r="E101510" s="13"/>
      <c r="F101510" s="13"/>
      <c r="G101510" s="13"/>
      <c r="H101510" s="13"/>
      <c r="I101510" s="13"/>
      <c r="O101510" s="11">
        <v>1.0</v>
      </c>
    </row>
    <row r="101511" ht="15.0" customHeight="1">
      <c r="A101511" s="118" t="s">
        <v>192327</v>
      </c>
      <c r="B101511" s="11" t="s">
        <v>2505</v>
      </c>
      <c r="D101511" s="20"/>
      <c r="E101511" s="13"/>
      <c r="F101511" s="13"/>
      <c r="G101511" s="13"/>
      <c r="H101511" s="13"/>
      <c r="I101511" s="13"/>
      <c r="O101511" s="11">
        <v>1.0</v>
      </c>
    </row>
    <row r="101512" ht="15.0" customHeight="1">
      <c r="A101512" s="118" t="s">
        <v>192328</v>
      </c>
      <c r="B101512" s="11" t="s">
        <v>2505</v>
      </c>
      <c r="D101512" s="20"/>
      <c r="E101512" s="13"/>
      <c r="F101512" s="13"/>
      <c r="G101512" s="13"/>
      <c r="H101512" s="13"/>
      <c r="I101512" s="13"/>
      <c r="O101512" s="11">
        <v>1.0</v>
      </c>
    </row>
    <row r="101513" ht="15.0" customHeight="1">
      <c r="A101513" s="13"/>
      <c r="D101513" s="20"/>
      <c r="E101513" s="13"/>
      <c r="F101513" s="13"/>
      <c r="G101513" s="13"/>
      <c r="H101513" s="13"/>
      <c r="I101513" s="13"/>
      <c r="O101513" s="11">
        <v>1.0</v>
      </c>
    </row>
    <row r="101514" ht="15.0" customHeight="1">
      <c r="A101514" s="13"/>
      <c r="D101514" s="20"/>
      <c r="E101514" s="13"/>
      <c r="F101514" s="13"/>
      <c r="G101514" s="13"/>
      <c r="H101514" s="13"/>
      <c r="I101514" s="13"/>
      <c r="O101514" s="11">
        <v>1.0</v>
      </c>
    </row>
    <row r="101515" ht="15.0" customHeight="1">
      <c r="A101515" s="118" t="s">
        <v>192329</v>
      </c>
      <c r="B101515" s="11" t="s">
        <v>2505</v>
      </c>
      <c r="D101515" s="20"/>
      <c r="E101515" s="13"/>
      <c r="F101515" s="13"/>
      <c r="G101515" s="13"/>
      <c r="H101515" s="13"/>
      <c r="I101515" s="13"/>
      <c r="O101515" s="11">
        <v>1.0</v>
      </c>
    </row>
    <row r="101516" ht="15.0" customHeight="1">
      <c r="A101516" s="118" t="s">
        <v>192330</v>
      </c>
      <c r="B101516" s="11" t="s">
        <v>2505</v>
      </c>
      <c r="D101516" s="20"/>
      <c r="E101516" s="13"/>
      <c r="F101516" s="13"/>
      <c r="G101516" s="13"/>
      <c r="H101516" s="13"/>
      <c r="I101516" s="13"/>
      <c r="O101516" s="11">
        <v>1.0</v>
      </c>
    </row>
    <row r="101517" ht="15.0" customHeight="1">
      <c r="A101517" s="13"/>
      <c r="D101517" s="20"/>
      <c r="E101517" s="13"/>
      <c r="F101517" s="13"/>
      <c r="G101517" s="13"/>
      <c r="H101517" s="13"/>
      <c r="I101517" s="13"/>
      <c r="O101517" s="11">
        <v>1.0</v>
      </c>
    </row>
    <row r="101518" ht="15.0" customHeight="1">
      <c r="A101518" s="13"/>
      <c r="D101518" s="20"/>
      <c r="E101518" s="13"/>
      <c r="F101518" s="13"/>
      <c r="G101518" s="13"/>
      <c r="H101518" s="13"/>
      <c r="I101518" s="13"/>
      <c r="O101518" s="11">
        <v>1.0</v>
      </c>
    </row>
    <row r="101519" ht="15.0" customHeight="1">
      <c r="A101519" s="226" t="s">
        <v>192257</v>
      </c>
      <c r="B101519" s="11" t="s">
        <v>2505</v>
      </c>
      <c r="D101519" s="20"/>
      <c r="E101519" s="13"/>
      <c r="F101519" s="13"/>
      <c r="G101519" s="13"/>
      <c r="H101519" s="13"/>
      <c r="I101519" s="13"/>
      <c r="O101519" s="11">
        <v>1.0</v>
      </c>
    </row>
    <row r="101520" ht="15.0" customHeight="1">
      <c r="A101520" s="13"/>
      <c r="D101520" s="20"/>
      <c r="E101520" s="13"/>
      <c r="F101520" s="13"/>
      <c r="G101520" s="13"/>
      <c r="H101520" s="13"/>
      <c r="I101520" s="13"/>
      <c r="O101520" s="11">
        <v>1.0</v>
      </c>
    </row>
    <row r="101521" ht="15.0" customHeight="1">
      <c r="A101521" s="13"/>
      <c r="D101521" s="20"/>
      <c r="E101521" s="13"/>
      <c r="F101521" s="13"/>
      <c r="G101521" s="13"/>
      <c r="H101521" s="13"/>
      <c r="I101521" s="13"/>
      <c r="O101521" s="11">
        <v>1.0</v>
      </c>
    </row>
    <row r="101522" ht="15.0" customHeight="1">
      <c r="A101522" s="118" t="s">
        <v>192331</v>
      </c>
      <c r="B101522" s="11" t="s">
        <v>2505</v>
      </c>
      <c r="D101522" s="20"/>
      <c r="E101522" s="13"/>
      <c r="F101522" s="13"/>
      <c r="G101522" s="13"/>
      <c r="H101522" s="13"/>
      <c r="I101522" s="13"/>
      <c r="O101522" s="11">
        <v>1.0</v>
      </c>
    </row>
    <row r="101523" ht="15.0" customHeight="1">
      <c r="A101523" s="118" t="s">
        <v>192332</v>
      </c>
      <c r="B101523" s="11" t="s">
        <v>2505</v>
      </c>
      <c r="D101523" s="20"/>
      <c r="E101523" s="13"/>
      <c r="F101523" s="13"/>
      <c r="G101523" s="13"/>
      <c r="H101523" s="13"/>
      <c r="I101523" s="13"/>
      <c r="O101523" s="11">
        <v>1.0</v>
      </c>
    </row>
    <row r="101524" ht="15.0" customHeight="1">
      <c r="A101524" s="13"/>
      <c r="D101524" s="20"/>
      <c r="E101524" s="13"/>
      <c r="F101524" s="13"/>
      <c r="G101524" s="13"/>
      <c r="H101524" s="13"/>
      <c r="I101524" s="13"/>
      <c r="O101524" s="11">
        <v>1.0</v>
      </c>
    </row>
    <row r="101525" ht="15.0" customHeight="1">
      <c r="A101525" s="13"/>
      <c r="D101525" s="20"/>
      <c r="E101525" s="13"/>
      <c r="F101525" s="13"/>
      <c r="G101525" s="13"/>
      <c r="H101525" s="13"/>
      <c r="I101525" s="13"/>
      <c r="O101525" s="11">
        <v>1.0</v>
      </c>
    </row>
    <row r="101526" ht="15.0" customHeight="1">
      <c r="A101526" s="118" t="s">
        <v>192333</v>
      </c>
      <c r="B101526" s="11" t="s">
        <v>2505</v>
      </c>
      <c r="D101526" s="20"/>
      <c r="E101526" s="13"/>
      <c r="F101526" s="13"/>
      <c r="G101526" s="13"/>
      <c r="H101526" s="13"/>
      <c r="I101526" s="13"/>
      <c r="O101526" s="11">
        <v>1.0</v>
      </c>
    </row>
    <row r="101527" ht="15.0" customHeight="1">
      <c r="A101527" s="13"/>
      <c r="D101527" s="20"/>
      <c r="E101527" s="13"/>
      <c r="F101527" s="13"/>
      <c r="G101527" s="13"/>
      <c r="H101527" s="13"/>
      <c r="I101527" s="13"/>
      <c r="O101527" s="11">
        <v>1.0</v>
      </c>
    </row>
    <row r="101528" ht="15.0" customHeight="1">
      <c r="A101528" s="13"/>
      <c r="D101528" s="20"/>
      <c r="E101528" s="13"/>
      <c r="F101528" s="13"/>
      <c r="G101528" s="13"/>
      <c r="H101528" s="13"/>
      <c r="I101528" s="13"/>
      <c r="O101528" s="11">
        <v>1.0</v>
      </c>
    </row>
    <row r="101529" ht="15.0" customHeight="1">
      <c r="A101529" s="13"/>
      <c r="D101529" s="20"/>
      <c r="E101529" s="13"/>
      <c r="F101529" s="13"/>
      <c r="G101529" s="13"/>
      <c r="H101529" s="13"/>
      <c r="I101529" s="13"/>
      <c r="O101529" s="11">
        <v>1.0</v>
      </c>
    </row>
    <row r="101530" ht="15.0" customHeight="1">
      <c r="A101530" s="118" t="s">
        <v>192334</v>
      </c>
      <c r="B101530" s="11" t="s">
        <v>2505</v>
      </c>
      <c r="D101530" s="20"/>
      <c r="E101530" s="13"/>
      <c r="F101530" s="13"/>
      <c r="G101530" s="13"/>
      <c r="H101530" s="13"/>
      <c r="I101530" s="13"/>
      <c r="O101530" s="11">
        <v>1.0</v>
      </c>
    </row>
    <row r="101531" ht="15.0" customHeight="1">
      <c r="A101531" s="13"/>
      <c r="D101531" s="20"/>
      <c r="E101531" s="13"/>
      <c r="F101531" s="13"/>
      <c r="G101531" s="13"/>
      <c r="H101531" s="13"/>
      <c r="I101531" s="13"/>
      <c r="O101531" s="11">
        <v>1.0</v>
      </c>
    </row>
    <row r="101532" ht="15.0" customHeight="1">
      <c r="A101532" s="13"/>
      <c r="D101532" s="20"/>
      <c r="E101532" s="13"/>
      <c r="F101532" s="13"/>
      <c r="G101532" s="13"/>
      <c r="H101532" s="13"/>
      <c r="I101532" s="13"/>
      <c r="O101532" s="11">
        <v>1.0</v>
      </c>
    </row>
    <row r="101533" ht="15.0" customHeight="1">
      <c r="A101533" s="13"/>
      <c r="D101533" s="20"/>
      <c r="E101533" s="13"/>
      <c r="F101533" s="13"/>
      <c r="G101533" s="13"/>
      <c r="H101533" s="13"/>
      <c r="I101533" s="13"/>
      <c r="O101533" s="11">
        <v>1.0</v>
      </c>
    </row>
    <row r="101534" ht="15.0" customHeight="1">
      <c r="A101534" s="13"/>
      <c r="D101534" s="20"/>
      <c r="E101534" s="13"/>
      <c r="F101534" s="13"/>
      <c r="G101534" s="13"/>
      <c r="H101534" s="13"/>
      <c r="I101534" s="13"/>
      <c r="O101534" s="11">
        <v>1.0</v>
      </c>
    </row>
    <row r="101535" ht="15.0" customHeight="1">
      <c r="A101535" s="13"/>
      <c r="D101535" s="20"/>
      <c r="E101535" s="13"/>
      <c r="F101535" s="13"/>
      <c r="G101535" s="13"/>
      <c r="H101535" s="13"/>
      <c r="I101535" s="13"/>
      <c r="O101535" s="11">
        <v>1.0</v>
      </c>
    </row>
    <row r="101536" ht="15.0" customHeight="1">
      <c r="A101536" s="13"/>
      <c r="D101536" s="20"/>
      <c r="E101536" s="13"/>
      <c r="F101536" s="13"/>
      <c r="G101536" s="13"/>
      <c r="H101536" s="13"/>
      <c r="I101536" s="13"/>
      <c r="O101536" s="11">
        <v>1.0</v>
      </c>
    </row>
    <row r="101537" ht="15.0" customHeight="1">
      <c r="A101537" s="118" t="s">
        <v>192335</v>
      </c>
      <c r="B101537" s="11">
        <v>4947117.0</v>
      </c>
      <c r="D101537" s="20"/>
      <c r="E101537" s="13"/>
      <c r="F101537" s="13"/>
      <c r="G101537" s="13"/>
      <c r="H101537" s="13"/>
      <c r="I101537" s="13"/>
      <c r="O101537" s="11">
        <v>1.0</v>
      </c>
    </row>
    <row r="101538" ht="15.0" customHeight="1">
      <c r="A101538" s="22" t="s">
        <v>192336</v>
      </c>
      <c r="B101538" s="11">
        <v>358618.0</v>
      </c>
      <c r="D101538" s="20"/>
      <c r="E101538" s="13"/>
      <c r="F101538" s="13"/>
      <c r="G101538" s="13"/>
      <c r="H101538" s="13"/>
      <c r="I101538" s="13"/>
      <c r="O101538" s="11">
        <v>1.0</v>
      </c>
    </row>
    <row r="101539" ht="15.0" customHeight="1">
      <c r="A101539" s="118" t="s">
        <v>192337</v>
      </c>
      <c r="B101539" s="11">
        <v>1187634.0</v>
      </c>
      <c r="D101539" s="20"/>
      <c r="E101539" s="13"/>
      <c r="F101539" s="13"/>
      <c r="G101539" s="13"/>
      <c r="H101539" s="13"/>
      <c r="I101539" s="13"/>
      <c r="O101539" s="11">
        <v>1.0</v>
      </c>
    </row>
    <row r="101540" ht="15.0" customHeight="1">
      <c r="A101540" s="118" t="s">
        <v>192338</v>
      </c>
      <c r="B101540" s="11" t="s">
        <v>2505</v>
      </c>
      <c r="D101540" s="20"/>
      <c r="E101540" s="13"/>
      <c r="F101540" s="13"/>
      <c r="G101540" s="13"/>
      <c r="H101540" s="13"/>
      <c r="I101540" s="13"/>
      <c r="O101540" s="11">
        <v>1.0</v>
      </c>
    </row>
    <row r="101541" ht="15.0" customHeight="1">
      <c r="A101541" s="13"/>
      <c r="D101541" s="20"/>
      <c r="E101541" s="13"/>
      <c r="F101541" s="13"/>
      <c r="G101541" s="13"/>
      <c r="H101541" s="13"/>
      <c r="I101541" s="13"/>
      <c r="O101541" s="11">
        <v>1.0</v>
      </c>
    </row>
    <row r="101542" ht="15.0" customHeight="1">
      <c r="A101542" s="232"/>
      <c r="D101542" s="20"/>
      <c r="E101542" s="13"/>
      <c r="F101542" s="13"/>
      <c r="G101542" s="13"/>
      <c r="H101542" s="13"/>
      <c r="I101542" s="13"/>
      <c r="O101542" s="11">
        <v>1.0</v>
      </c>
    </row>
    <row r="101543" ht="15.0" customHeight="1">
      <c r="A101543" s="17" t="s">
        <v>39186</v>
      </c>
      <c r="B101543" s="11">
        <v>76447.0</v>
      </c>
      <c r="D101543" s="20"/>
      <c r="E101543" s="13"/>
      <c r="F101543" s="13"/>
      <c r="G101543" s="13"/>
      <c r="H101543" s="13"/>
      <c r="I101543" s="13"/>
      <c r="N101543" s="11" t="s">
        <v>26</v>
      </c>
      <c r="O101543" s="11">
        <v>1.0</v>
      </c>
    </row>
    <row r="101544" ht="15.0" customHeight="1">
      <c r="A101544" s="17" t="s">
        <v>39188</v>
      </c>
      <c r="B101544" s="11">
        <v>29201.0</v>
      </c>
      <c r="D101544" s="20"/>
      <c r="E101544" s="13"/>
      <c r="F101544" s="13"/>
      <c r="G101544" s="13"/>
      <c r="H101544" s="13"/>
      <c r="I101544" s="13"/>
      <c r="N101544" s="11" t="s">
        <v>26</v>
      </c>
      <c r="O101544" s="11">
        <v>1.0</v>
      </c>
    </row>
    <row r="101545" ht="15.0" customHeight="1">
      <c r="A101545" s="17" t="s">
        <v>39190</v>
      </c>
      <c r="B101545" s="11">
        <v>30171.0</v>
      </c>
      <c r="D101545" s="20"/>
      <c r="E101545" s="13"/>
      <c r="F101545" s="13"/>
      <c r="G101545" s="13"/>
      <c r="H101545" s="13"/>
      <c r="I101545" s="13"/>
      <c r="N101545" s="11" t="s">
        <v>26</v>
      </c>
      <c r="O101545" s="11">
        <v>1.0</v>
      </c>
    </row>
    <row r="101546" ht="15.0" customHeight="1">
      <c r="A101546" s="17" t="s">
        <v>39192</v>
      </c>
      <c r="B101546" s="11">
        <v>19631.0</v>
      </c>
      <c r="D101546" s="20"/>
      <c r="E101546" s="13"/>
      <c r="F101546" s="13"/>
      <c r="G101546" s="13"/>
      <c r="H101546" s="13"/>
      <c r="I101546" s="13"/>
      <c r="N101546" s="11" t="s">
        <v>26</v>
      </c>
      <c r="O101546" s="11">
        <v>1.0</v>
      </c>
    </row>
    <row r="101547" ht="15.0" customHeight="1">
      <c r="A101547" s="17" t="s">
        <v>39194</v>
      </c>
      <c r="B101547" s="11">
        <v>61637.0</v>
      </c>
      <c r="D101547" s="20"/>
      <c r="E101547" s="13"/>
      <c r="F101547" s="13"/>
      <c r="G101547" s="13"/>
      <c r="H101547" s="13"/>
      <c r="I101547" s="13"/>
      <c r="N101547" s="11" t="s">
        <v>26</v>
      </c>
      <c r="O101547" s="11">
        <v>1.0</v>
      </c>
    </row>
    <row r="101548" ht="15.0" customHeight="1">
      <c r="A101548" s="17" t="s">
        <v>380</v>
      </c>
      <c r="B101548" s="11">
        <v>24599.0</v>
      </c>
      <c r="D101548" s="20"/>
      <c r="E101548" s="13"/>
      <c r="F101548" s="13"/>
      <c r="G101548" s="13"/>
      <c r="H101548" s="13"/>
      <c r="I101548" s="13"/>
      <c r="N101548" s="11" t="s">
        <v>26</v>
      </c>
      <c r="O101548" s="11">
        <v>1.0</v>
      </c>
    </row>
    <row r="101549" ht="15.0" customHeight="1">
      <c r="A101549" s="17" t="s">
        <v>39197</v>
      </c>
      <c r="B101549" s="11">
        <v>87716.0</v>
      </c>
      <c r="D101549" s="20"/>
      <c r="E101549" s="13"/>
      <c r="F101549" s="13"/>
      <c r="G101549" s="13"/>
      <c r="H101549" s="13"/>
      <c r="I101549" s="13"/>
      <c r="N101549" s="11" t="s">
        <v>26</v>
      </c>
      <c r="O101549" s="11">
        <v>1.0</v>
      </c>
    </row>
    <row r="101550" ht="15.0" customHeight="1">
      <c r="A101550" s="14" t="s">
        <v>39199</v>
      </c>
      <c r="B101550" s="11">
        <v>199269.0</v>
      </c>
      <c r="D101550" s="20"/>
      <c r="E101550" s="13"/>
      <c r="F101550" s="13"/>
      <c r="G101550" s="13"/>
      <c r="H101550" s="13"/>
      <c r="I101550" s="13"/>
      <c r="N101550" s="11" t="s">
        <v>792</v>
      </c>
      <c r="O101550" s="11">
        <v>1.0</v>
      </c>
    </row>
    <row r="101551" ht="15.0" customHeight="1">
      <c r="A101551" s="17" t="s">
        <v>39201</v>
      </c>
      <c r="B101551" s="11">
        <v>24170.0</v>
      </c>
      <c r="D101551" s="20"/>
      <c r="E101551" s="13"/>
      <c r="F101551" s="13"/>
      <c r="G101551" s="13"/>
      <c r="H101551" s="13"/>
      <c r="I101551" s="13"/>
      <c r="N101551" s="11" t="s">
        <v>26</v>
      </c>
      <c r="O101551" s="11">
        <v>1.0</v>
      </c>
    </row>
    <row r="101552" ht="15.0" customHeight="1">
      <c r="A101552" s="17" t="s">
        <v>39203</v>
      </c>
      <c r="B101552" s="11">
        <v>61853.0</v>
      </c>
      <c r="D101552" s="20"/>
      <c r="E101552" s="13"/>
      <c r="F101552" s="13"/>
      <c r="G101552" s="13"/>
      <c r="H101552" s="13"/>
      <c r="I101552" s="13"/>
      <c r="N101552" s="11" t="s">
        <v>26</v>
      </c>
      <c r="O101552" s="11">
        <v>1.0</v>
      </c>
    </row>
    <row r="101553" ht="15.0" customHeight="1">
      <c r="A101553" s="17" t="s">
        <v>39205</v>
      </c>
      <c r="B101553" s="11">
        <v>87027.0</v>
      </c>
      <c r="D101553" s="20"/>
      <c r="E101553" s="13"/>
      <c r="F101553" s="13"/>
      <c r="G101553" s="13"/>
      <c r="H101553" s="13"/>
      <c r="I101553" s="13"/>
      <c r="N101553" s="11" t="s">
        <v>26</v>
      </c>
      <c r="O101553" s="11">
        <v>1.0</v>
      </c>
    </row>
    <row r="101554" ht="15.0" customHeight="1">
      <c r="A101554" s="17" t="s">
        <v>452</v>
      </c>
      <c r="B101554" s="11">
        <v>151477.0</v>
      </c>
      <c r="D101554" s="20"/>
      <c r="E101554" s="13"/>
      <c r="F101554" s="13"/>
      <c r="G101554" s="13"/>
      <c r="H101554" s="13"/>
      <c r="I101554" s="13"/>
      <c r="N101554" s="11" t="s">
        <v>26</v>
      </c>
      <c r="O101554" s="11">
        <v>1.0</v>
      </c>
    </row>
    <row r="101555" ht="15.0" customHeight="1">
      <c r="A101555" s="17" t="s">
        <v>39208</v>
      </c>
      <c r="B101555" s="11">
        <v>65224.0</v>
      </c>
      <c r="D101555" s="20"/>
      <c r="E101555" s="13"/>
      <c r="F101555" s="13"/>
      <c r="G101555" s="13"/>
      <c r="H101555" s="13"/>
      <c r="I101555" s="13"/>
      <c r="N101555" s="11" t="s">
        <v>26</v>
      </c>
      <c r="O101555" s="11">
        <v>1.0</v>
      </c>
    </row>
    <row r="101556" ht="15.0" customHeight="1">
      <c r="A101556" s="17" t="s">
        <v>39210</v>
      </c>
      <c r="B101556" s="11">
        <v>1340561.0</v>
      </c>
      <c r="D101556" s="20"/>
      <c r="E101556" s="13"/>
      <c r="F101556" s="13"/>
      <c r="G101556" s="13"/>
      <c r="H101556" s="13"/>
      <c r="I101556" s="13"/>
      <c r="N101556" s="11" t="s">
        <v>1513</v>
      </c>
      <c r="O101556" s="11">
        <v>1.0</v>
      </c>
    </row>
    <row r="101557" ht="15.0" customHeight="1">
      <c r="A101557" s="17" t="s">
        <v>13769</v>
      </c>
      <c r="B101557" s="11">
        <v>99118.0</v>
      </c>
      <c r="D101557" s="20"/>
      <c r="E101557" s="13"/>
      <c r="F101557" s="13"/>
      <c r="G101557" s="13"/>
      <c r="H101557" s="13"/>
      <c r="I101557" s="13"/>
      <c r="N101557" s="11" t="s">
        <v>26</v>
      </c>
      <c r="O101557" s="11">
        <v>1.0</v>
      </c>
    </row>
    <row r="101558" ht="15.0" customHeight="1">
      <c r="A101558" s="17" t="s">
        <v>38256</v>
      </c>
      <c r="B101558" s="11">
        <v>80969.0</v>
      </c>
      <c r="D101558" s="20"/>
      <c r="E101558" s="13"/>
      <c r="F101558" s="13"/>
      <c r="G101558" s="13"/>
      <c r="H101558" s="13"/>
      <c r="I101558" s="13"/>
      <c r="N101558" s="11" t="s">
        <v>26</v>
      </c>
      <c r="O101558" s="11">
        <v>1.0</v>
      </c>
    </row>
    <row r="101559" ht="15.0" customHeight="1">
      <c r="A101559" s="17" t="s">
        <v>39214</v>
      </c>
      <c r="B101559" s="11">
        <v>93811.0</v>
      </c>
      <c r="D101559" s="20"/>
      <c r="E101559" s="13"/>
      <c r="F101559" s="13"/>
      <c r="G101559" s="13"/>
      <c r="H101559" s="13"/>
      <c r="I101559" s="13"/>
      <c r="N101559" s="11" t="s">
        <v>26</v>
      </c>
      <c r="O101559" s="11">
        <v>1.0</v>
      </c>
    </row>
    <row r="101560" ht="15.0" customHeight="1">
      <c r="A101560" s="17" t="s">
        <v>22135</v>
      </c>
      <c r="B101560" s="11">
        <v>95670.0</v>
      </c>
      <c r="D101560" s="20"/>
      <c r="E101560" s="13"/>
      <c r="F101560" s="13"/>
      <c r="G101560" s="13"/>
      <c r="H101560" s="13"/>
      <c r="I101560" s="13"/>
      <c r="N101560" s="11" t="s">
        <v>26</v>
      </c>
      <c r="O101560" s="11">
        <v>1.0</v>
      </c>
    </row>
    <row r="101561" ht="15.0" customHeight="1">
      <c r="A101561" s="17" t="s">
        <v>22179</v>
      </c>
      <c r="B101561" s="11">
        <v>130519.0</v>
      </c>
      <c r="D101561" s="20"/>
      <c r="E101561" s="13"/>
      <c r="F101561" s="13"/>
      <c r="G101561" s="13"/>
      <c r="H101561" s="13"/>
      <c r="I101561" s="13"/>
      <c r="N101561" s="11" t="s">
        <v>26</v>
      </c>
      <c r="O101561" s="11">
        <v>1.0</v>
      </c>
    </row>
    <row r="101562" ht="15.0" customHeight="1">
      <c r="A101562" s="17" t="s">
        <v>39218</v>
      </c>
      <c r="B101562" s="11">
        <v>172669.0</v>
      </c>
      <c r="D101562" s="20"/>
      <c r="E101562" s="13"/>
      <c r="F101562" s="13"/>
      <c r="G101562" s="13"/>
      <c r="H101562" s="13"/>
      <c r="I101562" s="13"/>
      <c r="N101562" s="11" t="s">
        <v>26</v>
      </c>
      <c r="O101562" s="11">
        <v>1.0</v>
      </c>
    </row>
    <row r="101563" ht="15.0" customHeight="1">
      <c r="A101563" s="17" t="s">
        <v>39220</v>
      </c>
      <c r="B101563" s="11">
        <v>105441.0</v>
      </c>
      <c r="D101563" s="20"/>
      <c r="E101563" s="13"/>
      <c r="F101563" s="13"/>
      <c r="G101563" s="13"/>
      <c r="H101563" s="13"/>
      <c r="I101563" s="13"/>
      <c r="O101563" s="11">
        <v>1.0</v>
      </c>
    </row>
    <row r="101564" ht="15.0" customHeight="1">
      <c r="A101564" s="17" t="s">
        <v>39222</v>
      </c>
      <c r="B101564" s="11">
        <v>500765.0</v>
      </c>
      <c r="D101564" s="20"/>
      <c r="E101564" s="13"/>
      <c r="F101564" s="13"/>
      <c r="G101564" s="13"/>
      <c r="H101564" s="13"/>
      <c r="I101564" s="13"/>
      <c r="N101564" s="11" t="s">
        <v>318</v>
      </c>
      <c r="O101564" s="11">
        <v>1.0</v>
      </c>
    </row>
    <row r="101565" ht="15.0" customHeight="1">
      <c r="A101565" s="17" t="s">
        <v>39224</v>
      </c>
      <c r="B101565" s="11">
        <v>146731.0</v>
      </c>
      <c r="D101565" s="20"/>
      <c r="E101565" s="13"/>
      <c r="F101565" s="13"/>
      <c r="G101565" s="13"/>
      <c r="H101565" s="13"/>
      <c r="I101565" s="13"/>
      <c r="O101565" s="11">
        <v>1.0</v>
      </c>
    </row>
    <row r="101566" ht="15.0" customHeight="1">
      <c r="A101566" s="17" t="s">
        <v>39226</v>
      </c>
      <c r="B101566" s="11">
        <v>327451.0</v>
      </c>
      <c r="D101566" s="20"/>
      <c r="E101566" s="13"/>
      <c r="F101566" s="13"/>
      <c r="G101566" s="13"/>
      <c r="H101566" s="13"/>
      <c r="I101566" s="13"/>
      <c r="N101566" s="11" t="s">
        <v>26</v>
      </c>
      <c r="O101566" s="11">
        <v>1.0</v>
      </c>
    </row>
    <row r="101567" ht="15.0" customHeight="1">
      <c r="A101567" s="17" t="s">
        <v>39228</v>
      </c>
      <c r="B101567" s="11">
        <v>143969.0</v>
      </c>
      <c r="D101567" s="20"/>
      <c r="E101567" s="13"/>
      <c r="F101567" s="13"/>
      <c r="G101567" s="13"/>
      <c r="H101567" s="13"/>
      <c r="I101567" s="13"/>
      <c r="O101567" s="11">
        <v>1.0</v>
      </c>
    </row>
    <row r="101568" ht="15.0" customHeight="1">
      <c r="A101568" s="17" t="s">
        <v>39230</v>
      </c>
      <c r="B101568" s="11">
        <v>95419.0</v>
      </c>
      <c r="D101568" s="20"/>
      <c r="E101568" s="13"/>
      <c r="F101568" s="13"/>
      <c r="G101568" s="13"/>
      <c r="H101568" s="13"/>
      <c r="I101568" s="13"/>
      <c r="N101568" s="11" t="s">
        <v>26</v>
      </c>
      <c r="O101568" s="11">
        <v>1.0</v>
      </c>
    </row>
    <row r="101569" ht="15.0" customHeight="1">
      <c r="A101569" s="17" t="s">
        <v>39232</v>
      </c>
      <c r="B101569" s="11">
        <v>120165.0</v>
      </c>
      <c r="D101569" s="20"/>
      <c r="E101569" s="13"/>
      <c r="F101569" s="13"/>
      <c r="G101569" s="13"/>
      <c r="H101569" s="13"/>
      <c r="I101569" s="13"/>
      <c r="O101569" s="11">
        <v>1.0</v>
      </c>
    </row>
    <row r="101570" ht="15.0" customHeight="1">
      <c r="A101570" s="17" t="s">
        <v>22617</v>
      </c>
      <c r="B101570" s="11">
        <v>83906.0</v>
      </c>
      <c r="D101570" s="20"/>
      <c r="E101570" s="13"/>
      <c r="F101570" s="13"/>
      <c r="G101570" s="13"/>
      <c r="H101570" s="13"/>
      <c r="I101570" s="13"/>
      <c r="N101570" s="11" t="s">
        <v>26</v>
      </c>
      <c r="O101570" s="11">
        <v>1.0</v>
      </c>
    </row>
    <row r="101571" ht="15.0" customHeight="1">
      <c r="A101571" s="17" t="s">
        <v>39235</v>
      </c>
      <c r="B101571" s="11">
        <v>138819.0</v>
      </c>
      <c r="D101571" s="20"/>
      <c r="E101571" s="13"/>
      <c r="F101571" s="13"/>
      <c r="G101571" s="13"/>
      <c r="H101571" s="13"/>
      <c r="I101571" s="13"/>
      <c r="O101571" s="11">
        <v>1.0</v>
      </c>
    </row>
    <row r="101572" ht="15.0" customHeight="1">
      <c r="A101572" s="17" t="s">
        <v>39237</v>
      </c>
      <c r="B101572" s="11">
        <v>328706.0</v>
      </c>
      <c r="D101572" s="20"/>
      <c r="E101572" s="13"/>
      <c r="F101572" s="13"/>
      <c r="G101572" s="13"/>
      <c r="H101572" s="13"/>
      <c r="I101572" s="13"/>
      <c r="N101572" s="11" t="s">
        <v>71</v>
      </c>
      <c r="O101572" s="11">
        <v>1.0</v>
      </c>
    </row>
    <row r="101573" ht="15.0" customHeight="1">
      <c r="A101573" s="17" t="s">
        <v>39239</v>
      </c>
      <c r="B101573" s="11">
        <v>160918.0</v>
      </c>
      <c r="D101573" s="20"/>
      <c r="E101573" s="13"/>
      <c r="F101573" s="13"/>
      <c r="G101573" s="13"/>
      <c r="H101573" s="13"/>
      <c r="I101573" s="13"/>
      <c r="N101573" s="11" t="s">
        <v>26</v>
      </c>
      <c r="O101573" s="11">
        <v>1.0</v>
      </c>
    </row>
    <row r="101574" ht="15.0" customHeight="1">
      <c r="A101574" s="17" t="s">
        <v>39241</v>
      </c>
      <c r="B101574" s="11">
        <v>121066.0</v>
      </c>
      <c r="D101574" s="20"/>
      <c r="E101574" s="13"/>
      <c r="F101574" s="13"/>
      <c r="G101574" s="13"/>
      <c r="H101574" s="13"/>
      <c r="I101574" s="13"/>
      <c r="N101574" s="11" t="s">
        <v>26</v>
      </c>
      <c r="O101574" s="11">
        <v>1.0</v>
      </c>
    </row>
    <row r="101575" ht="15.0" customHeight="1">
      <c r="A101575" s="17" t="s">
        <v>39243</v>
      </c>
      <c r="B101575" s="11">
        <v>265449.0</v>
      </c>
      <c r="D101575" s="20"/>
      <c r="E101575" s="13"/>
      <c r="F101575" s="13"/>
      <c r="G101575" s="13"/>
      <c r="H101575" s="13"/>
      <c r="I101575" s="13"/>
      <c r="N101575" s="11" t="s">
        <v>26</v>
      </c>
      <c r="O101575" s="11">
        <v>1.0</v>
      </c>
    </row>
    <row r="101576" ht="15.0" customHeight="1">
      <c r="A101576" s="17" t="s">
        <v>39245</v>
      </c>
      <c r="B101576" s="11">
        <v>272678.0</v>
      </c>
      <c r="D101576" s="20"/>
      <c r="E101576" s="13"/>
      <c r="F101576" s="13"/>
      <c r="G101576" s="13"/>
      <c r="H101576" s="13"/>
      <c r="I101576" s="13"/>
      <c r="N101576" s="11" t="s">
        <v>26</v>
      </c>
      <c r="O101576" s="11">
        <v>1.0</v>
      </c>
    </row>
    <row r="101577" ht="15.0" customHeight="1">
      <c r="A101577" s="17" t="s">
        <v>33651</v>
      </c>
      <c r="B101577" s="11">
        <v>234589.0</v>
      </c>
      <c r="D101577" s="20"/>
      <c r="E101577" s="13"/>
      <c r="F101577" s="13"/>
      <c r="G101577" s="13"/>
      <c r="H101577" s="13"/>
      <c r="I101577" s="13"/>
      <c r="N101577" s="11" t="s">
        <v>26</v>
      </c>
      <c r="O101577" s="11">
        <v>1.0</v>
      </c>
    </row>
    <row r="101578" ht="15.0" customHeight="1">
      <c r="A101578" s="17" t="s">
        <v>39248</v>
      </c>
      <c r="B101578" s="11">
        <v>233536.0</v>
      </c>
      <c r="D101578" s="20"/>
      <c r="E101578" s="13"/>
      <c r="F101578" s="13"/>
      <c r="G101578" s="13"/>
      <c r="H101578" s="13"/>
      <c r="I101578" s="13"/>
      <c r="N101578" s="11" t="s">
        <v>26</v>
      </c>
      <c r="O101578" s="11">
        <v>1.0</v>
      </c>
    </row>
    <row r="101579" ht="15.0" customHeight="1">
      <c r="A101579" s="17" t="s">
        <v>33733</v>
      </c>
      <c r="B101579" s="11">
        <v>152320.0</v>
      </c>
      <c r="D101579" s="20"/>
      <c r="E101579" s="13"/>
      <c r="F101579" s="13"/>
      <c r="G101579" s="13"/>
      <c r="H101579" s="13"/>
      <c r="I101579" s="13"/>
      <c r="N101579" s="11" t="s">
        <v>1168</v>
      </c>
      <c r="O101579" s="11">
        <v>1.0</v>
      </c>
    </row>
    <row r="101580" ht="15.0" customHeight="1">
      <c r="A101580" s="17" t="s">
        <v>23330</v>
      </c>
      <c r="B101580" s="11">
        <v>109168.0</v>
      </c>
      <c r="D101580" s="20"/>
      <c r="E101580" s="13"/>
      <c r="F101580" s="13"/>
      <c r="G101580" s="13"/>
      <c r="H101580" s="13"/>
      <c r="I101580" s="13"/>
      <c r="N101580" s="11" t="s">
        <v>26</v>
      </c>
      <c r="O101580" s="11">
        <v>1.0</v>
      </c>
    </row>
    <row r="101581" ht="15.0" customHeight="1">
      <c r="A101581" s="17" t="s">
        <v>39251</v>
      </c>
      <c r="B101581" s="11">
        <v>219198.0</v>
      </c>
      <c r="D101581" s="20"/>
      <c r="E101581" s="13"/>
      <c r="F101581" s="13"/>
      <c r="G101581" s="13"/>
      <c r="H101581" s="13"/>
      <c r="I101581" s="13"/>
      <c r="N101581" s="11" t="s">
        <v>26</v>
      </c>
      <c r="O101581" s="11">
        <v>1.0</v>
      </c>
    </row>
    <row r="101582" ht="15.0" customHeight="1">
      <c r="A101582" s="17" t="s">
        <v>39253</v>
      </c>
      <c r="B101582" s="11">
        <v>131842.0</v>
      </c>
      <c r="D101582" s="20"/>
      <c r="E101582" s="13"/>
      <c r="F101582" s="13"/>
      <c r="G101582" s="13"/>
      <c r="H101582" s="13"/>
      <c r="I101582" s="13"/>
      <c r="N101582" s="11" t="s">
        <v>26</v>
      </c>
      <c r="O101582" s="11">
        <v>1.0</v>
      </c>
    </row>
    <row r="101583" ht="15.0" customHeight="1">
      <c r="A101583" s="17" t="s">
        <v>39255</v>
      </c>
      <c r="B101583" s="11">
        <v>245651.0</v>
      </c>
      <c r="D101583" s="20"/>
      <c r="E101583" s="13"/>
      <c r="F101583" s="13"/>
      <c r="G101583" s="13"/>
      <c r="H101583" s="13"/>
      <c r="I101583" s="13"/>
      <c r="N101583" s="11" t="s">
        <v>26</v>
      </c>
      <c r="O101583" s="11">
        <v>1.0</v>
      </c>
    </row>
    <row r="101584" ht="15.0" customHeight="1">
      <c r="A101584" s="17" t="s">
        <v>39257</v>
      </c>
      <c r="B101584" s="11">
        <v>414788.0</v>
      </c>
      <c r="D101584" s="20"/>
      <c r="E101584" s="13"/>
      <c r="F101584" s="13"/>
      <c r="G101584" s="13"/>
      <c r="H101584" s="13"/>
      <c r="I101584" s="13"/>
      <c r="N101584" s="11" t="s">
        <v>26</v>
      </c>
      <c r="O101584" s="11">
        <v>1.0</v>
      </c>
    </row>
    <row r="101585" ht="15.0" customHeight="1">
      <c r="A101585" s="17" t="s">
        <v>39259</v>
      </c>
      <c r="B101585" s="11">
        <v>240603.0</v>
      </c>
      <c r="D101585" s="20"/>
      <c r="E101585" s="13"/>
      <c r="F101585" s="13"/>
      <c r="G101585" s="13"/>
      <c r="H101585" s="13"/>
      <c r="I101585" s="13"/>
      <c r="N101585" s="11" t="s">
        <v>26</v>
      </c>
      <c r="O101585" s="11">
        <v>1.0</v>
      </c>
    </row>
    <row r="101586" ht="15.0" customHeight="1">
      <c r="A101586" s="17" t="s">
        <v>39261</v>
      </c>
      <c r="B101586" s="11">
        <v>245804.0</v>
      </c>
      <c r="D101586" s="20"/>
      <c r="E101586" s="13"/>
      <c r="F101586" s="13"/>
      <c r="G101586" s="13"/>
      <c r="H101586" s="13"/>
      <c r="I101586" s="13"/>
      <c r="N101586" s="11" t="s">
        <v>26</v>
      </c>
      <c r="O101586" s="11">
        <v>1.0</v>
      </c>
    </row>
    <row r="101587" ht="15.0" customHeight="1">
      <c r="A101587" s="14" t="s">
        <v>39263</v>
      </c>
      <c r="B101587" s="11">
        <v>2622747.0</v>
      </c>
      <c r="D101587" s="20"/>
      <c r="E101587" s="13"/>
      <c r="F101587" s="13"/>
      <c r="G101587" s="13"/>
      <c r="H101587" s="13"/>
      <c r="I101587" s="13"/>
      <c r="N101587" s="11" t="s">
        <v>1069</v>
      </c>
      <c r="O101587" s="11">
        <v>1.0</v>
      </c>
    </row>
    <row r="101588" ht="15.0" customHeight="1">
      <c r="A101588" s="17" t="s">
        <v>39265</v>
      </c>
      <c r="B101588" s="11">
        <v>315581.0</v>
      </c>
      <c r="D101588" s="20"/>
      <c r="E101588" s="13"/>
      <c r="F101588" s="13"/>
      <c r="G101588" s="13"/>
      <c r="H101588" s="13"/>
      <c r="I101588" s="13"/>
      <c r="O101588" s="11">
        <v>1.0</v>
      </c>
    </row>
    <row r="101589" ht="15.0" customHeight="1">
      <c r="A101589" s="17" t="s">
        <v>39267</v>
      </c>
      <c r="B101589" s="11">
        <v>312029.0</v>
      </c>
      <c r="D101589" s="20"/>
      <c r="E101589" s="13"/>
      <c r="F101589" s="13"/>
      <c r="G101589" s="13"/>
      <c r="H101589" s="13"/>
      <c r="I101589" s="13"/>
      <c r="N101589" s="11" t="s">
        <v>26</v>
      </c>
      <c r="O101589" s="11">
        <v>1.0</v>
      </c>
    </row>
    <row r="101590" ht="15.0" customHeight="1">
      <c r="A101590" s="17" t="s">
        <v>39269</v>
      </c>
      <c r="B101590" s="11">
        <v>361041.0</v>
      </c>
      <c r="D101590" s="20"/>
      <c r="E101590" s="13"/>
      <c r="F101590" s="13"/>
      <c r="G101590" s="13"/>
      <c r="H101590" s="13"/>
      <c r="I101590" s="13"/>
      <c r="O101590" s="11">
        <v>1.0</v>
      </c>
    </row>
    <row r="101591" ht="15.0" customHeight="1">
      <c r="A101591" s="17" t="s">
        <v>39270</v>
      </c>
      <c r="B101591" s="11">
        <v>399692.0</v>
      </c>
      <c r="D101591" s="20"/>
      <c r="E101591" s="13"/>
      <c r="F101591" s="13"/>
      <c r="G101591" s="13"/>
      <c r="H101591" s="13"/>
      <c r="I101591" s="13"/>
      <c r="N101591" s="11" t="s">
        <v>4206</v>
      </c>
      <c r="O101591" s="11">
        <v>1.0</v>
      </c>
    </row>
    <row r="101592" ht="15.0" customHeight="1">
      <c r="A101592" s="17" t="s">
        <v>39272</v>
      </c>
      <c r="B101592" s="11">
        <v>331793.0</v>
      </c>
      <c r="D101592" s="20"/>
      <c r="E101592" s="13"/>
      <c r="F101592" s="13"/>
      <c r="G101592" s="13"/>
      <c r="H101592" s="13"/>
      <c r="I101592" s="13"/>
      <c r="O101592" s="11">
        <v>1.0</v>
      </c>
    </row>
    <row r="101593" ht="15.0" customHeight="1">
      <c r="A101593" s="17" t="s">
        <v>39274</v>
      </c>
      <c r="B101593" s="11">
        <v>335716.0</v>
      </c>
      <c r="D101593" s="20"/>
      <c r="E101593" s="13"/>
      <c r="F101593" s="13"/>
      <c r="G101593" s="13"/>
      <c r="H101593" s="13"/>
      <c r="I101593" s="13"/>
      <c r="N101593" s="11" t="s">
        <v>26</v>
      </c>
      <c r="O101593" s="11">
        <v>1.0</v>
      </c>
    </row>
    <row r="101594" ht="15.0" customHeight="1">
      <c r="A101594" s="17" t="s">
        <v>39276</v>
      </c>
      <c r="B101594" s="11">
        <v>382259.0</v>
      </c>
      <c r="D101594" s="20"/>
      <c r="E101594" s="13"/>
      <c r="F101594" s="13"/>
      <c r="G101594" s="13"/>
      <c r="H101594" s="13"/>
      <c r="I101594" s="13"/>
      <c r="O101594" s="11">
        <v>1.0</v>
      </c>
    </row>
    <row r="101595" ht="15.0" customHeight="1">
      <c r="A101595" s="17" t="s">
        <v>39278</v>
      </c>
      <c r="B101595" s="11">
        <v>283148.0</v>
      </c>
      <c r="D101595" s="20"/>
      <c r="E101595" s="13"/>
      <c r="F101595" s="13"/>
      <c r="G101595" s="13"/>
      <c r="H101595" s="13"/>
      <c r="I101595" s="13"/>
      <c r="N101595" s="11" t="s">
        <v>26</v>
      </c>
      <c r="O101595" s="11">
        <v>1.0</v>
      </c>
    </row>
    <row r="101596" ht="15.0" customHeight="1">
      <c r="A101596" s="17" t="s">
        <v>39280</v>
      </c>
      <c r="B101596" s="11">
        <v>1026607.0</v>
      </c>
      <c r="D101596" s="20"/>
      <c r="E101596" s="13"/>
      <c r="F101596" s="13"/>
      <c r="G101596" s="13"/>
      <c r="H101596" s="13"/>
      <c r="I101596" s="13"/>
      <c r="O101596" s="11">
        <v>1.0</v>
      </c>
    </row>
    <row r="101597" ht="15.0" customHeight="1">
      <c r="A101597" s="17" t="s">
        <v>39282</v>
      </c>
      <c r="B101597" s="11">
        <v>386116.0</v>
      </c>
      <c r="D101597" s="20"/>
      <c r="E101597" s="13"/>
      <c r="F101597" s="13"/>
      <c r="G101597" s="13"/>
      <c r="H101597" s="13"/>
      <c r="I101597" s="13"/>
      <c r="N101597" s="11" t="s">
        <v>26</v>
      </c>
      <c r="O101597" s="11">
        <v>1.0</v>
      </c>
    </row>
    <row r="101598" ht="15.0" customHeight="1">
      <c r="A101598" s="17" t="s">
        <v>39284</v>
      </c>
      <c r="B101598" s="11">
        <v>462637.0</v>
      </c>
      <c r="D101598" s="20"/>
      <c r="E101598" s="13"/>
      <c r="F101598" s="13"/>
      <c r="G101598" s="13"/>
      <c r="H101598" s="13"/>
      <c r="I101598" s="13"/>
      <c r="N101598" s="11" t="s">
        <v>304</v>
      </c>
      <c r="O101598" s="11">
        <v>1.0</v>
      </c>
    </row>
    <row r="101599" ht="15.0" customHeight="1">
      <c r="A101599" s="17" t="s">
        <v>39286</v>
      </c>
      <c r="B101599" s="11">
        <v>122157.0</v>
      </c>
      <c r="D101599" s="20"/>
      <c r="E101599" s="13"/>
      <c r="F101599" s="13"/>
      <c r="G101599" s="13"/>
      <c r="H101599" s="13"/>
      <c r="I101599" s="13"/>
      <c r="N101599" s="11" t="s">
        <v>318</v>
      </c>
      <c r="O101599" s="11">
        <v>1.0</v>
      </c>
    </row>
    <row r="101600" ht="15.0" customHeight="1">
      <c r="A101600" s="17" t="s">
        <v>39288</v>
      </c>
      <c r="B101600" s="11">
        <v>327445.0</v>
      </c>
      <c r="D101600" s="20"/>
      <c r="E101600" s="13"/>
      <c r="F101600" s="13"/>
      <c r="G101600" s="13"/>
      <c r="H101600" s="13"/>
      <c r="I101600" s="13"/>
      <c r="N101600" s="11" t="s">
        <v>26</v>
      </c>
      <c r="O101600" s="11">
        <v>1.0</v>
      </c>
    </row>
    <row r="101601" ht="15.0" customHeight="1">
      <c r="A101601" s="17" t="s">
        <v>39290</v>
      </c>
      <c r="B101601" s="11">
        <v>538148.0</v>
      </c>
      <c r="D101601" s="20"/>
      <c r="E101601" s="13"/>
      <c r="F101601" s="13"/>
      <c r="G101601" s="13"/>
      <c r="H101601" s="13"/>
      <c r="I101601" s="13"/>
      <c r="N101601" s="11" t="s">
        <v>26</v>
      </c>
      <c r="O101601" s="11">
        <v>1.0</v>
      </c>
    </row>
    <row r="101602" ht="15.0" customHeight="1">
      <c r="A101602" s="17" t="s">
        <v>39292</v>
      </c>
      <c r="B101602" s="11">
        <v>5082832.0</v>
      </c>
      <c r="D101602" s="20"/>
      <c r="E101602" s="13"/>
      <c r="F101602" s="13"/>
      <c r="G101602" s="13"/>
      <c r="H101602" s="13"/>
      <c r="I101602" s="13"/>
      <c r="O101602" s="11">
        <v>1.0</v>
      </c>
    </row>
    <row r="101603" ht="15.0" customHeight="1">
      <c r="A101603" s="17" t="s">
        <v>39294</v>
      </c>
      <c r="B101603" s="11">
        <v>379437.0</v>
      </c>
      <c r="D101603" s="20"/>
      <c r="E101603" s="13"/>
      <c r="F101603" s="13"/>
      <c r="G101603" s="13"/>
      <c r="H101603" s="13"/>
      <c r="I101603" s="13"/>
      <c r="N101603" s="11" t="s">
        <v>26</v>
      </c>
      <c r="O101603" s="11">
        <v>1.0</v>
      </c>
    </row>
    <row r="101604" ht="15.0" customHeight="1">
      <c r="A101604" s="17" t="s">
        <v>39296</v>
      </c>
      <c r="B101604" s="11">
        <v>380753.0</v>
      </c>
      <c r="D101604" s="20"/>
      <c r="E101604" s="13"/>
      <c r="F101604" s="13"/>
      <c r="G101604" s="13"/>
      <c r="H101604" s="13"/>
      <c r="I101604" s="13"/>
      <c r="N101604" s="11" t="s">
        <v>26</v>
      </c>
      <c r="O101604" s="11">
        <v>1.0</v>
      </c>
    </row>
    <row r="101605" ht="15.0" customHeight="1">
      <c r="A101605" s="17" t="s">
        <v>39298</v>
      </c>
      <c r="B101605" s="11">
        <v>1355932.0</v>
      </c>
      <c r="D101605" s="20"/>
      <c r="E101605" s="13"/>
      <c r="F101605" s="13"/>
      <c r="G101605" s="13"/>
      <c r="H101605" s="13"/>
      <c r="I101605" s="13"/>
      <c r="N101605" s="11" t="s">
        <v>318</v>
      </c>
      <c r="O101605" s="11">
        <v>1.0</v>
      </c>
    </row>
    <row r="101606" ht="15.0" customHeight="1">
      <c r="A101606" s="17" t="s">
        <v>39300</v>
      </c>
      <c r="B101606" s="11">
        <v>1269398.0</v>
      </c>
      <c r="D101606" s="20"/>
      <c r="E101606" s="13"/>
      <c r="F101606" s="13"/>
      <c r="G101606" s="13"/>
      <c r="H101606" s="13"/>
      <c r="I101606" s="13"/>
      <c r="N101606" s="11" t="s">
        <v>1069</v>
      </c>
      <c r="O101606" s="11">
        <v>1.0</v>
      </c>
    </row>
    <row r="101607" ht="15.0" customHeight="1">
      <c r="A101607" s="17" t="s">
        <v>39302</v>
      </c>
      <c r="B101607" s="11">
        <v>3373306.0</v>
      </c>
      <c r="D101607" s="20"/>
      <c r="E101607" s="13"/>
      <c r="F101607" s="13"/>
      <c r="G101607" s="13"/>
      <c r="H101607" s="13"/>
      <c r="I101607" s="13"/>
      <c r="N101607" s="11" t="s">
        <v>666</v>
      </c>
      <c r="O101607" s="11">
        <v>1.0</v>
      </c>
    </row>
    <row r="101608" ht="15.0" customHeight="1">
      <c r="A101608" s="17" t="s">
        <v>39304</v>
      </c>
      <c r="B101608" s="11">
        <v>599403.0</v>
      </c>
      <c r="D101608" s="20"/>
      <c r="E101608" s="13"/>
      <c r="F101608" s="13"/>
      <c r="G101608" s="13"/>
      <c r="H101608" s="13"/>
      <c r="I101608" s="13"/>
      <c r="N101608" s="11" t="s">
        <v>26</v>
      </c>
      <c r="O101608" s="11">
        <v>1.0</v>
      </c>
    </row>
    <row r="101609" ht="15.0" customHeight="1">
      <c r="A101609" s="17" t="s">
        <v>39306</v>
      </c>
      <c r="B101609" s="11">
        <v>515224.0</v>
      </c>
      <c r="D101609" s="20"/>
      <c r="E101609" s="13"/>
      <c r="F101609" s="13"/>
      <c r="G101609" s="13"/>
      <c r="H101609" s="13"/>
      <c r="I101609" s="13"/>
      <c r="N101609" s="11" t="s">
        <v>26</v>
      </c>
      <c r="O101609" s="11">
        <v>1.0</v>
      </c>
    </row>
    <row r="101610" ht="15.0" customHeight="1">
      <c r="A101610" s="17" t="s">
        <v>39308</v>
      </c>
      <c r="B101610" s="11">
        <v>442549.0</v>
      </c>
      <c r="D101610" s="20"/>
      <c r="E101610" s="13"/>
      <c r="F101610" s="13"/>
      <c r="G101610" s="13"/>
      <c r="H101610" s="13"/>
      <c r="I101610" s="13"/>
      <c r="N101610" s="11" t="s">
        <v>26</v>
      </c>
      <c r="O101610" s="11">
        <v>1.0</v>
      </c>
    </row>
    <row r="101611" ht="15.0" customHeight="1">
      <c r="A101611" s="17" t="s">
        <v>39310</v>
      </c>
      <c r="B101611" s="11">
        <v>569702.0</v>
      </c>
      <c r="D101611" s="20"/>
      <c r="E101611" s="13"/>
      <c r="F101611" s="13"/>
      <c r="G101611" s="13"/>
      <c r="H101611" s="13"/>
      <c r="I101611" s="13"/>
      <c r="N101611" s="11" t="s">
        <v>26</v>
      </c>
      <c r="O101611" s="11">
        <v>1.0</v>
      </c>
    </row>
    <row r="101612" ht="15.0" customHeight="1">
      <c r="A101612" s="17" t="s">
        <v>39312</v>
      </c>
      <c r="B101612" s="11">
        <v>1009548.0</v>
      </c>
      <c r="D101612" s="20"/>
      <c r="E101612" s="13"/>
      <c r="F101612" s="13"/>
      <c r="G101612" s="13"/>
      <c r="H101612" s="13"/>
      <c r="I101612" s="13"/>
      <c r="N101612" s="11" t="s">
        <v>26</v>
      </c>
      <c r="O101612" s="11">
        <v>1.0</v>
      </c>
    </row>
    <row r="101613" ht="15.0" customHeight="1">
      <c r="A101613" s="17" t="s">
        <v>39314</v>
      </c>
      <c r="B101613" s="11">
        <v>734520.0</v>
      </c>
      <c r="D101613" s="20"/>
      <c r="E101613" s="13"/>
      <c r="F101613" s="13"/>
      <c r="G101613" s="13"/>
      <c r="H101613" s="13"/>
      <c r="I101613" s="13"/>
      <c r="O101613" s="11">
        <v>1.0</v>
      </c>
    </row>
    <row r="101614" ht="15.0" customHeight="1">
      <c r="A101614" s="17" t="s">
        <v>39316</v>
      </c>
      <c r="B101614" s="11">
        <v>2810694.0</v>
      </c>
      <c r="D101614" s="20"/>
      <c r="E101614" s="13"/>
      <c r="F101614" s="13"/>
      <c r="G101614" s="13"/>
      <c r="H101614" s="13"/>
      <c r="I101614" s="13"/>
      <c r="N101614" s="11" t="s">
        <v>4100</v>
      </c>
      <c r="O101614" s="11">
        <v>1.0</v>
      </c>
    </row>
    <row r="101615" ht="15.0" customHeight="1">
      <c r="A101615" s="17" t="s">
        <v>39318</v>
      </c>
      <c r="B101615" s="11">
        <v>2979859.0</v>
      </c>
      <c r="D101615" s="20"/>
      <c r="E101615" s="13"/>
      <c r="F101615" s="13"/>
      <c r="G101615" s="13"/>
      <c r="H101615" s="13"/>
      <c r="I101615" s="13"/>
      <c r="O101615" s="11">
        <v>1.0</v>
      </c>
    </row>
    <row r="101616" ht="15.0" customHeight="1">
      <c r="A101616" s="17" t="s">
        <v>39320</v>
      </c>
      <c r="B101616" s="11">
        <v>44777.0</v>
      </c>
      <c r="D101616" s="20"/>
      <c r="E101616" s="13"/>
      <c r="F101616" s="13"/>
      <c r="G101616" s="13"/>
      <c r="H101616" s="13"/>
      <c r="I101616" s="13"/>
      <c r="N101616" s="11" t="s">
        <v>26</v>
      </c>
      <c r="O101616" s="11">
        <v>1.0</v>
      </c>
    </row>
    <row r="101617" ht="15.0" customHeight="1">
      <c r="A101617" s="17" t="s">
        <v>39322</v>
      </c>
      <c r="B101617" s="11">
        <v>2212231.0</v>
      </c>
      <c r="D101617" s="20"/>
      <c r="E101617" s="13"/>
      <c r="F101617" s="13"/>
      <c r="G101617" s="13"/>
      <c r="H101617" s="13"/>
      <c r="I101617" s="13"/>
      <c r="O101617" s="11">
        <v>1.0</v>
      </c>
    </row>
    <row r="101618" ht="15.0" customHeight="1">
      <c r="A101618" s="17" t="s">
        <v>39324</v>
      </c>
      <c r="B101618" s="11">
        <v>276889.0</v>
      </c>
      <c r="D101618" s="20"/>
      <c r="E101618" s="13"/>
      <c r="F101618" s="13"/>
      <c r="G101618" s="13"/>
      <c r="H101618" s="13"/>
      <c r="I101618" s="13"/>
      <c r="N101618" s="11" t="s">
        <v>26</v>
      </c>
      <c r="O101618" s="11">
        <v>1.0</v>
      </c>
    </row>
    <row r="101619" ht="15.0" customHeight="1">
      <c r="A101619" s="17" t="s">
        <v>39326</v>
      </c>
      <c r="B101619" s="11">
        <v>608007.0</v>
      </c>
      <c r="D101619" s="20"/>
      <c r="E101619" s="13"/>
      <c r="F101619" s="13"/>
      <c r="G101619" s="13"/>
      <c r="H101619" s="13"/>
      <c r="I101619" s="13"/>
      <c r="O101619" s="11">
        <v>1.0</v>
      </c>
    </row>
    <row r="101620" ht="15.0" customHeight="1">
      <c r="A101620" s="17" t="s">
        <v>39328</v>
      </c>
      <c r="B101620" s="11">
        <v>37272.0</v>
      </c>
      <c r="D101620" s="20"/>
      <c r="E101620" s="13"/>
      <c r="F101620" s="13"/>
      <c r="G101620" s="13"/>
      <c r="H101620" s="13"/>
      <c r="I101620" s="13"/>
      <c r="N101620" s="11" t="s">
        <v>71</v>
      </c>
      <c r="O101620" s="11">
        <v>1.0</v>
      </c>
    </row>
    <row r="101621" ht="15.0" customHeight="1">
      <c r="A101621" s="17" t="s">
        <v>39330</v>
      </c>
      <c r="B101621" s="11">
        <v>657423.0</v>
      </c>
      <c r="D101621" s="20"/>
      <c r="E101621" s="13"/>
      <c r="F101621" s="13"/>
      <c r="G101621" s="13"/>
      <c r="H101621" s="13"/>
      <c r="I101621" s="13"/>
      <c r="O101621" s="11">
        <v>1.0</v>
      </c>
    </row>
    <row r="101622" ht="15.0" customHeight="1">
      <c r="A101622" s="17" t="s">
        <v>39332</v>
      </c>
      <c r="B101622" s="11">
        <v>921722.0</v>
      </c>
      <c r="D101622" s="20"/>
      <c r="E101622" s="13"/>
      <c r="F101622" s="13"/>
      <c r="G101622" s="13"/>
      <c r="H101622" s="13"/>
      <c r="I101622" s="13"/>
      <c r="N101622" s="11" t="s">
        <v>26</v>
      </c>
      <c r="O101622" s="11">
        <v>1.0</v>
      </c>
    </row>
    <row r="101623" ht="15.0" customHeight="1">
      <c r="A101623" s="17" t="s">
        <v>39334</v>
      </c>
      <c r="B101623" s="11">
        <v>610364.0</v>
      </c>
      <c r="D101623" s="20"/>
      <c r="E101623" s="13"/>
      <c r="F101623" s="13"/>
      <c r="G101623" s="13"/>
      <c r="H101623" s="13"/>
      <c r="I101623" s="13"/>
      <c r="N101623" s="11" t="s">
        <v>304</v>
      </c>
      <c r="O101623" s="11">
        <v>1.0</v>
      </c>
    </row>
    <row r="101624" ht="15.0" customHeight="1">
      <c r="A101624" s="17" t="s">
        <v>39336</v>
      </c>
      <c r="B101624" s="11">
        <v>4909159.0</v>
      </c>
      <c r="D101624" s="20"/>
      <c r="E101624" s="13"/>
      <c r="F101624" s="13"/>
      <c r="G101624" s="13"/>
      <c r="H101624" s="13"/>
      <c r="I101624" s="13"/>
      <c r="N101624" s="11" t="s">
        <v>318</v>
      </c>
      <c r="O101624" s="11">
        <v>1.0</v>
      </c>
    </row>
    <row r="101625" ht="15.0" customHeight="1">
      <c r="A101625" s="17" t="s">
        <v>39338</v>
      </c>
      <c r="B101625" s="11">
        <v>2115043.0</v>
      </c>
      <c r="D101625" s="20"/>
      <c r="E101625" s="13"/>
      <c r="F101625" s="13"/>
      <c r="G101625" s="13"/>
      <c r="H101625" s="13"/>
      <c r="I101625" s="13"/>
      <c r="N101625" s="11" t="s">
        <v>666</v>
      </c>
      <c r="O101625" s="11">
        <v>1.0</v>
      </c>
    </row>
    <row r="101626" ht="15.0" customHeight="1">
      <c r="A101626" s="17" t="s">
        <v>39340</v>
      </c>
      <c r="B101626" s="11">
        <v>83779.0</v>
      </c>
      <c r="D101626" s="20"/>
      <c r="E101626" s="13"/>
      <c r="F101626" s="13"/>
      <c r="G101626" s="13"/>
      <c r="H101626" s="13"/>
      <c r="I101626" s="13"/>
      <c r="N101626" s="11" t="s">
        <v>26</v>
      </c>
      <c r="O101626" s="11">
        <v>1.0</v>
      </c>
    </row>
    <row r="101627" ht="15.0" customHeight="1">
      <c r="A101627" s="14" t="s">
        <v>39342</v>
      </c>
      <c r="B101627" s="11">
        <v>1531133.0</v>
      </c>
      <c r="D101627" s="20"/>
      <c r="E101627" s="13"/>
      <c r="F101627" s="13"/>
      <c r="G101627" s="13"/>
      <c r="H101627" s="13"/>
      <c r="I101627" s="13"/>
      <c r="N101627" s="11" t="s">
        <v>666</v>
      </c>
      <c r="O101627" s="11">
        <v>1.0</v>
      </c>
    </row>
    <row r="101628" ht="15.0" customHeight="1">
      <c r="A101628" s="17" t="s">
        <v>39344</v>
      </c>
      <c r="B101628" s="11">
        <v>617919.0</v>
      </c>
      <c r="D101628" s="20"/>
      <c r="E101628" s="13"/>
      <c r="F101628" s="13"/>
      <c r="G101628" s="13"/>
      <c r="H101628" s="13"/>
      <c r="I101628" s="13"/>
      <c r="N101628" s="11" t="s">
        <v>71</v>
      </c>
      <c r="O101628" s="11">
        <v>1.0</v>
      </c>
    </row>
    <row r="101629" ht="15.0" customHeight="1">
      <c r="A101629" s="17" t="s">
        <v>39346</v>
      </c>
      <c r="B101629" s="11">
        <v>741737.0</v>
      </c>
      <c r="D101629" s="20"/>
      <c r="E101629" s="13"/>
      <c r="F101629" s="13"/>
      <c r="G101629" s="13"/>
      <c r="H101629" s="13"/>
      <c r="I101629" s="13"/>
      <c r="N101629" s="11" t="s">
        <v>26</v>
      </c>
      <c r="O101629" s="11">
        <v>1.0</v>
      </c>
    </row>
    <row r="101630" ht="15.0" customHeight="1">
      <c r="A101630" s="17" t="s">
        <v>39348</v>
      </c>
      <c r="B101630" s="11">
        <v>19599.0</v>
      </c>
      <c r="D101630" s="20"/>
      <c r="E101630" s="13"/>
      <c r="F101630" s="13"/>
      <c r="G101630" s="13"/>
      <c r="H101630" s="13"/>
      <c r="I101630" s="13"/>
      <c r="N101630" s="11" t="s">
        <v>26</v>
      </c>
      <c r="O101630" s="11">
        <v>1.0</v>
      </c>
    </row>
    <row r="101631" ht="15.0" customHeight="1">
      <c r="A101631" s="17" t="s">
        <v>39350</v>
      </c>
      <c r="B101631" s="11">
        <v>489142.0</v>
      </c>
      <c r="D101631" s="20"/>
      <c r="E101631" s="13"/>
      <c r="F101631" s="13"/>
      <c r="G101631" s="13"/>
      <c r="H101631" s="13"/>
      <c r="I101631" s="13"/>
      <c r="N101631" s="11" t="s">
        <v>318</v>
      </c>
      <c r="O101631" s="11">
        <v>1.0</v>
      </c>
    </row>
    <row r="101632" ht="15.0" customHeight="1">
      <c r="A101632" s="17" t="s">
        <v>39352</v>
      </c>
      <c r="B101632" s="11">
        <v>1931522.0</v>
      </c>
      <c r="D101632" s="20"/>
      <c r="E101632" s="13"/>
      <c r="F101632" s="13"/>
      <c r="G101632" s="13"/>
      <c r="H101632" s="13"/>
      <c r="I101632" s="13"/>
      <c r="N101632" s="11" t="s">
        <v>71</v>
      </c>
      <c r="O101632" s="11">
        <v>1.0</v>
      </c>
    </row>
    <row r="101633" ht="15.0" customHeight="1">
      <c r="A101633" s="17" t="s">
        <v>25652</v>
      </c>
      <c r="B101633" s="11">
        <v>850906.0</v>
      </c>
      <c r="D101633" s="20"/>
      <c r="E101633" s="13"/>
      <c r="F101633" s="13"/>
      <c r="G101633" s="13"/>
      <c r="H101633" s="13"/>
      <c r="I101633" s="13"/>
      <c r="N101633" s="11" t="s">
        <v>26</v>
      </c>
      <c r="O101633" s="11">
        <v>1.0</v>
      </c>
    </row>
    <row r="101634" ht="15.0" customHeight="1">
      <c r="A101634" s="17" t="s">
        <v>25656</v>
      </c>
      <c r="B101634" s="11">
        <v>973610.0</v>
      </c>
      <c r="D101634" s="20"/>
      <c r="E101634" s="13"/>
      <c r="F101634" s="13"/>
      <c r="G101634" s="13"/>
      <c r="H101634" s="13"/>
      <c r="I101634" s="13"/>
      <c r="N101634" s="11" t="s">
        <v>26</v>
      </c>
      <c r="O101634" s="11">
        <v>1.0</v>
      </c>
    </row>
    <row r="101635" ht="15.0" customHeight="1">
      <c r="A101635" s="17" t="s">
        <v>39356</v>
      </c>
      <c r="B101635" s="11">
        <v>9401595.0</v>
      </c>
      <c r="D101635" s="20"/>
      <c r="E101635" s="13"/>
      <c r="F101635" s="13"/>
      <c r="G101635" s="13"/>
      <c r="H101635" s="13"/>
      <c r="I101635" s="13"/>
      <c r="N101635" s="11" t="s">
        <v>4100</v>
      </c>
      <c r="O101635" s="11">
        <v>1.0</v>
      </c>
    </row>
    <row r="101636" ht="15.0" customHeight="1">
      <c r="A101636" s="17" t="s">
        <v>39358</v>
      </c>
      <c r="B101636" s="11">
        <v>1589655.0</v>
      </c>
      <c r="D101636" s="20"/>
      <c r="E101636" s="13"/>
      <c r="F101636" s="13"/>
      <c r="G101636" s="13"/>
      <c r="H101636" s="13"/>
      <c r="I101636" s="13"/>
      <c r="N101636" s="11" t="s">
        <v>2369</v>
      </c>
      <c r="O101636" s="11">
        <v>1.0</v>
      </c>
    </row>
    <row r="101637" ht="15.0" customHeight="1">
      <c r="A101637" s="17" t="s">
        <v>39360</v>
      </c>
      <c r="B101637" s="11">
        <v>919717.0</v>
      </c>
      <c r="D101637" s="20"/>
      <c r="E101637" s="13"/>
      <c r="F101637" s="13"/>
      <c r="G101637" s="13"/>
      <c r="H101637" s="13"/>
      <c r="I101637" s="13"/>
      <c r="N101637" s="11" t="s">
        <v>26</v>
      </c>
      <c r="O101637" s="11">
        <v>1.0</v>
      </c>
    </row>
    <row r="101638" ht="15.0" customHeight="1">
      <c r="A101638" s="17" t="s">
        <v>39362</v>
      </c>
      <c r="B101638" s="11">
        <v>2428367.0</v>
      </c>
      <c r="D101638" s="20"/>
      <c r="E101638" s="13"/>
      <c r="F101638" s="13"/>
      <c r="G101638" s="13"/>
      <c r="H101638" s="13"/>
      <c r="I101638" s="13"/>
      <c r="N101638" s="11" t="s">
        <v>26</v>
      </c>
      <c r="O101638" s="11">
        <v>1.0</v>
      </c>
    </row>
    <row r="101639" ht="15.0" customHeight="1">
      <c r="A101639" s="17" t="s">
        <v>39364</v>
      </c>
      <c r="B101639" s="11">
        <v>118671.0</v>
      </c>
      <c r="D101639" s="20"/>
      <c r="E101639" s="13"/>
      <c r="F101639" s="13"/>
      <c r="G101639" s="13"/>
      <c r="H101639" s="13"/>
      <c r="I101639" s="13"/>
      <c r="O101639" s="11">
        <v>1.0</v>
      </c>
    </row>
    <row r="101640" ht="15.0" customHeight="1">
      <c r="A101640" s="17" t="s">
        <v>39366</v>
      </c>
      <c r="B101640" s="11">
        <v>890131.0</v>
      </c>
      <c r="D101640" s="20"/>
      <c r="E101640" s="13"/>
      <c r="F101640" s="13"/>
      <c r="G101640" s="13"/>
      <c r="H101640" s="13"/>
      <c r="I101640" s="13"/>
      <c r="N101640" s="11" t="s">
        <v>26</v>
      </c>
      <c r="O101640" s="11">
        <v>1.0</v>
      </c>
    </row>
    <row r="101641" ht="15.0" customHeight="1">
      <c r="A101641" s="17" t="s">
        <v>39368</v>
      </c>
      <c r="B101641" s="11">
        <v>7761903.0</v>
      </c>
      <c r="D101641" s="20"/>
      <c r="E101641" s="13"/>
      <c r="F101641" s="13"/>
      <c r="G101641" s="13"/>
      <c r="H101641" s="13"/>
      <c r="I101641" s="13"/>
      <c r="O101641" s="11">
        <v>1.0</v>
      </c>
    </row>
    <row r="101642" ht="15.0" customHeight="1">
      <c r="A101642" s="11"/>
      <c r="D101642" s="20"/>
      <c r="E101642" s="13"/>
      <c r="F101642" s="13"/>
      <c r="G101642" s="13"/>
      <c r="H101642" s="13"/>
      <c r="I101642" s="13"/>
      <c r="O101642" s="11">
        <v>1.0</v>
      </c>
    </row>
    <row r="101643" ht="15.0" customHeight="1">
      <c r="A101643" s="16" t="s">
        <v>39370</v>
      </c>
      <c r="B101643" s="11">
        <v>918584.0</v>
      </c>
      <c r="D101643" s="20"/>
      <c r="E101643" s="13"/>
      <c r="F101643" s="13"/>
      <c r="G101643" s="13"/>
      <c r="H101643" s="13"/>
      <c r="I101643" s="13"/>
      <c r="O101643" s="11">
        <v>1.0</v>
      </c>
    </row>
    <row r="101644" ht="15.0" customHeight="1">
      <c r="A101644" s="16" t="s">
        <v>39372</v>
      </c>
      <c r="B101644" s="11">
        <v>667475.0</v>
      </c>
      <c r="D101644" s="20"/>
      <c r="E101644" s="13"/>
      <c r="F101644" s="13"/>
      <c r="G101644" s="13"/>
      <c r="H101644" s="13"/>
      <c r="I101644" s="13"/>
      <c r="N101644" s="11" t="s">
        <v>26</v>
      </c>
      <c r="O101644" s="11">
        <v>1.0</v>
      </c>
    </row>
    <row r="101645" ht="15.0" customHeight="1">
      <c r="A101645" s="9" t="s">
        <v>39374</v>
      </c>
      <c r="B101645" s="11">
        <v>1909044.0</v>
      </c>
      <c r="D101645" s="20"/>
      <c r="E101645" s="13"/>
      <c r="F101645" s="13"/>
      <c r="G101645" s="13"/>
      <c r="H101645" s="13"/>
      <c r="I101645" s="13"/>
      <c r="O101645" s="11">
        <v>1.0</v>
      </c>
    </row>
    <row r="101646" ht="15.0" customHeight="1">
      <c r="A101646" s="16" t="s">
        <v>39376</v>
      </c>
      <c r="B101646" s="11">
        <v>1378130.0</v>
      </c>
      <c r="D101646" s="20"/>
      <c r="E101646" s="13"/>
      <c r="F101646" s="13"/>
      <c r="G101646" s="13"/>
      <c r="H101646" s="13"/>
      <c r="I101646" s="13"/>
      <c r="N101646" s="11" t="s">
        <v>71</v>
      </c>
      <c r="O101646" s="11">
        <v>1.0</v>
      </c>
    </row>
    <row r="101647" ht="15.0" customHeight="1">
      <c r="A101647" s="16" t="s">
        <v>39378</v>
      </c>
      <c r="B101647" s="11">
        <v>917232.0</v>
      </c>
      <c r="D101647" s="20"/>
      <c r="E101647" s="13"/>
      <c r="F101647" s="13"/>
      <c r="G101647" s="13"/>
      <c r="H101647" s="13"/>
      <c r="I101647" s="13"/>
      <c r="N101647" s="11" t="s">
        <v>26</v>
      </c>
      <c r="O101647" s="11">
        <v>1.0</v>
      </c>
    </row>
    <row r="101648" ht="15.0" customHeight="1">
      <c r="A101648" s="16" t="s">
        <v>39380</v>
      </c>
      <c r="B101648" s="11">
        <v>910143.0</v>
      </c>
      <c r="D101648" s="20"/>
      <c r="E101648" s="13"/>
      <c r="F101648" s="13"/>
      <c r="G101648" s="13"/>
      <c r="H101648" s="13"/>
      <c r="I101648" s="13"/>
      <c r="N101648" s="11" t="s">
        <v>666</v>
      </c>
      <c r="O101648" s="11">
        <v>1.0</v>
      </c>
    </row>
    <row r="101649" ht="15.0" customHeight="1">
      <c r="A101649" s="16" t="s">
        <v>39382</v>
      </c>
      <c r="B101649" s="11">
        <v>5011379.0</v>
      </c>
      <c r="D101649" s="20"/>
      <c r="E101649" s="13"/>
      <c r="F101649" s="13"/>
      <c r="G101649" s="13"/>
      <c r="H101649" s="13"/>
      <c r="I101649" s="13"/>
      <c r="N101649" s="11" t="s">
        <v>1069</v>
      </c>
      <c r="O101649" s="11">
        <v>1.0</v>
      </c>
    </row>
    <row r="101650" ht="15.0" customHeight="1">
      <c r="A101650" s="16" t="s">
        <v>39384</v>
      </c>
      <c r="B101650" s="11">
        <v>166944.0</v>
      </c>
      <c r="D101650" s="20"/>
      <c r="E101650" s="13"/>
      <c r="F101650" s="13"/>
      <c r="G101650" s="13"/>
      <c r="H101650" s="13"/>
      <c r="I101650" s="13"/>
      <c r="N101650" s="11" t="s">
        <v>71</v>
      </c>
      <c r="O101650" s="11">
        <v>1.0</v>
      </c>
    </row>
    <row r="101651" ht="15.0" customHeight="1">
      <c r="A101651" s="16" t="s">
        <v>39386</v>
      </c>
      <c r="B101651" s="11">
        <v>3195580.0</v>
      </c>
      <c r="D101651" s="20"/>
      <c r="E101651" s="13"/>
      <c r="F101651" s="13"/>
      <c r="G101651" s="13"/>
      <c r="H101651" s="13"/>
      <c r="I101651" s="13"/>
      <c r="N101651" s="11" t="s">
        <v>992</v>
      </c>
      <c r="O101651" s="11">
        <v>1.0</v>
      </c>
    </row>
    <row r="101652" ht="15.0" customHeight="1">
      <c r="A101652" s="16" t="s">
        <v>39388</v>
      </c>
      <c r="B101652" s="11">
        <v>976570.0</v>
      </c>
      <c r="D101652" s="20"/>
      <c r="E101652" s="13"/>
      <c r="F101652" s="13"/>
      <c r="G101652" s="13"/>
      <c r="H101652" s="13"/>
      <c r="I101652" s="13"/>
      <c r="N101652" s="11" t="s">
        <v>26</v>
      </c>
      <c r="O101652" s="11">
        <v>1.0</v>
      </c>
    </row>
    <row r="101653" ht="15.0" customHeight="1">
      <c r="A101653" s="16" t="s">
        <v>39390</v>
      </c>
      <c r="B101653" s="11">
        <v>7879705.0</v>
      </c>
      <c r="D101653" s="20"/>
      <c r="E101653" s="13"/>
      <c r="F101653" s="13"/>
      <c r="G101653" s="13"/>
      <c r="H101653" s="13"/>
      <c r="I101653" s="13"/>
      <c r="N101653" s="11" t="s">
        <v>26</v>
      </c>
      <c r="O101653" s="11">
        <v>1.0</v>
      </c>
    </row>
    <row r="101654" ht="15.0" customHeight="1">
      <c r="A101654" s="16" t="s">
        <v>39392</v>
      </c>
      <c r="B101654" s="11">
        <v>1212914.0</v>
      </c>
      <c r="D101654" s="20"/>
      <c r="E101654" s="13"/>
      <c r="F101654" s="13"/>
      <c r="G101654" s="13"/>
      <c r="H101654" s="13"/>
      <c r="I101654" s="13"/>
      <c r="N101654" s="11" t="s">
        <v>26</v>
      </c>
      <c r="O101654" s="11">
        <v>1.0</v>
      </c>
    </row>
    <row r="101655" ht="15.0" customHeight="1">
      <c r="A101655" s="16" t="s">
        <v>26377</v>
      </c>
      <c r="B101655" s="11">
        <v>4790403.0</v>
      </c>
      <c r="D101655" s="20"/>
      <c r="E101655" s="13"/>
      <c r="F101655" s="13"/>
      <c r="G101655" s="13"/>
      <c r="H101655" s="13"/>
      <c r="I101655" s="13"/>
      <c r="N101655" s="11" t="s">
        <v>4100</v>
      </c>
      <c r="O101655" s="11">
        <v>1.0</v>
      </c>
    </row>
    <row r="101656" ht="15.0" customHeight="1">
      <c r="A101656" s="16" t="s">
        <v>1609</v>
      </c>
      <c r="B101656" s="11">
        <v>1327262.0</v>
      </c>
      <c r="D101656" s="20"/>
      <c r="E101656" s="13"/>
      <c r="F101656" s="13"/>
      <c r="G101656" s="13"/>
      <c r="H101656" s="13"/>
      <c r="I101656" s="13"/>
      <c r="N101656" s="11" t="s">
        <v>1614</v>
      </c>
      <c r="O101656" s="11">
        <v>1.0</v>
      </c>
    </row>
    <row r="101657" ht="15.0" customHeight="1">
      <c r="A101657" s="16" t="s">
        <v>39396</v>
      </c>
      <c r="B101657" s="11">
        <v>516879.0</v>
      </c>
      <c r="D101657" s="20"/>
      <c r="E101657" s="13"/>
      <c r="F101657" s="13"/>
      <c r="G101657" s="13"/>
      <c r="H101657" s="13"/>
      <c r="I101657" s="13"/>
      <c r="N101657" s="11" t="s">
        <v>26</v>
      </c>
      <c r="O101657" s="11">
        <v>1.0</v>
      </c>
    </row>
    <row r="101658" ht="15.0" customHeight="1">
      <c r="A101658" s="16" t="s">
        <v>39398</v>
      </c>
      <c r="B101658" s="11">
        <v>271994.0</v>
      </c>
      <c r="D101658" s="20"/>
      <c r="E101658" s="13"/>
      <c r="F101658" s="13"/>
      <c r="G101658" s="13"/>
      <c r="H101658" s="13"/>
      <c r="I101658" s="13"/>
      <c r="N101658" s="11" t="s">
        <v>26</v>
      </c>
      <c r="O101658" s="11">
        <v>1.0</v>
      </c>
    </row>
    <row r="101659" ht="15.0" customHeight="1">
      <c r="A101659" s="16" t="s">
        <v>39400</v>
      </c>
      <c r="B101659" s="11">
        <v>6423735.0</v>
      </c>
      <c r="D101659" s="20"/>
      <c r="E101659" s="13"/>
      <c r="F101659" s="13"/>
      <c r="G101659" s="13"/>
      <c r="H101659" s="13"/>
      <c r="I101659" s="13"/>
      <c r="N101659" s="11" t="s">
        <v>71</v>
      </c>
      <c r="O101659" s="11">
        <v>1.0</v>
      </c>
    </row>
    <row r="101660" ht="15.0" customHeight="1">
      <c r="A101660" s="16" t="s">
        <v>39402</v>
      </c>
      <c r="B101660" s="11">
        <v>344841.0</v>
      </c>
      <c r="D101660" s="20"/>
      <c r="E101660" s="13"/>
      <c r="F101660" s="13"/>
      <c r="G101660" s="13"/>
      <c r="H101660" s="13"/>
      <c r="I101660" s="13"/>
      <c r="N101660" s="11" t="s">
        <v>26</v>
      </c>
      <c r="O101660" s="11">
        <v>1.0</v>
      </c>
    </row>
    <row r="101661" ht="15.0" customHeight="1">
      <c r="A101661" s="16" t="s">
        <v>39404</v>
      </c>
      <c r="B101661" s="11">
        <v>190398.0</v>
      </c>
      <c r="D101661" s="20"/>
      <c r="E101661" s="13"/>
      <c r="F101661" s="13"/>
      <c r="G101661" s="13"/>
      <c r="H101661" s="13"/>
      <c r="I101661" s="13"/>
      <c r="O101661" s="11">
        <v>1.0</v>
      </c>
    </row>
    <row r="101662" ht="15.0" customHeight="1">
      <c r="A101662" s="16" t="s">
        <v>39406</v>
      </c>
      <c r="B101662" s="11">
        <v>1362147.0</v>
      </c>
      <c r="D101662" s="20"/>
      <c r="E101662" s="13"/>
      <c r="F101662" s="13"/>
      <c r="G101662" s="13"/>
      <c r="H101662" s="13"/>
      <c r="I101662" s="13"/>
      <c r="N101662" s="11" t="s">
        <v>26</v>
      </c>
      <c r="O101662" s="11">
        <v>1.0</v>
      </c>
    </row>
    <row r="101663" ht="15.0" customHeight="1">
      <c r="A101663" s="16" t="s">
        <v>39407</v>
      </c>
      <c r="B101663" s="11">
        <v>1115972.0</v>
      </c>
      <c r="D101663" s="20"/>
      <c r="E101663" s="13"/>
      <c r="F101663" s="13"/>
      <c r="G101663" s="13"/>
      <c r="H101663" s="13"/>
      <c r="I101663" s="13"/>
      <c r="N101663" s="11" t="s">
        <v>26</v>
      </c>
      <c r="O101663" s="11">
        <v>1.0</v>
      </c>
    </row>
    <row r="101664" ht="15.0" customHeight="1">
      <c r="A101664" s="16" t="s">
        <v>39409</v>
      </c>
      <c r="B101664" s="11">
        <v>1159028.0</v>
      </c>
      <c r="D101664" s="20"/>
      <c r="E101664" s="13"/>
      <c r="F101664" s="13"/>
      <c r="G101664" s="13"/>
      <c r="H101664" s="13"/>
      <c r="I101664" s="13"/>
      <c r="O101664" s="11">
        <v>1.0</v>
      </c>
    </row>
    <row r="101665" ht="15.0" customHeight="1">
      <c r="A101665" s="16" t="s">
        <v>39411</v>
      </c>
      <c r="B101665" s="11">
        <v>6265274.0</v>
      </c>
      <c r="D101665" s="20"/>
      <c r="E101665" s="13"/>
      <c r="F101665" s="13"/>
      <c r="G101665" s="13"/>
      <c r="H101665" s="13"/>
      <c r="I101665" s="13"/>
      <c r="N101665" s="11" t="s">
        <v>4100</v>
      </c>
      <c r="O101665" s="11">
        <v>1.0</v>
      </c>
    </row>
    <row r="101666" ht="15.0" customHeight="1">
      <c r="A101666" s="16" t="s">
        <v>39412</v>
      </c>
      <c r="B101666" s="11">
        <v>2689095.0</v>
      </c>
      <c r="D101666" s="20"/>
      <c r="E101666" s="13"/>
      <c r="F101666" s="13"/>
      <c r="G101666" s="13"/>
      <c r="H101666" s="13"/>
      <c r="I101666" s="13"/>
      <c r="O101666" s="11">
        <v>1.0</v>
      </c>
    </row>
    <row r="101667" ht="15.0" customHeight="1">
      <c r="A101667" s="16" t="s">
        <v>39413</v>
      </c>
      <c r="B101667" s="11">
        <v>1230355.0</v>
      </c>
      <c r="D101667" s="20"/>
      <c r="E101667" s="13"/>
      <c r="F101667" s="13"/>
      <c r="G101667" s="13"/>
      <c r="H101667" s="13"/>
      <c r="I101667" s="13"/>
      <c r="N101667" s="11" t="s">
        <v>26</v>
      </c>
      <c r="O101667" s="11">
        <v>1.0</v>
      </c>
    </row>
    <row r="101668" ht="15.0" customHeight="1">
      <c r="A101668" s="16" t="s">
        <v>39415</v>
      </c>
      <c r="B101668" s="11">
        <v>1864680.0</v>
      </c>
      <c r="D101668" s="20"/>
      <c r="E101668" s="13"/>
      <c r="F101668" s="13"/>
      <c r="G101668" s="13"/>
      <c r="H101668" s="13"/>
      <c r="I101668" s="13"/>
      <c r="O101668" s="11">
        <v>1.0</v>
      </c>
    </row>
    <row r="101669" ht="15.0" customHeight="1">
      <c r="A101669" s="16" t="s">
        <v>39417</v>
      </c>
      <c r="B101669" s="11">
        <v>936401.0</v>
      </c>
      <c r="D101669" s="20"/>
      <c r="E101669" s="13"/>
      <c r="F101669" s="13"/>
      <c r="G101669" s="13"/>
      <c r="H101669" s="13"/>
      <c r="I101669" s="13"/>
      <c r="N101669" s="11" t="s">
        <v>26</v>
      </c>
      <c r="O101669" s="11">
        <v>1.0</v>
      </c>
    </row>
    <row r="101670" ht="15.0" customHeight="1">
      <c r="A101670" s="16" t="s">
        <v>39419</v>
      </c>
      <c r="B101670" s="11">
        <v>1679117.0</v>
      </c>
      <c r="D101670" s="20"/>
      <c r="E101670" s="13"/>
      <c r="F101670" s="13"/>
      <c r="G101670" s="13"/>
      <c r="H101670" s="13"/>
      <c r="I101670" s="13"/>
      <c r="O101670" s="11">
        <v>1.0</v>
      </c>
    </row>
    <row r="101671" ht="15.0" customHeight="1">
      <c r="A101671" s="9" t="s">
        <v>39421</v>
      </c>
      <c r="B101671" s="11">
        <v>1132644.0</v>
      </c>
      <c r="D101671" s="20"/>
      <c r="E101671" s="13"/>
      <c r="F101671" s="13"/>
      <c r="G101671" s="13"/>
      <c r="H101671" s="13"/>
      <c r="I101671" s="13"/>
      <c r="N101671" s="11" t="s">
        <v>26</v>
      </c>
      <c r="O101671" s="11">
        <v>1.0</v>
      </c>
    </row>
    <row r="101672" ht="15.0" customHeight="1">
      <c r="A101672" s="16" t="s">
        <v>26967</v>
      </c>
      <c r="B101672" s="11">
        <v>601876.0</v>
      </c>
      <c r="D101672" s="20"/>
      <c r="E101672" s="13"/>
      <c r="F101672" s="13"/>
      <c r="G101672" s="13"/>
      <c r="H101672" s="13"/>
      <c r="I101672" s="13"/>
      <c r="N101672" s="11" t="s">
        <v>26</v>
      </c>
      <c r="O101672" s="11">
        <v>1.0</v>
      </c>
    </row>
    <row r="101673" ht="15.0" customHeight="1">
      <c r="A101673" s="11" t="s">
        <v>39424</v>
      </c>
      <c r="B101673" s="11">
        <v>1895217.0</v>
      </c>
      <c r="D101673" s="20"/>
      <c r="E101673" s="13"/>
      <c r="F101673" s="13"/>
      <c r="G101673" s="13"/>
      <c r="H101673" s="13"/>
      <c r="I101673" s="13"/>
      <c r="N101673" s="11" t="s">
        <v>768</v>
      </c>
      <c r="O101673" s="11">
        <v>1.0</v>
      </c>
    </row>
    <row r="101674" ht="15.0" customHeight="1">
      <c r="A101674" s="16" t="s">
        <v>39426</v>
      </c>
      <c r="B101674" s="11">
        <v>1108073.0</v>
      </c>
      <c r="D101674" s="20"/>
      <c r="E101674" s="13"/>
      <c r="F101674" s="13"/>
      <c r="G101674" s="13"/>
      <c r="H101674" s="13"/>
      <c r="I101674" s="13"/>
      <c r="N101674" s="11" t="s">
        <v>2883</v>
      </c>
      <c r="O101674" s="11">
        <v>1.0</v>
      </c>
    </row>
    <row r="101675" ht="15.0" customHeight="1">
      <c r="A101675" s="16" t="s">
        <v>39428</v>
      </c>
      <c r="B101675" s="11">
        <v>1038120.0</v>
      </c>
      <c r="D101675" s="20"/>
      <c r="E101675" s="13"/>
      <c r="F101675" s="13"/>
      <c r="G101675" s="13"/>
      <c r="H101675" s="13"/>
      <c r="I101675" s="13"/>
      <c r="N101675" s="11" t="s">
        <v>1614</v>
      </c>
      <c r="O101675" s="11">
        <v>1.0</v>
      </c>
    </row>
    <row r="101676" ht="15.0" customHeight="1">
      <c r="A101676" s="16" t="s">
        <v>39430</v>
      </c>
      <c r="B101676" s="11">
        <v>3617837.0</v>
      </c>
      <c r="D101676" s="20"/>
      <c r="E101676" s="13"/>
      <c r="F101676" s="13"/>
      <c r="G101676" s="13"/>
      <c r="H101676" s="13"/>
      <c r="I101676" s="13"/>
      <c r="N101676" s="11" t="s">
        <v>666</v>
      </c>
      <c r="O101676" s="11">
        <v>1.0</v>
      </c>
    </row>
    <row r="101677" ht="15.0" customHeight="1">
      <c r="A101677" s="16" t="s">
        <v>39432</v>
      </c>
      <c r="B101677" s="11">
        <v>1182917.0</v>
      </c>
      <c r="D101677" s="20"/>
      <c r="E101677" s="13"/>
      <c r="F101677" s="13"/>
      <c r="G101677" s="13"/>
      <c r="H101677" s="13"/>
      <c r="I101677" s="13"/>
      <c r="N101677" s="11" t="s">
        <v>26</v>
      </c>
      <c r="O101677" s="11">
        <v>1.0</v>
      </c>
    </row>
    <row r="101678" ht="15.0" customHeight="1">
      <c r="A101678" s="16" t="s">
        <v>39434</v>
      </c>
      <c r="B101678" s="11">
        <v>1760805.0</v>
      </c>
      <c r="D101678" s="20"/>
      <c r="E101678" s="13"/>
      <c r="F101678" s="13"/>
      <c r="G101678" s="13"/>
      <c r="H101678" s="13"/>
      <c r="I101678" s="13"/>
      <c r="N101678" s="11" t="s">
        <v>26</v>
      </c>
      <c r="O101678" s="11">
        <v>1.0</v>
      </c>
    </row>
    <row r="101679" ht="15.0" customHeight="1">
      <c r="A101679" s="16" t="s">
        <v>39436</v>
      </c>
      <c r="B101679" s="11">
        <v>1776614.0</v>
      </c>
      <c r="D101679" s="20"/>
      <c r="E101679" s="13"/>
      <c r="F101679" s="13"/>
      <c r="G101679" s="13"/>
      <c r="H101679" s="13"/>
      <c r="I101679" s="13"/>
      <c r="N101679" s="11" t="s">
        <v>26</v>
      </c>
      <c r="O101679" s="11">
        <v>1.0</v>
      </c>
    </row>
    <row r="101680" ht="15.0" customHeight="1">
      <c r="A101680" s="16" t="s">
        <v>39438</v>
      </c>
      <c r="B101680" s="11">
        <v>2355855.0</v>
      </c>
      <c r="D101680" s="20"/>
      <c r="E101680" s="13"/>
      <c r="F101680" s="13"/>
      <c r="G101680" s="13"/>
      <c r="H101680" s="13"/>
      <c r="I101680" s="13"/>
      <c r="N101680" s="11" t="s">
        <v>1742</v>
      </c>
      <c r="O101680" s="11">
        <v>1.0</v>
      </c>
    </row>
    <row r="101681" ht="15.0" customHeight="1">
      <c r="A101681" s="16" t="s">
        <v>39440</v>
      </c>
      <c r="B101681" s="11">
        <v>1028922.0</v>
      </c>
      <c r="D101681" s="20"/>
      <c r="E101681" s="13"/>
      <c r="F101681" s="13"/>
      <c r="G101681" s="13"/>
      <c r="H101681" s="13"/>
      <c r="I101681" s="13"/>
      <c r="N101681" s="11" t="s">
        <v>26</v>
      </c>
      <c r="O101681" s="11">
        <v>1.0</v>
      </c>
    </row>
    <row r="101682" ht="15.0" customHeight="1">
      <c r="A101682" s="16" t="s">
        <v>39442</v>
      </c>
      <c r="B101682" s="11">
        <v>941842.0</v>
      </c>
      <c r="D101682" s="20"/>
      <c r="E101682" s="13"/>
      <c r="F101682" s="13"/>
      <c r="G101682" s="13"/>
      <c r="H101682" s="13"/>
      <c r="I101682" s="13"/>
      <c r="N101682" s="11" t="s">
        <v>26</v>
      </c>
      <c r="O101682" s="11">
        <v>1.0</v>
      </c>
    </row>
    <row r="101683" ht="15.0" customHeight="1">
      <c r="A101683" s="16" t="s">
        <v>39444</v>
      </c>
      <c r="B101683" s="11">
        <v>89793.0</v>
      </c>
      <c r="D101683" s="20"/>
      <c r="E101683" s="13"/>
      <c r="F101683" s="13"/>
      <c r="G101683" s="13"/>
      <c r="H101683" s="13"/>
      <c r="I101683" s="13"/>
      <c r="N101683" s="11" t="s">
        <v>26</v>
      </c>
      <c r="O101683" s="11">
        <v>1.0</v>
      </c>
    </row>
    <row r="101684" ht="15.0" customHeight="1">
      <c r="A101684" s="16" t="s">
        <v>39446</v>
      </c>
      <c r="B101684" s="11">
        <v>3197034.0</v>
      </c>
      <c r="D101684" s="20"/>
      <c r="E101684" s="13"/>
      <c r="F101684" s="13"/>
      <c r="G101684" s="13"/>
      <c r="H101684" s="13"/>
      <c r="I101684" s="13"/>
      <c r="N101684" s="11" t="s">
        <v>992</v>
      </c>
      <c r="O101684" s="11">
        <v>1.0</v>
      </c>
    </row>
    <row r="101685" ht="15.0" customHeight="1">
      <c r="A101685" s="16" t="s">
        <v>39448</v>
      </c>
      <c r="B101685" s="11">
        <v>1428262.0</v>
      </c>
      <c r="D101685" s="20"/>
      <c r="E101685" s="13"/>
      <c r="F101685" s="13"/>
      <c r="G101685" s="13"/>
      <c r="H101685" s="13"/>
      <c r="I101685" s="13"/>
      <c r="N101685" s="11" t="s">
        <v>71</v>
      </c>
      <c r="O101685" s="11">
        <v>1.0</v>
      </c>
    </row>
    <row r="101686" ht="15.0" customHeight="1">
      <c r="A101686" s="16" t="s">
        <v>39450</v>
      </c>
      <c r="B101686" s="11">
        <v>706180.0</v>
      </c>
      <c r="D101686" s="20"/>
      <c r="E101686" s="13"/>
      <c r="F101686" s="13"/>
      <c r="G101686" s="13"/>
      <c r="H101686" s="13"/>
      <c r="I101686" s="13"/>
      <c r="N101686" s="11" t="s">
        <v>71</v>
      </c>
      <c r="O101686" s="11">
        <v>1.0</v>
      </c>
    </row>
    <row r="101687" ht="15.0" customHeight="1">
      <c r="A101687" s="16" t="s">
        <v>39452</v>
      </c>
      <c r="B101687" s="11">
        <v>1946651.0</v>
      </c>
      <c r="D101687" s="20"/>
      <c r="E101687" s="13"/>
      <c r="F101687" s="13"/>
      <c r="G101687" s="13"/>
      <c r="H101687" s="13"/>
      <c r="I101687" s="13"/>
      <c r="O101687" s="11">
        <v>1.0</v>
      </c>
    </row>
    <row r="101688" ht="15.0" customHeight="1">
      <c r="A101688" s="16" t="s">
        <v>39454</v>
      </c>
      <c r="B101688" s="11">
        <v>361046.0</v>
      </c>
      <c r="D101688" s="20"/>
      <c r="E101688" s="13"/>
      <c r="F101688" s="13"/>
      <c r="G101688" s="13"/>
      <c r="H101688" s="13"/>
      <c r="I101688" s="13"/>
      <c r="N101688" s="11" t="s">
        <v>26</v>
      </c>
      <c r="O101688" s="11">
        <v>1.0</v>
      </c>
    </row>
    <row r="101689" ht="15.0" customHeight="1">
      <c r="A101689" s="16" t="s">
        <v>39456</v>
      </c>
      <c r="B101689" s="11">
        <v>8277936.0</v>
      </c>
      <c r="D101689" s="20"/>
      <c r="E101689" s="13"/>
      <c r="F101689" s="13"/>
      <c r="G101689" s="13"/>
      <c r="H101689" s="13"/>
      <c r="I101689" s="13"/>
      <c r="O101689" s="11">
        <v>1.0</v>
      </c>
    </row>
    <row r="101690" ht="15.0" customHeight="1">
      <c r="A101690" s="16" t="s">
        <v>39458</v>
      </c>
      <c r="B101690" s="11">
        <v>2384619.0</v>
      </c>
      <c r="D101690" s="20"/>
      <c r="E101690" s="13"/>
      <c r="F101690" s="13"/>
      <c r="G101690" s="13"/>
      <c r="H101690" s="13"/>
      <c r="I101690" s="13"/>
      <c r="N101690" s="11" t="s">
        <v>1742</v>
      </c>
      <c r="O101690" s="11">
        <v>1.0</v>
      </c>
    </row>
    <row r="101691" ht="15.0" customHeight="1">
      <c r="A101691" s="16" t="s">
        <v>39460</v>
      </c>
      <c r="B101691" s="11">
        <v>1552058.0</v>
      </c>
      <c r="D101691" s="20"/>
      <c r="E101691" s="13"/>
      <c r="F101691" s="13"/>
      <c r="G101691" s="13"/>
      <c r="H101691" s="13"/>
      <c r="I101691" s="13"/>
      <c r="O101691" s="11">
        <v>1.0</v>
      </c>
    </row>
    <row r="101692" ht="15.0" customHeight="1">
      <c r="A101692" s="16" t="s">
        <v>39462</v>
      </c>
      <c r="B101692" s="11">
        <v>1941352.0</v>
      </c>
      <c r="D101692" s="20"/>
      <c r="E101692" s="13"/>
      <c r="F101692" s="13"/>
      <c r="G101692" s="13"/>
      <c r="H101692" s="13"/>
      <c r="I101692" s="13"/>
      <c r="N101692" s="11" t="s">
        <v>26</v>
      </c>
      <c r="O101692" s="11">
        <v>1.0</v>
      </c>
    </row>
    <row r="101693" ht="15.0" customHeight="1">
      <c r="A101693" s="16" t="s">
        <v>39464</v>
      </c>
      <c r="B101693" s="11">
        <v>1509346.0</v>
      </c>
      <c r="D101693" s="20"/>
      <c r="E101693" s="13"/>
      <c r="F101693" s="13"/>
      <c r="G101693" s="13"/>
      <c r="H101693" s="13"/>
      <c r="I101693" s="13"/>
      <c r="O101693" s="11">
        <v>1.0</v>
      </c>
    </row>
    <row r="101694" ht="15.0" customHeight="1">
      <c r="A101694" s="16" t="s">
        <v>39466</v>
      </c>
      <c r="B101694" s="11">
        <v>1523872.0</v>
      </c>
      <c r="D101694" s="20"/>
      <c r="E101694" s="13"/>
      <c r="F101694" s="13"/>
      <c r="G101694" s="13"/>
      <c r="H101694" s="13"/>
      <c r="I101694" s="13"/>
      <c r="N101694" s="11" t="s">
        <v>26</v>
      </c>
      <c r="O101694" s="11">
        <v>1.0</v>
      </c>
    </row>
    <row r="101695" ht="15.0" customHeight="1">
      <c r="A101695" s="16" t="s">
        <v>39468</v>
      </c>
      <c r="B101695" s="11">
        <v>1430658.0</v>
      </c>
      <c r="D101695" s="20"/>
      <c r="E101695" s="13"/>
      <c r="F101695" s="13"/>
      <c r="G101695" s="13"/>
      <c r="H101695" s="13"/>
      <c r="I101695" s="13"/>
      <c r="O101695" s="11">
        <v>1.0</v>
      </c>
    </row>
    <row r="101696" ht="15.0" customHeight="1">
      <c r="A101696" s="16" t="s">
        <v>39470</v>
      </c>
      <c r="B101696" s="11">
        <v>6702736.0</v>
      </c>
      <c r="D101696" s="20"/>
      <c r="E101696" s="13"/>
      <c r="F101696" s="13"/>
      <c r="G101696" s="13"/>
      <c r="H101696" s="13"/>
      <c r="I101696" s="13"/>
      <c r="N101696" s="11" t="s">
        <v>1513</v>
      </c>
      <c r="O101696" s="11">
        <v>1.0</v>
      </c>
    </row>
    <row r="101697" ht="15.0" customHeight="1">
      <c r="A101697" s="16" t="s">
        <v>39472</v>
      </c>
      <c r="B101697" s="11">
        <v>1610761.0</v>
      </c>
      <c r="D101697" s="20"/>
      <c r="E101697" s="13"/>
      <c r="F101697" s="13"/>
      <c r="G101697" s="13"/>
      <c r="H101697" s="13"/>
      <c r="I101697" s="13"/>
      <c r="N101697" s="11" t="s">
        <v>26</v>
      </c>
      <c r="O101697" s="11">
        <v>1.0</v>
      </c>
    </row>
    <row r="101698" ht="15.0" customHeight="1">
      <c r="A101698" s="16" t="s">
        <v>39474</v>
      </c>
      <c r="B101698" s="11">
        <v>3510855.0</v>
      </c>
      <c r="D101698" s="20"/>
      <c r="E101698" s="13"/>
      <c r="F101698" s="13"/>
      <c r="G101698" s="13"/>
      <c r="H101698" s="13"/>
      <c r="I101698" s="13"/>
      <c r="N101698" s="11" t="s">
        <v>318</v>
      </c>
      <c r="O101698" s="11">
        <v>1.0</v>
      </c>
    </row>
    <row r="101699" ht="15.0" customHeight="1">
      <c r="A101699" s="16" t="s">
        <v>27431</v>
      </c>
      <c r="B101699" s="11">
        <v>2012475.0</v>
      </c>
      <c r="D101699" s="20"/>
      <c r="E101699" s="13"/>
      <c r="F101699" s="13"/>
      <c r="G101699" s="13"/>
      <c r="H101699" s="13"/>
      <c r="I101699" s="13"/>
      <c r="N101699" s="11" t="s">
        <v>26</v>
      </c>
      <c r="O101699" s="11">
        <v>1.0</v>
      </c>
    </row>
    <row r="101700" ht="15.0" customHeight="1">
      <c r="A101700" s="16" t="s">
        <v>39476</v>
      </c>
      <c r="B101700" s="11">
        <v>1657587.0</v>
      </c>
      <c r="D101700" s="20"/>
      <c r="E101700" s="13"/>
      <c r="F101700" s="13"/>
      <c r="G101700" s="13"/>
      <c r="H101700" s="13"/>
      <c r="I101700" s="13"/>
      <c r="N101700" s="11" t="s">
        <v>26</v>
      </c>
      <c r="O101700" s="11">
        <v>1.0</v>
      </c>
    </row>
    <row r="101701" ht="15.0" customHeight="1">
      <c r="A101701" s="16" t="s">
        <v>39478</v>
      </c>
      <c r="B101701" s="11">
        <v>1371601.0</v>
      </c>
      <c r="D101701" s="20"/>
      <c r="E101701" s="13"/>
      <c r="F101701" s="13"/>
      <c r="G101701" s="13"/>
      <c r="H101701" s="13"/>
      <c r="I101701" s="13"/>
      <c r="N101701" s="11" t="s">
        <v>26</v>
      </c>
      <c r="O101701" s="11">
        <v>1.0</v>
      </c>
    </row>
    <row r="101702" ht="15.0" customHeight="1">
      <c r="A101702" s="16" t="s">
        <v>39480</v>
      </c>
      <c r="B101702" s="11">
        <v>2036794.0</v>
      </c>
      <c r="D101702" s="20"/>
      <c r="E101702" s="13"/>
      <c r="F101702" s="13"/>
      <c r="G101702" s="13"/>
      <c r="H101702" s="13"/>
      <c r="I101702" s="13"/>
      <c r="N101702" s="11" t="s">
        <v>26</v>
      </c>
      <c r="O101702" s="11">
        <v>1.0</v>
      </c>
    </row>
    <row r="101703" ht="15.0" customHeight="1">
      <c r="A101703" s="16" t="s">
        <v>39482</v>
      </c>
      <c r="B101703" s="11">
        <v>1176783.0</v>
      </c>
      <c r="D101703" s="20"/>
      <c r="E101703" s="13"/>
      <c r="F101703" s="13"/>
      <c r="G101703" s="13"/>
      <c r="H101703" s="13"/>
      <c r="I101703" s="13"/>
      <c r="N101703" s="11" t="s">
        <v>26</v>
      </c>
      <c r="O101703" s="11">
        <v>1.0</v>
      </c>
    </row>
    <row r="101704" ht="15.0" customHeight="1">
      <c r="A101704" s="16" t="s">
        <v>39484</v>
      </c>
      <c r="B101704" s="11">
        <v>1420564.0</v>
      </c>
      <c r="D101704" s="20"/>
      <c r="E101704" s="13"/>
      <c r="F101704" s="13"/>
      <c r="G101704" s="13"/>
      <c r="H101704" s="13"/>
      <c r="I101704" s="13"/>
      <c r="N101704" s="11" t="s">
        <v>666</v>
      </c>
      <c r="O101704" s="11">
        <v>1.0</v>
      </c>
    </row>
    <row r="101705" ht="15.0" customHeight="1">
      <c r="A101705" s="16" t="s">
        <v>39486</v>
      </c>
      <c r="B101705" s="11">
        <v>1.464084E7</v>
      </c>
      <c r="D101705" s="20"/>
      <c r="E101705" s="13"/>
      <c r="F101705" s="13"/>
      <c r="G101705" s="13"/>
      <c r="H101705" s="13"/>
      <c r="I101705" s="13"/>
      <c r="N101705" s="11" t="s">
        <v>792</v>
      </c>
      <c r="O101705" s="11">
        <v>1.0</v>
      </c>
    </row>
    <row r="101706" ht="15.0" customHeight="1">
      <c r="A101706" s="16" t="s">
        <v>39488</v>
      </c>
      <c r="B101706" s="11">
        <v>1597361.0</v>
      </c>
      <c r="D101706" s="20"/>
      <c r="E101706" s="13"/>
      <c r="F101706" s="13"/>
      <c r="G101706" s="13"/>
      <c r="H101706" s="13"/>
      <c r="I101706" s="13"/>
      <c r="N101706" s="11" t="s">
        <v>26</v>
      </c>
      <c r="O101706" s="11">
        <v>1.0</v>
      </c>
    </row>
    <row r="101707" ht="15.0" customHeight="1">
      <c r="A101707" s="16" t="s">
        <v>39490</v>
      </c>
      <c r="B101707" s="11">
        <v>1261085.0</v>
      </c>
      <c r="D101707" s="20"/>
      <c r="E101707" s="13"/>
      <c r="F101707" s="13"/>
      <c r="G101707" s="13"/>
      <c r="H101707" s="13"/>
      <c r="I101707" s="13"/>
      <c r="N101707" s="11" t="s">
        <v>26</v>
      </c>
      <c r="O101707" s="11">
        <v>1.0</v>
      </c>
    </row>
    <row r="101708" ht="15.0" customHeight="1">
      <c r="A101708" s="16" t="s">
        <v>39492</v>
      </c>
      <c r="B101708" s="11">
        <v>1576533.0</v>
      </c>
      <c r="D101708" s="20"/>
      <c r="E101708" s="13"/>
      <c r="F101708" s="13"/>
      <c r="G101708" s="13"/>
      <c r="H101708" s="13"/>
      <c r="I101708" s="13"/>
      <c r="N101708" s="11" t="s">
        <v>26</v>
      </c>
      <c r="O101708" s="11">
        <v>1.0</v>
      </c>
    </row>
    <row r="101709" ht="15.0" customHeight="1">
      <c r="A101709" s="16" t="s">
        <v>35231</v>
      </c>
      <c r="B101709" s="11">
        <v>2539026.0</v>
      </c>
      <c r="D101709" s="20"/>
      <c r="E101709" s="13"/>
      <c r="F101709" s="13"/>
      <c r="G101709" s="13"/>
      <c r="H101709" s="13"/>
      <c r="I101709" s="13"/>
      <c r="N101709" s="11" t="s">
        <v>26</v>
      </c>
      <c r="O101709" s="11">
        <v>1.0</v>
      </c>
    </row>
    <row r="101710" ht="15.0" customHeight="1">
      <c r="A101710" s="16" t="s">
        <v>39495</v>
      </c>
      <c r="B101710" s="11">
        <v>2013929.0</v>
      </c>
      <c r="D101710" s="20"/>
      <c r="E101710" s="13"/>
      <c r="F101710" s="13"/>
      <c r="G101710" s="13"/>
      <c r="H101710" s="13"/>
      <c r="I101710" s="13"/>
      <c r="N101710" s="11" t="s">
        <v>26</v>
      </c>
      <c r="O101710" s="11">
        <v>1.0</v>
      </c>
    </row>
    <row r="101711" ht="15.0" customHeight="1">
      <c r="A101711" s="16" t="s">
        <v>39497</v>
      </c>
      <c r="B101711" s="11">
        <v>1.6630899E7</v>
      </c>
      <c r="D101711" s="20"/>
      <c r="E101711" s="13"/>
      <c r="F101711" s="13"/>
      <c r="G101711" s="13"/>
      <c r="H101711" s="13"/>
      <c r="I101711" s="13"/>
      <c r="O101711" s="11">
        <v>1.0</v>
      </c>
    </row>
    <row r="101712" ht="15.0" customHeight="1">
      <c r="A101712" s="16" t="s">
        <v>39499</v>
      </c>
      <c r="B101712" s="11">
        <v>1.549875E7</v>
      </c>
      <c r="D101712" s="20"/>
      <c r="E101712" s="13"/>
      <c r="F101712" s="13"/>
      <c r="G101712" s="13"/>
      <c r="H101712" s="13"/>
      <c r="I101712" s="13"/>
      <c r="N101712" s="11" t="s">
        <v>1069</v>
      </c>
      <c r="O101712" s="11">
        <v>1.0</v>
      </c>
    </row>
    <row r="101713" ht="15.0" customHeight="1">
      <c r="A101713" s="16" t="s">
        <v>39501</v>
      </c>
      <c r="B101713" s="11">
        <v>2727058.0</v>
      </c>
      <c r="D101713" s="20"/>
      <c r="E101713" s="13"/>
      <c r="F101713" s="13"/>
      <c r="G101713" s="13"/>
      <c r="H101713" s="13"/>
      <c r="I101713" s="13"/>
      <c r="O101713" s="11">
        <v>1.0</v>
      </c>
    </row>
    <row r="101714" ht="15.0" customHeight="1">
      <c r="A101714" s="16" t="s">
        <v>39503</v>
      </c>
      <c r="B101714" s="11">
        <v>1.380217E7</v>
      </c>
      <c r="D101714" s="20"/>
      <c r="E101714" s="13"/>
      <c r="F101714" s="13"/>
      <c r="G101714" s="13"/>
      <c r="H101714" s="13"/>
      <c r="I101714" s="13"/>
      <c r="N101714" s="11" t="s">
        <v>4100</v>
      </c>
      <c r="O101714" s="11">
        <v>1.0</v>
      </c>
    </row>
    <row r="101715" ht="15.0" customHeight="1">
      <c r="A101715" s="16" t="s">
        <v>39505</v>
      </c>
      <c r="B101715" s="11">
        <v>2451218.0</v>
      </c>
      <c r="D101715" s="20"/>
      <c r="E101715" s="13"/>
      <c r="F101715" s="13"/>
      <c r="G101715" s="13"/>
      <c r="H101715" s="13"/>
      <c r="I101715" s="13"/>
      <c r="O101715" s="11">
        <v>1.0</v>
      </c>
    </row>
    <row r="101716" ht="15.0" customHeight="1">
      <c r="A101716" s="16" t="s">
        <v>39507</v>
      </c>
      <c r="B101716" s="11">
        <v>3704066.0</v>
      </c>
      <c r="D101716" s="20"/>
      <c r="E101716" s="13"/>
      <c r="F101716" s="13"/>
      <c r="G101716" s="13"/>
      <c r="H101716" s="13"/>
      <c r="I101716" s="13"/>
      <c r="N101716" s="11" t="s">
        <v>666</v>
      </c>
      <c r="O101716" s="11">
        <v>1.0</v>
      </c>
    </row>
    <row r="101717" ht="15.0" customHeight="1">
      <c r="A101717" s="16" t="s">
        <v>39509</v>
      </c>
      <c r="B101717" s="11">
        <v>2453690.0</v>
      </c>
      <c r="D101717" s="20"/>
      <c r="E101717" s="13"/>
      <c r="F101717" s="13"/>
      <c r="G101717" s="13"/>
      <c r="H101717" s="13"/>
      <c r="I101717" s="13"/>
      <c r="O101717" s="11">
        <v>1.0</v>
      </c>
    </row>
    <row r="101718" ht="15.0" customHeight="1">
      <c r="A101718" s="16" t="s">
        <v>39511</v>
      </c>
      <c r="B101718" s="11">
        <v>2752998.0</v>
      </c>
      <c r="D101718" s="20"/>
      <c r="E101718" s="13"/>
      <c r="F101718" s="13"/>
      <c r="G101718" s="13"/>
      <c r="H101718" s="13"/>
      <c r="I101718" s="13"/>
      <c r="N101718" s="11" t="s">
        <v>26</v>
      </c>
      <c r="O101718" s="11">
        <v>1.0</v>
      </c>
    </row>
    <row r="101719" ht="15.0" customHeight="1">
      <c r="A101719" s="16" t="s">
        <v>39513</v>
      </c>
      <c r="B101719" s="11">
        <v>5010573.0</v>
      </c>
      <c r="D101719" s="20"/>
      <c r="E101719" s="13"/>
      <c r="F101719" s="13"/>
      <c r="G101719" s="13"/>
      <c r="H101719" s="13"/>
      <c r="I101719" s="13"/>
      <c r="O101719" s="11">
        <v>1.0</v>
      </c>
    </row>
    <row r="101720" ht="15.0" customHeight="1">
      <c r="A101720" s="16" t="s">
        <v>39515</v>
      </c>
      <c r="B101720" s="11">
        <v>4505065.0</v>
      </c>
      <c r="D101720" s="20"/>
      <c r="E101720" s="13"/>
      <c r="F101720" s="13"/>
      <c r="G101720" s="13"/>
      <c r="H101720" s="13"/>
      <c r="I101720" s="13"/>
      <c r="N101720" s="11" t="s">
        <v>26</v>
      </c>
      <c r="O101720" s="11">
        <v>1.0</v>
      </c>
    </row>
    <row r="101721" ht="15.0" customHeight="1">
      <c r="A101721" s="16" t="s">
        <v>39517</v>
      </c>
      <c r="B101721" s="11">
        <v>2453913.0</v>
      </c>
      <c r="D101721" s="20"/>
      <c r="E101721" s="13"/>
      <c r="F101721" s="13"/>
      <c r="G101721" s="13"/>
      <c r="H101721" s="13"/>
      <c r="I101721" s="13"/>
      <c r="O101721" s="11">
        <v>1.0</v>
      </c>
    </row>
    <row r="101722" ht="15.0" customHeight="1">
      <c r="A101722" s="16" t="s">
        <v>39519</v>
      </c>
      <c r="B101722" s="11">
        <v>5194811.0</v>
      </c>
      <c r="D101722" s="20"/>
      <c r="E101722" s="13"/>
      <c r="F101722" s="13"/>
      <c r="G101722" s="13"/>
      <c r="H101722" s="13"/>
      <c r="I101722" s="13"/>
      <c r="N101722" s="11" t="s">
        <v>666</v>
      </c>
      <c r="O101722" s="11">
        <v>1.0</v>
      </c>
    </row>
    <row r="101723" ht="15.0" customHeight="1">
      <c r="A101723" s="16" t="s">
        <v>35505</v>
      </c>
      <c r="B101723" s="11">
        <v>3367094.0</v>
      </c>
      <c r="D101723" s="20"/>
      <c r="E101723" s="13"/>
      <c r="F101723" s="13"/>
      <c r="G101723" s="13"/>
      <c r="H101723" s="13"/>
      <c r="I101723" s="13"/>
      <c r="N101723" s="11" t="s">
        <v>26</v>
      </c>
      <c r="O101723" s="11">
        <v>1.0</v>
      </c>
    </row>
    <row r="101724" ht="15.0" customHeight="1">
      <c r="A101724" s="16" t="s">
        <v>39522</v>
      </c>
      <c r="B101724" s="11">
        <v>439077.0</v>
      </c>
      <c r="D101724" s="20"/>
      <c r="E101724" s="13"/>
      <c r="F101724" s="13"/>
      <c r="G101724" s="13"/>
      <c r="H101724" s="13"/>
      <c r="I101724" s="13"/>
      <c r="N101724" s="11" t="s">
        <v>26</v>
      </c>
      <c r="O101724" s="11">
        <v>1.0</v>
      </c>
    </row>
    <row r="101725" ht="15.0" customHeight="1">
      <c r="A101725" s="16" t="s">
        <v>39524</v>
      </c>
      <c r="B101725" s="11">
        <v>1754647.0</v>
      </c>
      <c r="D101725" s="20"/>
      <c r="E101725" s="13"/>
      <c r="F101725" s="13"/>
      <c r="G101725" s="13"/>
      <c r="H101725" s="13"/>
      <c r="I101725" s="13"/>
      <c r="N101725" s="11" t="s">
        <v>1022</v>
      </c>
      <c r="O101725" s="11">
        <v>1.0</v>
      </c>
    </row>
    <row r="101726" ht="15.0" customHeight="1">
      <c r="A101726" s="16" t="s">
        <v>39526</v>
      </c>
      <c r="B101726" s="11">
        <v>3400725.0</v>
      </c>
      <c r="D101726" s="20"/>
      <c r="E101726" s="13"/>
      <c r="F101726" s="13"/>
      <c r="G101726" s="13"/>
      <c r="H101726" s="13"/>
      <c r="I101726" s="13"/>
      <c r="N101726" s="11" t="s">
        <v>26</v>
      </c>
      <c r="O101726" s="11">
        <v>1.0</v>
      </c>
    </row>
    <row r="101727" ht="15.0" customHeight="1">
      <c r="A101727" s="16" t="s">
        <v>39528</v>
      </c>
      <c r="B101727" s="11">
        <v>8445837.0</v>
      </c>
      <c r="D101727" s="20"/>
      <c r="E101727" s="13"/>
      <c r="F101727" s="13"/>
      <c r="G101727" s="13"/>
      <c r="H101727" s="13"/>
      <c r="I101727" s="13"/>
      <c r="O101727" s="11">
        <v>1.0</v>
      </c>
    </row>
    <row r="101728" ht="15.0" customHeight="1">
      <c r="A101728" s="16" t="s">
        <v>39530</v>
      </c>
      <c r="B101728" s="11">
        <v>5557629.0</v>
      </c>
      <c r="D101728" s="20"/>
      <c r="E101728" s="13"/>
      <c r="F101728" s="13"/>
      <c r="G101728" s="13"/>
      <c r="H101728" s="13"/>
      <c r="I101728" s="13"/>
      <c r="N101728" s="11" t="s">
        <v>26</v>
      </c>
      <c r="O101728" s="11">
        <v>1.0</v>
      </c>
    </row>
    <row r="101729" ht="15.0" customHeight="1">
      <c r="A101729" s="16" t="s">
        <v>39532</v>
      </c>
      <c r="B101729" s="11">
        <v>2165661.0</v>
      </c>
      <c r="D101729" s="20"/>
      <c r="E101729" s="13"/>
      <c r="F101729" s="13"/>
      <c r="G101729" s="13"/>
      <c r="H101729" s="13"/>
      <c r="I101729" s="13"/>
      <c r="N101729" s="11" t="s">
        <v>26</v>
      </c>
      <c r="O101729" s="11">
        <v>1.0</v>
      </c>
    </row>
    <row r="101730" ht="15.0" customHeight="1">
      <c r="A101730" s="16" t="s">
        <v>39534</v>
      </c>
      <c r="B101730" s="11">
        <v>4971575.0</v>
      </c>
      <c r="D101730" s="20"/>
      <c r="E101730" s="13"/>
      <c r="F101730" s="13"/>
      <c r="G101730" s="13"/>
      <c r="H101730" s="13"/>
      <c r="I101730" s="13"/>
      <c r="N101730" s="11" t="s">
        <v>71</v>
      </c>
      <c r="O101730" s="11">
        <v>1.0</v>
      </c>
    </row>
    <row r="101731" ht="15.0" customHeight="1">
      <c r="A101731" s="11" t="s">
        <v>39536</v>
      </c>
      <c r="B101731" s="11">
        <v>2547465.0</v>
      </c>
      <c r="D101731" s="20"/>
      <c r="E101731" s="13"/>
      <c r="F101731" s="13"/>
      <c r="G101731" s="13"/>
      <c r="H101731" s="13"/>
      <c r="I101731" s="13"/>
      <c r="O101731" s="11">
        <v>1.0</v>
      </c>
    </row>
    <row r="101732" ht="15.0" customHeight="1">
      <c r="A101732" s="16" t="s">
        <v>39538</v>
      </c>
      <c r="B101732" s="11">
        <v>1907605.0</v>
      </c>
      <c r="D101732" s="20"/>
      <c r="E101732" s="13"/>
      <c r="F101732" s="13"/>
      <c r="G101732" s="13"/>
      <c r="H101732" s="13"/>
      <c r="I101732" s="13"/>
      <c r="N101732" s="11" t="s">
        <v>26</v>
      </c>
      <c r="O101732" s="11">
        <v>1.0</v>
      </c>
    </row>
    <row r="101733" ht="15.0" customHeight="1">
      <c r="A101733" s="16" t="s">
        <v>39540</v>
      </c>
      <c r="B101733" s="11">
        <v>1738970.0</v>
      </c>
      <c r="D101733" s="20"/>
      <c r="E101733" s="13"/>
      <c r="F101733" s="13"/>
      <c r="G101733" s="13"/>
      <c r="H101733" s="13"/>
      <c r="I101733" s="13"/>
      <c r="N101733" s="11" t="s">
        <v>26</v>
      </c>
      <c r="O101733" s="11">
        <v>1.0</v>
      </c>
    </row>
    <row r="101734" ht="15.0" customHeight="1">
      <c r="A101734" s="16" t="s">
        <v>39542</v>
      </c>
      <c r="B101734" s="11">
        <v>7502217.0</v>
      </c>
      <c r="D101734" s="20"/>
      <c r="E101734" s="13"/>
      <c r="F101734" s="13"/>
      <c r="G101734" s="13"/>
      <c r="H101734" s="13"/>
      <c r="I101734" s="13"/>
      <c r="N101734" s="11" t="s">
        <v>71</v>
      </c>
      <c r="O101734" s="11">
        <v>1.0</v>
      </c>
    </row>
    <row r="101735" ht="15.0" customHeight="1">
      <c r="A101735" s="16" t="s">
        <v>39544</v>
      </c>
      <c r="B101735" s="11">
        <v>3744357.0</v>
      </c>
      <c r="D101735" s="20"/>
      <c r="E101735" s="13"/>
      <c r="F101735" s="13"/>
      <c r="G101735" s="13"/>
      <c r="H101735" s="13"/>
      <c r="I101735" s="13"/>
      <c r="N101735" s="11" t="s">
        <v>26</v>
      </c>
      <c r="O101735" s="11">
        <v>1.0</v>
      </c>
    </row>
    <row r="101736" ht="15.0" customHeight="1">
      <c r="A101736" s="16" t="s">
        <v>39546</v>
      </c>
      <c r="B101736" s="11">
        <v>2555452.0</v>
      </c>
      <c r="D101736" s="20"/>
      <c r="E101736" s="13"/>
      <c r="F101736" s="13"/>
      <c r="G101736" s="13"/>
      <c r="H101736" s="13"/>
      <c r="I101736" s="13"/>
      <c r="N101736" s="11" t="s">
        <v>666</v>
      </c>
      <c r="O101736" s="11">
        <v>1.0</v>
      </c>
    </row>
    <row r="101737" ht="15.0" customHeight="1">
      <c r="A101737" s="16" t="s">
        <v>39548</v>
      </c>
      <c r="B101737" s="11">
        <v>1906593.0</v>
      </c>
      <c r="D101737" s="20"/>
      <c r="E101737" s="13"/>
      <c r="F101737" s="13"/>
      <c r="G101737" s="13"/>
      <c r="H101737" s="13"/>
      <c r="I101737" s="13"/>
      <c r="O101737" s="11">
        <v>1.0</v>
      </c>
    </row>
    <row r="101738" ht="15.0" customHeight="1">
      <c r="A101738" s="16" t="s">
        <v>39550</v>
      </c>
      <c r="B101738" s="11">
        <v>3102913.0</v>
      </c>
      <c r="D101738" s="20"/>
      <c r="E101738" s="13"/>
      <c r="F101738" s="13"/>
      <c r="G101738" s="13"/>
      <c r="H101738" s="13"/>
      <c r="I101738" s="13"/>
      <c r="N101738" s="11" t="s">
        <v>26</v>
      </c>
      <c r="O101738" s="11">
        <v>1.0</v>
      </c>
    </row>
    <row r="101739" ht="15.0" customHeight="1">
      <c r="A101739" s="16" t="s">
        <v>39552</v>
      </c>
      <c r="B101739" s="11">
        <v>1992794.0</v>
      </c>
      <c r="D101739" s="20"/>
      <c r="E101739" s="13"/>
      <c r="F101739" s="13"/>
      <c r="G101739" s="13"/>
      <c r="H101739" s="13"/>
      <c r="I101739" s="13"/>
      <c r="O101739" s="11">
        <v>1.0</v>
      </c>
    </row>
    <row r="101740" ht="15.0" customHeight="1">
      <c r="A101740" s="16" t="s">
        <v>39554</v>
      </c>
      <c r="B101740" s="11">
        <v>4207915.0</v>
      </c>
      <c r="D101740" s="20"/>
      <c r="E101740" s="13"/>
      <c r="F101740" s="13"/>
      <c r="G101740" s="13"/>
      <c r="H101740" s="13"/>
      <c r="I101740" s="13"/>
      <c r="N101740" s="11" t="s">
        <v>4206</v>
      </c>
      <c r="O101740" s="11">
        <v>1.0</v>
      </c>
    </row>
    <row r="101741" ht="15.0" customHeight="1">
      <c r="A101741" s="16" t="s">
        <v>39556</v>
      </c>
      <c r="B101741" s="11">
        <v>1.4399123E7</v>
      </c>
      <c r="D101741" s="20"/>
      <c r="E101741" s="13"/>
      <c r="F101741" s="13"/>
      <c r="G101741" s="13"/>
      <c r="H101741" s="13"/>
      <c r="I101741" s="13"/>
      <c r="O101741" s="11">
        <v>1.0</v>
      </c>
    </row>
    <row r="101742" ht="15.0" customHeight="1">
      <c r="A101742" s="16" t="s">
        <v>39558</v>
      </c>
      <c r="B101742" s="11">
        <v>1.0688886E7</v>
      </c>
      <c r="D101742" s="20"/>
      <c r="E101742" s="13"/>
      <c r="F101742" s="13"/>
      <c r="G101742" s="13"/>
      <c r="H101742" s="13"/>
      <c r="I101742" s="13"/>
      <c r="N101742" s="11" t="s">
        <v>992</v>
      </c>
      <c r="O101742" s="11">
        <v>1.0</v>
      </c>
    </row>
    <row r="101743" ht="15.0" customHeight="1">
      <c r="D101743" s="20"/>
      <c r="E101743" s="13"/>
      <c r="F101743" s="13"/>
      <c r="G101743" s="13"/>
      <c r="H101743" s="13"/>
      <c r="I101743" s="13"/>
      <c r="O101743" s="11">
        <v>1.0</v>
      </c>
    </row>
    <row r="101744" ht="15.0" customHeight="1">
      <c r="A101744" s="16" t="s">
        <v>39560</v>
      </c>
      <c r="B101744" s="11">
        <v>7179806.0</v>
      </c>
      <c r="D101744" s="20"/>
      <c r="E101744" s="13"/>
      <c r="F101744" s="13"/>
      <c r="G101744" s="13"/>
      <c r="H101744" s="13"/>
      <c r="I101744" s="13"/>
      <c r="N101744" s="11" t="s">
        <v>666</v>
      </c>
      <c r="O101744" s="11">
        <v>1.0</v>
      </c>
    </row>
    <row r="101745" ht="15.0" customHeight="1">
      <c r="A101745" s="16" t="s">
        <v>39562</v>
      </c>
      <c r="B101745" s="11">
        <v>3.5875234E7</v>
      </c>
      <c r="D101745" s="20"/>
      <c r="E101745" s="13"/>
      <c r="F101745" s="13"/>
      <c r="G101745" s="13"/>
      <c r="H101745" s="13"/>
      <c r="I101745" s="13"/>
      <c r="O101745" s="11">
        <v>1.0</v>
      </c>
    </row>
    <row r="101746" ht="15.0" customHeight="1">
      <c r="A101746" s="16" t="s">
        <v>39564</v>
      </c>
      <c r="B101746" s="11">
        <v>2646287.0</v>
      </c>
      <c r="D101746" s="20"/>
      <c r="E101746" s="13"/>
      <c r="F101746" s="13"/>
      <c r="G101746" s="13"/>
      <c r="H101746" s="13"/>
      <c r="I101746" s="13"/>
      <c r="N101746" s="11" t="s">
        <v>666</v>
      </c>
      <c r="O101746" s="11">
        <v>1.0</v>
      </c>
    </row>
    <row r="101747" ht="15.0" customHeight="1">
      <c r="A101747" s="16" t="s">
        <v>39566</v>
      </c>
      <c r="B101747" s="11">
        <v>3801685.0</v>
      </c>
      <c r="D101747" s="20"/>
      <c r="E101747" s="13"/>
      <c r="F101747" s="13"/>
      <c r="G101747" s="13"/>
      <c r="H101747" s="13"/>
      <c r="I101747" s="13"/>
      <c r="N101747" s="11" t="s">
        <v>26</v>
      </c>
      <c r="O101747" s="11">
        <v>1.0</v>
      </c>
    </row>
    <row r="101748" ht="15.0" customHeight="1">
      <c r="A101748" s="16" t="s">
        <v>39568</v>
      </c>
      <c r="B101748" s="11">
        <v>3489881.0</v>
      </c>
      <c r="D101748" s="20"/>
      <c r="E101748" s="13"/>
      <c r="F101748" s="13"/>
      <c r="G101748" s="13"/>
      <c r="H101748" s="13"/>
      <c r="I101748" s="13"/>
      <c r="N101748" s="11" t="s">
        <v>26</v>
      </c>
      <c r="O101748" s="11">
        <v>1.0</v>
      </c>
    </row>
    <row r="101749" ht="15.0" customHeight="1">
      <c r="A101749" s="16" t="s">
        <v>39570</v>
      </c>
      <c r="B101749" s="11">
        <v>3801130.0</v>
      </c>
      <c r="D101749" s="20"/>
      <c r="E101749" s="13"/>
      <c r="F101749" s="13"/>
      <c r="G101749" s="13"/>
      <c r="H101749" s="13"/>
      <c r="I101749" s="13"/>
      <c r="N101749" s="11" t="s">
        <v>666</v>
      </c>
      <c r="O101749" s="11">
        <v>1.0</v>
      </c>
    </row>
    <row r="101750" ht="15.0" customHeight="1">
      <c r="A101750" s="16" t="s">
        <v>39572</v>
      </c>
      <c r="B101750" s="11">
        <v>4727835.0</v>
      </c>
      <c r="D101750" s="20"/>
      <c r="E101750" s="13"/>
      <c r="F101750" s="13"/>
      <c r="G101750" s="13"/>
      <c r="H101750" s="13"/>
      <c r="I101750" s="13"/>
      <c r="N101750" s="11" t="s">
        <v>666</v>
      </c>
      <c r="O101750" s="11">
        <v>1.0</v>
      </c>
    </row>
    <row r="101751" ht="15.0" customHeight="1">
      <c r="A101751" s="16" t="s">
        <v>39574</v>
      </c>
      <c r="B101751" s="11">
        <v>4027882.0</v>
      </c>
      <c r="D101751" s="20"/>
      <c r="E101751" s="13"/>
      <c r="F101751" s="13"/>
      <c r="G101751" s="13"/>
      <c r="H101751" s="13"/>
      <c r="I101751" s="13"/>
      <c r="N101751" s="11" t="s">
        <v>39576</v>
      </c>
      <c r="O101751" s="11">
        <v>1.0</v>
      </c>
    </row>
    <row r="101752" ht="15.0" customHeight="1">
      <c r="A101752" s="16" t="s">
        <v>39577</v>
      </c>
      <c r="B101752" s="11">
        <v>4686077.0</v>
      </c>
      <c r="D101752" s="20"/>
      <c r="E101752" s="13"/>
      <c r="F101752" s="13"/>
      <c r="G101752" s="13"/>
      <c r="H101752" s="13"/>
      <c r="I101752" s="13"/>
      <c r="N101752" s="11" t="s">
        <v>26</v>
      </c>
      <c r="O101752" s="11">
        <v>1.0</v>
      </c>
    </row>
    <row r="101753" ht="15.0" customHeight="1">
      <c r="A101753" s="16" t="s">
        <v>39579</v>
      </c>
      <c r="B101753" s="11">
        <v>3678485.0</v>
      </c>
      <c r="D101753" s="20"/>
      <c r="E101753" s="13"/>
      <c r="F101753" s="13"/>
      <c r="G101753" s="13"/>
      <c r="H101753" s="13"/>
      <c r="I101753" s="13"/>
      <c r="N101753" s="11" t="s">
        <v>26</v>
      </c>
      <c r="O101753" s="11">
        <v>1.0</v>
      </c>
    </row>
    <row r="101754" ht="15.0" customHeight="1">
      <c r="A101754" s="16" t="s">
        <v>39581</v>
      </c>
      <c r="B101754" s="11">
        <v>6047040.0</v>
      </c>
      <c r="D101754" s="20"/>
      <c r="E101754" s="13"/>
      <c r="F101754" s="13"/>
      <c r="G101754" s="13"/>
      <c r="H101754" s="13"/>
      <c r="I101754" s="13"/>
      <c r="N101754" s="11" t="s">
        <v>26</v>
      </c>
      <c r="O101754" s="11">
        <v>1.0</v>
      </c>
    </row>
    <row r="101755" ht="15.0" customHeight="1">
      <c r="A101755" s="16" t="s">
        <v>6018</v>
      </c>
      <c r="B101755" s="11">
        <v>4232680.0</v>
      </c>
      <c r="D101755" s="20"/>
      <c r="E101755" s="13"/>
      <c r="F101755" s="13"/>
      <c r="G101755" s="13"/>
      <c r="H101755" s="13"/>
      <c r="I101755" s="13"/>
      <c r="O101755" s="11">
        <v>1.0</v>
      </c>
    </row>
    <row r="101756" ht="15.0" customHeight="1">
      <c r="A101756" s="16" t="s">
        <v>39583</v>
      </c>
      <c r="B101756" s="11">
        <v>2198675.0</v>
      </c>
      <c r="D101756" s="20"/>
      <c r="E101756" s="13"/>
      <c r="F101756" s="13"/>
      <c r="G101756" s="13"/>
      <c r="H101756" s="13"/>
      <c r="I101756" s="13"/>
      <c r="N101756" s="11" t="s">
        <v>666</v>
      </c>
      <c r="O101756" s="11">
        <v>1.0</v>
      </c>
    </row>
    <row r="101757" ht="15.0" customHeight="1">
      <c r="A101757" s="16" t="s">
        <v>39585</v>
      </c>
      <c r="B101757" s="11">
        <v>6218251.0</v>
      </c>
      <c r="D101757" s="20"/>
      <c r="E101757" s="13"/>
      <c r="F101757" s="13"/>
      <c r="G101757" s="13"/>
      <c r="H101757" s="13"/>
      <c r="I101757" s="13"/>
      <c r="N101757" s="11" t="s">
        <v>71</v>
      </c>
      <c r="O101757" s="11">
        <v>1.0</v>
      </c>
    </row>
    <row r="101758" ht="15.0" customHeight="1">
      <c r="A101758" s="16" t="s">
        <v>39587</v>
      </c>
      <c r="B101758" s="11">
        <v>3720282.0</v>
      </c>
      <c r="D101758" s="20"/>
      <c r="E101758" s="13"/>
      <c r="F101758" s="13"/>
      <c r="G101758" s="13"/>
      <c r="H101758" s="13"/>
      <c r="I101758" s="13"/>
      <c r="N101758" s="11" t="s">
        <v>1742</v>
      </c>
      <c r="O101758" s="11">
        <v>1.0</v>
      </c>
    </row>
    <row r="101759" ht="15.0" customHeight="1">
      <c r="A101759" s="16" t="s">
        <v>39589</v>
      </c>
      <c r="B101759" s="11">
        <v>4138682.0</v>
      </c>
      <c r="D101759" s="20"/>
      <c r="E101759" s="13"/>
      <c r="F101759" s="13"/>
      <c r="G101759" s="13"/>
      <c r="H101759" s="13"/>
      <c r="I101759" s="13"/>
      <c r="N101759" s="11" t="s">
        <v>26</v>
      </c>
      <c r="O101759" s="11">
        <v>1.0</v>
      </c>
    </row>
    <row r="101760" ht="15.0" customHeight="1">
      <c r="A101760" s="16" t="s">
        <v>39591</v>
      </c>
      <c r="B101760" s="11">
        <v>4568346.0</v>
      </c>
      <c r="D101760" s="20"/>
      <c r="E101760" s="13"/>
      <c r="F101760" s="13"/>
      <c r="G101760" s="13"/>
      <c r="H101760" s="13"/>
      <c r="I101760" s="13"/>
      <c r="N101760" s="11" t="s">
        <v>1069</v>
      </c>
      <c r="O101760" s="11">
        <v>1.0</v>
      </c>
    </row>
    <row r="101761" ht="15.0" customHeight="1">
      <c r="A101761" s="16" t="s">
        <v>39593</v>
      </c>
      <c r="B101761" s="11">
        <v>1.3330605E7</v>
      </c>
      <c r="D101761" s="20"/>
      <c r="E101761" s="13"/>
      <c r="F101761" s="13"/>
      <c r="G101761" s="13"/>
      <c r="H101761" s="13"/>
      <c r="I101761" s="13"/>
      <c r="O101761" s="11">
        <v>1.0</v>
      </c>
    </row>
    <row r="101762" ht="15.0" customHeight="1">
      <c r="A101762" s="16" t="s">
        <v>39595</v>
      </c>
      <c r="B101762" s="11">
        <v>3844308.0</v>
      </c>
      <c r="D101762" s="20"/>
      <c r="E101762" s="13"/>
      <c r="F101762" s="13"/>
      <c r="G101762" s="13"/>
      <c r="H101762" s="13"/>
      <c r="I101762" s="13"/>
      <c r="O101762" s="11">
        <v>1.0</v>
      </c>
    </row>
    <row r="101763" ht="15.0" customHeight="1">
      <c r="A101763" s="16" t="s">
        <v>39597</v>
      </c>
      <c r="B101763" s="11">
        <v>3.5235511E7</v>
      </c>
      <c r="D101763" s="20"/>
      <c r="E101763" s="13"/>
      <c r="F101763" s="13"/>
      <c r="G101763" s="13"/>
      <c r="H101763" s="13"/>
      <c r="I101763" s="13"/>
      <c r="O101763" s="11">
        <v>1.0</v>
      </c>
    </row>
    <row r="101764" ht="15.0" customHeight="1">
      <c r="A101764" s="16" t="s">
        <v>39599</v>
      </c>
      <c r="B101764" s="11">
        <v>6347855.0</v>
      </c>
      <c r="D101764" s="20"/>
      <c r="E101764" s="13"/>
      <c r="F101764" s="13"/>
      <c r="G101764" s="13"/>
      <c r="H101764" s="13"/>
      <c r="I101764" s="13"/>
      <c r="N101764" s="11" t="s">
        <v>71</v>
      </c>
      <c r="O101764" s="11">
        <v>1.0</v>
      </c>
    </row>
    <row r="101765" ht="15.0" customHeight="1">
      <c r="A101765" s="16" t="s">
        <v>39601</v>
      </c>
      <c r="B101765" s="11">
        <v>3026618.0</v>
      </c>
      <c r="D101765" s="20"/>
      <c r="E101765" s="13"/>
      <c r="F101765" s="13"/>
      <c r="G101765" s="13"/>
      <c r="H101765" s="13"/>
      <c r="I101765" s="13"/>
      <c r="O101765" s="11">
        <v>1.0</v>
      </c>
    </row>
    <row r="101766" ht="15.0" customHeight="1">
      <c r="A101766" s="16" t="s">
        <v>39603</v>
      </c>
      <c r="B101766" s="11">
        <v>1.4109686E7</v>
      </c>
      <c r="D101766" s="20"/>
      <c r="E101766" s="13"/>
      <c r="F101766" s="13"/>
      <c r="G101766" s="13"/>
      <c r="H101766" s="13"/>
      <c r="I101766" s="13"/>
      <c r="N101766" s="11" t="s">
        <v>10895</v>
      </c>
      <c r="O101766" s="11">
        <v>1.0</v>
      </c>
    </row>
    <row r="101767" ht="15.0" customHeight="1">
      <c r="A101767" s="16" t="s">
        <v>6466</v>
      </c>
      <c r="B101767" s="11">
        <v>5143435.0</v>
      </c>
      <c r="D101767" s="20"/>
      <c r="E101767" s="13"/>
      <c r="F101767" s="13"/>
      <c r="G101767" s="13"/>
      <c r="H101767" s="13"/>
      <c r="I101767" s="13"/>
      <c r="O101767" s="11">
        <v>1.0</v>
      </c>
    </row>
    <row r="101768" ht="15.0" customHeight="1">
      <c r="A101768" s="16" t="s">
        <v>39606</v>
      </c>
      <c r="B101768" s="11">
        <v>4644541.0</v>
      </c>
      <c r="D101768" s="20"/>
      <c r="E101768" s="13"/>
      <c r="F101768" s="13"/>
      <c r="G101768" s="13"/>
      <c r="H101768" s="13"/>
      <c r="I101768" s="13"/>
      <c r="N101768" s="11" t="s">
        <v>666</v>
      </c>
      <c r="O101768" s="11">
        <v>1.0</v>
      </c>
    </row>
    <row r="101769" ht="15.0" customHeight="1">
      <c r="A101769" s="16" t="s">
        <v>39608</v>
      </c>
      <c r="B101769" s="11">
        <v>3504032.0</v>
      </c>
      <c r="D101769" s="20"/>
      <c r="E101769" s="13"/>
      <c r="F101769" s="13"/>
      <c r="G101769" s="13"/>
      <c r="H101769" s="13"/>
      <c r="I101769" s="13"/>
      <c r="O101769" s="11">
        <v>1.0</v>
      </c>
    </row>
    <row r="101770" ht="15.0" customHeight="1">
      <c r="A101770" s="16" t="s">
        <v>39610</v>
      </c>
      <c r="B101770" s="11">
        <v>7174150.0</v>
      </c>
      <c r="D101770" s="20"/>
      <c r="E101770" s="13"/>
      <c r="F101770" s="13"/>
      <c r="G101770" s="13"/>
      <c r="H101770" s="13"/>
      <c r="I101770" s="13"/>
      <c r="N101770" s="11" t="s">
        <v>26</v>
      </c>
      <c r="O101770" s="11">
        <v>1.0</v>
      </c>
    </row>
    <row r="101771" ht="15.0" customHeight="1">
      <c r="A101771" s="16" t="s">
        <v>39612</v>
      </c>
      <c r="B101771" s="11">
        <v>1.6266491E7</v>
      </c>
      <c r="D101771" s="20"/>
      <c r="E101771" s="13"/>
      <c r="F101771" s="13"/>
      <c r="G101771" s="13"/>
      <c r="H101771" s="13"/>
      <c r="I101771" s="13"/>
      <c r="O101771" s="11">
        <v>1.0</v>
      </c>
    </row>
    <row r="101772" ht="15.0" customHeight="1">
      <c r="A101772" s="16" t="s">
        <v>39614</v>
      </c>
      <c r="B101772" s="11">
        <v>7875657.0</v>
      </c>
      <c r="D101772" s="20"/>
      <c r="E101772" s="13"/>
      <c r="F101772" s="13"/>
      <c r="G101772" s="13"/>
      <c r="H101772" s="13"/>
      <c r="I101772" s="13"/>
      <c r="N101772" s="11" t="s">
        <v>71</v>
      </c>
      <c r="O101772" s="11">
        <v>1.0</v>
      </c>
    </row>
    <row r="101773" ht="15.0" customHeight="1">
      <c r="A101773" s="16" t="s">
        <v>39616</v>
      </c>
      <c r="B101773" s="11">
        <v>6959028.0</v>
      </c>
      <c r="D101773" s="20"/>
      <c r="E101773" s="13"/>
      <c r="F101773" s="13"/>
      <c r="G101773" s="13"/>
      <c r="H101773" s="13"/>
      <c r="I101773" s="13"/>
      <c r="N101773" s="11" t="s">
        <v>792</v>
      </c>
      <c r="O101773" s="11">
        <v>1.0</v>
      </c>
    </row>
    <row r="101774" ht="15.0" customHeight="1">
      <c r="A101774" s="16" t="s">
        <v>39618</v>
      </c>
      <c r="B101774" s="11">
        <v>6595133.0</v>
      </c>
      <c r="D101774" s="20"/>
      <c r="E101774" s="13"/>
      <c r="F101774" s="13"/>
      <c r="G101774" s="13"/>
      <c r="H101774" s="13"/>
      <c r="I101774" s="13"/>
      <c r="N101774" s="11" t="s">
        <v>26</v>
      </c>
      <c r="O101774" s="11">
        <v>1.0</v>
      </c>
    </row>
    <row r="101775" ht="15.0" customHeight="1">
      <c r="A101775" s="16" t="s">
        <v>39620</v>
      </c>
      <c r="B101775" s="11">
        <v>6443943.0</v>
      </c>
      <c r="D101775" s="20"/>
      <c r="E101775" s="13"/>
      <c r="F101775" s="13"/>
      <c r="G101775" s="13"/>
      <c r="H101775" s="13"/>
      <c r="I101775" s="13"/>
      <c r="N101775" s="11" t="s">
        <v>26</v>
      </c>
      <c r="O101775" s="11">
        <v>1.0</v>
      </c>
    </row>
    <row r="101776" ht="15.0" customHeight="1">
      <c r="A101776" s="16" t="s">
        <v>39621</v>
      </c>
      <c r="B101776" s="11">
        <v>8819080.0</v>
      </c>
      <c r="D101776" s="20"/>
      <c r="E101776" s="13"/>
      <c r="F101776" s="13"/>
      <c r="G101776" s="13"/>
      <c r="H101776" s="13"/>
      <c r="I101776" s="13"/>
      <c r="N101776" s="11" t="s">
        <v>1465</v>
      </c>
      <c r="O101776" s="11">
        <v>1.0</v>
      </c>
    </row>
    <row r="101777" ht="15.0" customHeight="1">
      <c r="A101777" s="16" t="s">
        <v>39623</v>
      </c>
      <c r="B101777" s="11">
        <v>1.1055879E7</v>
      </c>
      <c r="D101777" s="20"/>
      <c r="E101777" s="13"/>
      <c r="F101777" s="13"/>
      <c r="G101777" s="13"/>
      <c r="H101777" s="13"/>
      <c r="I101777" s="13"/>
      <c r="N101777" s="11" t="s">
        <v>39625</v>
      </c>
      <c r="O101777" s="11">
        <v>1.0</v>
      </c>
    </row>
    <row r="101778" ht="15.0" customHeight="1">
      <c r="A101778" s="16" t="s">
        <v>39626</v>
      </c>
      <c r="B101778" s="11">
        <v>1.5529324E7</v>
      </c>
      <c r="D101778" s="20"/>
      <c r="E101778" s="13"/>
      <c r="F101778" s="13"/>
      <c r="G101778" s="13"/>
      <c r="H101778" s="13"/>
      <c r="I101778" s="13"/>
      <c r="N101778" s="11" t="s">
        <v>71</v>
      </c>
      <c r="O101778" s="11">
        <v>1.0</v>
      </c>
    </row>
    <row r="101779" ht="15.0" customHeight="1">
      <c r="A101779" s="11" t="s">
        <v>39628</v>
      </c>
      <c r="B101779" s="11">
        <v>1.1626289E7</v>
      </c>
      <c r="D101779" s="20"/>
      <c r="E101779" s="13"/>
      <c r="F101779" s="13"/>
      <c r="G101779" s="13"/>
      <c r="H101779" s="13"/>
      <c r="I101779" s="13"/>
      <c r="N101779" s="11" t="s">
        <v>1069</v>
      </c>
      <c r="O101779" s="11">
        <v>1.0</v>
      </c>
    </row>
    <row r="101780" ht="15.0" customHeight="1">
      <c r="A101780" s="16" t="s">
        <v>39630</v>
      </c>
      <c r="B101780" s="11">
        <v>6603069.0</v>
      </c>
      <c r="D101780" s="20"/>
      <c r="E101780" s="13"/>
      <c r="F101780" s="13"/>
      <c r="G101780" s="13"/>
      <c r="H101780" s="13"/>
      <c r="I101780" s="13"/>
      <c r="N101780" s="11" t="s">
        <v>26</v>
      </c>
      <c r="O101780" s="11">
        <v>1.0</v>
      </c>
    </row>
    <row r="101781" ht="15.0" customHeight="1">
      <c r="A101781" s="16" t="s">
        <v>39632</v>
      </c>
      <c r="B101781" s="11">
        <v>1.079785E7</v>
      </c>
      <c r="D101781" s="20"/>
      <c r="E101781" s="13"/>
      <c r="F101781" s="13"/>
      <c r="G101781" s="13"/>
      <c r="H101781" s="13"/>
      <c r="I101781" s="13"/>
      <c r="N101781" s="11" t="s">
        <v>792</v>
      </c>
      <c r="O101781" s="11">
        <v>1.0</v>
      </c>
    </row>
    <row r="101782" ht="15.0" customHeight="1">
      <c r="A101782" s="16" t="s">
        <v>39634</v>
      </c>
      <c r="B101782" s="11">
        <v>1542366.0</v>
      </c>
      <c r="D101782" s="20"/>
      <c r="E101782" s="13"/>
      <c r="F101782" s="13"/>
      <c r="G101782" s="13"/>
      <c r="H101782" s="13"/>
      <c r="I101782" s="13"/>
      <c r="N101782" s="11" t="s">
        <v>1168</v>
      </c>
      <c r="O101782" s="11">
        <v>1.0</v>
      </c>
    </row>
    <row r="101783" ht="15.0" customHeight="1">
      <c r="A101783" s="16" t="s">
        <v>39636</v>
      </c>
      <c r="B101783" s="11">
        <v>6275179.0</v>
      </c>
      <c r="D101783" s="20"/>
      <c r="E101783" s="13"/>
      <c r="F101783" s="13"/>
      <c r="G101783" s="13"/>
      <c r="H101783" s="13"/>
      <c r="I101783" s="13"/>
      <c r="N101783" s="11" t="s">
        <v>666</v>
      </c>
      <c r="O101783" s="11">
        <v>1.0</v>
      </c>
    </row>
    <row r="101784" ht="15.0" customHeight="1">
      <c r="A101784" s="16" t="s">
        <v>39638</v>
      </c>
      <c r="B101784" s="11">
        <v>6244266.0</v>
      </c>
      <c r="D101784" s="20"/>
      <c r="E101784" s="13"/>
      <c r="F101784" s="13"/>
      <c r="G101784" s="13"/>
      <c r="H101784" s="13"/>
      <c r="I101784" s="13"/>
      <c r="N101784" s="11" t="s">
        <v>26</v>
      </c>
      <c r="O101784" s="11">
        <v>1.0</v>
      </c>
    </row>
    <row r="101785" ht="15.0" customHeight="1">
      <c r="A101785" s="16" t="s">
        <v>39640</v>
      </c>
      <c r="B101785" s="11">
        <v>6102351.0</v>
      </c>
      <c r="D101785" s="20"/>
      <c r="E101785" s="13"/>
      <c r="F101785" s="13"/>
      <c r="G101785" s="13"/>
      <c r="H101785" s="13"/>
      <c r="I101785" s="13"/>
      <c r="N101785" s="11" t="s">
        <v>26</v>
      </c>
      <c r="O101785" s="11">
        <v>1.0</v>
      </c>
    </row>
    <row r="101786" ht="15.0" customHeight="1">
      <c r="A101786" s="16" t="s">
        <v>39642</v>
      </c>
      <c r="B101786" s="11">
        <v>7930460.0</v>
      </c>
      <c r="D101786" s="20"/>
      <c r="E101786" s="13"/>
      <c r="F101786" s="13"/>
      <c r="G101786" s="13"/>
      <c r="H101786" s="13"/>
      <c r="I101786" s="13"/>
      <c r="N101786" s="11" t="s">
        <v>1513</v>
      </c>
      <c r="O101786" s="11">
        <v>1.0</v>
      </c>
    </row>
    <row r="101787" ht="15.0" customHeight="1">
      <c r="A101787" s="16" t="s">
        <v>39643</v>
      </c>
      <c r="B101787" s="11">
        <v>1.0408539E7</v>
      </c>
      <c r="D101787" s="20"/>
      <c r="E101787" s="13"/>
      <c r="F101787" s="13"/>
      <c r="G101787" s="13"/>
      <c r="H101787" s="13"/>
      <c r="I101787" s="13"/>
      <c r="N101787" s="11" t="s">
        <v>1795</v>
      </c>
      <c r="O101787" s="11">
        <v>1.0</v>
      </c>
    </row>
    <row r="101788" ht="15.0" customHeight="1">
      <c r="A101788" s="11" t="s">
        <v>39645</v>
      </c>
      <c r="B101788" s="11">
        <v>1.6426331E7</v>
      </c>
      <c r="D101788" s="20"/>
      <c r="E101788" s="13"/>
      <c r="F101788" s="13"/>
      <c r="G101788" s="13"/>
      <c r="H101788" s="13"/>
      <c r="I101788" s="13"/>
      <c r="O101788" s="11">
        <v>1.0</v>
      </c>
    </row>
    <row r="101789" ht="15.0" customHeight="1">
      <c r="A101789" s="16" t="s">
        <v>39647</v>
      </c>
      <c r="B101789" s="11">
        <v>4316151.0</v>
      </c>
      <c r="D101789" s="20"/>
      <c r="E101789" s="13"/>
      <c r="F101789" s="13"/>
      <c r="G101789" s="13"/>
      <c r="H101789" s="13"/>
      <c r="I101789" s="13"/>
      <c r="N101789" s="11" t="s">
        <v>666</v>
      </c>
      <c r="O101789" s="11">
        <v>1.0</v>
      </c>
    </row>
    <row r="101790" ht="15.0" customHeight="1">
      <c r="A101790" s="11" t="s">
        <v>39649</v>
      </c>
      <c r="B101790" s="11">
        <v>7748065.0</v>
      </c>
      <c r="D101790" s="20"/>
      <c r="E101790" s="13"/>
      <c r="F101790" s="13"/>
      <c r="G101790" s="13"/>
      <c r="H101790" s="13"/>
      <c r="I101790" s="13"/>
      <c r="O101790" s="11">
        <v>1.0</v>
      </c>
    </row>
    <row r="101791" ht="15.0" customHeight="1">
      <c r="A101791" s="16" t="s">
        <v>39651</v>
      </c>
      <c r="B101791" s="11">
        <v>1.070334E7</v>
      </c>
      <c r="D101791" s="20"/>
      <c r="E101791" s="13"/>
      <c r="F101791" s="13"/>
      <c r="G101791" s="13"/>
      <c r="H101791" s="13"/>
      <c r="I101791" s="13"/>
      <c r="N101791" s="11" t="s">
        <v>1742</v>
      </c>
      <c r="O101791" s="11">
        <v>1.0</v>
      </c>
    </row>
    <row r="101792" ht="15.0" customHeight="1">
      <c r="A101792" s="16" t="s">
        <v>39653</v>
      </c>
      <c r="B101792" s="11">
        <v>5420826.0</v>
      </c>
      <c r="D101792" s="20"/>
      <c r="E101792" s="13"/>
      <c r="F101792" s="13"/>
      <c r="G101792" s="13"/>
      <c r="H101792" s="13"/>
      <c r="I101792" s="13"/>
      <c r="O101792" s="11">
        <v>1.0</v>
      </c>
    </row>
    <row r="101793" ht="15.0" customHeight="1">
      <c r="A101793" s="16" t="s">
        <v>39655</v>
      </c>
      <c r="B101793" s="11">
        <v>1.3472774E7</v>
      </c>
      <c r="D101793" s="20"/>
      <c r="E101793" s="13"/>
      <c r="F101793" s="13"/>
      <c r="G101793" s="13"/>
      <c r="H101793" s="13"/>
      <c r="I101793" s="13"/>
      <c r="N101793" s="11" t="s">
        <v>71</v>
      </c>
      <c r="O101793" s="11">
        <v>1.0</v>
      </c>
    </row>
    <row r="101794" ht="15.0" customHeight="1">
      <c r="A101794" s="16" t="s">
        <v>14646</v>
      </c>
      <c r="B101794" s="11">
        <v>2057484.0</v>
      </c>
      <c r="D101794" s="20"/>
      <c r="E101794" s="13"/>
      <c r="F101794" s="13"/>
      <c r="G101794" s="13"/>
      <c r="H101794" s="13"/>
      <c r="I101794" s="13"/>
      <c r="O101794" s="11">
        <v>1.0</v>
      </c>
    </row>
    <row r="101795" ht="15.0" customHeight="1">
      <c r="A101795" s="16" t="s">
        <v>39658</v>
      </c>
      <c r="B101795" s="11">
        <v>2.5079117E7</v>
      </c>
      <c r="D101795" s="20"/>
      <c r="E101795" s="13"/>
      <c r="F101795" s="13"/>
      <c r="G101795" s="13"/>
      <c r="H101795" s="13"/>
      <c r="I101795" s="13"/>
      <c r="N101795" s="11" t="s">
        <v>992</v>
      </c>
      <c r="O101795" s="11">
        <v>1.0</v>
      </c>
    </row>
    <row r="101796" ht="15.0" customHeight="1">
      <c r="A101796" s="16" t="s">
        <v>39660</v>
      </c>
      <c r="B101796" s="11">
        <v>2202933.0</v>
      </c>
      <c r="D101796" s="20"/>
      <c r="E101796" s="13"/>
      <c r="F101796" s="13"/>
      <c r="G101796" s="13"/>
      <c r="H101796" s="13"/>
      <c r="I101796" s="13"/>
      <c r="O101796" s="11">
        <v>1.0</v>
      </c>
    </row>
    <row r="101797" ht="15.0" customHeight="1">
      <c r="A101797" s="16" t="s">
        <v>39662</v>
      </c>
      <c r="B101797" s="11">
        <v>9182174.0</v>
      </c>
      <c r="D101797" s="20"/>
      <c r="E101797" s="13"/>
      <c r="F101797" s="13"/>
      <c r="G101797" s="13"/>
      <c r="H101797" s="13"/>
      <c r="I101797" s="13"/>
      <c r="N101797" s="11" t="s">
        <v>666</v>
      </c>
      <c r="O101797" s="11">
        <v>1.0</v>
      </c>
    </row>
    <row r="101798" ht="15.0" customHeight="1">
      <c r="A101798" s="16" t="s">
        <v>39664</v>
      </c>
      <c r="B101798" s="11">
        <v>1.3946546E7</v>
      </c>
      <c r="D101798" s="20"/>
      <c r="E101798" s="13"/>
      <c r="F101798" s="13"/>
      <c r="G101798" s="13"/>
      <c r="H101798" s="13"/>
      <c r="I101798" s="13"/>
      <c r="N101798" s="11" t="s">
        <v>26</v>
      </c>
      <c r="O101798" s="11">
        <v>1.0</v>
      </c>
    </row>
    <row r="101799" ht="15.0" customHeight="1">
      <c r="A101799" s="16" t="s">
        <v>39666</v>
      </c>
      <c r="B101799" s="11">
        <v>3.3239244E7</v>
      </c>
      <c r="D101799" s="20"/>
      <c r="E101799" s="13"/>
      <c r="F101799" s="13"/>
      <c r="G101799" s="13"/>
      <c r="H101799" s="13"/>
      <c r="I101799" s="13"/>
      <c r="N101799" s="11" t="s">
        <v>792</v>
      </c>
      <c r="O101799" s="11">
        <v>1.0</v>
      </c>
    </row>
    <row r="101800" ht="15.0" customHeight="1">
      <c r="A101800" s="16" t="s">
        <v>39668</v>
      </c>
      <c r="B101800" s="11">
        <v>8660896.0</v>
      </c>
      <c r="D101800" s="20"/>
      <c r="E101800" s="13"/>
      <c r="F101800" s="13"/>
      <c r="G101800" s="13"/>
      <c r="H101800" s="13"/>
      <c r="I101800" s="13"/>
      <c r="N101800" s="11" t="s">
        <v>26</v>
      </c>
      <c r="O101800" s="11">
        <v>1.0</v>
      </c>
    </row>
    <row r="101801" ht="15.0" customHeight="1">
      <c r="A101801" s="16" t="s">
        <v>39669</v>
      </c>
      <c r="B101801" s="11">
        <v>9462108.0</v>
      </c>
      <c r="D101801" s="20"/>
      <c r="E101801" s="13"/>
      <c r="F101801" s="13"/>
      <c r="G101801" s="13"/>
      <c r="H101801" s="13"/>
      <c r="I101801" s="13"/>
      <c r="N101801" s="11" t="s">
        <v>26</v>
      </c>
      <c r="O101801" s="11">
        <v>1.0</v>
      </c>
    </row>
    <row r="101802" ht="15.0" customHeight="1">
      <c r="A101802" s="16" t="s">
        <v>39671</v>
      </c>
      <c r="B101802" s="11">
        <v>3.1755704E7</v>
      </c>
      <c r="D101802" s="20"/>
      <c r="E101802" s="13"/>
      <c r="F101802" s="13"/>
      <c r="G101802" s="13"/>
      <c r="H101802" s="13"/>
      <c r="I101802" s="13"/>
      <c r="N101802" s="11" t="s">
        <v>4100</v>
      </c>
      <c r="O101802" s="11">
        <v>1.0</v>
      </c>
    </row>
    <row r="101803" ht="15.0" customHeight="1">
      <c r="A101803" s="11" t="s">
        <v>39673</v>
      </c>
      <c r="B101803" s="11">
        <v>4100132.0</v>
      </c>
      <c r="D101803" s="20"/>
      <c r="E101803" s="13"/>
      <c r="F101803" s="13"/>
      <c r="G101803" s="13"/>
      <c r="H101803" s="13"/>
      <c r="I101803" s="13"/>
      <c r="N101803" s="11" t="s">
        <v>1168</v>
      </c>
      <c r="O101803" s="11">
        <v>1.0</v>
      </c>
    </row>
    <row r="101804" ht="15.0" customHeight="1">
      <c r="A101804" s="16" t="s">
        <v>39675</v>
      </c>
      <c r="B101804" s="11">
        <v>5543012.0</v>
      </c>
      <c r="D101804" s="20"/>
      <c r="E101804" s="13"/>
      <c r="F101804" s="13"/>
      <c r="G101804" s="13"/>
      <c r="H101804" s="13"/>
      <c r="I101804" s="13"/>
      <c r="N101804" s="11" t="s">
        <v>26</v>
      </c>
      <c r="O101804" s="11">
        <v>1.0</v>
      </c>
    </row>
    <row r="101805" ht="15.0" customHeight="1">
      <c r="A101805" s="16" t="s">
        <v>39677</v>
      </c>
      <c r="B101805" s="11">
        <v>6356433.0</v>
      </c>
      <c r="D101805" s="20"/>
      <c r="E101805" s="13"/>
      <c r="F101805" s="13"/>
      <c r="G101805" s="13"/>
      <c r="H101805" s="13"/>
      <c r="I101805" s="13"/>
      <c r="N101805" s="11" t="s">
        <v>26</v>
      </c>
      <c r="O101805" s="11">
        <v>1.0</v>
      </c>
    </row>
    <row r="101806" ht="15.0" customHeight="1">
      <c r="A101806" s="16" t="s">
        <v>39679</v>
      </c>
      <c r="B101806" s="11">
        <v>7729500.0</v>
      </c>
      <c r="D101806" s="20"/>
      <c r="E101806" s="13"/>
      <c r="F101806" s="13"/>
      <c r="G101806" s="13"/>
      <c r="H101806" s="13"/>
      <c r="I101806" s="13"/>
      <c r="N101806" s="11" t="s">
        <v>12326</v>
      </c>
      <c r="O101806" s="11">
        <v>1.0</v>
      </c>
    </row>
    <row r="101807" ht="15.0" customHeight="1">
      <c r="A101807" s="16" t="s">
        <v>39681</v>
      </c>
      <c r="B101807" s="11">
        <v>3.1542145E7</v>
      </c>
      <c r="D101807" s="20"/>
      <c r="E101807" s="13"/>
      <c r="F101807" s="13"/>
      <c r="G101807" s="13"/>
      <c r="H101807" s="13"/>
      <c r="I101807" s="13"/>
      <c r="N101807" s="11" t="s">
        <v>4206</v>
      </c>
      <c r="O101807" s="11">
        <v>1.0</v>
      </c>
    </row>
    <row r="101808" ht="15.0" customHeight="1">
      <c r="A101808" s="11" t="s">
        <v>39683</v>
      </c>
      <c r="B101808" s="11">
        <v>1.8610561E7</v>
      </c>
      <c r="D101808" s="20"/>
      <c r="E101808" s="13"/>
      <c r="F101808" s="13"/>
      <c r="G101808" s="13"/>
      <c r="H101808" s="13"/>
      <c r="I101808" s="13"/>
      <c r="N101808" s="11" t="s">
        <v>792</v>
      </c>
      <c r="O101808" s="11">
        <v>1.0</v>
      </c>
    </row>
    <row r="101809" ht="15.0" customHeight="1">
      <c r="A101809" s="16" t="s">
        <v>15994</v>
      </c>
      <c r="B101809" s="11">
        <v>1.5043655E7</v>
      </c>
      <c r="D101809" s="20"/>
      <c r="E101809" s="13"/>
      <c r="F101809" s="13"/>
      <c r="G101809" s="13"/>
      <c r="H101809" s="13"/>
      <c r="I101809" s="13"/>
      <c r="N101809" s="11" t="s">
        <v>26</v>
      </c>
      <c r="O101809" s="11">
        <v>1.0</v>
      </c>
    </row>
    <row r="101810" ht="15.0" customHeight="1">
      <c r="A101810" s="16" t="s">
        <v>39686</v>
      </c>
      <c r="B101810" s="11">
        <v>6721405.0</v>
      </c>
      <c r="D101810" s="20"/>
      <c r="E101810" s="13"/>
      <c r="F101810" s="13"/>
      <c r="G101810" s="13"/>
      <c r="H101810" s="13"/>
      <c r="I101810" s="13"/>
      <c r="N101810" s="11" t="s">
        <v>26</v>
      </c>
      <c r="O101810" s="11">
        <v>1.0</v>
      </c>
    </row>
    <row r="101811" ht="15.0" customHeight="1">
      <c r="A101811" s="16" t="s">
        <v>39688</v>
      </c>
      <c r="B101811" s="11">
        <v>1.0982256E7</v>
      </c>
      <c r="D101811" s="20"/>
      <c r="E101811" s="13"/>
      <c r="F101811" s="13"/>
      <c r="G101811" s="13"/>
      <c r="H101811" s="13"/>
      <c r="I101811" s="13"/>
      <c r="N101811" s="11" t="s">
        <v>4206</v>
      </c>
      <c r="O101811" s="11">
        <v>1.0</v>
      </c>
    </row>
    <row r="101812" ht="15.0" customHeight="1">
      <c r="A101812" s="16" t="s">
        <v>39690</v>
      </c>
      <c r="B101812" s="11">
        <v>2895859.0</v>
      </c>
      <c r="D101812" s="20"/>
      <c r="E101812" s="13"/>
      <c r="F101812" s="13"/>
      <c r="G101812" s="13"/>
      <c r="H101812" s="13"/>
      <c r="I101812" s="13"/>
      <c r="O101812" s="11">
        <v>1.0</v>
      </c>
    </row>
    <row r="101813" ht="15.0" customHeight="1">
      <c r="A101813" s="16" t="s">
        <v>36352</v>
      </c>
      <c r="B101813" s="11">
        <v>5048987.0</v>
      </c>
      <c r="D101813" s="20"/>
      <c r="E101813" s="13"/>
      <c r="F101813" s="13"/>
      <c r="G101813" s="13"/>
      <c r="H101813" s="13"/>
      <c r="I101813" s="13"/>
      <c r="N101813" s="11" t="s">
        <v>26</v>
      </c>
      <c r="O101813" s="11">
        <v>1.0</v>
      </c>
    </row>
    <row r="101814" ht="15.0" customHeight="1">
      <c r="A101814" s="16" t="s">
        <v>39693</v>
      </c>
      <c r="B101814" s="11">
        <v>2.4740777E7</v>
      </c>
      <c r="D101814" s="20"/>
      <c r="E101814" s="13"/>
      <c r="F101814" s="13"/>
      <c r="G101814" s="13"/>
      <c r="H101814" s="13"/>
      <c r="I101814" s="13"/>
      <c r="O101814" s="11">
        <v>1.0</v>
      </c>
    </row>
    <row r="101815" ht="15.0" customHeight="1">
      <c r="A101815" s="16" t="s">
        <v>39695</v>
      </c>
      <c r="B101815" s="11" t="s">
        <v>2505</v>
      </c>
      <c r="D101815" s="20"/>
      <c r="E101815" s="13"/>
      <c r="F101815" s="13"/>
      <c r="G101815" s="13"/>
      <c r="H101815" s="13"/>
      <c r="I101815" s="13"/>
      <c r="N101815" s="11" t="s">
        <v>4100</v>
      </c>
      <c r="O101815" s="11">
        <v>1.0</v>
      </c>
    </row>
    <row r="101816" ht="15.0" customHeight="1">
      <c r="A101816" s="16" t="s">
        <v>39697</v>
      </c>
      <c r="B101816" s="11">
        <v>1.0764615E7</v>
      </c>
      <c r="D101816" s="20"/>
      <c r="E101816" s="13"/>
      <c r="F101816" s="13"/>
      <c r="G101816" s="13"/>
      <c r="H101816" s="13"/>
      <c r="I101816" s="13"/>
      <c r="O101816" s="11">
        <v>1.0</v>
      </c>
    </row>
    <row r="101817" ht="15.0" customHeight="1">
      <c r="A101817" s="16" t="s">
        <v>39698</v>
      </c>
      <c r="B101817" s="11">
        <v>2.0307432E7</v>
      </c>
      <c r="D101817" s="20"/>
      <c r="E101817" s="13"/>
      <c r="F101817" s="13"/>
      <c r="G101817" s="13"/>
      <c r="H101817" s="13"/>
      <c r="I101817" s="13"/>
      <c r="N101817" s="11" t="s">
        <v>4100</v>
      </c>
      <c r="O101817" s="11">
        <v>1.0</v>
      </c>
    </row>
    <row r="101818" ht="15.0" customHeight="1">
      <c r="A101818" s="16" t="s">
        <v>39699</v>
      </c>
      <c r="B101818" s="11">
        <v>1.2519436E7</v>
      </c>
      <c r="D101818" s="20"/>
      <c r="E101818" s="13"/>
      <c r="F101818" s="13"/>
      <c r="G101818" s="13"/>
      <c r="H101818" s="13"/>
      <c r="I101818" s="13"/>
      <c r="O101818" s="11">
        <v>1.0</v>
      </c>
    </row>
    <row r="101819" ht="15.0" customHeight="1">
      <c r="A101819" s="16" t="s">
        <v>39701</v>
      </c>
      <c r="B101819" s="11">
        <v>7321190.0</v>
      </c>
      <c r="D101819" s="20"/>
      <c r="E101819" s="13"/>
      <c r="F101819" s="13"/>
      <c r="G101819" s="13"/>
      <c r="H101819" s="13"/>
      <c r="I101819" s="13"/>
      <c r="N101819" s="11" t="s">
        <v>304</v>
      </c>
      <c r="O101819" s="11">
        <v>1.0</v>
      </c>
    </row>
    <row r="101820" ht="15.0" customHeight="1">
      <c r="A101820" s="16" t="s">
        <v>39703</v>
      </c>
      <c r="B101820" s="11">
        <v>1.5860175E7</v>
      </c>
      <c r="D101820" s="20"/>
      <c r="E101820" s="13"/>
      <c r="F101820" s="13"/>
      <c r="G101820" s="13"/>
      <c r="H101820" s="13"/>
      <c r="I101820" s="13"/>
      <c r="N101820" s="11" t="s">
        <v>26</v>
      </c>
      <c r="O101820" s="11">
        <v>1.0</v>
      </c>
    </row>
    <row r="101821" ht="15.0" customHeight="1">
      <c r="A101821" s="16" t="s">
        <v>39705</v>
      </c>
      <c r="B101821" s="11">
        <v>6965938.0</v>
      </c>
      <c r="D101821" s="20"/>
      <c r="E101821" s="13"/>
      <c r="F101821" s="13"/>
      <c r="G101821" s="13"/>
      <c r="H101821" s="13"/>
      <c r="I101821" s="13"/>
      <c r="O101821" s="11">
        <v>1.0</v>
      </c>
    </row>
    <row r="101822" ht="15.0" customHeight="1">
      <c r="A101822" s="16" t="s">
        <v>39707</v>
      </c>
      <c r="B101822" s="11">
        <v>6109476.0</v>
      </c>
      <c r="D101822" s="20"/>
      <c r="E101822" s="13"/>
      <c r="F101822" s="13"/>
      <c r="G101822" s="13"/>
      <c r="H101822" s="13"/>
      <c r="I101822" s="13"/>
      <c r="N101822" s="11" t="s">
        <v>26</v>
      </c>
      <c r="O101822" s="11">
        <v>1.0</v>
      </c>
    </row>
    <row r="101823" ht="15.0" customHeight="1">
      <c r="A101823" s="11" t="s">
        <v>39709</v>
      </c>
      <c r="B101823" s="11">
        <v>1.9414241E7</v>
      </c>
      <c r="D101823" s="20"/>
      <c r="E101823" s="13"/>
      <c r="F101823" s="13"/>
      <c r="G101823" s="13"/>
      <c r="H101823" s="13"/>
      <c r="I101823" s="13"/>
      <c r="N101823" s="11" t="s">
        <v>1168</v>
      </c>
      <c r="O101823" s="11">
        <v>1.0</v>
      </c>
    </row>
    <row r="101824" ht="15.0" customHeight="1">
      <c r="A101824" s="16" t="s">
        <v>39711</v>
      </c>
      <c r="B101824" s="11">
        <v>9941864.0</v>
      </c>
      <c r="D101824" s="20"/>
      <c r="E101824" s="13"/>
      <c r="F101824" s="13"/>
      <c r="G101824" s="13"/>
      <c r="H101824" s="13"/>
      <c r="I101824" s="13"/>
      <c r="N101824" s="11" t="s">
        <v>26</v>
      </c>
      <c r="O101824" s="11">
        <v>1.0</v>
      </c>
    </row>
    <row r="101825" ht="15.0" customHeight="1">
      <c r="A101825" s="16" t="s">
        <v>39713</v>
      </c>
      <c r="B101825" s="11">
        <v>1.1664797E7</v>
      </c>
      <c r="D101825" s="20"/>
      <c r="E101825" s="13"/>
      <c r="F101825" s="13"/>
      <c r="G101825" s="13"/>
      <c r="H101825" s="13"/>
      <c r="I101825" s="13"/>
      <c r="N101825" s="11" t="s">
        <v>26</v>
      </c>
      <c r="O101825" s="11">
        <v>1.0</v>
      </c>
    </row>
    <row r="101826" ht="15.0" customHeight="1">
      <c r="A101826" s="16" t="s">
        <v>39715</v>
      </c>
      <c r="B101826" s="11">
        <v>1.3744676E7</v>
      </c>
      <c r="D101826" s="20"/>
      <c r="E101826" s="13"/>
      <c r="F101826" s="13"/>
      <c r="G101826" s="13"/>
      <c r="H101826" s="13"/>
      <c r="I101826" s="13"/>
      <c r="N101826" s="11" t="s">
        <v>71</v>
      </c>
      <c r="O101826" s="11">
        <v>1.0</v>
      </c>
    </row>
    <row r="101827" ht="15.0" customHeight="1">
      <c r="A101827" s="16" t="s">
        <v>30897</v>
      </c>
      <c r="B101827" s="11">
        <v>8986364.0</v>
      </c>
      <c r="D101827" s="20"/>
      <c r="E101827" s="13"/>
      <c r="F101827" s="13"/>
      <c r="G101827" s="13"/>
      <c r="H101827" s="13"/>
      <c r="I101827" s="13"/>
      <c r="N101827" s="11" t="s">
        <v>26</v>
      </c>
      <c r="O101827" s="11">
        <v>1.0</v>
      </c>
    </row>
    <row r="101828" ht="15.0" customHeight="1">
      <c r="A101828" s="16" t="s">
        <v>36531</v>
      </c>
      <c r="B101828" s="11">
        <v>76405.0</v>
      </c>
      <c r="D101828" s="20"/>
      <c r="E101828" s="13"/>
      <c r="F101828" s="13"/>
      <c r="G101828" s="13"/>
      <c r="H101828" s="13"/>
      <c r="I101828" s="13"/>
      <c r="N101828" s="11" t="s">
        <v>26</v>
      </c>
      <c r="O101828" s="11">
        <v>1.0</v>
      </c>
    </row>
    <row r="101829" ht="15.0" customHeight="1">
      <c r="A101829" s="16" t="s">
        <v>39719</v>
      </c>
      <c r="B101829" s="11" t="s">
        <v>2505</v>
      </c>
      <c r="D101829" s="20"/>
      <c r="E101829" s="13"/>
      <c r="F101829" s="13"/>
      <c r="G101829" s="13"/>
      <c r="H101829" s="13"/>
      <c r="I101829" s="13"/>
      <c r="N101829" s="11" t="s">
        <v>792</v>
      </c>
      <c r="O101829" s="11">
        <v>1.0</v>
      </c>
    </row>
    <row r="101830" ht="15.0" customHeight="1">
      <c r="A101830" s="16" t="s">
        <v>39721</v>
      </c>
      <c r="B101830" s="11">
        <v>1.5637723E7</v>
      </c>
      <c r="D101830" s="20"/>
      <c r="E101830" s="13"/>
      <c r="F101830" s="13"/>
      <c r="G101830" s="13"/>
      <c r="H101830" s="13"/>
      <c r="I101830" s="13"/>
      <c r="N101830" s="11" t="s">
        <v>1795</v>
      </c>
      <c r="O101830" s="11">
        <v>1.0</v>
      </c>
    </row>
    <row r="101831" ht="15.0" customHeight="1">
      <c r="A101831" s="16" t="s">
        <v>39723</v>
      </c>
      <c r="B101831" s="11" t="s">
        <v>2505</v>
      </c>
      <c r="D101831" s="20"/>
      <c r="E101831" s="13"/>
      <c r="F101831" s="13"/>
      <c r="G101831" s="13"/>
      <c r="H101831" s="13"/>
      <c r="I101831" s="13"/>
      <c r="N101831" s="11" t="s">
        <v>842</v>
      </c>
      <c r="O101831" s="11">
        <v>1.0</v>
      </c>
    </row>
    <row r="101832" ht="15.0" customHeight="1">
      <c r="A101832" s="16" t="s">
        <v>39725</v>
      </c>
      <c r="B101832" s="11">
        <v>1.5691834E7</v>
      </c>
      <c r="D101832" s="20"/>
      <c r="E101832" s="13"/>
      <c r="F101832" s="13"/>
      <c r="G101832" s="13"/>
      <c r="H101832" s="13"/>
      <c r="I101832" s="13"/>
      <c r="N101832" s="11" t="s">
        <v>71</v>
      </c>
      <c r="O101832" s="11">
        <v>1.0</v>
      </c>
    </row>
    <row r="101833" ht="15.0" customHeight="1">
      <c r="A101833" s="16" t="s">
        <v>39727</v>
      </c>
      <c r="B101833" s="11" t="s">
        <v>2505</v>
      </c>
      <c r="D101833" s="20"/>
      <c r="E101833" s="13"/>
      <c r="F101833" s="13"/>
      <c r="G101833" s="13"/>
      <c r="H101833" s="13"/>
      <c r="I101833" s="13"/>
      <c r="O101833" s="11">
        <v>1.0</v>
      </c>
    </row>
    <row r="101834" ht="15.0" customHeight="1">
      <c r="A101834" s="16" t="s">
        <v>39729</v>
      </c>
      <c r="B101834" s="11">
        <v>7804015.0</v>
      </c>
      <c r="D101834" s="20"/>
      <c r="E101834" s="13"/>
      <c r="F101834" s="13"/>
      <c r="G101834" s="13"/>
      <c r="H101834" s="13"/>
      <c r="I101834" s="13"/>
      <c r="N101834" s="11" t="s">
        <v>26</v>
      </c>
      <c r="O101834" s="11">
        <v>1.0</v>
      </c>
    </row>
    <row r="101835" ht="15.0" customHeight="1">
      <c r="A101835" s="16" t="s">
        <v>39731</v>
      </c>
      <c r="B101835" s="11">
        <v>1.0037854E7</v>
      </c>
      <c r="D101835" s="20"/>
      <c r="E101835" s="13"/>
      <c r="F101835" s="13"/>
      <c r="G101835" s="13"/>
      <c r="H101835" s="13"/>
      <c r="I101835" s="13"/>
      <c r="N101835" s="11" t="s">
        <v>26</v>
      </c>
      <c r="O101835" s="11">
        <v>1.0</v>
      </c>
    </row>
    <row r="101836" ht="15.0" customHeight="1">
      <c r="A101836" s="16" t="s">
        <v>39733</v>
      </c>
      <c r="B101836" s="11" t="s">
        <v>2505</v>
      </c>
      <c r="D101836" s="20"/>
      <c r="E101836" s="13"/>
      <c r="F101836" s="13"/>
      <c r="G101836" s="13"/>
      <c r="H101836" s="13"/>
      <c r="I101836" s="13"/>
      <c r="N101836" s="11" t="s">
        <v>1181</v>
      </c>
      <c r="O101836" s="11">
        <v>1.0</v>
      </c>
    </row>
    <row r="101837" ht="15.0" customHeight="1">
      <c r="A101837" s="16" t="s">
        <v>39735</v>
      </c>
      <c r="B101837" s="11">
        <v>9194341.0</v>
      </c>
      <c r="D101837" s="20"/>
      <c r="E101837" s="13"/>
      <c r="F101837" s="13"/>
      <c r="G101837" s="13"/>
      <c r="H101837" s="13"/>
      <c r="I101837" s="13"/>
      <c r="N101837" s="11" t="s">
        <v>26</v>
      </c>
      <c r="O101837" s="11">
        <v>1.0</v>
      </c>
    </row>
    <row r="101838" ht="15.0" customHeight="1">
      <c r="A101838" s="16" t="s">
        <v>39737</v>
      </c>
      <c r="B101838" s="11">
        <v>1.6150979E7</v>
      </c>
      <c r="D101838" s="20"/>
      <c r="E101838" s="13"/>
      <c r="F101838" s="13"/>
      <c r="G101838" s="13"/>
      <c r="H101838" s="13"/>
      <c r="I101838" s="13"/>
      <c r="O101838" s="11">
        <v>1.0</v>
      </c>
    </row>
    <row r="101839" ht="15.0" customHeight="1">
      <c r="A101839" s="16" t="s">
        <v>39739</v>
      </c>
      <c r="B101839" s="11">
        <v>1.11189E7</v>
      </c>
      <c r="D101839" s="20"/>
      <c r="E101839" s="13"/>
      <c r="F101839" s="13"/>
      <c r="G101839" s="13"/>
      <c r="H101839" s="13"/>
      <c r="I101839" s="13"/>
      <c r="O101839" s="11">
        <v>1.0</v>
      </c>
    </row>
    <row r="101840" ht="15.0" customHeight="1">
      <c r="A101840" s="16" t="s">
        <v>39741</v>
      </c>
      <c r="B101840" s="11">
        <v>7104514.0</v>
      </c>
      <c r="D101840" s="20"/>
      <c r="E101840" s="13"/>
      <c r="F101840" s="13"/>
      <c r="G101840" s="13"/>
      <c r="H101840" s="13"/>
      <c r="I101840" s="13"/>
      <c r="O101840" s="11">
        <v>1.0</v>
      </c>
    </row>
    <row r="101841" ht="15.0" customHeight="1">
      <c r="A101841" s="16" t="s">
        <v>39743</v>
      </c>
      <c r="B101841" s="11">
        <v>1.7211406E7</v>
      </c>
      <c r="D101841" s="20"/>
      <c r="E101841" s="13"/>
      <c r="F101841" s="13"/>
      <c r="G101841" s="13"/>
      <c r="H101841" s="13"/>
      <c r="I101841" s="13"/>
      <c r="N101841" s="11" t="s">
        <v>1069</v>
      </c>
      <c r="O101841" s="11">
        <v>1.0</v>
      </c>
    </row>
    <row r="101842" ht="15.0" customHeight="1">
      <c r="A101842" s="16" t="s">
        <v>39745</v>
      </c>
      <c r="B101842" s="11">
        <v>8825087.0</v>
      </c>
      <c r="D101842" s="20"/>
      <c r="E101842" s="13"/>
      <c r="F101842" s="13"/>
      <c r="G101842" s="13"/>
      <c r="H101842" s="13"/>
      <c r="I101842" s="13"/>
      <c r="O101842" s="11">
        <v>1.0</v>
      </c>
    </row>
    <row r="101843" ht="15.0" customHeight="1">
      <c r="A101843" s="16" t="s">
        <v>39747</v>
      </c>
      <c r="B101843" s="11">
        <v>7136018.0</v>
      </c>
      <c r="D101843" s="20"/>
      <c r="E101843" s="13"/>
      <c r="F101843" s="13"/>
      <c r="G101843" s="13"/>
      <c r="H101843" s="13"/>
      <c r="I101843" s="13"/>
      <c r="N101843" s="11" t="s">
        <v>26</v>
      </c>
      <c r="O101843" s="11">
        <v>1.0</v>
      </c>
    </row>
    <row r="101844" ht="15.0" customHeight="1">
      <c r="A101844" s="16" t="s">
        <v>39749</v>
      </c>
      <c r="B101844" s="11">
        <v>6832687.0</v>
      </c>
      <c r="D101844" s="20"/>
      <c r="E101844" s="13"/>
      <c r="F101844" s="13"/>
      <c r="G101844" s="13"/>
      <c r="H101844" s="13"/>
      <c r="I101844" s="13"/>
      <c r="O101844" s="11">
        <v>1.0</v>
      </c>
    </row>
    <row r="101845" ht="15.0" customHeight="1">
      <c r="A101845" s="16" t="s">
        <v>39751</v>
      </c>
      <c r="B101845" s="11">
        <v>2.652889E7</v>
      </c>
      <c r="D101845" s="20"/>
      <c r="E101845" s="13"/>
      <c r="F101845" s="13"/>
      <c r="G101845" s="13"/>
      <c r="H101845" s="13"/>
      <c r="I101845" s="13"/>
      <c r="N101845" s="11" t="s">
        <v>992</v>
      </c>
      <c r="O101845" s="11">
        <v>1.0</v>
      </c>
    </row>
    <row r="101846" ht="15.0" customHeight="1">
      <c r="A101846" s="16" t="s">
        <v>39753</v>
      </c>
      <c r="B101846" s="11">
        <v>1.8998359E7</v>
      </c>
      <c r="D101846" s="20"/>
      <c r="E101846" s="13"/>
      <c r="F101846" s="13"/>
      <c r="G101846" s="13"/>
      <c r="H101846" s="13"/>
      <c r="I101846" s="13"/>
      <c r="O101846" s="11">
        <v>1.0</v>
      </c>
    </row>
    <row r="101847" ht="15.0" customHeight="1">
      <c r="A101847" s="16" t="s">
        <v>39755</v>
      </c>
      <c r="B101847" s="11">
        <v>1.4753587E7</v>
      </c>
      <c r="D101847" s="20"/>
      <c r="E101847" s="13"/>
      <c r="F101847" s="13"/>
      <c r="G101847" s="13"/>
      <c r="H101847" s="13"/>
      <c r="I101847" s="13"/>
      <c r="N101847" s="11" t="s">
        <v>26</v>
      </c>
      <c r="O101847" s="11">
        <v>1.0</v>
      </c>
    </row>
    <row r="101848" ht="15.0" customHeight="1">
      <c r="A101848" s="16" t="s">
        <v>39756</v>
      </c>
      <c r="B101848" s="11">
        <v>1.9712049E7</v>
      </c>
      <c r="D101848" s="20"/>
      <c r="E101848" s="13"/>
      <c r="F101848" s="13"/>
      <c r="G101848" s="13"/>
      <c r="H101848" s="13"/>
      <c r="I101848" s="13"/>
      <c r="N101848" s="11" t="s">
        <v>3371</v>
      </c>
      <c r="O101848" s="11">
        <v>1.0</v>
      </c>
    </row>
    <row r="101849" ht="15.0" customHeight="1">
      <c r="A101849" s="16" t="s">
        <v>39758</v>
      </c>
      <c r="B101849" s="11">
        <v>1.6322682E7</v>
      </c>
      <c r="D101849" s="20"/>
      <c r="E101849" s="13"/>
      <c r="F101849" s="13"/>
      <c r="G101849" s="13"/>
      <c r="H101849" s="13"/>
      <c r="I101849" s="13"/>
      <c r="N101849" s="11" t="s">
        <v>26</v>
      </c>
      <c r="O101849" s="11">
        <v>1.0</v>
      </c>
    </row>
    <row r="101850" ht="15.0" customHeight="1">
      <c r="A101850" s="16" t="s">
        <v>39760</v>
      </c>
      <c r="B101850" s="11">
        <v>4548045.0</v>
      </c>
      <c r="D101850" s="20"/>
      <c r="E101850" s="13"/>
      <c r="F101850" s="13"/>
      <c r="G101850" s="13"/>
      <c r="H101850" s="13"/>
      <c r="I101850" s="13"/>
      <c r="N101850" s="11" t="s">
        <v>26</v>
      </c>
      <c r="O101850" s="11">
        <v>1.0</v>
      </c>
    </row>
    <row r="101851" ht="15.0" customHeight="1">
      <c r="A101851" s="16" t="s">
        <v>39762</v>
      </c>
      <c r="B101851" s="11">
        <v>1.3335003E7</v>
      </c>
      <c r="D101851" s="20"/>
      <c r="E101851" s="13"/>
      <c r="F101851" s="13"/>
      <c r="G101851" s="13"/>
      <c r="H101851" s="13"/>
      <c r="I101851" s="13"/>
      <c r="N101851" s="11" t="s">
        <v>26</v>
      </c>
      <c r="O101851" s="11">
        <v>1.0</v>
      </c>
    </row>
    <row r="101852" ht="15.0" customHeight="1">
      <c r="A101852" s="16" t="s">
        <v>39764</v>
      </c>
      <c r="B101852" s="11">
        <v>3.559591E7</v>
      </c>
      <c r="D101852" s="20"/>
      <c r="E101852" s="13"/>
      <c r="F101852" s="13"/>
      <c r="G101852" s="13"/>
      <c r="H101852" s="13"/>
      <c r="I101852" s="13"/>
      <c r="N101852" s="11" t="s">
        <v>26</v>
      </c>
      <c r="O101852" s="11">
        <v>1.0</v>
      </c>
    </row>
    <row r="101853" ht="15.0" customHeight="1">
      <c r="A101853" s="16" t="s">
        <v>39766</v>
      </c>
      <c r="B101853" s="11">
        <v>3.6596406E7</v>
      </c>
      <c r="D101853" s="20"/>
      <c r="E101853" s="13"/>
      <c r="F101853" s="13"/>
      <c r="G101853" s="13"/>
      <c r="H101853" s="13"/>
      <c r="I101853" s="13"/>
      <c r="N101853" s="11" t="s">
        <v>26</v>
      </c>
      <c r="O101853" s="11">
        <v>1.0</v>
      </c>
    </row>
    <row r="101854" ht="15.0" customHeight="1">
      <c r="A101854" s="16" t="s">
        <v>39768</v>
      </c>
      <c r="B101854" s="11">
        <v>9366268.0</v>
      </c>
      <c r="D101854" s="20"/>
      <c r="E101854" s="13"/>
      <c r="F101854" s="13"/>
      <c r="G101854" s="13"/>
      <c r="H101854" s="13"/>
      <c r="I101854" s="13"/>
      <c r="O101854" s="11">
        <v>1.0</v>
      </c>
    </row>
    <row r="101855" ht="15.0" customHeight="1">
      <c r="A101855" s="16" t="s">
        <v>39770</v>
      </c>
      <c r="B101855" s="11">
        <v>1.7493411E7</v>
      </c>
      <c r="D101855" s="20"/>
      <c r="E101855" s="13"/>
      <c r="F101855" s="13"/>
      <c r="G101855" s="13"/>
      <c r="H101855" s="13"/>
      <c r="I101855" s="13"/>
      <c r="N101855" s="11" t="s">
        <v>26</v>
      </c>
      <c r="O101855" s="11">
        <v>1.0</v>
      </c>
    </row>
    <row r="101856" ht="15.0" customHeight="1">
      <c r="A101856" s="16" t="s">
        <v>39772</v>
      </c>
      <c r="B101856" s="11">
        <v>6897405.0</v>
      </c>
      <c r="D101856" s="20"/>
      <c r="E101856" s="13"/>
      <c r="F101856" s="13"/>
      <c r="G101856" s="13"/>
      <c r="H101856" s="13"/>
      <c r="I101856" s="13"/>
      <c r="N101856" s="11" t="s">
        <v>10895</v>
      </c>
      <c r="O101856" s="11">
        <v>1.0</v>
      </c>
    </row>
    <row r="101857" ht="15.0" customHeight="1">
      <c r="A101857" s="16" t="s">
        <v>39774</v>
      </c>
      <c r="B101857" s="11">
        <v>9087968.0</v>
      </c>
      <c r="D101857" s="20"/>
      <c r="E101857" s="13"/>
      <c r="F101857" s="13"/>
      <c r="G101857" s="13"/>
      <c r="H101857" s="13"/>
      <c r="I101857" s="13"/>
      <c r="N101857" s="11" t="s">
        <v>26</v>
      </c>
      <c r="O101857" s="11">
        <v>1.0</v>
      </c>
    </row>
    <row r="101858" ht="15.0" customHeight="1">
      <c r="A101858" s="16" t="s">
        <v>39776</v>
      </c>
      <c r="B101858" s="11">
        <v>1.1725393E7</v>
      </c>
      <c r="D101858" s="20"/>
      <c r="E101858" s="13"/>
      <c r="F101858" s="13"/>
      <c r="G101858" s="13"/>
      <c r="H101858" s="13"/>
      <c r="I101858" s="13"/>
      <c r="N101858" s="11" t="s">
        <v>71</v>
      </c>
      <c r="O101858" s="11">
        <v>1.0</v>
      </c>
    </row>
    <row r="101859" ht="15.0" customHeight="1">
      <c r="A101859" s="16" t="s">
        <v>39778</v>
      </c>
      <c r="B101859" s="11">
        <v>1.2103196E7</v>
      </c>
      <c r="D101859" s="20"/>
      <c r="E101859" s="13"/>
      <c r="F101859" s="13"/>
      <c r="G101859" s="13"/>
      <c r="H101859" s="13"/>
      <c r="I101859" s="13"/>
      <c r="O101859" s="11">
        <v>1.0</v>
      </c>
    </row>
    <row r="101860" ht="15.0" customHeight="1">
      <c r="A101860" s="16" t="s">
        <v>39780</v>
      </c>
      <c r="B101860" s="11">
        <v>7722729.0</v>
      </c>
      <c r="D101860" s="20"/>
      <c r="E101860" s="13"/>
      <c r="F101860" s="13"/>
      <c r="G101860" s="13"/>
      <c r="H101860" s="13"/>
      <c r="I101860" s="13"/>
      <c r="N101860" s="11" t="s">
        <v>1069</v>
      </c>
      <c r="O101860" s="11">
        <v>1.0</v>
      </c>
    </row>
    <row r="101861" ht="15.0" customHeight="1">
      <c r="A101861" s="16" t="s">
        <v>39782</v>
      </c>
      <c r="B101861" s="11">
        <v>8074065.0</v>
      </c>
      <c r="D101861" s="20"/>
      <c r="E101861" s="13"/>
      <c r="F101861" s="13"/>
      <c r="G101861" s="13"/>
      <c r="H101861" s="13"/>
      <c r="I101861" s="13"/>
      <c r="O101861" s="11">
        <v>1.0</v>
      </c>
    </row>
    <row r="101862" ht="15.0" customHeight="1">
      <c r="A101862" s="16" t="s">
        <v>39784</v>
      </c>
      <c r="B101862" s="11" t="s">
        <v>2505</v>
      </c>
      <c r="D101862" s="20"/>
      <c r="E101862" s="13"/>
      <c r="F101862" s="13"/>
      <c r="G101862" s="13"/>
      <c r="H101862" s="13"/>
      <c r="I101862" s="13"/>
      <c r="N101862" s="11" t="s">
        <v>2656</v>
      </c>
      <c r="O101862" s="11">
        <v>1.0</v>
      </c>
    </row>
    <row r="101863" ht="15.0" customHeight="1">
      <c r="A101863" s="16" t="s">
        <v>39786</v>
      </c>
      <c r="B101863" s="11">
        <v>3.3443546E7</v>
      </c>
      <c r="D101863" s="20"/>
      <c r="E101863" s="13"/>
      <c r="F101863" s="13"/>
      <c r="G101863" s="13"/>
      <c r="H101863" s="13"/>
      <c r="I101863" s="13"/>
      <c r="O101863" s="11">
        <v>1.0</v>
      </c>
    </row>
    <row r="101864" ht="15.0" customHeight="1">
      <c r="A101864" s="16" t="s">
        <v>39788</v>
      </c>
      <c r="B101864" s="11" t="s">
        <v>2505</v>
      </c>
      <c r="D101864" s="20"/>
      <c r="E101864" s="13"/>
      <c r="F101864" s="13"/>
      <c r="G101864" s="13"/>
      <c r="H101864" s="13"/>
      <c r="I101864" s="13"/>
      <c r="N101864" s="11" t="s">
        <v>792</v>
      </c>
      <c r="O101864" s="11">
        <v>1.0</v>
      </c>
    </row>
    <row r="101865" ht="15.0" customHeight="1">
      <c r="A101865" s="16" t="s">
        <v>39790</v>
      </c>
      <c r="B101865" s="11">
        <v>6161889.0</v>
      </c>
      <c r="D101865" s="20"/>
      <c r="E101865" s="13"/>
      <c r="F101865" s="13"/>
      <c r="G101865" s="13"/>
      <c r="H101865" s="13"/>
      <c r="I101865" s="13"/>
      <c r="O101865" s="11">
        <v>1.0</v>
      </c>
    </row>
    <row r="101866" ht="15.0" customHeight="1">
      <c r="A101866" s="16" t="s">
        <v>39792</v>
      </c>
      <c r="B101866" s="11">
        <v>1.4080779E7</v>
      </c>
      <c r="D101866" s="20"/>
      <c r="E101866" s="13"/>
      <c r="F101866" s="13"/>
      <c r="G101866" s="13"/>
      <c r="H101866" s="13"/>
      <c r="I101866" s="13"/>
      <c r="N101866" s="11" t="s">
        <v>666</v>
      </c>
      <c r="O101866" s="11">
        <v>1.0</v>
      </c>
    </row>
    <row r="101867" ht="15.0" customHeight="1">
      <c r="A101867" s="16" t="s">
        <v>39794</v>
      </c>
      <c r="B101867" s="11">
        <v>2.1187475E7</v>
      </c>
      <c r="D101867" s="20"/>
      <c r="E101867" s="13"/>
      <c r="F101867" s="13"/>
      <c r="G101867" s="13"/>
      <c r="H101867" s="13"/>
      <c r="I101867" s="13"/>
      <c r="O101867" s="11">
        <v>1.0</v>
      </c>
    </row>
    <row r="101868" ht="15.0" customHeight="1">
      <c r="A101868" s="16" t="s">
        <v>39796</v>
      </c>
      <c r="B101868" s="11">
        <v>4831596.0</v>
      </c>
      <c r="D101868" s="20"/>
      <c r="E101868" s="13"/>
      <c r="F101868" s="13"/>
      <c r="G101868" s="13"/>
      <c r="H101868" s="13"/>
      <c r="I101868" s="13"/>
      <c r="N101868" s="11" t="s">
        <v>71</v>
      </c>
      <c r="O101868" s="11">
        <v>1.0</v>
      </c>
    </row>
    <row r="101869" ht="15.0" customHeight="1">
      <c r="A101869" s="16" t="s">
        <v>39798</v>
      </c>
      <c r="B101869" s="11" t="s">
        <v>2505</v>
      </c>
      <c r="D101869" s="20"/>
      <c r="E101869" s="13"/>
      <c r="F101869" s="13"/>
      <c r="G101869" s="13"/>
      <c r="H101869" s="13"/>
      <c r="I101869" s="13"/>
      <c r="O101869" s="11">
        <v>1.0</v>
      </c>
    </row>
    <row r="101870" ht="15.0" customHeight="1">
      <c r="A101870" s="16" t="s">
        <v>39800</v>
      </c>
      <c r="B101870" s="11">
        <v>1.0605176E7</v>
      </c>
      <c r="D101870" s="20"/>
      <c r="E101870" s="13"/>
      <c r="F101870" s="13"/>
      <c r="G101870" s="13"/>
      <c r="H101870" s="13"/>
      <c r="I101870" s="13"/>
      <c r="N101870" s="11" t="s">
        <v>71</v>
      </c>
      <c r="O101870" s="11">
        <v>1.0</v>
      </c>
    </row>
    <row r="101871" ht="15.0" customHeight="1">
      <c r="A101871" s="16" t="s">
        <v>39802</v>
      </c>
      <c r="B101871" s="11">
        <v>3.6293396E7</v>
      </c>
      <c r="D101871" s="20"/>
      <c r="E101871" s="13"/>
      <c r="F101871" s="13"/>
      <c r="G101871" s="13"/>
      <c r="H101871" s="13"/>
      <c r="I101871" s="13"/>
      <c r="O101871" s="11">
        <v>1.0</v>
      </c>
    </row>
    <row r="101872" ht="15.0" customHeight="1">
      <c r="A101872" s="16" t="s">
        <v>39804</v>
      </c>
      <c r="B101872" s="11" t="s">
        <v>2505</v>
      </c>
      <c r="D101872" s="20"/>
      <c r="E101872" s="13"/>
      <c r="F101872" s="13"/>
      <c r="G101872" s="13"/>
      <c r="H101872" s="13"/>
      <c r="I101872" s="13"/>
      <c r="N101872" s="11" t="s">
        <v>4100</v>
      </c>
      <c r="O101872" s="11">
        <v>1.0</v>
      </c>
    </row>
    <row r="101873" ht="15.0" customHeight="1">
      <c r="A101873" s="16" t="s">
        <v>39806</v>
      </c>
      <c r="B101873" s="11">
        <v>1.5898422E7</v>
      </c>
      <c r="D101873" s="20"/>
      <c r="E101873" s="13"/>
      <c r="F101873" s="13"/>
      <c r="G101873" s="13"/>
      <c r="H101873" s="13"/>
      <c r="I101873" s="13"/>
      <c r="N101873" s="11" t="s">
        <v>318</v>
      </c>
      <c r="O101873" s="11">
        <v>1.0</v>
      </c>
    </row>
    <row r="101874" ht="15.0" customHeight="1">
      <c r="A101874" s="16" t="s">
        <v>39808</v>
      </c>
      <c r="B101874" s="11">
        <v>2601368.0</v>
      </c>
      <c r="D101874" s="20"/>
      <c r="E101874" s="13"/>
      <c r="F101874" s="13"/>
      <c r="G101874" s="13"/>
      <c r="H101874" s="13"/>
      <c r="I101874" s="13"/>
      <c r="N101874" s="11" t="s">
        <v>26</v>
      </c>
      <c r="O101874" s="11">
        <v>1.0</v>
      </c>
    </row>
    <row r="101875" ht="15.0" customHeight="1">
      <c r="A101875" s="16" t="s">
        <v>39810</v>
      </c>
      <c r="B101875" s="11" t="s">
        <v>2505</v>
      </c>
      <c r="D101875" s="20"/>
      <c r="E101875" s="13"/>
      <c r="F101875" s="13"/>
      <c r="G101875" s="13"/>
      <c r="H101875" s="13"/>
      <c r="I101875" s="13"/>
      <c r="N101875" s="11" t="s">
        <v>1795</v>
      </c>
      <c r="O101875" s="11">
        <v>1.0</v>
      </c>
    </row>
    <row r="101876" ht="15.0" customHeight="1">
      <c r="A101876" s="16" t="s">
        <v>39812</v>
      </c>
      <c r="B101876" s="11">
        <v>1.9334578E7</v>
      </c>
      <c r="D101876" s="20"/>
      <c r="E101876" s="13"/>
      <c r="F101876" s="13"/>
      <c r="G101876" s="13"/>
      <c r="H101876" s="13"/>
      <c r="I101876" s="13"/>
      <c r="N101876" s="11" t="s">
        <v>26</v>
      </c>
      <c r="O101876" s="11">
        <v>1.0</v>
      </c>
    </row>
    <row r="101877" ht="15.0" customHeight="1">
      <c r="A101877" s="16" t="s">
        <v>39814</v>
      </c>
      <c r="B101877" s="11">
        <v>1.4444324E7</v>
      </c>
      <c r="D101877" s="20"/>
      <c r="E101877" s="13"/>
      <c r="F101877" s="13"/>
      <c r="G101877" s="13"/>
      <c r="H101877" s="13"/>
      <c r="I101877" s="13"/>
      <c r="N101877" s="11" t="s">
        <v>26</v>
      </c>
      <c r="O101877" s="11">
        <v>1.0</v>
      </c>
    </row>
    <row r="101878" ht="15.0" customHeight="1">
      <c r="A101878" s="16" t="s">
        <v>39816</v>
      </c>
      <c r="B101878" s="11">
        <v>1.4673644E7</v>
      </c>
      <c r="D101878" s="20"/>
      <c r="E101878" s="13"/>
      <c r="F101878" s="13"/>
      <c r="G101878" s="13"/>
      <c r="H101878" s="13"/>
      <c r="I101878" s="13"/>
      <c r="N101878" s="11" t="s">
        <v>26</v>
      </c>
      <c r="O101878" s="11">
        <v>1.0</v>
      </c>
    </row>
    <row r="101879" ht="15.0" customHeight="1">
      <c r="A101879" s="16" t="s">
        <v>39818</v>
      </c>
      <c r="B101879" s="11">
        <v>8395774.0</v>
      </c>
      <c r="D101879" s="20"/>
      <c r="E101879" s="13"/>
      <c r="F101879" s="13"/>
      <c r="G101879" s="13"/>
      <c r="H101879" s="13"/>
      <c r="I101879" s="13"/>
      <c r="N101879" s="11" t="s">
        <v>26</v>
      </c>
      <c r="O101879" s="11">
        <v>1.0</v>
      </c>
    </row>
    <row r="101880" ht="15.0" customHeight="1">
      <c r="A101880" s="16" t="s">
        <v>39820</v>
      </c>
      <c r="B101880" s="11">
        <v>1.3269855E7</v>
      </c>
      <c r="D101880" s="20"/>
      <c r="E101880" s="13"/>
      <c r="F101880" s="13"/>
      <c r="G101880" s="13"/>
      <c r="H101880" s="13"/>
      <c r="I101880" s="13"/>
      <c r="N101880" s="11" t="s">
        <v>26</v>
      </c>
      <c r="O101880" s="11">
        <v>1.0</v>
      </c>
    </row>
    <row r="101881" ht="15.0" customHeight="1">
      <c r="A101881" s="16" t="s">
        <v>10424</v>
      </c>
      <c r="B101881" s="11">
        <v>1.9471919E7</v>
      </c>
      <c r="D101881" s="20"/>
      <c r="E101881" s="13"/>
      <c r="F101881" s="13"/>
      <c r="G101881" s="13"/>
      <c r="H101881" s="13"/>
      <c r="I101881" s="13"/>
      <c r="O101881" s="11">
        <v>1.0</v>
      </c>
    </row>
    <row r="101882" ht="15.0" customHeight="1">
      <c r="A101882" s="16" t="s">
        <v>39823</v>
      </c>
      <c r="B101882" s="11" t="s">
        <v>2505</v>
      </c>
      <c r="D101882" s="20"/>
      <c r="E101882" s="13"/>
      <c r="F101882" s="13"/>
      <c r="G101882" s="13"/>
      <c r="H101882" s="13"/>
      <c r="I101882" s="13"/>
      <c r="N101882" s="11" t="s">
        <v>26</v>
      </c>
      <c r="O101882" s="11">
        <v>1.0</v>
      </c>
    </row>
    <row r="101883" ht="15.0" customHeight="1">
      <c r="A101883" s="16" t="s">
        <v>39825</v>
      </c>
      <c r="B101883" s="11">
        <v>7244671.0</v>
      </c>
      <c r="D101883" s="20"/>
      <c r="E101883" s="13"/>
      <c r="F101883" s="13"/>
      <c r="G101883" s="13"/>
      <c r="H101883" s="13"/>
      <c r="I101883" s="13"/>
      <c r="N101883" s="11" t="s">
        <v>1742</v>
      </c>
      <c r="O101883" s="11">
        <v>1.0</v>
      </c>
    </row>
    <row r="101884" ht="15.0" customHeight="1">
      <c r="A101884" s="16" t="s">
        <v>39827</v>
      </c>
      <c r="B101884" s="11" t="s">
        <v>2505</v>
      </c>
      <c r="D101884" s="20"/>
      <c r="E101884" s="13"/>
      <c r="F101884" s="13"/>
      <c r="G101884" s="13"/>
      <c r="H101884" s="13"/>
      <c r="I101884" s="13"/>
      <c r="O101884" s="11">
        <v>1.0</v>
      </c>
    </row>
    <row r="101885" ht="15.0" customHeight="1">
      <c r="A101885" s="11" t="s">
        <v>39829</v>
      </c>
      <c r="B101885" s="11">
        <v>2.5826627E7</v>
      </c>
      <c r="D101885" s="20"/>
      <c r="E101885" s="13"/>
      <c r="F101885" s="13"/>
      <c r="G101885" s="13"/>
      <c r="H101885" s="13"/>
      <c r="I101885" s="13"/>
      <c r="N101885" s="11" t="s">
        <v>71</v>
      </c>
      <c r="O101885" s="11">
        <v>1.0</v>
      </c>
    </row>
    <row r="101886" ht="15.0" customHeight="1">
      <c r="A101886" s="16" t="s">
        <v>39831</v>
      </c>
      <c r="B101886" s="11" t="s">
        <v>2505</v>
      </c>
      <c r="D101886" s="20"/>
      <c r="E101886" s="13"/>
      <c r="F101886" s="13"/>
      <c r="G101886" s="13"/>
      <c r="H101886" s="13"/>
      <c r="I101886" s="13"/>
      <c r="N101886" s="11" t="s">
        <v>318</v>
      </c>
      <c r="O101886" s="11">
        <v>1.0</v>
      </c>
    </row>
    <row r="101887" ht="15.0" customHeight="1">
      <c r="A101887" s="16" t="s">
        <v>39833</v>
      </c>
      <c r="B101887" s="11">
        <v>3.2212007E7</v>
      </c>
      <c r="D101887" s="20"/>
      <c r="E101887" s="13"/>
      <c r="F101887" s="13"/>
      <c r="G101887" s="13"/>
      <c r="H101887" s="13"/>
      <c r="I101887" s="13"/>
      <c r="O101887" s="11">
        <v>1.0</v>
      </c>
    </row>
    <row r="101888" ht="15.0" customHeight="1">
      <c r="A101888" s="11" t="s">
        <v>39835</v>
      </c>
      <c r="B101888" s="11">
        <v>2.348975E7</v>
      </c>
      <c r="D101888" s="20"/>
      <c r="E101888" s="13"/>
      <c r="F101888" s="13"/>
      <c r="G101888" s="13"/>
      <c r="H101888" s="13"/>
      <c r="I101888" s="13"/>
      <c r="N101888" s="11" t="s">
        <v>3371</v>
      </c>
      <c r="O101888" s="11">
        <v>1.0</v>
      </c>
    </row>
    <row r="101889" ht="15.0" customHeight="1">
      <c r="A101889" s="16" t="s">
        <v>39837</v>
      </c>
      <c r="B101889" s="11">
        <v>1.4109602E7</v>
      </c>
      <c r="D101889" s="20"/>
      <c r="E101889" s="13"/>
      <c r="F101889" s="13"/>
      <c r="G101889" s="13"/>
      <c r="H101889" s="13"/>
      <c r="I101889" s="13"/>
      <c r="O101889" s="11">
        <v>1.0</v>
      </c>
    </row>
    <row r="101890" ht="15.0" customHeight="1">
      <c r="A101890" s="16" t="s">
        <v>39839</v>
      </c>
      <c r="B101890" s="11">
        <v>1.1704332E7</v>
      </c>
      <c r="D101890" s="20"/>
      <c r="E101890" s="13"/>
      <c r="F101890" s="13"/>
      <c r="G101890" s="13"/>
      <c r="H101890" s="13"/>
      <c r="I101890" s="13"/>
      <c r="N101890" s="11" t="s">
        <v>318</v>
      </c>
      <c r="O101890" s="11">
        <v>1.0</v>
      </c>
    </row>
    <row r="101891" ht="15.0" customHeight="1">
      <c r="A101891" s="16" t="s">
        <v>39841</v>
      </c>
      <c r="B101891" s="11">
        <v>2.0214107E7</v>
      </c>
      <c r="D101891" s="20"/>
      <c r="E101891" s="13"/>
      <c r="F101891" s="13"/>
      <c r="G101891" s="13"/>
      <c r="H101891" s="13"/>
      <c r="I101891" s="13"/>
      <c r="O101891" s="11">
        <v>1.0</v>
      </c>
    </row>
    <row r="101892" ht="15.0" customHeight="1">
      <c r="A101892" s="16" t="s">
        <v>39843</v>
      </c>
      <c r="B101892" s="11">
        <v>2.5634913E7</v>
      </c>
      <c r="D101892" s="20"/>
      <c r="E101892" s="13"/>
      <c r="F101892" s="13"/>
      <c r="G101892" s="13"/>
      <c r="H101892" s="13"/>
      <c r="I101892" s="13"/>
      <c r="N101892" s="11" t="s">
        <v>71</v>
      </c>
      <c r="O101892" s="11">
        <v>1.0</v>
      </c>
    </row>
    <row r="101893" ht="15.0" customHeight="1">
      <c r="A101893" s="16" t="s">
        <v>39845</v>
      </c>
      <c r="B101893" s="11">
        <v>1.3768316E7</v>
      </c>
      <c r="D101893" s="20"/>
      <c r="E101893" s="13"/>
      <c r="F101893" s="13"/>
      <c r="G101893" s="13"/>
      <c r="H101893" s="13"/>
      <c r="I101893" s="13"/>
      <c r="O101893" s="11">
        <v>1.0</v>
      </c>
    </row>
    <row r="101894" ht="15.0" customHeight="1">
      <c r="A101894" s="16" t="s">
        <v>39847</v>
      </c>
      <c r="B101894" s="11">
        <v>1.3592283E7</v>
      </c>
      <c r="D101894" s="20"/>
      <c r="E101894" s="13"/>
      <c r="F101894" s="13"/>
      <c r="G101894" s="13"/>
      <c r="H101894" s="13"/>
      <c r="I101894" s="13"/>
      <c r="N101894" s="11" t="s">
        <v>1697</v>
      </c>
      <c r="O101894" s="11">
        <v>1.0</v>
      </c>
    </row>
    <row r="101895" ht="15.0" customHeight="1">
      <c r="A101895" s="16" t="s">
        <v>39849</v>
      </c>
      <c r="B101895" s="11">
        <v>3.2864878E7</v>
      </c>
      <c r="D101895" s="20"/>
      <c r="E101895" s="13"/>
      <c r="F101895" s="13"/>
      <c r="G101895" s="13"/>
      <c r="H101895" s="13"/>
      <c r="I101895" s="13"/>
      <c r="O101895" s="11">
        <v>1.0</v>
      </c>
    </row>
    <row r="101896" ht="15.0" customHeight="1">
      <c r="A101896" s="16" t="s">
        <v>39851</v>
      </c>
      <c r="B101896" s="11" t="s">
        <v>2505</v>
      </c>
      <c r="D101896" s="20"/>
      <c r="E101896" s="13"/>
      <c r="F101896" s="13"/>
      <c r="G101896" s="13"/>
      <c r="H101896" s="13"/>
      <c r="I101896" s="13"/>
      <c r="N101896" s="11" t="s">
        <v>71</v>
      </c>
      <c r="O101896" s="11">
        <v>1.0</v>
      </c>
    </row>
    <row r="101897" ht="15.0" customHeight="1">
      <c r="A101897" s="16" t="s">
        <v>39853</v>
      </c>
      <c r="B101897" s="11" t="s">
        <v>2505</v>
      </c>
      <c r="D101897" s="20"/>
      <c r="E101897" s="13"/>
      <c r="F101897" s="13"/>
      <c r="G101897" s="13"/>
      <c r="H101897" s="13"/>
      <c r="I101897" s="13"/>
      <c r="N101897" s="11" t="s">
        <v>4100</v>
      </c>
      <c r="O101897" s="11">
        <v>1.0</v>
      </c>
    </row>
    <row r="101898" ht="15.0" customHeight="1">
      <c r="A101898" s="16" t="s">
        <v>39855</v>
      </c>
      <c r="B101898" s="11" t="s">
        <v>2505</v>
      </c>
      <c r="D101898" s="20"/>
      <c r="E101898" s="13"/>
      <c r="F101898" s="13"/>
      <c r="G101898" s="13"/>
      <c r="H101898" s="13"/>
      <c r="I101898" s="13"/>
      <c r="N101898" s="11" t="s">
        <v>8975</v>
      </c>
      <c r="O101898" s="11">
        <v>1.0</v>
      </c>
    </row>
    <row r="101899" ht="15.0" customHeight="1">
      <c r="A101899" s="16" t="s">
        <v>39857</v>
      </c>
      <c r="B101899" s="11" t="s">
        <v>2505</v>
      </c>
      <c r="D101899" s="20"/>
      <c r="E101899" s="13"/>
      <c r="F101899" s="13"/>
      <c r="G101899" s="13"/>
      <c r="H101899" s="13"/>
      <c r="I101899" s="13"/>
      <c r="O101899" s="11">
        <v>1.0</v>
      </c>
    </row>
    <row r="101900" ht="15.0" customHeight="1">
      <c r="A101900" s="11" t="s">
        <v>39859</v>
      </c>
      <c r="B101900" s="11">
        <v>2.675648E7</v>
      </c>
      <c r="D101900" s="20"/>
      <c r="E101900" s="13"/>
      <c r="F101900" s="13"/>
      <c r="G101900" s="13"/>
      <c r="H101900" s="13"/>
      <c r="I101900" s="13"/>
      <c r="N101900" s="11" t="s">
        <v>26</v>
      </c>
      <c r="O101900" s="11">
        <v>1.0</v>
      </c>
    </row>
    <row r="101901" ht="15.0" customHeight="1">
      <c r="A101901" s="16" t="s">
        <v>39861</v>
      </c>
      <c r="B101901" s="11" t="s">
        <v>2505</v>
      </c>
      <c r="D101901" s="20"/>
      <c r="E101901" s="13"/>
      <c r="F101901" s="13"/>
      <c r="G101901" s="13"/>
      <c r="H101901" s="13"/>
      <c r="I101901" s="13"/>
      <c r="N101901" s="11" t="s">
        <v>304</v>
      </c>
      <c r="O101901" s="11">
        <v>1.0</v>
      </c>
    </row>
    <row r="101902" ht="15.0" customHeight="1">
      <c r="A101902" s="16" t="s">
        <v>39863</v>
      </c>
      <c r="B101902" s="11" t="s">
        <v>2505</v>
      </c>
      <c r="D101902" s="20"/>
      <c r="E101902" s="13"/>
      <c r="F101902" s="13"/>
      <c r="G101902" s="13"/>
      <c r="H101902" s="13"/>
      <c r="I101902" s="13"/>
      <c r="N101902" s="11" t="s">
        <v>1795</v>
      </c>
      <c r="O101902" s="11">
        <v>1.0</v>
      </c>
    </row>
    <row r="101903" ht="15.0" customHeight="1">
      <c r="A101903" s="16" t="s">
        <v>39865</v>
      </c>
      <c r="B101903" s="11">
        <v>9492180.0</v>
      </c>
      <c r="D101903" s="20"/>
      <c r="E101903" s="13"/>
      <c r="F101903" s="13"/>
      <c r="G101903" s="13"/>
      <c r="H101903" s="13"/>
      <c r="I101903" s="13"/>
      <c r="N101903" s="11" t="s">
        <v>26</v>
      </c>
      <c r="O101903" s="11">
        <v>1.0</v>
      </c>
    </row>
    <row r="101904" ht="15.0" customHeight="1">
      <c r="A101904" s="11" t="s">
        <v>39867</v>
      </c>
      <c r="B101904" s="11">
        <v>1.8412567E7</v>
      </c>
      <c r="D101904" s="20"/>
      <c r="E101904" s="13"/>
      <c r="F101904" s="13"/>
      <c r="G101904" s="13"/>
      <c r="H101904" s="13"/>
      <c r="I101904" s="13"/>
      <c r="N101904" s="11" t="s">
        <v>26</v>
      </c>
      <c r="O101904" s="11">
        <v>1.0</v>
      </c>
    </row>
    <row r="101905" ht="15.0" customHeight="1">
      <c r="A101905" s="16" t="s">
        <v>39869</v>
      </c>
      <c r="B101905" s="11">
        <v>1.901329E7</v>
      </c>
      <c r="D101905" s="20"/>
      <c r="E101905" s="13"/>
      <c r="F101905" s="13"/>
      <c r="G101905" s="13"/>
      <c r="H101905" s="13"/>
      <c r="I101905" s="13"/>
      <c r="N101905" s="11" t="s">
        <v>71</v>
      </c>
      <c r="O101905" s="11">
        <v>1.0</v>
      </c>
    </row>
    <row r="101906" ht="15.0" customHeight="1">
      <c r="A101906" s="16" t="s">
        <v>39871</v>
      </c>
      <c r="B101906" s="11">
        <v>1.1384233E7</v>
      </c>
      <c r="D101906" s="20"/>
      <c r="E101906" s="13"/>
      <c r="F101906" s="13"/>
      <c r="G101906" s="13"/>
      <c r="H101906" s="13"/>
      <c r="I101906" s="13"/>
      <c r="N101906" s="11" t="s">
        <v>26</v>
      </c>
      <c r="O101906" s="11">
        <v>1.0</v>
      </c>
    </row>
    <row r="101907" ht="15.0" customHeight="1">
      <c r="A101907" s="16" t="s">
        <v>39872</v>
      </c>
      <c r="B101907" s="11">
        <v>5758143.0</v>
      </c>
      <c r="D101907" s="20"/>
      <c r="E101907" s="13"/>
      <c r="F101907" s="13"/>
      <c r="G101907" s="13"/>
      <c r="H101907" s="13"/>
      <c r="I101907" s="13"/>
      <c r="N101907" s="11" t="s">
        <v>10895</v>
      </c>
      <c r="O101907" s="11">
        <v>1.0</v>
      </c>
    </row>
    <row r="101908" ht="15.0" customHeight="1">
      <c r="A101908" s="16" t="s">
        <v>39874</v>
      </c>
      <c r="B101908" s="11">
        <v>2.9824129E7</v>
      </c>
      <c r="D101908" s="20"/>
      <c r="E101908" s="13"/>
      <c r="F101908" s="13"/>
      <c r="G101908" s="13"/>
      <c r="H101908" s="13"/>
      <c r="I101908" s="13"/>
      <c r="N101908" s="11" t="s">
        <v>216</v>
      </c>
      <c r="O101908" s="11">
        <v>1.0</v>
      </c>
    </row>
    <row r="101909" ht="15.0" customHeight="1">
      <c r="A101909" s="16" t="s">
        <v>39876</v>
      </c>
      <c r="B101909" s="11">
        <v>1.4856707E7</v>
      </c>
      <c r="D101909" s="20"/>
      <c r="E101909" s="13"/>
      <c r="F101909" s="13"/>
      <c r="G101909" s="13"/>
      <c r="H101909" s="13"/>
      <c r="I101909" s="13"/>
      <c r="N101909" s="11" t="s">
        <v>26</v>
      </c>
      <c r="O101909" s="11">
        <v>1.0</v>
      </c>
    </row>
    <row r="101910" ht="15.0" customHeight="1">
      <c r="A101910" s="16" t="s">
        <v>39878</v>
      </c>
      <c r="B101910" s="11">
        <v>2.5039444E7</v>
      </c>
      <c r="D101910" s="20"/>
      <c r="E101910" s="13"/>
      <c r="F101910" s="13"/>
      <c r="G101910" s="13"/>
      <c r="H101910" s="13"/>
      <c r="I101910" s="13"/>
      <c r="N101910" s="11" t="s">
        <v>3371</v>
      </c>
      <c r="O101910" s="11">
        <v>1.0</v>
      </c>
    </row>
    <row r="101911" ht="15.0" customHeight="1">
      <c r="A101911" s="16" t="s">
        <v>39880</v>
      </c>
      <c r="B101911" s="11">
        <v>1.1659912E7</v>
      </c>
      <c r="D101911" s="20"/>
      <c r="E101911" s="13"/>
      <c r="F101911" s="13"/>
      <c r="G101911" s="13"/>
      <c r="H101911" s="13"/>
      <c r="I101911" s="13"/>
      <c r="N101911" s="11" t="s">
        <v>1697</v>
      </c>
      <c r="O101911" s="11">
        <v>1.0</v>
      </c>
    </row>
    <row r="101912" ht="15.0" customHeight="1">
      <c r="A101912" s="16" t="s">
        <v>39882</v>
      </c>
      <c r="B101912" s="11">
        <v>6177108.0</v>
      </c>
      <c r="D101912" s="20"/>
      <c r="E101912" s="13"/>
      <c r="F101912" s="13"/>
      <c r="G101912" s="13"/>
      <c r="H101912" s="13"/>
      <c r="I101912" s="13"/>
      <c r="O101912" s="11">
        <v>1.0</v>
      </c>
    </row>
    <row r="101913" ht="15.0" customHeight="1">
      <c r="A101913" s="16" t="s">
        <v>39884</v>
      </c>
      <c r="B101913" s="11" t="s">
        <v>2505</v>
      </c>
      <c r="D101913" s="20"/>
      <c r="E101913" s="13"/>
      <c r="F101913" s="13"/>
      <c r="G101913" s="13"/>
      <c r="H101913" s="13"/>
      <c r="I101913" s="13"/>
      <c r="O101913" s="11">
        <v>1.0</v>
      </c>
    </row>
    <row r="101914" ht="15.0" customHeight="1">
      <c r="A101914" s="16" t="s">
        <v>39885</v>
      </c>
      <c r="B101914" s="11" t="s">
        <v>2505</v>
      </c>
      <c r="D101914" s="20"/>
      <c r="E101914" s="13"/>
      <c r="F101914" s="13"/>
      <c r="G101914" s="13"/>
      <c r="H101914" s="13"/>
      <c r="I101914" s="13"/>
      <c r="O101914" s="11">
        <v>1.0</v>
      </c>
    </row>
    <row r="101915" ht="15.0" customHeight="1">
      <c r="A101915" s="11" t="s">
        <v>39887</v>
      </c>
      <c r="B101915" s="11">
        <v>2.7850504E7</v>
      </c>
      <c r="D101915" s="20"/>
      <c r="E101915" s="13"/>
      <c r="F101915" s="13"/>
      <c r="G101915" s="13"/>
      <c r="H101915" s="13"/>
      <c r="I101915" s="13"/>
      <c r="N101915" s="11" t="s">
        <v>318</v>
      </c>
      <c r="O101915" s="11">
        <v>1.0</v>
      </c>
    </row>
    <row r="101916" ht="15.0" customHeight="1">
      <c r="A101916" s="16" t="s">
        <v>39889</v>
      </c>
      <c r="B101916" s="11" t="s">
        <v>2505</v>
      </c>
      <c r="D101916" s="20"/>
      <c r="E101916" s="13"/>
      <c r="F101916" s="13"/>
      <c r="G101916" s="13"/>
      <c r="H101916" s="13"/>
      <c r="I101916" s="13"/>
      <c r="O101916" s="11">
        <v>1.0</v>
      </c>
    </row>
    <row r="101917" ht="15.0" customHeight="1">
      <c r="A101917" s="16" t="s">
        <v>39891</v>
      </c>
      <c r="B101917" s="11" t="s">
        <v>2505</v>
      </c>
      <c r="D101917" s="20"/>
      <c r="E101917" s="13"/>
      <c r="F101917" s="13"/>
      <c r="G101917" s="13"/>
      <c r="H101917" s="13"/>
      <c r="I101917" s="13"/>
      <c r="N101917" s="11" t="s">
        <v>6946</v>
      </c>
      <c r="O101917" s="11">
        <v>1.0</v>
      </c>
    </row>
    <row r="101918" ht="15.0" customHeight="1">
      <c r="A101918" s="16" t="s">
        <v>39893</v>
      </c>
      <c r="B101918" s="11">
        <v>1.8837244E7</v>
      </c>
      <c r="D101918" s="20"/>
      <c r="E101918" s="13"/>
      <c r="F101918" s="13"/>
      <c r="G101918" s="13"/>
      <c r="H101918" s="13"/>
      <c r="I101918" s="13"/>
      <c r="O101918" s="11">
        <v>1.0</v>
      </c>
    </row>
    <row r="101919" ht="15.0" customHeight="1">
      <c r="A101919" s="16" t="s">
        <v>39895</v>
      </c>
      <c r="B101919" s="11" t="s">
        <v>2505</v>
      </c>
      <c r="D101919" s="20"/>
      <c r="E101919" s="13"/>
      <c r="F101919" s="13"/>
      <c r="G101919" s="13"/>
      <c r="H101919" s="13"/>
      <c r="I101919" s="13"/>
      <c r="N101919" s="11" t="s">
        <v>26</v>
      </c>
      <c r="O101919" s="11">
        <v>1.0</v>
      </c>
    </row>
    <row r="101920" ht="15.0" customHeight="1">
      <c r="A101920" s="16" t="s">
        <v>39897</v>
      </c>
      <c r="B101920" s="11">
        <v>1.3659649E7</v>
      </c>
      <c r="D101920" s="20"/>
      <c r="E101920" s="13"/>
      <c r="F101920" s="13"/>
      <c r="G101920" s="13"/>
      <c r="H101920" s="13"/>
      <c r="I101920" s="13"/>
      <c r="O101920" s="11">
        <v>1.0</v>
      </c>
    </row>
    <row r="101921" ht="15.0" customHeight="1">
      <c r="A101921" s="11" t="s">
        <v>39899</v>
      </c>
      <c r="B101921" s="11">
        <v>9971597.0</v>
      </c>
      <c r="D101921" s="20"/>
      <c r="E101921" s="13"/>
      <c r="F101921" s="13"/>
      <c r="G101921" s="13"/>
      <c r="H101921" s="13"/>
      <c r="I101921" s="13"/>
      <c r="N101921" s="11" t="s">
        <v>26</v>
      </c>
      <c r="O101921" s="11">
        <v>1.0</v>
      </c>
    </row>
    <row r="101922" ht="15.0" customHeight="1">
      <c r="A101922" s="16" t="s">
        <v>39901</v>
      </c>
      <c r="B101922" s="11">
        <v>3.5423312E7</v>
      </c>
      <c r="D101922" s="20"/>
      <c r="E101922" s="13"/>
      <c r="F101922" s="13"/>
      <c r="G101922" s="13"/>
      <c r="H101922" s="13"/>
      <c r="I101922" s="13"/>
      <c r="N101922" s="11" t="s">
        <v>26</v>
      </c>
      <c r="O101922" s="11">
        <v>1.0</v>
      </c>
    </row>
    <row r="101923" ht="15.0" customHeight="1">
      <c r="A101923" s="16" t="s">
        <v>39903</v>
      </c>
      <c r="B101923" s="11">
        <v>1.2631844E7</v>
      </c>
      <c r="D101923" s="20"/>
      <c r="E101923" s="13"/>
      <c r="F101923" s="13"/>
      <c r="G101923" s="13"/>
      <c r="H101923" s="13"/>
      <c r="I101923" s="13"/>
      <c r="O101923" s="11">
        <v>1.0</v>
      </c>
    </row>
    <row r="101924" ht="15.0" customHeight="1">
      <c r="A101924" s="16" t="s">
        <v>39905</v>
      </c>
      <c r="B101924" s="11" t="s">
        <v>2505</v>
      </c>
      <c r="D101924" s="20"/>
      <c r="E101924" s="13"/>
      <c r="F101924" s="13"/>
      <c r="G101924" s="13"/>
      <c r="H101924" s="13"/>
      <c r="I101924" s="13"/>
      <c r="N101924" s="11" t="s">
        <v>3371</v>
      </c>
      <c r="O101924" s="11">
        <v>1.0</v>
      </c>
    </row>
    <row r="101925" ht="15.0" customHeight="1">
      <c r="A101925" s="16" t="s">
        <v>39907</v>
      </c>
      <c r="B101925" s="11">
        <v>2.5764331E7</v>
      </c>
      <c r="D101925" s="20"/>
      <c r="E101925" s="13"/>
      <c r="F101925" s="13"/>
      <c r="G101925" s="13"/>
      <c r="H101925" s="13"/>
      <c r="I101925" s="13"/>
      <c r="N101925" s="11" t="s">
        <v>2369</v>
      </c>
      <c r="O101925" s="11">
        <v>1.0</v>
      </c>
    </row>
    <row r="101926" ht="15.0" customHeight="1">
      <c r="A101926" s="16" t="s">
        <v>39909</v>
      </c>
      <c r="B101926" s="11" t="s">
        <v>2505</v>
      </c>
      <c r="D101926" s="20"/>
      <c r="E101926" s="13"/>
      <c r="F101926" s="13"/>
      <c r="G101926" s="13"/>
      <c r="H101926" s="13"/>
      <c r="I101926" s="13"/>
      <c r="N101926" s="11" t="s">
        <v>3539</v>
      </c>
      <c r="O101926" s="11">
        <v>1.0</v>
      </c>
    </row>
    <row r="101927" ht="15.0" customHeight="1">
      <c r="A101927" s="16" t="s">
        <v>39911</v>
      </c>
      <c r="B101927" s="11">
        <v>1.0911242E7</v>
      </c>
      <c r="D101927" s="20"/>
      <c r="E101927" s="13"/>
      <c r="F101927" s="13"/>
      <c r="G101927" s="13"/>
      <c r="H101927" s="13"/>
      <c r="I101927" s="13"/>
      <c r="N101927" s="11" t="s">
        <v>26</v>
      </c>
      <c r="O101927" s="11">
        <v>1.0</v>
      </c>
    </row>
    <row r="101928" ht="15.0" customHeight="1">
      <c r="A101928" s="16" t="s">
        <v>39913</v>
      </c>
      <c r="B101928" s="11" t="s">
        <v>2505</v>
      </c>
      <c r="D101928" s="20"/>
      <c r="E101928" s="13"/>
      <c r="F101928" s="13"/>
      <c r="G101928" s="13"/>
      <c r="H101928" s="13"/>
      <c r="I101928" s="13"/>
      <c r="N101928" s="11" t="s">
        <v>71</v>
      </c>
      <c r="O101928" s="11">
        <v>1.0</v>
      </c>
    </row>
    <row r="101929" ht="15.0" customHeight="1">
      <c r="A101929" s="16" t="s">
        <v>39915</v>
      </c>
      <c r="B101929" s="11" t="s">
        <v>2505</v>
      </c>
      <c r="D101929" s="20"/>
      <c r="E101929" s="13"/>
      <c r="F101929" s="13"/>
      <c r="G101929" s="13"/>
      <c r="H101929" s="13"/>
      <c r="I101929" s="13"/>
      <c r="N101929" s="11" t="s">
        <v>26</v>
      </c>
      <c r="O101929" s="11">
        <v>1.0</v>
      </c>
    </row>
    <row r="101930" ht="15.0" customHeight="1">
      <c r="A101930" s="16" t="s">
        <v>39917</v>
      </c>
      <c r="B101930" s="11">
        <v>2.3133587E7</v>
      </c>
      <c r="D101930" s="20"/>
      <c r="E101930" s="13"/>
      <c r="F101930" s="13"/>
      <c r="G101930" s="13"/>
      <c r="H101930" s="13"/>
      <c r="I101930" s="13"/>
      <c r="O101930" s="11">
        <v>1.0</v>
      </c>
    </row>
    <row r="101931" ht="15.0" customHeight="1">
      <c r="A101931" s="11" t="s">
        <v>39919</v>
      </c>
      <c r="B101931" s="11">
        <v>1.3406334E7</v>
      </c>
      <c r="D101931" s="20"/>
      <c r="E101931" s="13"/>
      <c r="F101931" s="13"/>
      <c r="G101931" s="13"/>
      <c r="H101931" s="13"/>
      <c r="I101931" s="13"/>
      <c r="N101931" s="11" t="s">
        <v>26</v>
      </c>
      <c r="O101931" s="11">
        <v>1.0</v>
      </c>
    </row>
    <row r="101932" ht="15.0" customHeight="1">
      <c r="A101932" s="16" t="s">
        <v>39921</v>
      </c>
      <c r="B101932" s="11">
        <v>1.4562895E7</v>
      </c>
      <c r="D101932" s="20"/>
      <c r="E101932" s="13"/>
      <c r="F101932" s="13"/>
      <c r="G101932" s="13"/>
      <c r="H101932" s="13"/>
      <c r="I101932" s="13"/>
      <c r="N101932" s="11" t="s">
        <v>26</v>
      </c>
      <c r="O101932" s="11">
        <v>1.0</v>
      </c>
    </row>
    <row r="101933" ht="15.0" customHeight="1">
      <c r="A101933" s="16" t="s">
        <v>11732</v>
      </c>
      <c r="B101933" s="11" t="s">
        <v>2505</v>
      </c>
      <c r="D101933" s="20"/>
      <c r="E101933" s="13"/>
      <c r="F101933" s="13"/>
      <c r="G101933" s="13"/>
      <c r="H101933" s="13"/>
      <c r="I101933" s="13"/>
      <c r="N101933" s="11" t="s">
        <v>9197</v>
      </c>
      <c r="O101933" s="11">
        <v>1.0</v>
      </c>
    </row>
    <row r="101934" ht="15.0" customHeight="1">
      <c r="A101934" s="11" t="s">
        <v>39924</v>
      </c>
      <c r="B101934" s="11" t="s">
        <v>2505</v>
      </c>
      <c r="D101934" s="20"/>
      <c r="E101934" s="13"/>
      <c r="F101934" s="13"/>
      <c r="G101934" s="13"/>
      <c r="H101934" s="13"/>
      <c r="I101934" s="13"/>
      <c r="O101934" s="11">
        <v>1.0</v>
      </c>
    </row>
    <row r="101935" ht="15.0" customHeight="1">
      <c r="A101935" s="16" t="s">
        <v>39926</v>
      </c>
      <c r="B101935" s="11" t="s">
        <v>2505</v>
      </c>
      <c r="D101935" s="20"/>
      <c r="E101935" s="13"/>
      <c r="F101935" s="13"/>
      <c r="G101935" s="13"/>
      <c r="H101935" s="13"/>
      <c r="I101935" s="13"/>
      <c r="N101935" s="11" t="s">
        <v>26</v>
      </c>
      <c r="O101935" s="11">
        <v>1.0</v>
      </c>
    </row>
    <row r="101936" ht="15.0" customHeight="1">
      <c r="A101936" s="16" t="s">
        <v>39928</v>
      </c>
      <c r="B101936" s="11">
        <v>2.8185594E7</v>
      </c>
      <c r="D101936" s="20"/>
      <c r="E101936" s="13"/>
      <c r="F101936" s="13"/>
      <c r="G101936" s="13"/>
      <c r="H101936" s="13"/>
      <c r="I101936" s="13"/>
      <c r="N101936" s="11" t="s">
        <v>1795</v>
      </c>
      <c r="O101936" s="11">
        <v>1.0</v>
      </c>
    </row>
    <row r="101937" ht="15.0" customHeight="1">
      <c r="A101937" s="16" t="s">
        <v>39930</v>
      </c>
      <c r="B101937" s="11" t="s">
        <v>2505</v>
      </c>
      <c r="D101937" s="20"/>
      <c r="E101937" s="13"/>
      <c r="F101937" s="13"/>
      <c r="G101937" s="13"/>
      <c r="H101937" s="13"/>
      <c r="I101937" s="13"/>
      <c r="N101937" s="11" t="s">
        <v>216</v>
      </c>
      <c r="O101937" s="11">
        <v>1.0</v>
      </c>
    </row>
    <row r="101938" ht="15.0" customHeight="1">
      <c r="A101938" s="16" t="s">
        <v>39932</v>
      </c>
      <c r="B101938" s="11">
        <v>1.2025111E7</v>
      </c>
      <c r="D101938" s="20"/>
      <c r="E101938" s="13"/>
      <c r="F101938" s="13"/>
      <c r="G101938" s="13"/>
      <c r="H101938" s="13"/>
      <c r="I101938" s="13"/>
      <c r="N101938" s="11" t="s">
        <v>26</v>
      </c>
      <c r="O101938" s="11">
        <v>1.0</v>
      </c>
    </row>
    <row r="101939" ht="15.0" customHeight="1">
      <c r="A101939" s="11" t="s">
        <v>39934</v>
      </c>
      <c r="B101939" s="11" t="s">
        <v>2505</v>
      </c>
      <c r="D101939" s="20"/>
      <c r="E101939" s="13"/>
      <c r="F101939" s="13"/>
      <c r="G101939" s="13"/>
      <c r="H101939" s="13"/>
      <c r="I101939" s="13"/>
      <c r="O101939" s="11">
        <v>1.0</v>
      </c>
    </row>
    <row r="101940" ht="15.0" customHeight="1">
      <c r="A101940" s="16" t="s">
        <v>39936</v>
      </c>
      <c r="B101940" s="11" t="s">
        <v>2505</v>
      </c>
      <c r="D101940" s="20"/>
      <c r="E101940" s="13"/>
      <c r="F101940" s="13"/>
      <c r="G101940" s="13"/>
      <c r="H101940" s="13"/>
      <c r="I101940" s="13"/>
      <c r="N101940" s="11" t="s">
        <v>26</v>
      </c>
      <c r="O101940" s="11">
        <v>1.0</v>
      </c>
    </row>
    <row r="101941" ht="15.0" customHeight="1">
      <c r="A101941" s="16" t="s">
        <v>39938</v>
      </c>
      <c r="B101941" s="11">
        <v>5246230.0</v>
      </c>
      <c r="D101941" s="20"/>
      <c r="E101941" s="13"/>
      <c r="F101941" s="13"/>
      <c r="G101941" s="13"/>
      <c r="H101941" s="13"/>
      <c r="I101941" s="13"/>
      <c r="O101941" s="11">
        <v>1.0</v>
      </c>
    </row>
    <row r="101942" ht="15.0" customHeight="1">
      <c r="A101942" s="16" t="s">
        <v>39939</v>
      </c>
      <c r="B101942" s="11" t="s">
        <v>2505</v>
      </c>
      <c r="D101942" s="20"/>
      <c r="E101942" s="13"/>
      <c r="F101942" s="13"/>
      <c r="G101942" s="13"/>
      <c r="H101942" s="13"/>
      <c r="I101942" s="13"/>
      <c r="N101942" s="11" t="s">
        <v>216</v>
      </c>
      <c r="O101942" s="11">
        <v>1.0</v>
      </c>
    </row>
    <row r="101943" ht="15.0" customHeight="1">
      <c r="A101943" s="16" t="s">
        <v>39941</v>
      </c>
      <c r="B101943" s="11" t="s">
        <v>2505</v>
      </c>
      <c r="D101943" s="20"/>
      <c r="E101943" s="13"/>
      <c r="F101943" s="13"/>
      <c r="G101943" s="13"/>
      <c r="H101943" s="13"/>
      <c r="I101943" s="13"/>
      <c r="O101943" s="11">
        <v>1.0</v>
      </c>
    </row>
    <row r="101944" ht="15.0" customHeight="1">
      <c r="A101944" s="16" t="s">
        <v>39943</v>
      </c>
      <c r="B101944" s="11" t="s">
        <v>2505</v>
      </c>
      <c r="D101944" s="20"/>
      <c r="E101944" s="13"/>
      <c r="F101944" s="13"/>
      <c r="G101944" s="13"/>
      <c r="H101944" s="13"/>
      <c r="I101944" s="13"/>
      <c r="O101944" s="11">
        <v>1.0</v>
      </c>
    </row>
    <row r="101945" ht="15.0" customHeight="1">
      <c r="A101945" s="16" t="s">
        <v>39945</v>
      </c>
      <c r="B101945" s="11" t="s">
        <v>2505</v>
      </c>
      <c r="D101945" s="20"/>
      <c r="E101945" s="13"/>
      <c r="F101945" s="13"/>
      <c r="G101945" s="13"/>
      <c r="H101945" s="13"/>
      <c r="I101945" s="13"/>
      <c r="O101945" s="11">
        <v>1.0</v>
      </c>
    </row>
    <row r="101946" ht="15.0" customHeight="1">
      <c r="A101946" s="16" t="s">
        <v>39947</v>
      </c>
      <c r="B101946" s="11">
        <v>7491355.0</v>
      </c>
      <c r="D101946" s="20"/>
      <c r="E101946" s="13"/>
      <c r="F101946" s="13"/>
      <c r="G101946" s="13"/>
      <c r="H101946" s="13"/>
      <c r="I101946" s="13"/>
      <c r="O101946" s="11">
        <v>1.0</v>
      </c>
    </row>
    <row r="101947" ht="15.0" customHeight="1">
      <c r="A101947" s="16" t="s">
        <v>39949</v>
      </c>
      <c r="B101947" s="11" t="s">
        <v>2505</v>
      </c>
      <c r="D101947" s="20"/>
      <c r="E101947" s="13"/>
      <c r="F101947" s="13"/>
      <c r="G101947" s="13"/>
      <c r="H101947" s="13"/>
      <c r="I101947" s="13"/>
      <c r="N101947" s="11" t="s">
        <v>216</v>
      </c>
      <c r="O101947" s="11">
        <v>1.0</v>
      </c>
    </row>
    <row r="101948" ht="15.0" customHeight="1">
      <c r="A101948" s="16" t="s">
        <v>39951</v>
      </c>
      <c r="B101948" s="11" t="s">
        <v>2505</v>
      </c>
      <c r="D101948" s="20"/>
      <c r="E101948" s="13"/>
      <c r="F101948" s="13"/>
      <c r="G101948" s="13"/>
      <c r="H101948" s="13"/>
      <c r="I101948" s="13"/>
      <c r="O101948" s="11">
        <v>1.0</v>
      </c>
    </row>
    <row r="101949" ht="15.0" customHeight="1">
      <c r="A101949" s="16" t="s">
        <v>39953</v>
      </c>
      <c r="B101949" s="11" t="s">
        <v>2505</v>
      </c>
      <c r="D101949" s="20"/>
      <c r="E101949" s="13"/>
      <c r="F101949" s="13"/>
      <c r="G101949" s="13"/>
      <c r="H101949" s="13"/>
      <c r="I101949" s="13"/>
      <c r="N101949" s="11" t="s">
        <v>216</v>
      </c>
      <c r="O101949" s="11">
        <v>1.0</v>
      </c>
    </row>
    <row r="101950" ht="15.0" customHeight="1">
      <c r="A101950" s="16" t="s">
        <v>39955</v>
      </c>
      <c r="B101950" s="11" t="s">
        <v>2505</v>
      </c>
      <c r="D101950" s="20"/>
      <c r="E101950" s="13"/>
      <c r="F101950" s="13"/>
      <c r="G101950" s="13"/>
      <c r="H101950" s="13"/>
      <c r="I101950" s="13"/>
      <c r="O101950" s="11">
        <v>1.0</v>
      </c>
    </row>
    <row r="101951" ht="15.0" customHeight="1">
      <c r="A101951" s="11" t="s">
        <v>39957</v>
      </c>
      <c r="B101951" s="11" t="s">
        <v>2505</v>
      </c>
      <c r="D101951" s="20"/>
      <c r="E101951" s="13"/>
      <c r="F101951" s="13"/>
      <c r="G101951" s="13"/>
      <c r="H101951" s="13"/>
      <c r="I101951" s="13"/>
      <c r="N101951" s="11" t="s">
        <v>318</v>
      </c>
      <c r="O101951" s="11">
        <v>1.0</v>
      </c>
    </row>
    <row r="101952" ht="15.0" customHeight="1">
      <c r="A101952" s="16" t="s">
        <v>39959</v>
      </c>
      <c r="B101952" s="11">
        <v>3317307.0</v>
      </c>
      <c r="D101952" s="20"/>
      <c r="E101952" s="13"/>
      <c r="F101952" s="13"/>
      <c r="G101952" s="13"/>
      <c r="H101952" s="13"/>
      <c r="I101952" s="13"/>
      <c r="N101952" s="11" t="s">
        <v>26</v>
      </c>
      <c r="O101952" s="11">
        <v>1.0</v>
      </c>
    </row>
    <row r="101953" ht="15.0" customHeight="1">
      <c r="A101953" s="16" t="s">
        <v>39960</v>
      </c>
      <c r="B101953" s="11">
        <v>2.1158921E7</v>
      </c>
      <c r="D101953" s="20"/>
      <c r="E101953" s="13"/>
      <c r="F101953" s="13"/>
      <c r="G101953" s="13"/>
      <c r="H101953" s="13"/>
      <c r="I101953" s="13"/>
      <c r="N101953" s="11" t="s">
        <v>792</v>
      </c>
      <c r="O101953" s="11">
        <v>1.0</v>
      </c>
    </row>
    <row r="101954" ht="15.0" customHeight="1">
      <c r="A101954" s="16" t="s">
        <v>39962</v>
      </c>
      <c r="B101954" s="11">
        <v>2.1431632E7</v>
      </c>
      <c r="D101954" s="20"/>
      <c r="E101954" s="13"/>
      <c r="F101954" s="13"/>
      <c r="G101954" s="13"/>
      <c r="H101954" s="13"/>
      <c r="I101954" s="13"/>
      <c r="O101954" s="11">
        <v>1.0</v>
      </c>
    </row>
    <row r="101955" ht="15.0" customHeight="1">
      <c r="A101955" s="16" t="s">
        <v>39964</v>
      </c>
      <c r="B101955" s="11" t="s">
        <v>2505</v>
      </c>
      <c r="D101955" s="20"/>
      <c r="E101955" s="13"/>
      <c r="F101955" s="13"/>
      <c r="G101955" s="13"/>
      <c r="H101955" s="13"/>
      <c r="I101955" s="13"/>
      <c r="O101955" s="11">
        <v>1.0</v>
      </c>
    </row>
    <row r="101956" ht="15.0" customHeight="1">
      <c r="A101956" s="16" t="s">
        <v>39966</v>
      </c>
      <c r="B101956" s="11" t="s">
        <v>2505</v>
      </c>
      <c r="D101956" s="20"/>
      <c r="E101956" s="13"/>
      <c r="F101956" s="13"/>
      <c r="G101956" s="13"/>
      <c r="H101956" s="13"/>
      <c r="I101956" s="13"/>
      <c r="N101956" s="11" t="s">
        <v>216</v>
      </c>
      <c r="O101956" s="11">
        <v>1.0</v>
      </c>
    </row>
    <row r="101957" ht="15.0" customHeight="1">
      <c r="A101957" s="16" t="s">
        <v>39968</v>
      </c>
      <c r="B101957" s="11" t="s">
        <v>2505</v>
      </c>
      <c r="D101957" s="20"/>
      <c r="E101957" s="13"/>
      <c r="F101957" s="13"/>
      <c r="G101957" s="13"/>
      <c r="H101957" s="13"/>
      <c r="I101957" s="13"/>
      <c r="N101957" s="11" t="s">
        <v>318</v>
      </c>
      <c r="O101957" s="11">
        <v>1.0</v>
      </c>
    </row>
    <row r="101958" ht="15.0" customHeight="1">
      <c r="A101958" s="16" t="s">
        <v>39970</v>
      </c>
      <c r="B101958" s="11" t="s">
        <v>2505</v>
      </c>
      <c r="D101958" s="20"/>
      <c r="E101958" s="13"/>
      <c r="F101958" s="13"/>
      <c r="G101958" s="13"/>
      <c r="H101958" s="13"/>
      <c r="I101958" s="13"/>
      <c r="O101958" s="11">
        <v>1.0</v>
      </c>
    </row>
    <row r="101959" ht="15.0" customHeight="1">
      <c r="A101959" s="16" t="s">
        <v>39972</v>
      </c>
      <c r="B101959" s="11" t="s">
        <v>2505</v>
      </c>
      <c r="D101959" s="20"/>
      <c r="E101959" s="13"/>
      <c r="F101959" s="13"/>
      <c r="G101959" s="13"/>
      <c r="H101959" s="13"/>
      <c r="I101959" s="13"/>
      <c r="N101959" s="11" t="s">
        <v>8704</v>
      </c>
      <c r="O101959" s="11">
        <v>1.0</v>
      </c>
    </row>
    <row r="101960" ht="15.0" customHeight="1">
      <c r="A101960" s="16" t="s">
        <v>39974</v>
      </c>
      <c r="B101960" s="11">
        <v>3.6778107E7</v>
      </c>
      <c r="D101960" s="20"/>
      <c r="E101960" s="13"/>
      <c r="F101960" s="13"/>
      <c r="G101960" s="13"/>
      <c r="H101960" s="13"/>
      <c r="I101960" s="13"/>
      <c r="N101960" s="11" t="s">
        <v>216</v>
      </c>
      <c r="O101960" s="11">
        <v>1.0</v>
      </c>
    </row>
    <row r="101961" ht="15.0" customHeight="1">
      <c r="A101961" s="16" t="s">
        <v>32435</v>
      </c>
      <c r="B101961" s="11">
        <v>1.4822201E7</v>
      </c>
      <c r="D101961" s="20"/>
      <c r="E101961" s="13"/>
      <c r="F101961" s="13"/>
      <c r="G101961" s="13"/>
      <c r="H101961" s="13"/>
      <c r="I101961" s="13"/>
      <c r="O101961" s="11">
        <v>1.0</v>
      </c>
    </row>
    <row r="101962" ht="15.0" customHeight="1">
      <c r="A101962" s="16" t="s">
        <v>39977</v>
      </c>
      <c r="B101962" s="11" t="s">
        <v>2505</v>
      </c>
      <c r="D101962" s="20"/>
      <c r="E101962" s="13"/>
      <c r="F101962" s="13"/>
      <c r="G101962" s="13"/>
      <c r="H101962" s="13"/>
      <c r="I101962" s="13"/>
      <c r="N101962" s="11" t="s">
        <v>666</v>
      </c>
      <c r="O101962" s="11">
        <v>1.0</v>
      </c>
    </row>
    <row r="101963" ht="15.0" customHeight="1">
      <c r="A101963" s="16" t="s">
        <v>39979</v>
      </c>
      <c r="B101963" s="11" t="s">
        <v>2505</v>
      </c>
      <c r="D101963" s="20"/>
      <c r="E101963" s="13"/>
      <c r="F101963" s="13"/>
      <c r="G101963" s="13"/>
      <c r="H101963" s="13"/>
      <c r="I101963" s="13"/>
      <c r="O101963" s="11">
        <v>1.0</v>
      </c>
    </row>
    <row r="101964" ht="15.0" customHeight="1">
      <c r="A101964" s="16" t="s">
        <v>39981</v>
      </c>
      <c r="B101964" s="11">
        <v>2.2958619E7</v>
      </c>
      <c r="D101964" s="20"/>
      <c r="E101964" s="13"/>
      <c r="F101964" s="13"/>
      <c r="G101964" s="13"/>
      <c r="H101964" s="13"/>
      <c r="I101964" s="13"/>
      <c r="O101964" s="11">
        <v>1.0</v>
      </c>
    </row>
    <row r="101965" ht="15.0" customHeight="1">
      <c r="A101965" s="16" t="s">
        <v>39983</v>
      </c>
      <c r="B101965" s="11">
        <v>2.1326525E7</v>
      </c>
      <c r="D101965" s="20"/>
      <c r="E101965" s="13"/>
      <c r="F101965" s="13"/>
      <c r="G101965" s="13"/>
      <c r="H101965" s="13"/>
      <c r="I101965" s="13"/>
      <c r="O101965" s="11">
        <v>1.0</v>
      </c>
    </row>
    <row r="101966" ht="15.0" customHeight="1">
      <c r="A101966" s="16" t="s">
        <v>39985</v>
      </c>
      <c r="B101966" s="11">
        <v>3.4685093E7</v>
      </c>
      <c r="D101966" s="20"/>
      <c r="E101966" s="13"/>
      <c r="F101966" s="13"/>
      <c r="G101966" s="13"/>
      <c r="H101966" s="13"/>
      <c r="I101966" s="13"/>
      <c r="N101966" s="11" t="s">
        <v>216</v>
      </c>
      <c r="O101966" s="11">
        <v>1.0</v>
      </c>
    </row>
    <row r="101967" ht="15.0" customHeight="1">
      <c r="A101967" s="16" t="s">
        <v>39987</v>
      </c>
      <c r="B101967" s="11">
        <v>2.8883185E7</v>
      </c>
      <c r="D101967" s="20"/>
      <c r="E101967" s="13"/>
      <c r="F101967" s="13"/>
      <c r="G101967" s="13"/>
      <c r="H101967" s="13"/>
      <c r="I101967" s="13"/>
      <c r="O101967" s="11">
        <v>1.0</v>
      </c>
    </row>
    <row r="101968" ht="15.0" customHeight="1">
      <c r="A101968" s="16" t="s">
        <v>39989</v>
      </c>
      <c r="B101968" s="11">
        <v>2.0258836E7</v>
      </c>
      <c r="D101968" s="20"/>
      <c r="E101968" s="13"/>
      <c r="F101968" s="13"/>
      <c r="G101968" s="13"/>
      <c r="H101968" s="13"/>
      <c r="I101968" s="13"/>
      <c r="N101968" s="11" t="s">
        <v>10895</v>
      </c>
      <c r="O101968" s="11">
        <v>1.0</v>
      </c>
    </row>
    <row r="101969" ht="15.0" customHeight="1">
      <c r="A101969" s="16" t="s">
        <v>39991</v>
      </c>
      <c r="B101969" s="11" t="s">
        <v>2505</v>
      </c>
      <c r="D101969" s="20"/>
      <c r="E101969" s="13"/>
      <c r="F101969" s="13"/>
      <c r="G101969" s="13"/>
      <c r="H101969" s="13"/>
      <c r="I101969" s="13"/>
      <c r="O101969" s="11">
        <v>1.0</v>
      </c>
    </row>
    <row r="101970" ht="15.0" customHeight="1">
      <c r="A101970" s="11" t="s">
        <v>39993</v>
      </c>
      <c r="B101970" s="11">
        <v>4121968.0</v>
      </c>
      <c r="D101970" s="20"/>
      <c r="E101970" s="13"/>
      <c r="F101970" s="13"/>
      <c r="G101970" s="13"/>
      <c r="H101970" s="13"/>
      <c r="I101970" s="13"/>
      <c r="N101970" s="11" t="s">
        <v>26</v>
      </c>
      <c r="O101970" s="11">
        <v>1.0</v>
      </c>
    </row>
    <row r="101971" ht="15.0" customHeight="1">
      <c r="A101971" s="11" t="s">
        <v>39995</v>
      </c>
      <c r="B101971" s="11" t="s">
        <v>2505</v>
      </c>
      <c r="D101971" s="20"/>
      <c r="E101971" s="13"/>
      <c r="F101971" s="13"/>
      <c r="G101971" s="13"/>
      <c r="H101971" s="13"/>
      <c r="I101971" s="13"/>
      <c r="O101971" s="11">
        <v>1.0</v>
      </c>
    </row>
    <row r="101972" ht="15.0" customHeight="1">
      <c r="A101972" s="16" t="s">
        <v>39997</v>
      </c>
      <c r="B101972" s="11">
        <v>2.9645994E7</v>
      </c>
      <c r="D101972" s="20"/>
      <c r="E101972" s="13"/>
      <c r="F101972" s="13"/>
      <c r="G101972" s="13"/>
      <c r="H101972" s="13"/>
      <c r="I101972" s="13"/>
      <c r="O101972" s="11">
        <v>1.0</v>
      </c>
    </row>
    <row r="101973" ht="15.0" customHeight="1">
      <c r="A101973" s="16" t="s">
        <v>39999</v>
      </c>
      <c r="B101973" s="11" t="s">
        <v>2505</v>
      </c>
      <c r="D101973" s="20"/>
      <c r="E101973" s="13"/>
      <c r="F101973" s="13"/>
      <c r="G101973" s="13"/>
      <c r="H101973" s="13"/>
      <c r="I101973" s="13"/>
      <c r="N101973" s="11" t="s">
        <v>26</v>
      </c>
      <c r="O101973" s="11">
        <v>1.0</v>
      </c>
    </row>
    <row r="101974" ht="15.0" customHeight="1">
      <c r="A101974" s="16" t="s">
        <v>40001</v>
      </c>
      <c r="B101974" s="11" t="s">
        <v>2505</v>
      </c>
      <c r="D101974" s="20"/>
      <c r="E101974" s="13"/>
      <c r="F101974" s="13"/>
      <c r="G101974" s="13"/>
      <c r="H101974" s="13"/>
      <c r="I101974" s="13"/>
      <c r="N101974" s="11" t="s">
        <v>813</v>
      </c>
      <c r="O101974" s="11">
        <v>1.0</v>
      </c>
    </row>
    <row r="101975" ht="15.0" customHeight="1">
      <c r="A101975" s="16" t="s">
        <v>37729</v>
      </c>
      <c r="B101975" s="11" t="s">
        <v>2505</v>
      </c>
      <c r="D101975" s="20"/>
      <c r="E101975" s="13"/>
      <c r="F101975" s="13"/>
      <c r="G101975" s="13"/>
      <c r="H101975" s="13"/>
      <c r="I101975" s="13"/>
      <c r="N101975" s="11" t="s">
        <v>666</v>
      </c>
      <c r="O101975" s="11">
        <v>1.0</v>
      </c>
    </row>
    <row r="101976" ht="15.0" customHeight="1">
      <c r="A101976" s="16" t="s">
        <v>40004</v>
      </c>
      <c r="B101976" s="11" t="s">
        <v>2505</v>
      </c>
      <c r="D101976" s="20"/>
      <c r="E101976" s="13"/>
      <c r="F101976" s="13"/>
      <c r="G101976" s="13"/>
      <c r="H101976" s="13"/>
      <c r="I101976" s="13"/>
      <c r="N101976" s="11" t="s">
        <v>4100</v>
      </c>
      <c r="O101976" s="11">
        <v>1.0</v>
      </c>
    </row>
    <row r="101977" ht="15.0" customHeight="1">
      <c r="A101977" s="16" t="s">
        <v>40006</v>
      </c>
      <c r="B101977" s="11" t="s">
        <v>2505</v>
      </c>
      <c r="D101977" s="20"/>
      <c r="E101977" s="13"/>
      <c r="F101977" s="13"/>
      <c r="G101977" s="13"/>
      <c r="H101977" s="13"/>
      <c r="I101977" s="13"/>
      <c r="N101977" s="11" t="s">
        <v>26</v>
      </c>
      <c r="O101977" s="11">
        <v>1.0</v>
      </c>
    </row>
    <row r="101978" ht="15.0" customHeight="1">
      <c r="A101978" s="16" t="s">
        <v>40008</v>
      </c>
      <c r="B101978" s="11">
        <v>3.3425476E7</v>
      </c>
      <c r="D101978" s="20"/>
      <c r="E101978" s="13"/>
      <c r="F101978" s="13"/>
      <c r="G101978" s="13"/>
      <c r="H101978" s="13"/>
      <c r="I101978" s="13"/>
      <c r="N101978" s="11" t="s">
        <v>26</v>
      </c>
      <c r="O101978" s="11">
        <v>1.0</v>
      </c>
    </row>
    <row r="101979" ht="15.0" customHeight="1">
      <c r="A101979" s="16" t="s">
        <v>40010</v>
      </c>
      <c r="B101979" s="11" t="s">
        <v>2505</v>
      </c>
      <c r="D101979" s="20"/>
      <c r="E101979" s="13"/>
      <c r="F101979" s="13"/>
      <c r="G101979" s="13"/>
      <c r="H101979" s="13"/>
      <c r="I101979" s="13"/>
      <c r="N101979" s="11" t="s">
        <v>26</v>
      </c>
      <c r="O101979" s="11">
        <v>1.0</v>
      </c>
    </row>
    <row r="101980" ht="15.0" customHeight="1">
      <c r="A101980" s="16" t="s">
        <v>40012</v>
      </c>
      <c r="B101980" s="11">
        <v>2.3301348E7</v>
      </c>
      <c r="D101980" s="20"/>
      <c r="E101980" s="13"/>
      <c r="F101980" s="13"/>
      <c r="G101980" s="13"/>
      <c r="H101980" s="13"/>
      <c r="I101980" s="13"/>
      <c r="N101980" s="11" t="s">
        <v>26</v>
      </c>
      <c r="O101980" s="11">
        <v>1.0</v>
      </c>
    </row>
    <row r="101981" ht="15.0" customHeight="1">
      <c r="A101981" s="16" t="s">
        <v>40014</v>
      </c>
      <c r="B101981" s="11" t="s">
        <v>2505</v>
      </c>
      <c r="D101981" s="20"/>
      <c r="E101981" s="13"/>
      <c r="F101981" s="13"/>
      <c r="G101981" s="13"/>
      <c r="H101981" s="13"/>
      <c r="I101981" s="13"/>
      <c r="O101981" s="11">
        <v>1.0</v>
      </c>
    </row>
    <row r="101982" ht="15.0" customHeight="1">
      <c r="A101982" s="16" t="s">
        <v>40016</v>
      </c>
      <c r="B101982" s="11" t="s">
        <v>2505</v>
      </c>
      <c r="D101982" s="20"/>
      <c r="E101982" s="13"/>
      <c r="F101982" s="13"/>
      <c r="G101982" s="13"/>
      <c r="H101982" s="13"/>
      <c r="I101982" s="13"/>
      <c r="O101982" s="11">
        <v>1.0</v>
      </c>
    </row>
    <row r="101983" ht="15.0" customHeight="1">
      <c r="A101983" s="16" t="s">
        <v>40018</v>
      </c>
      <c r="B101983" s="11" t="s">
        <v>2505</v>
      </c>
      <c r="D101983" s="20"/>
      <c r="E101983" s="13"/>
      <c r="F101983" s="13"/>
      <c r="G101983" s="13"/>
      <c r="H101983" s="13"/>
      <c r="I101983" s="13"/>
      <c r="O101983" s="11">
        <v>1.0</v>
      </c>
    </row>
    <row r="101984" ht="15.0" customHeight="1">
      <c r="A101984" s="16" t="s">
        <v>40020</v>
      </c>
      <c r="B101984" s="11" t="s">
        <v>2505</v>
      </c>
      <c r="D101984" s="20"/>
      <c r="E101984" s="13"/>
      <c r="F101984" s="13"/>
      <c r="G101984" s="13"/>
      <c r="H101984" s="13"/>
      <c r="I101984" s="13"/>
      <c r="N101984" s="11" t="s">
        <v>2314</v>
      </c>
      <c r="O101984" s="11">
        <v>1.0</v>
      </c>
    </row>
    <row r="101985" ht="15.0" customHeight="1">
      <c r="A101985" s="16" t="s">
        <v>40022</v>
      </c>
      <c r="B101985" s="11" t="s">
        <v>2505</v>
      </c>
      <c r="D101985" s="20"/>
      <c r="E101985" s="13"/>
      <c r="F101985" s="13"/>
      <c r="G101985" s="13"/>
      <c r="H101985" s="13"/>
      <c r="I101985" s="13"/>
      <c r="N101985" s="11" t="s">
        <v>216</v>
      </c>
      <c r="O101985" s="11">
        <v>1.0</v>
      </c>
    </row>
    <row r="101986" ht="15.0" customHeight="1">
      <c r="A101986" s="16" t="s">
        <v>40024</v>
      </c>
      <c r="B101986" s="11" t="s">
        <v>2505</v>
      </c>
      <c r="D101986" s="20"/>
      <c r="E101986" s="13"/>
      <c r="F101986" s="13"/>
      <c r="G101986" s="13"/>
      <c r="H101986" s="13"/>
      <c r="I101986" s="13"/>
      <c r="N101986" s="11" t="s">
        <v>216</v>
      </c>
      <c r="O101986" s="11">
        <v>1.0</v>
      </c>
    </row>
    <row r="101987" ht="15.0" customHeight="1">
      <c r="A101987" s="16" t="s">
        <v>40026</v>
      </c>
      <c r="B101987" s="11">
        <v>3903600.0</v>
      </c>
      <c r="D101987" s="20"/>
      <c r="E101987" s="13"/>
      <c r="F101987" s="13"/>
      <c r="G101987" s="13"/>
      <c r="H101987" s="13"/>
      <c r="I101987" s="13"/>
      <c r="O101987" s="11">
        <v>1.0</v>
      </c>
    </row>
    <row r="101988" ht="15.0" customHeight="1">
      <c r="A101988" s="16" t="s">
        <v>40029</v>
      </c>
      <c r="B101988" s="11">
        <v>190241.0</v>
      </c>
      <c r="D101988" s="20"/>
      <c r="E101988" s="13"/>
      <c r="F101988" s="13"/>
      <c r="G101988" s="13"/>
      <c r="H101988" s="13"/>
      <c r="I101988" s="13"/>
      <c r="N101988" s="11" t="s">
        <v>304</v>
      </c>
      <c r="O101988" s="11">
        <v>1.0</v>
      </c>
    </row>
    <row r="101989" ht="15.0" customHeight="1">
      <c r="A101989" s="16" t="s">
        <v>40031</v>
      </c>
      <c r="B101989" s="11">
        <v>31896.0</v>
      </c>
      <c r="D101989" s="20"/>
      <c r="E101989" s="13"/>
      <c r="F101989" s="13"/>
      <c r="G101989" s="13"/>
      <c r="H101989" s="13"/>
      <c r="I101989" s="13"/>
      <c r="O101989" s="11">
        <v>1.0</v>
      </c>
    </row>
    <row r="101990" ht="15.0" customHeight="1">
      <c r="A101990" s="16" t="s">
        <v>40027</v>
      </c>
      <c r="B101990" s="11">
        <v>12772.0</v>
      </c>
      <c r="D101990" s="20"/>
      <c r="E101990" s="13"/>
      <c r="F101990" s="13"/>
      <c r="G101990" s="13"/>
      <c r="H101990" s="13"/>
      <c r="I101990" s="13"/>
      <c r="N101990" s="11" t="s">
        <v>304</v>
      </c>
      <c r="O101990" s="11">
        <v>1.0</v>
      </c>
    </row>
    <row r="101991" ht="15.0" customHeight="1">
      <c r="A101991" s="16" t="s">
        <v>39183</v>
      </c>
      <c r="B101991" s="11">
        <v>13038.0</v>
      </c>
      <c r="D101991" s="20"/>
      <c r="E101991" s="13"/>
      <c r="F101991" s="13"/>
      <c r="G101991" s="13"/>
      <c r="H101991" s="13"/>
      <c r="I101991" s="13"/>
      <c r="O101991" s="11">
        <v>1.0</v>
      </c>
    </row>
    <row r="101992" ht="15.0" customHeight="1">
      <c r="A101992" s="16" t="s">
        <v>39324</v>
      </c>
      <c r="B101992" s="11">
        <v>276889.0</v>
      </c>
      <c r="D101992" s="20"/>
      <c r="E101992" s="13"/>
      <c r="F101992" s="13"/>
      <c r="G101992" s="13"/>
      <c r="H101992" s="13"/>
      <c r="I101992" s="13"/>
      <c r="N101992" s="11" t="s">
        <v>26</v>
      </c>
      <c r="O101992" s="11">
        <v>1.0</v>
      </c>
    </row>
    <row r="101993" ht="15.0" customHeight="1">
      <c r="A101993" s="16" t="s">
        <v>39384</v>
      </c>
      <c r="B101993" s="11">
        <v>166944.0</v>
      </c>
      <c r="D101993" s="20"/>
      <c r="E101993" s="13"/>
      <c r="F101993" s="13"/>
      <c r="G101993" s="13"/>
      <c r="H101993" s="13"/>
      <c r="I101993" s="13"/>
      <c r="O101993" s="11">
        <v>1.0</v>
      </c>
    </row>
    <row r="101994" ht="15.0" customHeight="1">
      <c r="A101994" s="16" t="s">
        <v>40029</v>
      </c>
      <c r="B101994" s="11">
        <v>190241.0</v>
      </c>
      <c r="D101994" s="20"/>
      <c r="E101994" s="13"/>
      <c r="F101994" s="13"/>
      <c r="G101994" s="13"/>
      <c r="H101994" s="13"/>
      <c r="I101994" s="13"/>
      <c r="N101994" s="11" t="s">
        <v>304</v>
      </c>
      <c r="O101994" s="11">
        <v>1.0</v>
      </c>
    </row>
    <row r="101995" ht="15.0" customHeight="1">
      <c r="A101995" s="16" t="s">
        <v>39284</v>
      </c>
      <c r="B101995" s="11">
        <v>462637.0</v>
      </c>
      <c r="D101995" s="20"/>
      <c r="E101995" s="13"/>
      <c r="F101995" s="13"/>
      <c r="G101995" s="13"/>
      <c r="H101995" s="13"/>
      <c r="I101995" s="13"/>
      <c r="O101995" s="11">
        <v>1.0</v>
      </c>
    </row>
    <row r="101996" ht="15.0" customHeight="1">
      <c r="A101996" s="16" t="s">
        <v>40029</v>
      </c>
      <c r="B101996" s="11">
        <v>190241.0</v>
      </c>
      <c r="D101996" s="20"/>
      <c r="E101996" s="13"/>
      <c r="F101996" s="13"/>
      <c r="G101996" s="13"/>
      <c r="H101996" s="13"/>
      <c r="I101996" s="13"/>
      <c r="N101996" s="11" t="s">
        <v>304</v>
      </c>
      <c r="O101996" s="11">
        <v>1.0</v>
      </c>
    </row>
    <row r="101997" ht="15.0" customHeight="1">
      <c r="A101997" s="11" t="s">
        <v>39199</v>
      </c>
      <c r="B101997" s="11">
        <v>199269.0</v>
      </c>
      <c r="D101997" s="20"/>
      <c r="E101997" s="13"/>
      <c r="F101997" s="13"/>
      <c r="G101997" s="13"/>
      <c r="H101997" s="13"/>
      <c r="I101997" s="13"/>
      <c r="N101997" s="11" t="s">
        <v>792</v>
      </c>
      <c r="O101997" s="11">
        <v>1.0</v>
      </c>
    </row>
    <row r="101998" ht="15.0" customHeight="1">
      <c r="A101998" s="11" t="s">
        <v>40033</v>
      </c>
      <c r="B101998" s="11">
        <v>1103226.0</v>
      </c>
      <c r="D101998" s="20"/>
      <c r="E101998" s="13"/>
      <c r="F101998" s="13"/>
      <c r="G101998" s="13"/>
      <c r="H101998" s="13"/>
      <c r="I101998" s="13"/>
      <c r="N101998" s="11" t="s">
        <v>842</v>
      </c>
      <c r="O101998" s="11">
        <v>1.0</v>
      </c>
    </row>
    <row r="101999" ht="15.0" customHeight="1">
      <c r="A101999" s="16" t="s">
        <v>40029</v>
      </c>
      <c r="B101999" s="11">
        <v>190241.0</v>
      </c>
      <c r="D101999" s="20"/>
      <c r="E101999" s="13"/>
      <c r="F101999" s="13"/>
      <c r="G101999" s="13"/>
      <c r="H101999" s="13"/>
      <c r="I101999" s="13"/>
      <c r="N101999" s="11" t="s">
        <v>304</v>
      </c>
      <c r="O101999" s="11">
        <v>1.0</v>
      </c>
    </row>
    <row r="102000" ht="15.0" customHeight="1">
      <c r="A102000" s="16" t="s">
        <v>40035</v>
      </c>
      <c r="B102000" s="11">
        <v>631430.0</v>
      </c>
      <c r="D102000" s="20"/>
      <c r="E102000" s="13"/>
      <c r="F102000" s="13"/>
      <c r="G102000" s="13"/>
      <c r="H102000" s="13"/>
      <c r="I102000" s="13"/>
      <c r="N102000" s="11" t="s">
        <v>26</v>
      </c>
      <c r="O102000" s="11">
        <v>1.0</v>
      </c>
    </row>
    <row r="102001" ht="15.0" customHeight="1">
      <c r="A102001" s="16" t="s">
        <v>40037</v>
      </c>
      <c r="B102001" s="11">
        <v>157837.0</v>
      </c>
      <c r="D102001" s="20"/>
      <c r="E102001" s="13"/>
      <c r="F102001" s="13"/>
      <c r="G102001" s="13"/>
      <c r="H102001" s="13"/>
      <c r="I102001" s="13"/>
      <c r="N102001" s="11" t="s">
        <v>26</v>
      </c>
      <c r="O102001" s="11">
        <v>1.0</v>
      </c>
    </row>
    <row r="102002" ht="15.0" customHeight="1">
      <c r="A102002" s="16" t="s">
        <v>40039</v>
      </c>
      <c r="B102002" s="11">
        <v>299246.0</v>
      </c>
      <c r="D102002" s="20"/>
      <c r="E102002" s="13"/>
      <c r="F102002" s="13"/>
      <c r="G102002" s="13"/>
      <c r="H102002" s="13"/>
      <c r="I102002" s="13"/>
      <c r="N102002" s="11" t="s">
        <v>26</v>
      </c>
      <c r="O102002" s="11">
        <v>1.0</v>
      </c>
    </row>
    <row r="102003" ht="15.0" customHeight="1">
      <c r="A102003" s="16" t="s">
        <v>40041</v>
      </c>
      <c r="B102003" s="11">
        <v>585473.0</v>
      </c>
      <c r="D102003" s="20"/>
      <c r="E102003" s="13"/>
      <c r="F102003" s="13"/>
      <c r="G102003" s="13"/>
      <c r="H102003" s="13"/>
      <c r="I102003" s="13"/>
      <c r="N102003" s="11" t="s">
        <v>2369</v>
      </c>
      <c r="O102003" s="11">
        <v>1.0</v>
      </c>
    </row>
    <row r="102004" ht="15.0" customHeight="1">
      <c r="A102004" s="16" t="s">
        <v>40041</v>
      </c>
      <c r="B102004" s="11">
        <v>585473.0</v>
      </c>
      <c r="D102004" s="20"/>
      <c r="E102004" s="13"/>
      <c r="F102004" s="13"/>
      <c r="G102004" s="13"/>
      <c r="H102004" s="13"/>
      <c r="I102004" s="13"/>
      <c r="N102004" s="11" t="s">
        <v>2369</v>
      </c>
      <c r="O102004" s="11">
        <v>1.0</v>
      </c>
    </row>
    <row r="102005" ht="15.0" customHeight="1">
      <c r="A102005" s="16" t="s">
        <v>39284</v>
      </c>
      <c r="B102005" s="11">
        <v>462637.0</v>
      </c>
      <c r="D102005" s="20"/>
      <c r="E102005" s="13"/>
      <c r="F102005" s="13"/>
      <c r="G102005" s="13"/>
      <c r="H102005" s="13"/>
      <c r="I102005" s="13"/>
      <c r="N102005" s="11" t="s">
        <v>304</v>
      </c>
      <c r="O102005" s="11">
        <v>1.0</v>
      </c>
    </row>
    <row r="102006" ht="15.0" customHeight="1">
      <c r="A102006" s="16" t="s">
        <v>40043</v>
      </c>
      <c r="B102006" s="11">
        <v>539189.0</v>
      </c>
      <c r="D102006" s="20"/>
      <c r="E102006" s="13"/>
      <c r="F102006" s="13"/>
      <c r="G102006" s="13"/>
      <c r="H102006" s="13"/>
      <c r="I102006" s="13"/>
      <c r="N102006" s="11" t="s">
        <v>318</v>
      </c>
      <c r="O102006" s="11">
        <v>1.0</v>
      </c>
    </row>
    <row r="102007" ht="15.0" customHeight="1">
      <c r="A102007" s="16" t="s">
        <v>40029</v>
      </c>
      <c r="B102007" s="11">
        <v>190241.0</v>
      </c>
      <c r="D102007" s="20"/>
      <c r="E102007" s="13"/>
      <c r="F102007" s="13"/>
      <c r="G102007" s="13"/>
      <c r="H102007" s="13"/>
      <c r="I102007" s="13"/>
      <c r="N102007" s="11" t="s">
        <v>304</v>
      </c>
      <c r="O102007" s="11">
        <v>1.0</v>
      </c>
    </row>
    <row r="102008" ht="15.0" customHeight="1">
      <c r="A102008" s="16" t="s">
        <v>40045</v>
      </c>
      <c r="B102008" s="11">
        <v>773303.0</v>
      </c>
      <c r="D102008" s="20"/>
      <c r="E102008" s="13"/>
      <c r="F102008" s="13"/>
      <c r="G102008" s="13"/>
      <c r="H102008" s="13"/>
      <c r="I102008" s="13"/>
      <c r="N102008" s="11" t="s">
        <v>71</v>
      </c>
      <c r="O102008" s="11">
        <v>1.0</v>
      </c>
    </row>
    <row r="102009" ht="15.0" customHeight="1">
      <c r="A102009" s="16" t="s">
        <v>40047</v>
      </c>
      <c r="B102009" s="11">
        <v>394889.0</v>
      </c>
      <c r="D102009" s="20"/>
      <c r="E102009" s="13"/>
      <c r="F102009" s="13"/>
      <c r="G102009" s="13"/>
      <c r="H102009" s="13"/>
      <c r="I102009" s="13"/>
      <c r="N102009" s="11" t="s">
        <v>26</v>
      </c>
      <c r="O102009" s="11">
        <v>1.0</v>
      </c>
    </row>
    <row r="102010" ht="15.0" customHeight="1">
      <c r="A102010" s="16" t="s">
        <v>40049</v>
      </c>
      <c r="B102010" s="11">
        <v>105479.0</v>
      </c>
      <c r="D102010" s="20"/>
      <c r="E102010" s="13"/>
      <c r="F102010" s="13"/>
      <c r="G102010" s="13"/>
      <c r="H102010" s="13"/>
      <c r="I102010" s="13"/>
      <c r="N102010" s="11" t="s">
        <v>26</v>
      </c>
      <c r="O102010" s="11">
        <v>1.0</v>
      </c>
    </row>
    <row r="102011" ht="15.0" customHeight="1">
      <c r="A102011" s="16" t="s">
        <v>26967</v>
      </c>
      <c r="B102011" s="11">
        <v>601876.0</v>
      </c>
      <c r="D102011" s="20"/>
      <c r="E102011" s="13"/>
      <c r="F102011" s="13"/>
      <c r="G102011" s="13"/>
      <c r="H102011" s="13"/>
      <c r="I102011" s="13"/>
      <c r="N102011" s="11" t="s">
        <v>26</v>
      </c>
      <c r="O102011" s="11">
        <v>1.0</v>
      </c>
    </row>
    <row r="102012" ht="15.0" customHeight="1">
      <c r="A102012" s="16" t="s">
        <v>40051</v>
      </c>
      <c r="B102012" s="11">
        <v>907224.0</v>
      </c>
      <c r="D102012" s="20"/>
      <c r="E102012" s="13"/>
      <c r="F102012" s="13"/>
      <c r="G102012" s="13"/>
      <c r="H102012" s="13"/>
      <c r="I102012" s="13"/>
      <c r="O102012" s="11">
        <v>1.0</v>
      </c>
    </row>
    <row r="102013" ht="15.0" customHeight="1">
      <c r="A102013" s="16" t="s">
        <v>39324</v>
      </c>
      <c r="B102013" s="11">
        <v>276889.0</v>
      </c>
      <c r="D102013" s="20"/>
      <c r="E102013" s="13"/>
      <c r="F102013" s="13"/>
      <c r="G102013" s="13"/>
      <c r="H102013" s="13"/>
      <c r="I102013" s="13"/>
      <c r="N102013" s="11" t="s">
        <v>26</v>
      </c>
      <c r="O102013" s="11">
        <v>1.0</v>
      </c>
    </row>
    <row r="102014" ht="15.0" customHeight="1">
      <c r="A102014" s="16" t="s">
        <v>32800</v>
      </c>
      <c r="B102014" s="11">
        <v>423390.0</v>
      </c>
      <c r="D102014" s="20"/>
      <c r="E102014" s="13"/>
      <c r="F102014" s="13"/>
      <c r="G102014" s="13"/>
      <c r="H102014" s="13"/>
      <c r="I102014" s="13"/>
      <c r="O102014" s="11">
        <v>1.0</v>
      </c>
    </row>
    <row r="102015" ht="15.0" customHeight="1">
      <c r="A102015" s="16" t="s">
        <v>39585</v>
      </c>
      <c r="B102015" s="11">
        <v>6218251.0</v>
      </c>
      <c r="D102015" s="20"/>
      <c r="E102015" s="13"/>
      <c r="F102015" s="13"/>
      <c r="G102015" s="13"/>
      <c r="H102015" s="13"/>
      <c r="I102015" s="13"/>
      <c r="N102015" s="11" t="s">
        <v>71</v>
      </c>
      <c r="O102015" s="11">
        <v>1.0</v>
      </c>
    </row>
    <row r="102016" ht="15.0" customHeight="1">
      <c r="A102016" s="16" t="s">
        <v>40054</v>
      </c>
      <c r="B102016" s="11">
        <v>2428265.0</v>
      </c>
      <c r="D102016" s="20"/>
      <c r="E102016" s="13"/>
      <c r="F102016" s="13"/>
      <c r="G102016" s="13"/>
      <c r="H102016" s="13"/>
      <c r="I102016" s="13"/>
      <c r="O102016" s="11">
        <v>1.0</v>
      </c>
    </row>
    <row r="102017" ht="15.0" customHeight="1">
      <c r="A102017" s="16" t="s">
        <v>40056</v>
      </c>
      <c r="B102017" s="11">
        <v>246269.0</v>
      </c>
      <c r="D102017" s="20"/>
      <c r="E102017" s="13"/>
      <c r="F102017" s="13"/>
      <c r="G102017" s="13"/>
      <c r="H102017" s="13"/>
      <c r="I102017" s="13"/>
      <c r="N102017" s="11" t="s">
        <v>26</v>
      </c>
      <c r="O102017" s="11">
        <v>1.0</v>
      </c>
    </row>
    <row r="102018" ht="15.0" customHeight="1">
      <c r="A102018" s="16" t="s">
        <v>40058</v>
      </c>
      <c r="B102018" s="11">
        <v>1391943.0</v>
      </c>
      <c r="D102018" s="20"/>
      <c r="E102018" s="13"/>
      <c r="F102018" s="13"/>
      <c r="G102018" s="13"/>
      <c r="H102018" s="13"/>
      <c r="I102018" s="13"/>
      <c r="O102018" s="11">
        <v>1.0</v>
      </c>
    </row>
    <row r="102019" ht="15.0" customHeight="1">
      <c r="A102019" s="16" t="s">
        <v>39304</v>
      </c>
      <c r="B102019" s="11">
        <v>599403.0</v>
      </c>
      <c r="D102019" s="20"/>
      <c r="E102019" s="13"/>
      <c r="F102019" s="13"/>
      <c r="G102019" s="13"/>
      <c r="H102019" s="13"/>
      <c r="I102019" s="13"/>
      <c r="N102019" s="11" t="s">
        <v>26</v>
      </c>
      <c r="O102019" s="11">
        <v>1.0</v>
      </c>
    </row>
    <row r="102020" ht="15.0" customHeight="1">
      <c r="A102020" s="16" t="s">
        <v>40060</v>
      </c>
      <c r="B102020" s="11">
        <v>1973115.0</v>
      </c>
      <c r="D102020" s="20"/>
      <c r="E102020" s="13"/>
      <c r="F102020" s="13"/>
      <c r="G102020" s="13"/>
      <c r="H102020" s="13"/>
      <c r="I102020" s="13"/>
      <c r="O102020" s="11">
        <v>1.0</v>
      </c>
    </row>
    <row r="102021" ht="15.0" customHeight="1">
      <c r="A102021" s="16" t="s">
        <v>40062</v>
      </c>
      <c r="B102021" s="11">
        <v>1209600.0</v>
      </c>
      <c r="D102021" s="20"/>
      <c r="E102021" s="13"/>
      <c r="F102021" s="13"/>
      <c r="G102021" s="13"/>
      <c r="H102021" s="13"/>
      <c r="I102021" s="13"/>
      <c r="N102021" s="11" t="s">
        <v>318</v>
      </c>
      <c r="O102021" s="11">
        <v>1.0</v>
      </c>
    </row>
    <row r="102022" ht="15.0" customHeight="1">
      <c r="A102022" s="16" t="s">
        <v>40064</v>
      </c>
      <c r="B102022" s="11">
        <v>721949.0</v>
      </c>
      <c r="D102022" s="20"/>
      <c r="E102022" s="13"/>
      <c r="F102022" s="13"/>
      <c r="G102022" s="13"/>
      <c r="H102022" s="13"/>
      <c r="I102022" s="13"/>
      <c r="N102022" s="11" t="s">
        <v>26</v>
      </c>
      <c r="O102022" s="11">
        <v>1.0</v>
      </c>
    </row>
    <row r="102023" ht="15.0" customHeight="1">
      <c r="A102023" s="16" t="s">
        <v>40066</v>
      </c>
      <c r="B102023" s="11">
        <v>1528584.0</v>
      </c>
      <c r="D102023" s="20"/>
      <c r="E102023" s="13"/>
      <c r="F102023" s="13"/>
      <c r="G102023" s="13"/>
      <c r="H102023" s="13"/>
      <c r="I102023" s="13"/>
      <c r="N102023" s="11" t="s">
        <v>26</v>
      </c>
      <c r="O102023" s="11">
        <v>1.0</v>
      </c>
    </row>
    <row r="102024" ht="15.0" customHeight="1">
      <c r="A102024" s="16" t="s">
        <v>40027</v>
      </c>
      <c r="B102024" s="11">
        <v>12772.0</v>
      </c>
      <c r="D102024" s="20"/>
      <c r="E102024" s="13"/>
      <c r="F102024" s="13"/>
      <c r="G102024" s="13"/>
      <c r="H102024" s="13"/>
      <c r="I102024" s="13"/>
      <c r="N102024" s="11" t="s">
        <v>304</v>
      </c>
      <c r="O102024" s="11">
        <v>1.0</v>
      </c>
    </row>
    <row r="102025" ht="15.0" customHeight="1">
      <c r="A102025" s="16" t="s">
        <v>40068</v>
      </c>
      <c r="B102025" s="11">
        <v>1618373.0</v>
      </c>
      <c r="D102025" s="20"/>
      <c r="E102025" s="13"/>
      <c r="F102025" s="13"/>
      <c r="G102025" s="13"/>
      <c r="H102025" s="13"/>
      <c r="I102025" s="13"/>
      <c r="O102025" s="11">
        <v>1.0</v>
      </c>
    </row>
    <row r="102026" ht="15.0" customHeight="1">
      <c r="A102026" s="16" t="s">
        <v>40070</v>
      </c>
      <c r="B102026" s="11">
        <v>2180598.0</v>
      </c>
      <c r="D102026" s="20"/>
      <c r="E102026" s="13"/>
      <c r="F102026" s="13"/>
      <c r="G102026" s="13"/>
      <c r="H102026" s="13"/>
      <c r="I102026" s="13"/>
      <c r="N102026" s="11" t="s">
        <v>26</v>
      </c>
      <c r="O102026" s="11">
        <v>1.0</v>
      </c>
    </row>
    <row r="102027" ht="15.0" customHeight="1">
      <c r="A102027" s="16" t="s">
        <v>40071</v>
      </c>
      <c r="B102027" s="11">
        <v>63048.0</v>
      </c>
      <c r="D102027" s="20"/>
      <c r="E102027" s="13"/>
      <c r="F102027" s="13"/>
      <c r="G102027" s="13"/>
      <c r="H102027" s="13"/>
      <c r="I102027" s="13"/>
      <c r="N102027" s="11" t="s">
        <v>26</v>
      </c>
      <c r="O102027" s="11">
        <v>1.0</v>
      </c>
    </row>
    <row r="102028" ht="15.0" customHeight="1">
      <c r="A102028" s="16" t="s">
        <v>40041</v>
      </c>
      <c r="B102028" s="11">
        <v>585473.0</v>
      </c>
      <c r="D102028" s="20"/>
      <c r="E102028" s="13"/>
      <c r="F102028" s="13"/>
      <c r="G102028" s="13"/>
      <c r="H102028" s="13"/>
      <c r="I102028" s="13"/>
      <c r="N102028" s="11" t="s">
        <v>2369</v>
      </c>
      <c r="O102028" s="11">
        <v>1.0</v>
      </c>
    </row>
    <row r="102029" ht="15.0" customHeight="1">
      <c r="A102029" s="16" t="s">
        <v>39466</v>
      </c>
      <c r="B102029" s="11">
        <v>1523872.0</v>
      </c>
      <c r="D102029" s="20"/>
      <c r="E102029" s="13"/>
      <c r="F102029" s="13"/>
      <c r="G102029" s="13"/>
      <c r="H102029" s="13"/>
      <c r="I102029" s="13"/>
      <c r="N102029" s="11" t="s">
        <v>26</v>
      </c>
      <c r="O102029" s="11">
        <v>1.0</v>
      </c>
    </row>
    <row r="102030" ht="15.0" customHeight="1">
      <c r="A102030" s="16" t="s">
        <v>40073</v>
      </c>
      <c r="B102030" s="11">
        <v>6949886.0</v>
      </c>
      <c r="D102030" s="20"/>
      <c r="E102030" s="13"/>
      <c r="F102030" s="13"/>
      <c r="G102030" s="13"/>
      <c r="H102030" s="13"/>
      <c r="I102030" s="13"/>
      <c r="O102030" s="11">
        <v>1.0</v>
      </c>
    </row>
    <row r="102031" ht="15.0" customHeight="1">
      <c r="A102031" s="16" t="s">
        <v>39324</v>
      </c>
      <c r="B102031" s="11">
        <v>276889.0</v>
      </c>
      <c r="D102031" s="20"/>
      <c r="E102031" s="13"/>
      <c r="F102031" s="13"/>
      <c r="G102031" s="13"/>
      <c r="H102031" s="13"/>
      <c r="I102031" s="13"/>
      <c r="N102031" s="11" t="s">
        <v>26</v>
      </c>
      <c r="O102031" s="11">
        <v>1.0</v>
      </c>
    </row>
    <row r="102032" ht="15.0" customHeight="1">
      <c r="A102032" s="16" t="s">
        <v>40075</v>
      </c>
      <c r="B102032" s="11">
        <v>2.3290143E7</v>
      </c>
      <c r="D102032" s="20"/>
      <c r="E102032" s="13"/>
      <c r="F102032" s="13"/>
      <c r="G102032" s="13"/>
      <c r="H102032" s="13"/>
      <c r="I102032" s="13"/>
      <c r="N102032" s="11" t="s">
        <v>1505</v>
      </c>
      <c r="O102032" s="11">
        <v>1.0</v>
      </c>
    </row>
    <row r="102033" ht="15.0" customHeight="1">
      <c r="A102033" s="16" t="s">
        <v>40077</v>
      </c>
      <c r="B102033" s="11">
        <v>759320.0</v>
      </c>
      <c r="D102033" s="20"/>
      <c r="E102033" s="13"/>
      <c r="F102033" s="13"/>
      <c r="G102033" s="13"/>
      <c r="H102033" s="13"/>
      <c r="I102033" s="13"/>
      <c r="N102033" s="11" t="s">
        <v>666</v>
      </c>
      <c r="O102033" s="11">
        <v>1.0</v>
      </c>
    </row>
    <row r="102034" ht="15.0" customHeight="1">
      <c r="A102034" s="16" t="s">
        <v>40079</v>
      </c>
      <c r="B102034" s="11">
        <v>9929368.0</v>
      </c>
      <c r="D102034" s="20"/>
      <c r="E102034" s="13"/>
      <c r="F102034" s="13"/>
      <c r="G102034" s="13"/>
      <c r="H102034" s="13"/>
      <c r="I102034" s="13"/>
      <c r="N102034" s="11" t="s">
        <v>1795</v>
      </c>
      <c r="O102034" s="11">
        <v>1.0</v>
      </c>
    </row>
    <row r="102035" ht="15.0" customHeight="1">
      <c r="A102035" s="16" t="s">
        <v>40029</v>
      </c>
      <c r="B102035" s="11">
        <v>190241.0</v>
      </c>
      <c r="D102035" s="20"/>
      <c r="E102035" s="13"/>
      <c r="F102035" s="13"/>
      <c r="G102035" s="13"/>
      <c r="H102035" s="13"/>
      <c r="I102035" s="13"/>
      <c r="N102035" s="11" t="s">
        <v>304</v>
      </c>
      <c r="O102035" s="11">
        <v>1.0</v>
      </c>
    </row>
    <row r="102036" ht="15.0" customHeight="1">
      <c r="A102036" s="16" t="s">
        <v>40081</v>
      </c>
      <c r="B102036" s="11" t="s">
        <v>2505</v>
      </c>
      <c r="D102036" s="20"/>
      <c r="E102036" s="13"/>
      <c r="F102036" s="13"/>
      <c r="G102036" s="13"/>
      <c r="H102036" s="13"/>
      <c r="I102036" s="13"/>
      <c r="O102036" s="11">
        <v>1.0</v>
      </c>
    </row>
    <row r="102037" ht="15.0" customHeight="1">
      <c r="A102037" s="16" t="s">
        <v>40083</v>
      </c>
      <c r="B102037" s="11">
        <v>8655449.0</v>
      </c>
      <c r="D102037" s="20"/>
      <c r="E102037" s="13"/>
      <c r="F102037" s="13"/>
      <c r="G102037" s="13"/>
      <c r="H102037" s="13"/>
      <c r="I102037" s="13"/>
      <c r="N102037" s="11" t="s">
        <v>26</v>
      </c>
      <c r="O102037" s="11">
        <v>1.0</v>
      </c>
    </row>
    <row r="102038" ht="15.0" customHeight="1">
      <c r="A102038" s="16" t="s">
        <v>192339</v>
      </c>
      <c r="B102038" s="11" t="s">
        <v>2505</v>
      </c>
      <c r="D102038" s="20"/>
      <c r="E102038" s="13"/>
      <c r="F102038" s="13"/>
      <c r="G102038" s="13"/>
      <c r="H102038" s="13"/>
      <c r="I102038" s="13"/>
      <c r="O102038" s="11">
        <v>1.0</v>
      </c>
    </row>
    <row r="102039" ht="15.0" customHeight="1">
      <c r="A102039" s="16" t="s">
        <v>40085</v>
      </c>
      <c r="B102039" s="11">
        <v>2.127323E7</v>
      </c>
      <c r="D102039" s="20"/>
      <c r="E102039" s="13"/>
      <c r="F102039" s="13"/>
      <c r="G102039" s="13"/>
      <c r="H102039" s="13"/>
      <c r="I102039" s="13"/>
      <c r="N102039" s="11" t="s">
        <v>666</v>
      </c>
      <c r="O102039" s="11">
        <v>1.0</v>
      </c>
    </row>
    <row r="102040" ht="15.0" customHeight="1">
      <c r="A102040" s="16" t="s">
        <v>40087</v>
      </c>
      <c r="B102040" s="11">
        <v>5398231.0</v>
      </c>
      <c r="D102040" s="20"/>
      <c r="E102040" s="13"/>
      <c r="F102040" s="13"/>
      <c r="G102040" s="13"/>
      <c r="H102040" s="13"/>
      <c r="I102040" s="13"/>
      <c r="O102040" s="11">
        <v>1.0</v>
      </c>
    </row>
    <row r="102041" ht="15.0" customHeight="1">
      <c r="A102041" s="16" t="s">
        <v>39438</v>
      </c>
      <c r="B102041" s="11">
        <v>2355855.0</v>
      </c>
      <c r="D102041" s="20"/>
      <c r="E102041" s="13"/>
      <c r="F102041" s="13"/>
      <c r="G102041" s="13"/>
      <c r="H102041" s="13"/>
      <c r="I102041" s="13"/>
      <c r="N102041" s="11" t="s">
        <v>1742</v>
      </c>
      <c r="O102041" s="11">
        <v>1.0</v>
      </c>
    </row>
    <row r="102042" ht="15.0" customHeight="1">
      <c r="A102042" s="16" t="s">
        <v>40089</v>
      </c>
      <c r="B102042" s="11">
        <v>2377330.0</v>
      </c>
      <c r="D102042" s="20"/>
      <c r="E102042" s="13"/>
      <c r="F102042" s="13"/>
      <c r="G102042" s="13"/>
      <c r="H102042" s="13"/>
      <c r="I102042" s="13"/>
      <c r="O102042" s="11">
        <v>1.0</v>
      </c>
    </row>
    <row r="102043" ht="15.0" customHeight="1">
      <c r="A102043" s="16" t="s">
        <v>192339</v>
      </c>
      <c r="B102043" s="11" t="s">
        <v>2505</v>
      </c>
      <c r="D102043" s="20"/>
      <c r="E102043" s="13"/>
      <c r="F102043" s="13"/>
      <c r="G102043" s="13"/>
      <c r="H102043" s="13"/>
      <c r="I102043" s="13"/>
      <c r="O102043" s="11">
        <v>1.0</v>
      </c>
    </row>
    <row r="102044" ht="15.0" customHeight="1">
      <c r="A102044" s="16" t="s">
        <v>40091</v>
      </c>
      <c r="B102044" s="11">
        <v>5238121.0</v>
      </c>
      <c r="D102044" s="20"/>
      <c r="E102044" s="13"/>
      <c r="F102044" s="13"/>
      <c r="G102044" s="13"/>
      <c r="H102044" s="13"/>
      <c r="I102044" s="13"/>
      <c r="O102044" s="11">
        <v>1.0</v>
      </c>
    </row>
    <row r="102045" ht="15.0" customHeight="1">
      <c r="A102045" s="16" t="s">
        <v>192339</v>
      </c>
      <c r="B102045" s="11" t="s">
        <v>2505</v>
      </c>
      <c r="D102045" s="20"/>
      <c r="E102045" s="13"/>
      <c r="F102045" s="13"/>
      <c r="G102045" s="13"/>
      <c r="H102045" s="13"/>
      <c r="I102045" s="13"/>
      <c r="O102045" s="11">
        <v>1.0</v>
      </c>
    </row>
    <row r="102046" ht="15.0" customHeight="1">
      <c r="A102046" s="16" t="s">
        <v>39528</v>
      </c>
      <c r="B102046" s="11">
        <v>8445837.0</v>
      </c>
      <c r="D102046" s="20"/>
      <c r="E102046" s="13"/>
      <c r="F102046" s="13"/>
      <c r="G102046" s="13"/>
      <c r="H102046" s="13"/>
      <c r="I102046" s="13"/>
      <c r="O102046" s="11">
        <v>1.0</v>
      </c>
    </row>
    <row r="102047" ht="15.0" customHeight="1">
      <c r="A102047" s="16" t="s">
        <v>40093</v>
      </c>
      <c r="B102047" s="11">
        <v>5395873.0</v>
      </c>
      <c r="D102047" s="20"/>
      <c r="E102047" s="13"/>
      <c r="F102047" s="13"/>
      <c r="G102047" s="13"/>
      <c r="H102047" s="13"/>
      <c r="I102047" s="13"/>
      <c r="N102047" s="11" t="s">
        <v>26</v>
      </c>
      <c r="O102047" s="11">
        <v>1.0</v>
      </c>
    </row>
    <row r="102048" ht="15.0" customHeight="1">
      <c r="A102048" s="16" t="s">
        <v>40094</v>
      </c>
      <c r="B102048" s="11">
        <v>1.3227122E7</v>
      </c>
      <c r="D102048" s="20"/>
      <c r="E102048" s="13"/>
      <c r="F102048" s="13"/>
      <c r="G102048" s="13"/>
      <c r="H102048" s="13"/>
      <c r="I102048" s="13"/>
      <c r="N102048" s="11" t="s">
        <v>992</v>
      </c>
      <c r="O102048" s="11">
        <v>1.0</v>
      </c>
    </row>
    <row r="102049" ht="15.0" customHeight="1">
      <c r="A102049" s="11" t="s">
        <v>40096</v>
      </c>
      <c r="B102049" s="11">
        <v>7773941.0</v>
      </c>
      <c r="D102049" s="20"/>
      <c r="E102049" s="13"/>
      <c r="F102049" s="13"/>
      <c r="G102049" s="13"/>
      <c r="H102049" s="13"/>
      <c r="I102049" s="13"/>
      <c r="N102049" s="11" t="s">
        <v>3371</v>
      </c>
      <c r="O102049" s="11">
        <v>1.0</v>
      </c>
    </row>
    <row r="102050" ht="15.0" customHeight="1">
      <c r="A102050" s="16" t="s">
        <v>39486</v>
      </c>
      <c r="B102050" s="11">
        <v>1.464084E7</v>
      </c>
      <c r="D102050" s="20"/>
      <c r="E102050" s="13"/>
      <c r="F102050" s="13"/>
      <c r="G102050" s="13"/>
      <c r="H102050" s="13"/>
      <c r="I102050" s="13"/>
      <c r="N102050" s="11" t="s">
        <v>792</v>
      </c>
      <c r="O102050" s="11">
        <v>1.0</v>
      </c>
    </row>
    <row r="102051" ht="15.0" customHeight="1">
      <c r="A102051" s="16" t="s">
        <v>40098</v>
      </c>
      <c r="B102051" s="11">
        <v>3.4289303E7</v>
      </c>
      <c r="D102051" s="20"/>
      <c r="E102051" s="13"/>
      <c r="F102051" s="13"/>
      <c r="G102051" s="13"/>
      <c r="H102051" s="13"/>
      <c r="I102051" s="13"/>
      <c r="N102051" s="11" t="s">
        <v>8704</v>
      </c>
      <c r="O102051" s="11">
        <v>1.0</v>
      </c>
    </row>
    <row r="102052" ht="15.0" customHeight="1">
      <c r="A102052" s="16" t="s">
        <v>40100</v>
      </c>
      <c r="B102052" s="11">
        <v>7347736.0</v>
      </c>
      <c r="D102052" s="20"/>
      <c r="E102052" s="13"/>
      <c r="F102052" s="13"/>
      <c r="G102052" s="13"/>
      <c r="H102052" s="13"/>
      <c r="I102052" s="13"/>
      <c r="N102052" s="11" t="s">
        <v>1022</v>
      </c>
      <c r="O102052" s="11">
        <v>1.0</v>
      </c>
    </row>
    <row r="102053" ht="15.0" customHeight="1">
      <c r="A102053" s="16" t="s">
        <v>39284</v>
      </c>
      <c r="B102053" s="11">
        <v>462637.0</v>
      </c>
      <c r="D102053" s="20"/>
      <c r="E102053" s="13"/>
      <c r="F102053" s="13"/>
      <c r="G102053" s="13"/>
      <c r="H102053" s="13"/>
      <c r="I102053" s="13"/>
      <c r="N102053" s="11" t="s">
        <v>304</v>
      </c>
      <c r="O102053" s="11">
        <v>1.0</v>
      </c>
    </row>
    <row r="102054" ht="15.0" customHeight="1">
      <c r="A102054" s="16" t="s">
        <v>40102</v>
      </c>
      <c r="B102054" s="11">
        <v>1.7585027E7</v>
      </c>
      <c r="D102054" s="20"/>
      <c r="E102054" s="13"/>
      <c r="F102054" s="13"/>
      <c r="G102054" s="13"/>
      <c r="H102054" s="13"/>
      <c r="I102054" s="13"/>
      <c r="O102054" s="11">
        <v>1.0</v>
      </c>
    </row>
    <row r="102055" ht="15.0" customHeight="1">
      <c r="A102055" s="16" t="s">
        <v>40104</v>
      </c>
      <c r="B102055" s="11">
        <v>1.1961393E7</v>
      </c>
      <c r="D102055" s="20"/>
      <c r="E102055" s="13"/>
      <c r="F102055" s="13"/>
      <c r="G102055" s="13"/>
      <c r="H102055" s="13"/>
      <c r="I102055" s="13"/>
      <c r="N102055" s="11" t="s">
        <v>2431</v>
      </c>
      <c r="O102055" s="11">
        <v>1.0</v>
      </c>
    </row>
    <row r="102056" ht="15.0" customHeight="1">
      <c r="A102056" s="16" t="s">
        <v>40106</v>
      </c>
      <c r="B102056" s="11">
        <v>2.2066031E7</v>
      </c>
      <c r="D102056" s="20"/>
      <c r="E102056" s="13"/>
      <c r="F102056" s="13"/>
      <c r="G102056" s="13"/>
      <c r="H102056" s="13"/>
      <c r="I102056" s="13"/>
      <c r="N102056" s="11" t="s">
        <v>304</v>
      </c>
      <c r="O102056" s="11">
        <v>1.0</v>
      </c>
    </row>
    <row r="102057" ht="15.0" customHeight="1">
      <c r="A102057" s="16" t="s">
        <v>39320</v>
      </c>
      <c r="B102057" s="11">
        <v>44777.0</v>
      </c>
      <c r="D102057" s="20"/>
      <c r="E102057" s="13"/>
      <c r="F102057" s="13"/>
      <c r="G102057" s="13"/>
      <c r="H102057" s="13"/>
      <c r="I102057" s="13"/>
      <c r="N102057" s="11" t="s">
        <v>26</v>
      </c>
      <c r="O102057" s="11">
        <v>1.0</v>
      </c>
    </row>
    <row r="102058" ht="15.0" customHeight="1">
      <c r="A102058" s="16" t="s">
        <v>40108</v>
      </c>
      <c r="B102058" s="11" t="s">
        <v>2505</v>
      </c>
      <c r="D102058" s="20"/>
      <c r="E102058" s="13"/>
      <c r="F102058" s="13"/>
      <c r="G102058" s="13"/>
      <c r="H102058" s="13"/>
      <c r="I102058" s="13"/>
      <c r="O102058" s="11">
        <v>1.0</v>
      </c>
    </row>
    <row r="102059" ht="15.0" customHeight="1">
      <c r="A102059" s="11" t="s">
        <v>40110</v>
      </c>
      <c r="B102059" s="11" t="s">
        <v>2505</v>
      </c>
      <c r="D102059" s="20"/>
      <c r="E102059" s="13"/>
      <c r="F102059" s="13"/>
      <c r="G102059" s="13"/>
      <c r="H102059" s="13"/>
      <c r="I102059" s="13"/>
      <c r="N102059" s="11" t="s">
        <v>792</v>
      </c>
      <c r="O102059" s="11">
        <v>1.0</v>
      </c>
    </row>
    <row r="102060" ht="15.0" customHeight="1">
      <c r="A102060" s="16" t="s">
        <v>40112</v>
      </c>
      <c r="B102060" s="11">
        <v>1.7395566E7</v>
      </c>
      <c r="D102060" s="20"/>
      <c r="E102060" s="13"/>
      <c r="F102060" s="13"/>
      <c r="G102060" s="13"/>
      <c r="H102060" s="13"/>
      <c r="I102060" s="13"/>
      <c r="N102060" s="11" t="s">
        <v>1795</v>
      </c>
      <c r="O102060" s="11">
        <v>1.0</v>
      </c>
    </row>
    <row r="102061" ht="15.0" customHeight="1">
      <c r="A102061" s="16" t="s">
        <v>40114</v>
      </c>
      <c r="B102061" s="11">
        <v>3.4973796E7</v>
      </c>
      <c r="D102061" s="20"/>
      <c r="E102061" s="13"/>
      <c r="F102061" s="13"/>
      <c r="G102061" s="13"/>
      <c r="H102061" s="13"/>
      <c r="I102061" s="13"/>
      <c r="N102061" s="11" t="s">
        <v>71</v>
      </c>
      <c r="O102061" s="11">
        <v>1.0</v>
      </c>
    </row>
    <row r="102062" ht="15.0" customHeight="1">
      <c r="A102062" s="16" t="s">
        <v>40116</v>
      </c>
      <c r="B102062" s="11">
        <v>6261895.0</v>
      </c>
      <c r="D102062" s="20"/>
      <c r="E102062" s="13"/>
      <c r="F102062" s="13"/>
      <c r="G102062" s="13"/>
      <c r="H102062" s="13"/>
      <c r="I102062" s="13"/>
      <c r="O102062" s="11">
        <v>1.0</v>
      </c>
    </row>
    <row r="102063" ht="15.0" customHeight="1">
      <c r="A102063" s="16" t="s">
        <v>40118</v>
      </c>
      <c r="B102063" s="11">
        <v>2.8120391E7</v>
      </c>
      <c r="D102063" s="20"/>
      <c r="E102063" s="13"/>
      <c r="F102063" s="13"/>
      <c r="G102063" s="13"/>
      <c r="H102063" s="13"/>
      <c r="I102063" s="13"/>
      <c r="N102063" s="11" t="s">
        <v>792</v>
      </c>
      <c r="O102063" s="11">
        <v>1.0</v>
      </c>
    </row>
    <row r="102064" ht="15.0" customHeight="1">
      <c r="A102064" s="16" t="s">
        <v>39438</v>
      </c>
      <c r="B102064" s="11">
        <v>2355855.0</v>
      </c>
      <c r="D102064" s="20"/>
      <c r="E102064" s="13"/>
      <c r="F102064" s="13"/>
      <c r="G102064" s="13"/>
      <c r="H102064" s="13"/>
      <c r="I102064" s="13"/>
      <c r="O102064" s="11">
        <v>1.0</v>
      </c>
    </row>
    <row r="102065" ht="15.0" customHeight="1">
      <c r="A102065" s="11" t="s">
        <v>192340</v>
      </c>
      <c r="B102065" s="11" t="s">
        <v>2505</v>
      </c>
      <c r="D102065" s="20"/>
      <c r="E102065" s="13"/>
      <c r="F102065" s="13"/>
      <c r="G102065" s="13"/>
      <c r="H102065" s="13"/>
      <c r="I102065" s="13"/>
      <c r="O102065" s="11">
        <v>1.0</v>
      </c>
    </row>
    <row r="102066" ht="15.0" customHeight="1">
      <c r="A102066" s="16" t="s">
        <v>192341</v>
      </c>
      <c r="B102066" s="11">
        <v>64356.0</v>
      </c>
      <c r="D102066" s="20"/>
      <c r="E102066" s="13"/>
      <c r="F102066" s="13"/>
      <c r="G102066" s="13"/>
      <c r="H102066" s="13"/>
      <c r="I102066" s="13"/>
      <c r="O102066" s="11">
        <v>1.0</v>
      </c>
    </row>
    <row r="102067" ht="15.0" customHeight="1">
      <c r="A102067" s="16" t="s">
        <v>192342</v>
      </c>
      <c r="B102067" s="11">
        <v>81310.0</v>
      </c>
      <c r="D102067" s="20"/>
      <c r="E102067" s="13"/>
      <c r="F102067" s="13"/>
      <c r="G102067" s="13"/>
      <c r="H102067" s="13"/>
      <c r="I102067" s="13"/>
      <c r="O102067" s="11">
        <v>1.0</v>
      </c>
    </row>
    <row r="102068" ht="15.0" customHeight="1">
      <c r="A102068" s="16" t="s">
        <v>192343</v>
      </c>
      <c r="B102068" s="11">
        <v>387055.0</v>
      </c>
      <c r="D102068" s="20"/>
      <c r="E102068" s="13"/>
      <c r="F102068" s="13"/>
      <c r="G102068" s="13"/>
      <c r="H102068" s="13"/>
      <c r="I102068" s="13"/>
      <c r="O102068" s="11">
        <v>1.0</v>
      </c>
    </row>
    <row r="102069" ht="15.0" customHeight="1">
      <c r="A102069" s="16" t="s">
        <v>192344</v>
      </c>
      <c r="B102069" s="11">
        <v>1001921.0</v>
      </c>
      <c r="D102069" s="20"/>
      <c r="E102069" s="13"/>
      <c r="F102069" s="13"/>
      <c r="G102069" s="13"/>
      <c r="H102069" s="13"/>
      <c r="I102069" s="13"/>
      <c r="O102069" s="11">
        <v>1.0</v>
      </c>
    </row>
    <row r="102070" ht="15.0" customHeight="1">
      <c r="A102070" s="16" t="s">
        <v>192345</v>
      </c>
      <c r="B102070" s="11">
        <v>94865.0</v>
      </c>
      <c r="D102070" s="20"/>
      <c r="E102070" s="13"/>
      <c r="F102070" s="13"/>
      <c r="G102070" s="13"/>
      <c r="H102070" s="13"/>
      <c r="I102070" s="13"/>
      <c r="O102070" s="11">
        <v>1.0</v>
      </c>
    </row>
    <row r="102071" ht="15.0" customHeight="1">
      <c r="A102071" s="16" t="s">
        <v>192345</v>
      </c>
      <c r="B102071" s="11">
        <v>94865.0</v>
      </c>
      <c r="D102071" s="20"/>
      <c r="E102071" s="13"/>
      <c r="F102071" s="13"/>
      <c r="G102071" s="13"/>
      <c r="H102071" s="13"/>
      <c r="I102071" s="13"/>
      <c r="O102071" s="11">
        <v>1.0</v>
      </c>
    </row>
    <row r="102072" ht="15.0" customHeight="1">
      <c r="A102072" s="16" t="s">
        <v>192346</v>
      </c>
      <c r="B102072" s="11">
        <v>135456.0</v>
      </c>
      <c r="D102072" s="20"/>
      <c r="E102072" s="13"/>
      <c r="F102072" s="13"/>
      <c r="G102072" s="13"/>
      <c r="H102072" s="13"/>
      <c r="I102072" s="13"/>
      <c r="O102072" s="11">
        <v>1.0</v>
      </c>
    </row>
    <row r="102073" ht="15.0" customHeight="1">
      <c r="A102073" s="16" t="s">
        <v>192347</v>
      </c>
      <c r="B102073" s="11">
        <v>772.0</v>
      </c>
      <c r="D102073" s="20"/>
      <c r="E102073" s="13"/>
      <c r="F102073" s="13"/>
      <c r="G102073" s="13"/>
      <c r="H102073" s="13"/>
      <c r="I102073" s="13"/>
      <c r="O102073" s="11">
        <v>1.0</v>
      </c>
    </row>
    <row r="102074" ht="15.0" customHeight="1">
      <c r="A102074" s="16" t="s">
        <v>192348</v>
      </c>
      <c r="B102074" s="11">
        <v>331338.0</v>
      </c>
      <c r="D102074" s="20"/>
      <c r="E102074" s="13"/>
      <c r="F102074" s="13"/>
      <c r="G102074" s="13"/>
      <c r="H102074" s="13"/>
      <c r="I102074" s="13"/>
      <c r="O102074" s="11">
        <v>1.0</v>
      </c>
    </row>
    <row r="102075" ht="15.0" customHeight="1">
      <c r="A102075" s="16" t="s">
        <v>192349</v>
      </c>
      <c r="B102075" s="11">
        <v>9288.0</v>
      </c>
      <c r="D102075" s="20"/>
      <c r="E102075" s="13"/>
      <c r="F102075" s="13"/>
      <c r="G102075" s="13"/>
      <c r="H102075" s="13"/>
      <c r="I102075" s="13"/>
      <c r="O102075" s="11">
        <v>1.0</v>
      </c>
    </row>
    <row r="102076" ht="15.0" customHeight="1">
      <c r="A102076" s="16" t="s">
        <v>192350</v>
      </c>
      <c r="B102076" s="11">
        <v>8031.0</v>
      </c>
      <c r="D102076" s="20"/>
      <c r="E102076" s="13"/>
      <c r="F102076" s="13"/>
      <c r="G102076" s="13"/>
      <c r="H102076" s="13"/>
      <c r="I102076" s="13"/>
      <c r="O102076" s="11">
        <v>1.0</v>
      </c>
    </row>
    <row r="102077" ht="15.0" customHeight="1">
      <c r="A102077" s="16" t="s">
        <v>192351</v>
      </c>
      <c r="B102077" s="11">
        <v>156639.0</v>
      </c>
      <c r="D102077" s="20"/>
      <c r="E102077" s="13"/>
      <c r="F102077" s="13"/>
      <c r="G102077" s="13"/>
      <c r="H102077" s="13"/>
      <c r="I102077" s="13"/>
      <c r="O102077" s="11">
        <v>1.0</v>
      </c>
    </row>
    <row r="102078" ht="15.0" customHeight="1">
      <c r="A102078" s="16" t="s">
        <v>192351</v>
      </c>
      <c r="B102078" s="11">
        <v>156639.0</v>
      </c>
      <c r="D102078" s="20"/>
      <c r="E102078" s="13"/>
      <c r="F102078" s="13"/>
      <c r="G102078" s="13"/>
      <c r="H102078" s="13"/>
      <c r="I102078" s="13"/>
      <c r="O102078" s="11">
        <v>1.0</v>
      </c>
    </row>
    <row r="102079" ht="15.0" customHeight="1">
      <c r="A102079" s="16" t="s">
        <v>192352</v>
      </c>
      <c r="B102079" s="11">
        <v>6667.0</v>
      </c>
      <c r="D102079" s="20"/>
      <c r="E102079" s="13"/>
      <c r="F102079" s="13"/>
      <c r="G102079" s="13"/>
      <c r="H102079" s="13"/>
      <c r="I102079" s="13"/>
      <c r="O102079" s="11">
        <v>1.0</v>
      </c>
    </row>
    <row r="102080" ht="15.0" customHeight="1">
      <c r="A102080" s="16" t="s">
        <v>192353</v>
      </c>
      <c r="B102080" s="11">
        <v>70717.0</v>
      </c>
      <c r="D102080" s="20"/>
      <c r="E102080" s="13"/>
      <c r="F102080" s="13"/>
      <c r="G102080" s="13"/>
      <c r="H102080" s="13"/>
      <c r="I102080" s="13"/>
      <c r="O102080" s="11">
        <v>1.0</v>
      </c>
    </row>
    <row r="102081" ht="15.0" customHeight="1">
      <c r="A102081" s="16" t="s">
        <v>192353</v>
      </c>
      <c r="B102081" s="11">
        <v>70717.0</v>
      </c>
      <c r="D102081" s="20"/>
      <c r="E102081" s="13"/>
      <c r="F102081" s="13"/>
      <c r="G102081" s="13"/>
      <c r="H102081" s="13"/>
      <c r="I102081" s="13"/>
      <c r="O102081" s="11">
        <v>1.0</v>
      </c>
    </row>
    <row r="102082" ht="15.0" customHeight="1">
      <c r="A102082" s="16" t="s">
        <v>192354</v>
      </c>
      <c r="B102082" s="11">
        <v>11968.0</v>
      </c>
      <c r="D102082" s="20"/>
      <c r="E102082" s="13"/>
      <c r="F102082" s="13"/>
      <c r="G102082" s="13"/>
      <c r="H102082" s="13"/>
      <c r="I102082" s="13"/>
      <c r="O102082" s="11">
        <v>1.0</v>
      </c>
    </row>
    <row r="102083" ht="15.0" customHeight="1">
      <c r="A102083" s="16" t="s">
        <v>192355</v>
      </c>
      <c r="B102083" s="11">
        <v>1248470.0</v>
      </c>
      <c r="D102083" s="20"/>
      <c r="E102083" s="13"/>
      <c r="F102083" s="13"/>
      <c r="G102083" s="13"/>
      <c r="H102083" s="13"/>
      <c r="I102083" s="13"/>
      <c r="O102083" s="11">
        <v>1.0</v>
      </c>
    </row>
    <row r="102084" ht="15.0" customHeight="1">
      <c r="A102084" s="16" t="s">
        <v>192355</v>
      </c>
      <c r="B102084" s="11">
        <v>1248470.0</v>
      </c>
      <c r="D102084" s="20"/>
      <c r="E102084" s="13"/>
      <c r="F102084" s="13"/>
      <c r="G102084" s="13"/>
      <c r="H102084" s="13"/>
      <c r="I102084" s="13"/>
      <c r="O102084" s="11">
        <v>1.0</v>
      </c>
    </row>
    <row r="102085" ht="15.0" customHeight="1">
      <c r="A102085" s="16" t="s">
        <v>192355</v>
      </c>
      <c r="B102085" s="11">
        <v>1248470.0</v>
      </c>
      <c r="D102085" s="20"/>
      <c r="E102085" s="13"/>
      <c r="F102085" s="13"/>
      <c r="G102085" s="13"/>
      <c r="H102085" s="13"/>
      <c r="I102085" s="13"/>
      <c r="O102085" s="11">
        <v>1.0</v>
      </c>
    </row>
    <row r="102086" ht="15.0" customHeight="1">
      <c r="A102086" s="16" t="s">
        <v>192355</v>
      </c>
      <c r="B102086" s="11">
        <v>1248470.0</v>
      </c>
      <c r="D102086" s="20"/>
      <c r="E102086" s="13"/>
      <c r="F102086" s="13"/>
      <c r="G102086" s="13"/>
      <c r="H102086" s="13"/>
      <c r="I102086" s="13"/>
      <c r="O102086" s="11">
        <v>1.0</v>
      </c>
    </row>
    <row r="102087" ht="15.0" customHeight="1">
      <c r="A102087" s="16" t="s">
        <v>192355</v>
      </c>
      <c r="B102087" s="11">
        <v>1248470.0</v>
      </c>
      <c r="D102087" s="20"/>
      <c r="E102087" s="13"/>
      <c r="F102087" s="13"/>
      <c r="G102087" s="13"/>
      <c r="H102087" s="13"/>
      <c r="I102087" s="13"/>
      <c r="O102087" s="11">
        <v>1.0</v>
      </c>
    </row>
    <row r="102088" ht="15.0" customHeight="1">
      <c r="A102088" s="16" t="s">
        <v>192355</v>
      </c>
      <c r="B102088" s="11">
        <v>1248470.0</v>
      </c>
      <c r="D102088" s="20"/>
      <c r="E102088" s="13"/>
      <c r="F102088" s="13"/>
      <c r="G102088" s="13"/>
      <c r="H102088" s="13"/>
      <c r="I102088" s="13"/>
      <c r="O102088" s="11">
        <v>1.0</v>
      </c>
    </row>
    <row r="102089" ht="15.0" customHeight="1">
      <c r="A102089" s="16" t="s">
        <v>192356</v>
      </c>
      <c r="B102089" s="11">
        <v>641.0</v>
      </c>
      <c r="D102089" s="20"/>
      <c r="E102089" s="13"/>
      <c r="F102089" s="13"/>
      <c r="G102089" s="13"/>
      <c r="H102089" s="13"/>
      <c r="I102089" s="13"/>
      <c r="O102089" s="11">
        <v>1.0</v>
      </c>
    </row>
    <row r="102090" ht="15.0" customHeight="1">
      <c r="A102090" s="16" t="s">
        <v>192357</v>
      </c>
      <c r="B102090" s="11">
        <v>1020.0</v>
      </c>
      <c r="D102090" s="20"/>
      <c r="E102090" s="13"/>
      <c r="F102090" s="13"/>
      <c r="G102090" s="13"/>
      <c r="H102090" s="13"/>
      <c r="I102090" s="13"/>
      <c r="O102090" s="11">
        <v>1.0</v>
      </c>
    </row>
    <row r="102091" ht="15.0" customHeight="1">
      <c r="A102091" s="16" t="s">
        <v>192358</v>
      </c>
      <c r="B102091" s="11">
        <v>1568683.0</v>
      </c>
      <c r="D102091" s="20"/>
      <c r="E102091" s="13"/>
      <c r="F102091" s="13"/>
      <c r="G102091" s="13"/>
      <c r="H102091" s="13"/>
      <c r="I102091" s="13"/>
      <c r="O102091" s="11">
        <v>1.0</v>
      </c>
    </row>
    <row r="102092" ht="15.0" customHeight="1">
      <c r="A102092" s="16" t="s">
        <v>192359</v>
      </c>
      <c r="B102092" s="11">
        <v>229797.0</v>
      </c>
      <c r="D102092" s="20"/>
      <c r="E102092" s="13"/>
      <c r="F102092" s="13"/>
      <c r="G102092" s="13"/>
      <c r="H102092" s="13"/>
      <c r="I102092" s="13"/>
      <c r="O102092" s="11">
        <v>1.0</v>
      </c>
    </row>
    <row r="102093" ht="15.0" customHeight="1">
      <c r="A102093" s="16" t="s">
        <v>192359</v>
      </c>
      <c r="B102093" s="11">
        <v>229797.0</v>
      </c>
      <c r="D102093" s="20"/>
      <c r="E102093" s="13"/>
      <c r="F102093" s="13"/>
      <c r="G102093" s="13"/>
      <c r="H102093" s="13"/>
      <c r="I102093" s="13"/>
      <c r="O102093" s="11">
        <v>1.0</v>
      </c>
    </row>
    <row r="102094" ht="15.0" customHeight="1">
      <c r="A102094" s="16" t="s">
        <v>192360</v>
      </c>
      <c r="B102094" s="11">
        <v>37741.0</v>
      </c>
      <c r="D102094" s="20"/>
      <c r="E102094" s="13"/>
      <c r="F102094" s="13"/>
      <c r="G102094" s="13"/>
      <c r="H102094" s="13"/>
      <c r="I102094" s="13"/>
      <c r="O102094" s="11">
        <v>1.0</v>
      </c>
    </row>
    <row r="102095" ht="15.0" customHeight="1">
      <c r="A102095" s="16" t="s">
        <v>192360</v>
      </c>
      <c r="B102095" s="11">
        <v>37741.0</v>
      </c>
      <c r="D102095" s="20"/>
      <c r="E102095" s="13"/>
      <c r="F102095" s="13"/>
      <c r="G102095" s="13"/>
      <c r="H102095" s="13"/>
      <c r="I102095" s="13"/>
      <c r="O102095" s="11">
        <v>1.0</v>
      </c>
    </row>
    <row r="102096" ht="15.0" customHeight="1">
      <c r="A102096" s="16" t="s">
        <v>192360</v>
      </c>
      <c r="B102096" s="11">
        <v>37741.0</v>
      </c>
      <c r="D102096" s="20"/>
      <c r="E102096" s="13"/>
      <c r="F102096" s="13"/>
      <c r="G102096" s="13"/>
      <c r="H102096" s="13"/>
      <c r="I102096" s="13"/>
      <c r="O102096" s="11">
        <v>1.0</v>
      </c>
    </row>
    <row r="102097" ht="15.0" customHeight="1">
      <c r="A102097" s="16" t="s">
        <v>192361</v>
      </c>
      <c r="B102097" s="11">
        <v>19588.0</v>
      </c>
      <c r="D102097" s="20"/>
      <c r="E102097" s="13"/>
      <c r="F102097" s="13"/>
      <c r="G102097" s="13"/>
      <c r="H102097" s="13"/>
      <c r="I102097" s="13"/>
      <c r="O102097" s="11">
        <v>1.0</v>
      </c>
    </row>
    <row r="102098" ht="15.0" customHeight="1">
      <c r="A102098" s="16" t="s">
        <v>192362</v>
      </c>
      <c r="B102098" s="11">
        <v>909852.0</v>
      </c>
      <c r="D102098" s="20"/>
      <c r="E102098" s="13"/>
      <c r="F102098" s="13"/>
      <c r="G102098" s="13"/>
      <c r="H102098" s="13"/>
      <c r="I102098" s="13"/>
      <c r="O102098" s="11">
        <v>1.0</v>
      </c>
    </row>
    <row r="102099" ht="15.0" customHeight="1">
      <c r="A102099" s="16" t="s">
        <v>192363</v>
      </c>
      <c r="B102099" s="11">
        <v>46013.0</v>
      </c>
      <c r="D102099" s="20"/>
      <c r="E102099" s="13"/>
      <c r="F102099" s="13"/>
      <c r="G102099" s="13"/>
      <c r="H102099" s="13"/>
      <c r="I102099" s="13"/>
      <c r="O102099" s="11">
        <v>1.0</v>
      </c>
    </row>
    <row r="102100" ht="15.0" customHeight="1">
      <c r="A102100" s="16" t="s">
        <v>192364</v>
      </c>
      <c r="B102100" s="11">
        <v>1251601.0</v>
      </c>
      <c r="D102100" s="20"/>
      <c r="E102100" s="13"/>
      <c r="F102100" s="13"/>
      <c r="G102100" s="13"/>
      <c r="H102100" s="13"/>
      <c r="I102100" s="13"/>
      <c r="O102100" s="11">
        <v>1.0</v>
      </c>
    </row>
    <row r="102101" ht="15.0" customHeight="1">
      <c r="A102101" s="16" t="s">
        <v>192365</v>
      </c>
      <c r="B102101" s="11">
        <v>219857.0</v>
      </c>
      <c r="D102101" s="20"/>
      <c r="E102101" s="13"/>
      <c r="F102101" s="13"/>
      <c r="G102101" s="13"/>
      <c r="H102101" s="13"/>
      <c r="I102101" s="13"/>
      <c r="O102101" s="11">
        <v>1.0</v>
      </c>
    </row>
    <row r="102102" ht="15.0" customHeight="1">
      <c r="A102102" s="16" t="s">
        <v>192366</v>
      </c>
      <c r="B102102" s="11">
        <v>366301.0</v>
      </c>
      <c r="D102102" s="20"/>
      <c r="E102102" s="13"/>
      <c r="F102102" s="13"/>
      <c r="G102102" s="13"/>
      <c r="H102102" s="13"/>
      <c r="I102102" s="13"/>
      <c r="O102102" s="11">
        <v>1.0</v>
      </c>
    </row>
    <row r="102103" ht="15.0" customHeight="1">
      <c r="A102103" s="16" t="s">
        <v>192366</v>
      </c>
      <c r="B102103" s="11">
        <v>366301.0</v>
      </c>
      <c r="D102103" s="20"/>
      <c r="E102103" s="13"/>
      <c r="F102103" s="13"/>
      <c r="G102103" s="13"/>
      <c r="H102103" s="13"/>
      <c r="I102103" s="13"/>
      <c r="O102103" s="11">
        <v>1.0</v>
      </c>
    </row>
    <row r="102104" ht="15.0" customHeight="1">
      <c r="A102104" s="16" t="s">
        <v>192366</v>
      </c>
      <c r="B102104" s="11">
        <v>366301.0</v>
      </c>
      <c r="D102104" s="20"/>
      <c r="E102104" s="13"/>
      <c r="F102104" s="13"/>
      <c r="G102104" s="13"/>
      <c r="H102104" s="13"/>
      <c r="I102104" s="13"/>
      <c r="O102104" s="11">
        <v>1.0</v>
      </c>
    </row>
    <row r="102105" ht="15.0" customHeight="1">
      <c r="A102105" s="16" t="s">
        <v>192367</v>
      </c>
      <c r="B102105" s="11" t="s">
        <v>2505</v>
      </c>
      <c r="D102105" s="20"/>
      <c r="E102105" s="13"/>
      <c r="F102105" s="13"/>
      <c r="G102105" s="13"/>
      <c r="H102105" s="13"/>
      <c r="I102105" s="13"/>
      <c r="O102105" s="11">
        <v>1.0</v>
      </c>
    </row>
    <row r="102106" ht="15.0" customHeight="1">
      <c r="A102106" s="16" t="s">
        <v>192368</v>
      </c>
      <c r="B102106" s="11">
        <v>378170.0</v>
      </c>
      <c r="D102106" s="20"/>
      <c r="E102106" s="13"/>
      <c r="F102106" s="13"/>
      <c r="G102106" s="13"/>
      <c r="H102106" s="13"/>
      <c r="I102106" s="13"/>
      <c r="O102106" s="11">
        <v>1.0</v>
      </c>
    </row>
    <row r="102107" ht="15.0" customHeight="1">
      <c r="A102107" s="16" t="s">
        <v>192369</v>
      </c>
      <c r="B102107" s="11">
        <v>944654.0</v>
      </c>
      <c r="D102107" s="20"/>
      <c r="E102107" s="13"/>
      <c r="F102107" s="13"/>
      <c r="G102107" s="13"/>
      <c r="H102107" s="13"/>
      <c r="I102107" s="13"/>
      <c r="O102107" s="11">
        <v>1.0</v>
      </c>
    </row>
    <row r="102108" ht="15.0" customHeight="1">
      <c r="A102108" s="16" t="s">
        <v>192370</v>
      </c>
      <c r="B102108" s="11">
        <v>7679694.0</v>
      </c>
      <c r="D102108" s="20"/>
      <c r="E102108" s="13"/>
      <c r="F102108" s="13"/>
      <c r="G102108" s="13"/>
      <c r="H102108" s="13"/>
      <c r="I102108" s="13"/>
      <c r="O102108" s="11">
        <v>1.0</v>
      </c>
    </row>
    <row r="102109" ht="15.0" customHeight="1">
      <c r="A102109" s="16" t="s">
        <v>192371</v>
      </c>
      <c r="B102109" s="11">
        <v>59796.0</v>
      </c>
      <c r="D102109" s="20"/>
      <c r="E102109" s="13"/>
      <c r="F102109" s="13"/>
      <c r="G102109" s="13"/>
      <c r="H102109" s="13"/>
      <c r="I102109" s="13"/>
      <c r="O102109" s="11">
        <v>1.0</v>
      </c>
    </row>
    <row r="102110" ht="15.0" customHeight="1">
      <c r="A102110" s="16" t="s">
        <v>192372</v>
      </c>
      <c r="B102110" s="11">
        <v>80009.0</v>
      </c>
      <c r="D102110" s="20"/>
      <c r="E102110" s="13"/>
      <c r="F102110" s="13"/>
      <c r="G102110" s="13"/>
      <c r="H102110" s="13"/>
      <c r="I102110" s="13"/>
      <c r="O102110" s="11">
        <v>1.0</v>
      </c>
    </row>
    <row r="102111" ht="15.0" customHeight="1">
      <c r="A102111" s="16" t="s">
        <v>192373</v>
      </c>
      <c r="B102111" s="11">
        <v>1588309.0</v>
      </c>
      <c r="D102111" s="20"/>
      <c r="E102111" s="13"/>
      <c r="F102111" s="13"/>
      <c r="G102111" s="13"/>
      <c r="H102111" s="13"/>
      <c r="I102111" s="13"/>
      <c r="O102111" s="11">
        <v>1.0</v>
      </c>
    </row>
    <row r="102112" ht="15.0" customHeight="1">
      <c r="A102112" s="16" t="s">
        <v>192374</v>
      </c>
      <c r="B102112" s="11">
        <v>168871.0</v>
      </c>
      <c r="D102112" s="20"/>
      <c r="E102112" s="13"/>
      <c r="F102112" s="13"/>
      <c r="G102112" s="13"/>
      <c r="H102112" s="13"/>
      <c r="I102112" s="13"/>
      <c r="O102112" s="11">
        <v>1.0</v>
      </c>
    </row>
    <row r="102113" ht="15.0" customHeight="1">
      <c r="A102113" s="16" t="s">
        <v>192375</v>
      </c>
      <c r="B102113" s="11">
        <v>162139.0</v>
      </c>
      <c r="D102113" s="20"/>
      <c r="E102113" s="13"/>
      <c r="F102113" s="13"/>
      <c r="G102113" s="13"/>
      <c r="H102113" s="13"/>
      <c r="I102113" s="13"/>
      <c r="O102113" s="11">
        <v>1.0</v>
      </c>
    </row>
    <row r="102114" ht="15.0" customHeight="1">
      <c r="A102114" s="16" t="s">
        <v>192376</v>
      </c>
      <c r="B102114" s="11">
        <v>42592.0</v>
      </c>
      <c r="D102114" s="20"/>
      <c r="E102114" s="13"/>
      <c r="F102114" s="13"/>
      <c r="G102114" s="13"/>
      <c r="H102114" s="13"/>
      <c r="I102114" s="13"/>
      <c r="O102114" s="11">
        <v>1.0</v>
      </c>
    </row>
    <row r="102115" ht="15.0" customHeight="1">
      <c r="A102115" s="16" t="s">
        <v>192376</v>
      </c>
      <c r="B102115" s="11">
        <v>42592.0</v>
      </c>
      <c r="D102115" s="20"/>
      <c r="E102115" s="13"/>
      <c r="F102115" s="13"/>
      <c r="G102115" s="13"/>
      <c r="H102115" s="13"/>
      <c r="I102115" s="13"/>
      <c r="O102115" s="11">
        <v>1.0</v>
      </c>
    </row>
    <row r="102116" ht="15.0" customHeight="1">
      <c r="A102116" s="16" t="s">
        <v>192376</v>
      </c>
      <c r="B102116" s="11">
        <v>42592.0</v>
      </c>
      <c r="D102116" s="20"/>
      <c r="E102116" s="13"/>
      <c r="F102116" s="13"/>
      <c r="G102116" s="13"/>
      <c r="H102116" s="13"/>
      <c r="I102116" s="13"/>
      <c r="O102116" s="11">
        <v>1.0</v>
      </c>
    </row>
    <row r="102117" ht="15.0" customHeight="1">
      <c r="A102117" s="16" t="s">
        <v>192376</v>
      </c>
      <c r="B102117" s="11">
        <v>42592.0</v>
      </c>
      <c r="D102117" s="20"/>
      <c r="E102117" s="13"/>
      <c r="F102117" s="13"/>
      <c r="G102117" s="13"/>
      <c r="H102117" s="13"/>
      <c r="I102117" s="13"/>
      <c r="O102117" s="11">
        <v>1.0</v>
      </c>
    </row>
    <row r="102118" ht="15.0" customHeight="1">
      <c r="A102118" s="16" t="s">
        <v>192377</v>
      </c>
      <c r="B102118" s="11">
        <v>20410.0</v>
      </c>
      <c r="D102118" s="20"/>
      <c r="E102118" s="13"/>
      <c r="F102118" s="13"/>
      <c r="G102118" s="13"/>
      <c r="H102118" s="13"/>
      <c r="I102118" s="13"/>
      <c r="O102118" s="11">
        <v>1.0</v>
      </c>
    </row>
    <row r="102119" ht="15.0" customHeight="1">
      <c r="A102119" s="16" t="s">
        <v>192378</v>
      </c>
      <c r="B102119" s="11">
        <v>679455.0</v>
      </c>
      <c r="D102119" s="20"/>
      <c r="E102119" s="13"/>
      <c r="F102119" s="13"/>
      <c r="G102119" s="13"/>
      <c r="H102119" s="13"/>
      <c r="I102119" s="13"/>
      <c r="O102119" s="11">
        <v>1.0</v>
      </c>
    </row>
    <row r="102120" ht="15.0" customHeight="1">
      <c r="A102120" s="16" t="s">
        <v>192379</v>
      </c>
      <c r="B102120" s="11">
        <v>149651.0</v>
      </c>
      <c r="D102120" s="20"/>
      <c r="E102120" s="13"/>
      <c r="F102120" s="13"/>
      <c r="G102120" s="13"/>
      <c r="H102120" s="13"/>
      <c r="I102120" s="13"/>
      <c r="O102120" s="11">
        <v>1.0</v>
      </c>
    </row>
    <row r="102121" ht="15.0" customHeight="1">
      <c r="A102121" s="16" t="s">
        <v>192380</v>
      </c>
      <c r="B102121" s="11">
        <v>5503.0</v>
      </c>
      <c r="D102121" s="20"/>
      <c r="E102121" s="13"/>
      <c r="F102121" s="13"/>
      <c r="G102121" s="13"/>
      <c r="H102121" s="13"/>
      <c r="I102121" s="13"/>
      <c r="O102121" s="11">
        <v>1.0</v>
      </c>
    </row>
    <row r="102122" ht="15.0" customHeight="1">
      <c r="A102122" s="16" t="s">
        <v>192381</v>
      </c>
      <c r="B102122" s="11">
        <v>1936324.0</v>
      </c>
      <c r="D102122" s="20"/>
      <c r="E102122" s="13"/>
      <c r="F102122" s="13"/>
      <c r="G102122" s="13"/>
      <c r="H102122" s="13"/>
      <c r="I102122" s="13"/>
      <c r="O102122" s="11">
        <v>1.0</v>
      </c>
    </row>
    <row r="102123" ht="15.0" customHeight="1">
      <c r="A102123" s="16" t="s">
        <v>192382</v>
      </c>
      <c r="B102123" s="11">
        <v>19513.0</v>
      </c>
      <c r="D102123" s="20"/>
      <c r="E102123" s="13"/>
      <c r="F102123" s="13"/>
      <c r="G102123" s="13"/>
      <c r="H102123" s="13"/>
      <c r="I102123" s="13"/>
      <c r="O102123" s="11">
        <v>1.0</v>
      </c>
    </row>
    <row r="102124" ht="15.0" customHeight="1">
      <c r="A102124" s="16" t="s">
        <v>192383</v>
      </c>
      <c r="B102124" s="11">
        <v>142063.0</v>
      </c>
      <c r="D102124" s="20"/>
      <c r="E102124" s="13"/>
      <c r="F102124" s="13"/>
      <c r="G102124" s="13"/>
      <c r="H102124" s="13"/>
      <c r="I102124" s="13"/>
      <c r="O102124" s="11">
        <v>1.0</v>
      </c>
    </row>
    <row r="102125" ht="15.0" customHeight="1">
      <c r="A102125" s="16" t="s">
        <v>192384</v>
      </c>
      <c r="B102125" s="11">
        <v>23726.0</v>
      </c>
      <c r="D102125" s="20"/>
      <c r="E102125" s="13"/>
      <c r="F102125" s="13"/>
      <c r="G102125" s="13"/>
      <c r="H102125" s="13"/>
      <c r="I102125" s="13"/>
      <c r="O102125" s="11">
        <v>1.0</v>
      </c>
    </row>
    <row r="102126" ht="15.0" customHeight="1">
      <c r="A102126" s="16" t="s">
        <v>192385</v>
      </c>
      <c r="B102126" s="11">
        <v>1593288.0</v>
      </c>
      <c r="D102126" s="20"/>
      <c r="E102126" s="13"/>
      <c r="F102126" s="13"/>
      <c r="G102126" s="13"/>
      <c r="H102126" s="13"/>
      <c r="I102126" s="13"/>
      <c r="O102126" s="11">
        <v>1.0</v>
      </c>
    </row>
    <row r="102127" ht="15.0" customHeight="1">
      <c r="A102127" s="16" t="s">
        <v>192386</v>
      </c>
      <c r="B102127" s="11">
        <v>2388742.0</v>
      </c>
      <c r="D102127" s="20"/>
      <c r="E102127" s="13"/>
      <c r="F102127" s="13"/>
      <c r="G102127" s="13"/>
      <c r="H102127" s="13"/>
      <c r="I102127" s="13"/>
      <c r="O102127" s="11">
        <v>1.0</v>
      </c>
    </row>
    <row r="102128" ht="15.0" customHeight="1">
      <c r="A102128" s="16" t="s">
        <v>192386</v>
      </c>
      <c r="B102128" s="11">
        <v>2388742.0</v>
      </c>
      <c r="D102128" s="20"/>
      <c r="E102128" s="13"/>
      <c r="F102128" s="13"/>
      <c r="G102128" s="13"/>
      <c r="H102128" s="13"/>
      <c r="I102128" s="13"/>
      <c r="O102128" s="11">
        <v>1.0</v>
      </c>
    </row>
    <row r="102129" ht="15.0" customHeight="1">
      <c r="A102129" s="16" t="s">
        <v>192386</v>
      </c>
      <c r="B102129" s="11">
        <v>2388742.0</v>
      </c>
      <c r="D102129" s="20"/>
      <c r="E102129" s="13"/>
      <c r="F102129" s="13"/>
      <c r="G102129" s="13"/>
      <c r="H102129" s="13"/>
      <c r="I102129" s="13"/>
      <c r="O102129" s="11">
        <v>1.0</v>
      </c>
    </row>
    <row r="102130" ht="15.0" customHeight="1">
      <c r="A102130" s="16" t="s">
        <v>192386</v>
      </c>
      <c r="B102130" s="11">
        <v>2388742.0</v>
      </c>
      <c r="D102130" s="20"/>
      <c r="E102130" s="13"/>
      <c r="F102130" s="13"/>
      <c r="G102130" s="13"/>
      <c r="H102130" s="13"/>
      <c r="I102130" s="13"/>
      <c r="O102130" s="11">
        <v>1.0</v>
      </c>
    </row>
    <row r="102131" ht="15.0" customHeight="1">
      <c r="A102131" s="16" t="s">
        <v>192386</v>
      </c>
      <c r="B102131" s="11">
        <v>2388742.0</v>
      </c>
      <c r="D102131" s="20"/>
      <c r="E102131" s="13"/>
      <c r="F102131" s="13"/>
      <c r="G102131" s="13"/>
      <c r="H102131" s="13"/>
      <c r="I102131" s="13"/>
      <c r="O102131" s="11">
        <v>1.0</v>
      </c>
    </row>
    <row r="102132" ht="15.0" customHeight="1">
      <c r="A102132" s="16" t="s">
        <v>192387</v>
      </c>
      <c r="B102132" s="11">
        <v>11294.0</v>
      </c>
      <c r="D102132" s="20"/>
      <c r="E102132" s="13"/>
      <c r="F102132" s="13"/>
      <c r="G102132" s="13"/>
      <c r="H102132" s="13"/>
      <c r="I102132" s="13"/>
      <c r="O102132" s="11">
        <v>1.0</v>
      </c>
    </row>
    <row r="102133" ht="15.0" customHeight="1">
      <c r="A102133" s="16" t="s">
        <v>192388</v>
      </c>
      <c r="B102133" s="11">
        <v>2261945.0</v>
      </c>
      <c r="D102133" s="20"/>
      <c r="E102133" s="13"/>
      <c r="F102133" s="13"/>
      <c r="G102133" s="13"/>
      <c r="H102133" s="13"/>
      <c r="I102133" s="13"/>
      <c r="O102133" s="11">
        <v>1.0</v>
      </c>
    </row>
    <row r="102134" ht="15.0" customHeight="1">
      <c r="A102134" s="16" t="s">
        <v>192389</v>
      </c>
      <c r="B102134" s="11">
        <v>535655.0</v>
      </c>
      <c r="D102134" s="20"/>
      <c r="E102134" s="13"/>
      <c r="F102134" s="13"/>
      <c r="G102134" s="13"/>
      <c r="H102134" s="13"/>
      <c r="I102134" s="13"/>
      <c r="O102134" s="11">
        <v>1.0</v>
      </c>
    </row>
    <row r="102135" ht="15.0" customHeight="1">
      <c r="A102135" s="16" t="s">
        <v>192390</v>
      </c>
      <c r="B102135" s="11">
        <v>1843.0</v>
      </c>
      <c r="D102135" s="20"/>
      <c r="E102135" s="13"/>
      <c r="F102135" s="13"/>
      <c r="G102135" s="13"/>
      <c r="H102135" s="13"/>
      <c r="I102135" s="13"/>
      <c r="O102135" s="11">
        <v>1.0</v>
      </c>
    </row>
    <row r="102136" ht="15.0" customHeight="1">
      <c r="A102136" s="16" t="s">
        <v>192391</v>
      </c>
      <c r="B102136" s="11">
        <v>22188.0</v>
      </c>
      <c r="D102136" s="20"/>
      <c r="E102136" s="13"/>
      <c r="F102136" s="13"/>
      <c r="G102136" s="13"/>
      <c r="H102136" s="13"/>
      <c r="I102136" s="13"/>
      <c r="O102136" s="11">
        <v>1.0</v>
      </c>
    </row>
    <row r="102137" ht="15.0" customHeight="1">
      <c r="A102137" s="16" t="s">
        <v>192392</v>
      </c>
      <c r="B102137" s="11">
        <v>179188.0</v>
      </c>
      <c r="D102137" s="20"/>
      <c r="E102137" s="13"/>
      <c r="F102137" s="13"/>
      <c r="G102137" s="13"/>
      <c r="H102137" s="13"/>
      <c r="I102137" s="13"/>
      <c r="O102137" s="11">
        <v>1.0</v>
      </c>
    </row>
    <row r="102138" ht="15.0" customHeight="1">
      <c r="A102138" s="16" t="s">
        <v>192392</v>
      </c>
      <c r="B102138" s="11">
        <v>179188.0</v>
      </c>
      <c r="D102138" s="20"/>
      <c r="E102138" s="13"/>
      <c r="F102138" s="13"/>
      <c r="G102138" s="13"/>
      <c r="H102138" s="13"/>
      <c r="I102138" s="13"/>
      <c r="O102138" s="11">
        <v>1.0</v>
      </c>
    </row>
    <row r="102139" ht="15.0" customHeight="1">
      <c r="A102139" s="16" t="s">
        <v>192392</v>
      </c>
      <c r="B102139" s="11">
        <v>179188.0</v>
      </c>
      <c r="D102139" s="20"/>
      <c r="E102139" s="13"/>
      <c r="F102139" s="13"/>
      <c r="G102139" s="13"/>
      <c r="H102139" s="13"/>
      <c r="I102139" s="13"/>
      <c r="O102139" s="11">
        <v>1.0</v>
      </c>
    </row>
    <row r="102140" ht="15.0" customHeight="1">
      <c r="A102140" s="16" t="s">
        <v>192392</v>
      </c>
      <c r="B102140" s="11">
        <v>179188.0</v>
      </c>
      <c r="D102140" s="20"/>
      <c r="E102140" s="13"/>
      <c r="F102140" s="13"/>
      <c r="G102140" s="13"/>
      <c r="H102140" s="13"/>
      <c r="I102140" s="13"/>
      <c r="O102140" s="11">
        <v>1.0</v>
      </c>
    </row>
    <row r="102141" ht="15.0" customHeight="1">
      <c r="A102141" s="16" t="s">
        <v>192392</v>
      </c>
      <c r="B102141" s="11">
        <v>179188.0</v>
      </c>
      <c r="D102141" s="20"/>
      <c r="E102141" s="13"/>
      <c r="F102141" s="13"/>
      <c r="G102141" s="13"/>
      <c r="H102141" s="13"/>
      <c r="I102141" s="13"/>
      <c r="O102141" s="11">
        <v>1.0</v>
      </c>
    </row>
    <row r="102142" ht="15.0" customHeight="1">
      <c r="A102142" s="16" t="s">
        <v>192392</v>
      </c>
      <c r="B102142" s="11">
        <v>179188.0</v>
      </c>
      <c r="D102142" s="20"/>
      <c r="E102142" s="13"/>
      <c r="F102142" s="13"/>
      <c r="G102142" s="13"/>
      <c r="H102142" s="13"/>
      <c r="I102142" s="13"/>
      <c r="O102142" s="11">
        <v>1.0</v>
      </c>
    </row>
    <row r="102143" ht="15.0" customHeight="1">
      <c r="A102143" s="16" t="s">
        <v>192393</v>
      </c>
      <c r="B102143" s="11">
        <v>324230.0</v>
      </c>
      <c r="D102143" s="20"/>
      <c r="E102143" s="13"/>
      <c r="F102143" s="13"/>
      <c r="G102143" s="13"/>
      <c r="H102143" s="13"/>
      <c r="I102143" s="13"/>
      <c r="O102143" s="11">
        <v>1.0</v>
      </c>
    </row>
    <row r="102144" ht="15.0" customHeight="1">
      <c r="A102144" s="16" t="s">
        <v>192394</v>
      </c>
      <c r="B102144" s="11">
        <v>294674.0</v>
      </c>
      <c r="D102144" s="20"/>
      <c r="E102144" s="13"/>
      <c r="F102144" s="13"/>
      <c r="G102144" s="13"/>
      <c r="H102144" s="13"/>
      <c r="I102144" s="13"/>
      <c r="O102144" s="11">
        <v>1.0</v>
      </c>
    </row>
    <row r="102145" ht="15.0" customHeight="1">
      <c r="A102145" s="16" t="s">
        <v>192395</v>
      </c>
      <c r="B102145" s="11">
        <v>5517.0</v>
      </c>
      <c r="D102145" s="20"/>
      <c r="E102145" s="13"/>
      <c r="F102145" s="13"/>
      <c r="G102145" s="13"/>
      <c r="H102145" s="13"/>
      <c r="I102145" s="13"/>
      <c r="O102145" s="11">
        <v>1.0</v>
      </c>
    </row>
    <row r="102146" ht="15.0" customHeight="1">
      <c r="A102146" s="16" t="s">
        <v>192396</v>
      </c>
      <c r="B102146" s="11">
        <v>74259.0</v>
      </c>
      <c r="D102146" s="20"/>
      <c r="E102146" s="13"/>
      <c r="F102146" s="13"/>
      <c r="G102146" s="13"/>
      <c r="H102146" s="13"/>
      <c r="I102146" s="13"/>
      <c r="O102146" s="11">
        <v>1.0</v>
      </c>
    </row>
    <row r="102147" ht="15.0" customHeight="1">
      <c r="A102147" s="16" t="s">
        <v>192397</v>
      </c>
      <c r="B102147" s="11">
        <v>18989.0</v>
      </c>
      <c r="D102147" s="20"/>
      <c r="E102147" s="13"/>
      <c r="F102147" s="13"/>
      <c r="G102147" s="13"/>
      <c r="H102147" s="13"/>
      <c r="I102147" s="13"/>
      <c r="O102147" s="11">
        <v>1.0</v>
      </c>
    </row>
    <row r="102148" ht="15.0" customHeight="1">
      <c r="A102148" s="16" t="s">
        <v>192397</v>
      </c>
      <c r="B102148" s="11">
        <v>18989.0</v>
      </c>
      <c r="D102148" s="20"/>
      <c r="E102148" s="13"/>
      <c r="F102148" s="13"/>
      <c r="G102148" s="13"/>
      <c r="H102148" s="13"/>
      <c r="I102148" s="13"/>
      <c r="O102148" s="11">
        <v>1.0</v>
      </c>
    </row>
    <row r="102149" ht="15.0" customHeight="1">
      <c r="A102149" s="16" t="s">
        <v>192398</v>
      </c>
      <c r="B102149" s="11">
        <v>485941.0</v>
      </c>
      <c r="D102149" s="20"/>
      <c r="E102149" s="13"/>
      <c r="F102149" s="13"/>
      <c r="G102149" s="13"/>
      <c r="H102149" s="13"/>
      <c r="I102149" s="13"/>
      <c r="O102149" s="11">
        <v>1.0</v>
      </c>
    </row>
    <row r="102150" ht="15.0" customHeight="1">
      <c r="A102150" s="16" t="s">
        <v>192399</v>
      </c>
      <c r="B102150" s="11">
        <v>12195.0</v>
      </c>
      <c r="D102150" s="20"/>
      <c r="E102150" s="13"/>
      <c r="F102150" s="13"/>
      <c r="G102150" s="13"/>
      <c r="H102150" s="13"/>
      <c r="I102150" s="13"/>
      <c r="O102150" s="11">
        <v>1.0</v>
      </c>
    </row>
    <row r="102151" ht="15.0" customHeight="1">
      <c r="A102151" s="16" t="s">
        <v>192400</v>
      </c>
      <c r="B102151" s="11">
        <v>510863.0</v>
      </c>
      <c r="D102151" s="20"/>
      <c r="E102151" s="13"/>
      <c r="F102151" s="13"/>
      <c r="G102151" s="13"/>
      <c r="H102151" s="13"/>
      <c r="I102151" s="13"/>
      <c r="O102151" s="11">
        <v>1.0</v>
      </c>
    </row>
    <row r="102152" ht="15.0" customHeight="1">
      <c r="A102152" s="16" t="s">
        <v>192400</v>
      </c>
      <c r="B102152" s="11">
        <v>510863.0</v>
      </c>
      <c r="D102152" s="20"/>
      <c r="E102152" s="13"/>
      <c r="F102152" s="13"/>
      <c r="G102152" s="13"/>
      <c r="H102152" s="13"/>
      <c r="I102152" s="13"/>
      <c r="O102152" s="11">
        <v>1.0</v>
      </c>
    </row>
    <row r="102153" ht="15.0" customHeight="1">
      <c r="A102153" s="16" t="s">
        <v>192400</v>
      </c>
      <c r="B102153" s="11">
        <v>510863.0</v>
      </c>
      <c r="D102153" s="20"/>
      <c r="E102153" s="13"/>
      <c r="F102153" s="13"/>
      <c r="G102153" s="13"/>
      <c r="H102153" s="13"/>
      <c r="I102153" s="13"/>
      <c r="O102153" s="11">
        <v>1.0</v>
      </c>
    </row>
    <row r="102154" ht="15.0" customHeight="1">
      <c r="A102154" s="16" t="s">
        <v>192400</v>
      </c>
      <c r="B102154" s="11">
        <v>510863.0</v>
      </c>
      <c r="D102154" s="20"/>
      <c r="E102154" s="13"/>
      <c r="F102154" s="13"/>
      <c r="G102154" s="13"/>
      <c r="H102154" s="13"/>
      <c r="I102154" s="13"/>
      <c r="O102154" s="11">
        <v>1.0</v>
      </c>
    </row>
    <row r="102155" ht="15.0" customHeight="1">
      <c r="A102155" s="16" t="s">
        <v>192400</v>
      </c>
      <c r="B102155" s="11">
        <v>510863.0</v>
      </c>
      <c r="D102155" s="20"/>
      <c r="E102155" s="13"/>
      <c r="F102155" s="13"/>
      <c r="G102155" s="13"/>
      <c r="H102155" s="13"/>
      <c r="I102155" s="13"/>
      <c r="O102155" s="11">
        <v>1.0</v>
      </c>
    </row>
    <row r="102156" ht="15.0" customHeight="1">
      <c r="A102156" s="16" t="s">
        <v>192401</v>
      </c>
      <c r="B102156" s="11">
        <v>14388.0</v>
      </c>
      <c r="D102156" s="20"/>
      <c r="E102156" s="13"/>
      <c r="F102156" s="13"/>
      <c r="G102156" s="13"/>
      <c r="H102156" s="13"/>
      <c r="I102156" s="13"/>
      <c r="O102156" s="11">
        <v>1.0</v>
      </c>
    </row>
    <row r="102157" ht="15.0" customHeight="1">
      <c r="A102157" s="16" t="s">
        <v>192402</v>
      </c>
      <c r="B102157" s="11">
        <v>3337694.0</v>
      </c>
      <c r="D102157" s="20"/>
      <c r="E102157" s="13"/>
      <c r="F102157" s="13"/>
      <c r="G102157" s="13"/>
      <c r="H102157" s="13"/>
      <c r="I102157" s="13"/>
      <c r="O102157" s="11">
        <v>1.0</v>
      </c>
    </row>
    <row r="102158" ht="15.0" customHeight="1">
      <c r="A102158" s="16" t="s">
        <v>192403</v>
      </c>
      <c r="B102158" s="11">
        <v>6391.0</v>
      </c>
      <c r="D102158" s="20"/>
      <c r="E102158" s="13"/>
      <c r="F102158" s="13"/>
      <c r="G102158" s="13"/>
      <c r="H102158" s="13"/>
      <c r="I102158" s="13"/>
      <c r="O102158" s="11">
        <v>1.0</v>
      </c>
    </row>
    <row r="102159" ht="15.0" customHeight="1">
      <c r="A102159" s="16" t="s">
        <v>192404</v>
      </c>
      <c r="B102159" s="11">
        <v>152577.0</v>
      </c>
      <c r="D102159" s="20"/>
      <c r="E102159" s="13"/>
      <c r="F102159" s="13"/>
      <c r="G102159" s="13"/>
      <c r="H102159" s="13"/>
      <c r="I102159" s="13"/>
      <c r="N102159" s="11" t="s">
        <v>26</v>
      </c>
      <c r="O102159" s="11">
        <v>1.0</v>
      </c>
    </row>
    <row r="102160" ht="15.0" customHeight="1">
      <c r="A102160" s="16" t="s">
        <v>192405</v>
      </c>
      <c r="B102160" s="11">
        <v>58256.0</v>
      </c>
      <c r="D102160" s="20"/>
      <c r="E102160" s="13"/>
      <c r="F102160" s="13"/>
      <c r="G102160" s="13"/>
      <c r="H102160" s="13"/>
      <c r="I102160" s="13"/>
      <c r="O102160" s="11">
        <v>1.0</v>
      </c>
    </row>
    <row r="102161" ht="15.0" customHeight="1">
      <c r="A102161" s="16" t="s">
        <v>192406</v>
      </c>
      <c r="B102161" s="11">
        <v>421103.0</v>
      </c>
      <c r="D102161" s="20"/>
      <c r="E102161" s="13"/>
      <c r="F102161" s="13"/>
      <c r="G102161" s="13"/>
      <c r="H102161" s="13"/>
      <c r="I102161" s="13"/>
      <c r="O102161" s="11">
        <v>1.0</v>
      </c>
    </row>
    <row r="102162" ht="15.0" customHeight="1">
      <c r="A102162" s="16" t="s">
        <v>192407</v>
      </c>
      <c r="B102162" s="11">
        <v>2468.0</v>
      </c>
      <c r="D102162" s="20"/>
      <c r="E102162" s="13"/>
      <c r="F102162" s="13"/>
      <c r="G102162" s="13"/>
      <c r="H102162" s="13"/>
      <c r="I102162" s="13"/>
      <c r="O102162" s="11">
        <v>1.0</v>
      </c>
    </row>
    <row r="102163" ht="15.0" customHeight="1">
      <c r="A102163" s="16" t="s">
        <v>192408</v>
      </c>
      <c r="B102163" s="11">
        <v>41658.0</v>
      </c>
      <c r="D102163" s="20"/>
      <c r="E102163" s="13"/>
      <c r="F102163" s="13"/>
      <c r="G102163" s="13"/>
      <c r="H102163" s="13"/>
      <c r="I102163" s="13"/>
      <c r="O102163" s="11">
        <v>1.0</v>
      </c>
    </row>
    <row r="102164" ht="15.0" customHeight="1">
      <c r="A102164" s="16" t="s">
        <v>192409</v>
      </c>
      <c r="B102164" s="11">
        <v>73169.0</v>
      </c>
      <c r="D102164" s="20"/>
      <c r="E102164" s="13"/>
      <c r="F102164" s="13"/>
      <c r="G102164" s="13"/>
      <c r="H102164" s="13"/>
      <c r="I102164" s="13"/>
      <c r="O102164" s="11">
        <v>1.0</v>
      </c>
    </row>
    <row r="102165" ht="15.0" customHeight="1">
      <c r="A102165" s="16" t="s">
        <v>192410</v>
      </c>
      <c r="B102165" s="11">
        <v>25433.0</v>
      </c>
      <c r="D102165" s="20"/>
      <c r="E102165" s="13"/>
      <c r="F102165" s="13"/>
      <c r="G102165" s="13"/>
      <c r="H102165" s="13"/>
      <c r="I102165" s="13"/>
      <c r="O102165" s="11">
        <v>1.0</v>
      </c>
    </row>
    <row r="102166" ht="15.0" customHeight="1">
      <c r="A102166" s="16" t="s">
        <v>192411</v>
      </c>
      <c r="B102166" s="11">
        <v>24717.0</v>
      </c>
      <c r="D102166" s="20"/>
      <c r="E102166" s="13"/>
      <c r="F102166" s="13"/>
      <c r="G102166" s="13"/>
      <c r="H102166" s="13"/>
      <c r="I102166" s="13"/>
      <c r="O102166" s="11">
        <v>1.0</v>
      </c>
    </row>
    <row r="102167" ht="15.0" customHeight="1">
      <c r="A102167" s="16" t="s">
        <v>192412</v>
      </c>
      <c r="B102167" s="11">
        <v>76143.0</v>
      </c>
      <c r="D102167" s="20"/>
      <c r="E102167" s="13"/>
      <c r="F102167" s="13"/>
      <c r="G102167" s="13"/>
      <c r="H102167" s="13"/>
      <c r="I102167" s="13"/>
      <c r="O102167" s="11">
        <v>1.0</v>
      </c>
    </row>
    <row r="102168" ht="15.0" customHeight="1">
      <c r="A102168" s="16" t="s">
        <v>192413</v>
      </c>
      <c r="B102168" s="11">
        <v>39532.0</v>
      </c>
      <c r="D102168" s="20"/>
      <c r="E102168" s="13"/>
      <c r="F102168" s="13"/>
      <c r="G102168" s="13"/>
      <c r="H102168" s="13"/>
      <c r="I102168" s="13"/>
      <c r="O102168" s="11">
        <v>1.0</v>
      </c>
    </row>
    <row r="102169" ht="15.0" customHeight="1">
      <c r="A102169" s="16" t="s">
        <v>192414</v>
      </c>
      <c r="B102169" s="11">
        <v>9509512.0</v>
      </c>
      <c r="D102169" s="20"/>
      <c r="E102169" s="13"/>
      <c r="F102169" s="13"/>
      <c r="G102169" s="13"/>
      <c r="H102169" s="13"/>
      <c r="I102169" s="13"/>
      <c r="O102169" s="11">
        <v>1.0</v>
      </c>
    </row>
    <row r="102170" ht="15.0" customHeight="1">
      <c r="A102170" s="16" t="s">
        <v>192415</v>
      </c>
      <c r="B102170" s="11">
        <v>188827.0</v>
      </c>
      <c r="D102170" s="20"/>
      <c r="E102170" s="13"/>
      <c r="F102170" s="13"/>
      <c r="G102170" s="13"/>
      <c r="H102170" s="13"/>
      <c r="I102170" s="13"/>
      <c r="O102170" s="11">
        <v>1.0</v>
      </c>
    </row>
    <row r="102171" ht="15.0" customHeight="1">
      <c r="A102171" s="16" t="s">
        <v>192416</v>
      </c>
      <c r="B102171" s="11">
        <v>46594.0</v>
      </c>
      <c r="D102171" s="20"/>
      <c r="E102171" s="13"/>
      <c r="F102171" s="13"/>
      <c r="G102171" s="13"/>
      <c r="H102171" s="13"/>
      <c r="I102171" s="13"/>
      <c r="O102171" s="11">
        <v>1.0</v>
      </c>
    </row>
    <row r="102172" ht="15.0" customHeight="1">
      <c r="A102172" s="16" t="s">
        <v>192417</v>
      </c>
      <c r="B102172" s="11">
        <v>124391.0</v>
      </c>
      <c r="D102172" s="20"/>
      <c r="E102172" s="13"/>
      <c r="F102172" s="13"/>
      <c r="G102172" s="13"/>
      <c r="H102172" s="13"/>
      <c r="I102172" s="13"/>
      <c r="O102172" s="11">
        <v>1.0</v>
      </c>
    </row>
    <row r="102173" ht="15.0" customHeight="1">
      <c r="A102173" s="16" t="s">
        <v>192417</v>
      </c>
      <c r="B102173" s="11">
        <v>124391.0</v>
      </c>
      <c r="D102173" s="20"/>
      <c r="E102173" s="13"/>
      <c r="F102173" s="13"/>
      <c r="G102173" s="13"/>
      <c r="H102173" s="13"/>
      <c r="I102173" s="13"/>
      <c r="O102173" s="11">
        <v>1.0</v>
      </c>
    </row>
    <row r="102174" ht="15.0" customHeight="1">
      <c r="A102174" s="16" t="s">
        <v>192417</v>
      </c>
      <c r="B102174" s="11">
        <v>124391.0</v>
      </c>
      <c r="D102174" s="20"/>
      <c r="E102174" s="13"/>
      <c r="F102174" s="13"/>
      <c r="G102174" s="13"/>
      <c r="H102174" s="13"/>
      <c r="I102174" s="13"/>
      <c r="O102174" s="11">
        <v>1.0</v>
      </c>
    </row>
    <row r="102175" ht="15.0" customHeight="1">
      <c r="A102175" s="16" t="s">
        <v>192418</v>
      </c>
      <c r="B102175" s="11">
        <v>62.0</v>
      </c>
      <c r="D102175" s="20"/>
      <c r="E102175" s="13"/>
      <c r="F102175" s="13"/>
      <c r="G102175" s="13"/>
      <c r="H102175" s="13"/>
      <c r="I102175" s="13"/>
      <c r="O102175" s="11">
        <v>1.0</v>
      </c>
    </row>
    <row r="102176" ht="15.0" customHeight="1">
      <c r="A102176" s="16" t="s">
        <v>192419</v>
      </c>
      <c r="B102176" s="11">
        <v>161791.0</v>
      </c>
      <c r="D102176" s="20"/>
      <c r="E102176" s="13"/>
      <c r="F102176" s="13"/>
      <c r="G102176" s="13"/>
      <c r="H102176" s="13"/>
      <c r="I102176" s="13"/>
      <c r="O102176" s="11">
        <v>1.0</v>
      </c>
    </row>
    <row r="102177" ht="15.0" customHeight="1">
      <c r="A102177" s="16" t="s">
        <v>192420</v>
      </c>
      <c r="B102177" s="11">
        <v>2307429.0</v>
      </c>
      <c r="D102177" s="20"/>
      <c r="E102177" s="13"/>
      <c r="F102177" s="13"/>
      <c r="G102177" s="13"/>
      <c r="H102177" s="13"/>
      <c r="I102177" s="13"/>
      <c r="O102177" s="11">
        <v>1.0</v>
      </c>
    </row>
    <row r="102178" ht="15.0" customHeight="1">
      <c r="A102178" s="16" t="s">
        <v>192421</v>
      </c>
      <c r="B102178" s="11">
        <v>3845.0</v>
      </c>
      <c r="D102178" s="20"/>
      <c r="E102178" s="13"/>
      <c r="F102178" s="13"/>
      <c r="G102178" s="13"/>
      <c r="H102178" s="13"/>
      <c r="I102178" s="13"/>
      <c r="O102178" s="11">
        <v>1.0</v>
      </c>
    </row>
    <row r="102179" ht="15.0" customHeight="1">
      <c r="A102179" s="16" t="s">
        <v>192422</v>
      </c>
      <c r="B102179" s="11">
        <v>472222.0</v>
      </c>
      <c r="D102179" s="20"/>
      <c r="E102179" s="13"/>
      <c r="F102179" s="13"/>
      <c r="G102179" s="13"/>
      <c r="H102179" s="13"/>
      <c r="I102179" s="13"/>
      <c r="O102179" s="11">
        <v>1.0</v>
      </c>
    </row>
    <row r="102180" ht="15.0" customHeight="1">
      <c r="A102180" s="16" t="s">
        <v>192422</v>
      </c>
      <c r="B102180" s="11">
        <v>472222.0</v>
      </c>
      <c r="D102180" s="20"/>
      <c r="E102180" s="13"/>
      <c r="F102180" s="13"/>
      <c r="G102180" s="13"/>
      <c r="H102180" s="13"/>
      <c r="I102180" s="13"/>
      <c r="O102180" s="11">
        <v>1.0</v>
      </c>
    </row>
    <row r="102181" ht="15.0" customHeight="1">
      <c r="A102181" s="16" t="s">
        <v>192422</v>
      </c>
      <c r="B102181" s="11">
        <v>472222.0</v>
      </c>
      <c r="D102181" s="20"/>
      <c r="E102181" s="13"/>
      <c r="F102181" s="13"/>
      <c r="G102181" s="13"/>
      <c r="H102181" s="13"/>
      <c r="I102181" s="13"/>
      <c r="O102181" s="11">
        <v>1.0</v>
      </c>
    </row>
    <row r="102182" ht="15.0" customHeight="1">
      <c r="A102182" s="16" t="s">
        <v>192423</v>
      </c>
      <c r="B102182" s="11">
        <v>36237.0</v>
      </c>
      <c r="D102182" s="20"/>
      <c r="E102182" s="13"/>
      <c r="F102182" s="13"/>
      <c r="G102182" s="13"/>
      <c r="H102182" s="13"/>
      <c r="I102182" s="13"/>
      <c r="O102182" s="11">
        <v>1.0</v>
      </c>
    </row>
    <row r="102183" ht="15.0" customHeight="1">
      <c r="A102183" s="16" t="s">
        <v>192424</v>
      </c>
      <c r="B102183" s="11">
        <v>31770.0</v>
      </c>
      <c r="D102183" s="20"/>
      <c r="E102183" s="13"/>
      <c r="F102183" s="13"/>
      <c r="G102183" s="13"/>
      <c r="H102183" s="13"/>
      <c r="I102183" s="13"/>
      <c r="O102183" s="11">
        <v>1.0</v>
      </c>
    </row>
    <row r="102184" ht="15.0" customHeight="1">
      <c r="A102184" s="16" t="s">
        <v>192425</v>
      </c>
      <c r="B102184" s="11">
        <v>24669.0</v>
      </c>
      <c r="D102184" s="20"/>
      <c r="E102184" s="13"/>
      <c r="F102184" s="13"/>
      <c r="G102184" s="13"/>
      <c r="H102184" s="13"/>
      <c r="I102184" s="13"/>
      <c r="O102184" s="11">
        <v>1.0</v>
      </c>
    </row>
    <row r="102185" ht="15.0" customHeight="1">
      <c r="A102185" s="16" t="s">
        <v>192426</v>
      </c>
      <c r="B102185" s="11">
        <v>416886.0</v>
      </c>
      <c r="D102185" s="20"/>
      <c r="E102185" s="13"/>
      <c r="F102185" s="13"/>
      <c r="G102185" s="13"/>
      <c r="H102185" s="13"/>
      <c r="I102185" s="13"/>
      <c r="O102185" s="11">
        <v>1.0</v>
      </c>
    </row>
    <row r="102186" ht="15.0" customHeight="1">
      <c r="A102186" s="16" t="s">
        <v>192427</v>
      </c>
      <c r="B102186" s="11">
        <v>76002.0</v>
      </c>
      <c r="D102186" s="20"/>
      <c r="E102186" s="13"/>
      <c r="F102186" s="13"/>
      <c r="G102186" s="13"/>
      <c r="H102186" s="13"/>
      <c r="I102186" s="13"/>
      <c r="O102186" s="11">
        <v>1.0</v>
      </c>
    </row>
    <row r="102187" ht="15.0" customHeight="1">
      <c r="A102187" s="16" t="s">
        <v>192428</v>
      </c>
      <c r="B102187" s="11">
        <v>733624.0</v>
      </c>
      <c r="D102187" s="20"/>
      <c r="E102187" s="13"/>
      <c r="F102187" s="13"/>
      <c r="G102187" s="13"/>
      <c r="H102187" s="13"/>
      <c r="I102187" s="13"/>
      <c r="O102187" s="11">
        <v>1.0</v>
      </c>
    </row>
    <row r="102188" ht="15.0" customHeight="1">
      <c r="A102188" s="16" t="s">
        <v>192429</v>
      </c>
      <c r="B102188" s="11">
        <v>22836.0</v>
      </c>
      <c r="D102188" s="20"/>
      <c r="E102188" s="13"/>
      <c r="F102188" s="13"/>
      <c r="G102188" s="13"/>
      <c r="H102188" s="13"/>
      <c r="I102188" s="13"/>
      <c r="O102188" s="11">
        <v>1.0</v>
      </c>
    </row>
    <row r="102189" ht="15.0" customHeight="1">
      <c r="A102189" s="16" t="s">
        <v>192430</v>
      </c>
      <c r="B102189" s="11">
        <v>188115.0</v>
      </c>
      <c r="D102189" s="20"/>
      <c r="E102189" s="13"/>
      <c r="F102189" s="13"/>
      <c r="G102189" s="13"/>
      <c r="H102189" s="13"/>
      <c r="I102189" s="13"/>
      <c r="O102189" s="11">
        <v>1.0</v>
      </c>
    </row>
    <row r="102190" ht="15.0" customHeight="1">
      <c r="A102190" s="16" t="s">
        <v>192431</v>
      </c>
      <c r="B102190" s="11">
        <v>107317.0</v>
      </c>
      <c r="D102190" s="20"/>
      <c r="E102190" s="13"/>
      <c r="F102190" s="13"/>
      <c r="G102190" s="13"/>
      <c r="H102190" s="13"/>
      <c r="I102190" s="13"/>
      <c r="O102190" s="11">
        <v>1.0</v>
      </c>
    </row>
    <row r="102191" ht="15.0" customHeight="1">
      <c r="A102191" s="16" t="s">
        <v>192432</v>
      </c>
      <c r="B102191" s="11">
        <v>460463.0</v>
      </c>
      <c r="D102191" s="20"/>
      <c r="E102191" s="13"/>
      <c r="F102191" s="13"/>
      <c r="G102191" s="13"/>
      <c r="H102191" s="13"/>
      <c r="I102191" s="13"/>
      <c r="O102191" s="11">
        <v>1.0</v>
      </c>
    </row>
    <row r="102192" ht="15.0" customHeight="1">
      <c r="A102192" s="16" t="s">
        <v>192433</v>
      </c>
      <c r="B102192" s="11">
        <v>98528.0</v>
      </c>
      <c r="D102192" s="20"/>
      <c r="E102192" s="13"/>
      <c r="F102192" s="13"/>
      <c r="G102192" s="13"/>
      <c r="H102192" s="13"/>
      <c r="I102192" s="13"/>
      <c r="O102192" s="11">
        <v>1.0</v>
      </c>
    </row>
    <row r="102193" ht="15.0" customHeight="1">
      <c r="A102193" s="16" t="s">
        <v>192434</v>
      </c>
      <c r="B102193" s="11" t="s">
        <v>2505</v>
      </c>
      <c r="D102193" s="20"/>
      <c r="E102193" s="13"/>
      <c r="F102193" s="13"/>
      <c r="G102193" s="13"/>
      <c r="H102193" s="13"/>
      <c r="I102193" s="13"/>
      <c r="O102193" s="11">
        <v>1.0</v>
      </c>
    </row>
    <row r="102194" ht="15.0" customHeight="1">
      <c r="A102194" s="16" t="s">
        <v>192435</v>
      </c>
      <c r="B102194" s="11">
        <v>506707.0</v>
      </c>
      <c r="D102194" s="20"/>
      <c r="E102194" s="13"/>
      <c r="F102194" s="13"/>
      <c r="G102194" s="13"/>
      <c r="H102194" s="13"/>
      <c r="I102194" s="13"/>
      <c r="O102194" s="11">
        <v>1.0</v>
      </c>
    </row>
    <row r="102195" ht="15.0" customHeight="1">
      <c r="A102195" s="16" t="s">
        <v>192436</v>
      </c>
      <c r="B102195" s="11">
        <v>28253.0</v>
      </c>
      <c r="D102195" s="20"/>
      <c r="E102195" s="13"/>
      <c r="F102195" s="13"/>
      <c r="G102195" s="13"/>
      <c r="H102195" s="13"/>
      <c r="I102195" s="13"/>
      <c r="O102195" s="11">
        <v>1.0</v>
      </c>
    </row>
    <row r="102196" ht="15.0" customHeight="1">
      <c r="A102196" s="16" t="s">
        <v>192437</v>
      </c>
      <c r="B102196" s="11">
        <v>246441.0</v>
      </c>
      <c r="D102196" s="20"/>
      <c r="E102196" s="13"/>
      <c r="F102196" s="13"/>
      <c r="G102196" s="13"/>
      <c r="H102196" s="13"/>
      <c r="I102196" s="13"/>
      <c r="O102196" s="11">
        <v>1.0</v>
      </c>
    </row>
    <row r="102197" ht="15.0" customHeight="1">
      <c r="A102197" s="16" t="s">
        <v>192438</v>
      </c>
      <c r="B102197" s="11">
        <v>59303.0</v>
      </c>
      <c r="D102197" s="20"/>
      <c r="E102197" s="13"/>
      <c r="F102197" s="13"/>
      <c r="G102197" s="13"/>
      <c r="H102197" s="13"/>
      <c r="I102197" s="13"/>
      <c r="O102197" s="11">
        <v>1.0</v>
      </c>
    </row>
    <row r="102198" ht="15.0" customHeight="1">
      <c r="A102198" s="16" t="s">
        <v>192439</v>
      </c>
      <c r="B102198" s="11">
        <v>331277.0</v>
      </c>
      <c r="D102198" s="20"/>
      <c r="E102198" s="13"/>
      <c r="F102198" s="13"/>
      <c r="G102198" s="13"/>
      <c r="H102198" s="13"/>
      <c r="I102198" s="13"/>
      <c r="O102198" s="11">
        <v>1.0</v>
      </c>
    </row>
    <row r="102199" ht="15.0" customHeight="1">
      <c r="A102199" s="16" t="s">
        <v>192440</v>
      </c>
      <c r="B102199" s="11">
        <v>50989.0</v>
      </c>
      <c r="D102199" s="20"/>
      <c r="E102199" s="13"/>
      <c r="F102199" s="13"/>
      <c r="G102199" s="13"/>
      <c r="H102199" s="13"/>
      <c r="I102199" s="13"/>
      <c r="O102199" s="11">
        <v>1.0</v>
      </c>
    </row>
    <row r="102200" ht="15.0" customHeight="1">
      <c r="A102200" s="16" t="s">
        <v>192441</v>
      </c>
      <c r="B102200" s="11">
        <v>670154.0</v>
      </c>
      <c r="D102200" s="20"/>
      <c r="E102200" s="13"/>
      <c r="F102200" s="13"/>
      <c r="G102200" s="13"/>
      <c r="H102200" s="13"/>
      <c r="I102200" s="13"/>
      <c r="O102200" s="11">
        <v>1.0</v>
      </c>
    </row>
    <row r="102201" ht="15.0" customHeight="1">
      <c r="A102201" s="16" t="s">
        <v>192442</v>
      </c>
      <c r="B102201" s="11">
        <v>30235.0</v>
      </c>
      <c r="D102201" s="20"/>
      <c r="E102201" s="13"/>
      <c r="F102201" s="13"/>
      <c r="G102201" s="13"/>
      <c r="H102201" s="13"/>
      <c r="I102201" s="13"/>
      <c r="O102201" s="11">
        <v>1.0</v>
      </c>
    </row>
    <row r="102202" ht="15.0" customHeight="1">
      <c r="A102202" s="16" t="s">
        <v>192443</v>
      </c>
      <c r="B102202" s="11">
        <v>1935.0</v>
      </c>
      <c r="D102202" s="20"/>
      <c r="E102202" s="13"/>
      <c r="F102202" s="13"/>
      <c r="G102202" s="13"/>
      <c r="H102202" s="13"/>
      <c r="I102202" s="13"/>
      <c r="O102202" s="11">
        <v>1.0</v>
      </c>
    </row>
    <row r="102203" ht="15.0" customHeight="1">
      <c r="A102203" s="16" t="s">
        <v>192444</v>
      </c>
      <c r="B102203" s="11">
        <v>651.0</v>
      </c>
      <c r="D102203" s="20"/>
      <c r="E102203" s="13"/>
      <c r="F102203" s="13"/>
      <c r="G102203" s="13"/>
      <c r="H102203" s="13"/>
      <c r="I102203" s="13"/>
      <c r="O102203" s="11">
        <v>1.0</v>
      </c>
    </row>
    <row r="102204" ht="15.0" customHeight="1">
      <c r="A102204" s="16" t="s">
        <v>192445</v>
      </c>
      <c r="B102204" s="11">
        <v>30400.0</v>
      </c>
      <c r="D102204" s="20"/>
      <c r="E102204" s="13"/>
      <c r="F102204" s="13"/>
      <c r="G102204" s="13"/>
      <c r="H102204" s="13"/>
      <c r="I102204" s="13"/>
      <c r="O102204" s="11">
        <v>1.0</v>
      </c>
    </row>
    <row r="102205" ht="15.0" customHeight="1">
      <c r="A102205" s="16" t="s">
        <v>192446</v>
      </c>
      <c r="B102205" s="11">
        <v>275476.0</v>
      </c>
      <c r="D102205" s="20"/>
      <c r="E102205" s="13"/>
      <c r="F102205" s="13"/>
      <c r="G102205" s="13"/>
      <c r="H102205" s="13"/>
      <c r="I102205" s="13"/>
      <c r="O102205" s="11">
        <v>1.0</v>
      </c>
    </row>
    <row r="102206" ht="15.0" customHeight="1">
      <c r="A102206" s="16" t="s">
        <v>192447</v>
      </c>
      <c r="B102206" s="11">
        <v>861184.0</v>
      </c>
      <c r="D102206" s="20"/>
      <c r="E102206" s="13"/>
      <c r="F102206" s="13"/>
      <c r="G102206" s="13"/>
      <c r="H102206" s="13"/>
      <c r="I102206" s="13"/>
      <c r="O102206" s="11">
        <v>1.0</v>
      </c>
    </row>
    <row r="102207" ht="15.0" customHeight="1">
      <c r="A102207" s="16" t="s">
        <v>192447</v>
      </c>
      <c r="B102207" s="11">
        <v>861184.0</v>
      </c>
      <c r="D102207" s="20"/>
      <c r="E102207" s="13"/>
      <c r="F102207" s="13"/>
      <c r="G102207" s="13"/>
      <c r="H102207" s="13"/>
      <c r="I102207" s="13"/>
      <c r="O102207" s="11">
        <v>1.0</v>
      </c>
    </row>
    <row r="102208" ht="15.0" customHeight="1">
      <c r="A102208" s="16" t="s">
        <v>192447</v>
      </c>
      <c r="B102208" s="11">
        <v>861184.0</v>
      </c>
      <c r="D102208" s="20"/>
      <c r="E102208" s="13"/>
      <c r="F102208" s="13"/>
      <c r="G102208" s="13"/>
      <c r="H102208" s="13"/>
      <c r="I102208" s="13"/>
      <c r="O102208" s="11">
        <v>1.0</v>
      </c>
    </row>
    <row r="102209" ht="15.0" customHeight="1">
      <c r="A102209" s="16" t="s">
        <v>192448</v>
      </c>
      <c r="B102209" s="11">
        <v>927802.0</v>
      </c>
      <c r="D102209" s="20"/>
      <c r="E102209" s="13"/>
      <c r="F102209" s="13"/>
      <c r="G102209" s="13"/>
      <c r="H102209" s="13"/>
      <c r="I102209" s="13"/>
      <c r="O102209" s="11">
        <v>1.0</v>
      </c>
    </row>
    <row r="102210" ht="15.0" customHeight="1">
      <c r="A102210" s="16" t="s">
        <v>192449</v>
      </c>
      <c r="B102210" s="11">
        <v>6933.0</v>
      </c>
      <c r="D102210" s="20"/>
      <c r="E102210" s="13"/>
      <c r="F102210" s="13"/>
      <c r="G102210" s="13"/>
      <c r="H102210" s="13"/>
      <c r="I102210" s="13"/>
      <c r="O102210" s="11">
        <v>1.0</v>
      </c>
    </row>
    <row r="102211" ht="15.0" customHeight="1">
      <c r="A102211" s="16" t="s">
        <v>192450</v>
      </c>
      <c r="B102211" s="11">
        <v>61036.0</v>
      </c>
      <c r="D102211" s="20"/>
      <c r="E102211" s="13"/>
      <c r="F102211" s="13"/>
      <c r="G102211" s="13"/>
      <c r="H102211" s="13"/>
      <c r="I102211" s="13"/>
      <c r="O102211" s="11">
        <v>1.0</v>
      </c>
    </row>
    <row r="102212" ht="15.0" customHeight="1">
      <c r="A102212" s="16" t="s">
        <v>192451</v>
      </c>
      <c r="B102212" s="11">
        <v>4134.0</v>
      </c>
      <c r="D102212" s="20"/>
      <c r="E102212" s="13"/>
      <c r="F102212" s="13"/>
      <c r="G102212" s="13"/>
      <c r="H102212" s="13"/>
      <c r="I102212" s="13"/>
      <c r="O102212" s="11">
        <v>1.0</v>
      </c>
    </row>
    <row r="102213" ht="15.0" customHeight="1">
      <c r="A102213" s="16" t="s">
        <v>192452</v>
      </c>
      <c r="B102213" s="11">
        <v>365330.0</v>
      </c>
      <c r="D102213" s="20"/>
      <c r="E102213" s="13"/>
      <c r="F102213" s="13"/>
      <c r="G102213" s="13"/>
      <c r="H102213" s="13"/>
      <c r="I102213" s="13"/>
      <c r="O102213" s="11">
        <v>1.0</v>
      </c>
    </row>
    <row r="102214" ht="15.0" customHeight="1">
      <c r="A102214" s="16" t="s">
        <v>192453</v>
      </c>
      <c r="B102214" s="11">
        <v>210126.0</v>
      </c>
      <c r="D102214" s="20"/>
      <c r="E102214" s="13"/>
      <c r="F102214" s="13"/>
      <c r="G102214" s="13"/>
      <c r="H102214" s="13"/>
      <c r="I102214" s="13"/>
      <c r="O102214" s="11">
        <v>1.0</v>
      </c>
    </row>
    <row r="102215" ht="15.0" customHeight="1">
      <c r="A102215" s="16" t="s">
        <v>192454</v>
      </c>
      <c r="B102215" s="11">
        <v>145505.0</v>
      </c>
      <c r="D102215" s="20"/>
      <c r="E102215" s="13"/>
      <c r="F102215" s="13"/>
      <c r="G102215" s="13"/>
      <c r="H102215" s="13"/>
      <c r="I102215" s="13"/>
      <c r="O102215" s="11">
        <v>1.0</v>
      </c>
    </row>
    <row r="102216" ht="15.0" customHeight="1">
      <c r="A102216" s="16" t="s">
        <v>192455</v>
      </c>
      <c r="B102216" s="11">
        <v>49692.0</v>
      </c>
      <c r="D102216" s="20"/>
      <c r="E102216" s="13"/>
      <c r="F102216" s="13"/>
      <c r="G102216" s="13"/>
      <c r="H102216" s="13"/>
      <c r="I102216" s="13"/>
      <c r="O102216" s="11">
        <v>1.0</v>
      </c>
    </row>
    <row r="102217" ht="15.0" customHeight="1">
      <c r="A102217" s="16" t="s">
        <v>192456</v>
      </c>
      <c r="B102217" s="11">
        <v>36940.0</v>
      </c>
      <c r="D102217" s="20"/>
      <c r="E102217" s="13"/>
      <c r="F102217" s="13"/>
      <c r="G102217" s="13"/>
      <c r="H102217" s="13"/>
      <c r="I102217" s="13"/>
      <c r="O102217" s="11">
        <v>1.0</v>
      </c>
    </row>
    <row r="102218" ht="15.0" customHeight="1">
      <c r="A102218" s="16" t="s">
        <v>192457</v>
      </c>
      <c r="B102218" s="11">
        <v>68166.0</v>
      </c>
      <c r="D102218" s="20"/>
      <c r="E102218" s="13"/>
      <c r="F102218" s="13"/>
      <c r="G102218" s="13"/>
      <c r="H102218" s="13"/>
      <c r="I102218" s="13"/>
      <c r="O102218" s="11">
        <v>1.0</v>
      </c>
    </row>
    <row r="102219" ht="15.0" customHeight="1">
      <c r="A102219" s="16" t="s">
        <v>192458</v>
      </c>
      <c r="B102219" s="11">
        <v>6591.0</v>
      </c>
      <c r="D102219" s="20"/>
      <c r="E102219" s="13"/>
      <c r="F102219" s="13"/>
      <c r="G102219" s="13"/>
      <c r="H102219" s="13"/>
      <c r="I102219" s="13"/>
      <c r="O102219" s="11">
        <v>1.0</v>
      </c>
    </row>
    <row r="102220" ht="15.0" customHeight="1">
      <c r="A102220" s="16" t="s">
        <v>192459</v>
      </c>
      <c r="B102220" s="11">
        <v>53400.0</v>
      </c>
      <c r="D102220" s="20"/>
      <c r="E102220" s="13"/>
      <c r="F102220" s="13"/>
      <c r="G102220" s="13"/>
      <c r="H102220" s="13"/>
      <c r="I102220" s="13"/>
      <c r="N102220" s="11" t="s">
        <v>71</v>
      </c>
      <c r="O102220" s="11">
        <v>1.0</v>
      </c>
    </row>
    <row r="102221" ht="15.0" customHeight="1">
      <c r="A102221" s="16" t="s">
        <v>192460</v>
      </c>
      <c r="B102221" s="11">
        <v>6535.0</v>
      </c>
      <c r="D102221" s="20"/>
      <c r="E102221" s="13"/>
      <c r="F102221" s="13"/>
      <c r="G102221" s="13"/>
      <c r="H102221" s="13"/>
      <c r="I102221" s="13"/>
      <c r="O102221" s="11">
        <v>1.0</v>
      </c>
    </row>
    <row r="102222" ht="15.0" customHeight="1">
      <c r="A102222" s="16" t="s">
        <v>192461</v>
      </c>
      <c r="B102222" s="11">
        <v>70251.0</v>
      </c>
      <c r="D102222" s="20"/>
      <c r="E102222" s="13"/>
      <c r="F102222" s="13"/>
      <c r="G102222" s="13"/>
      <c r="H102222" s="13"/>
      <c r="I102222" s="13"/>
      <c r="O102222" s="11">
        <v>1.0</v>
      </c>
    </row>
    <row r="102223" ht="15.0" customHeight="1">
      <c r="A102223" s="16" t="s">
        <v>192462</v>
      </c>
      <c r="B102223" s="11">
        <v>56120.0</v>
      </c>
      <c r="D102223" s="20"/>
      <c r="E102223" s="13"/>
      <c r="F102223" s="13"/>
      <c r="G102223" s="13"/>
      <c r="H102223" s="13"/>
      <c r="I102223" s="13"/>
      <c r="O102223" s="11">
        <v>1.0</v>
      </c>
    </row>
    <row r="102224" ht="15.0" customHeight="1">
      <c r="A102224" s="16" t="s">
        <v>192463</v>
      </c>
      <c r="B102224" s="11">
        <v>23673.0</v>
      </c>
      <c r="D102224" s="20"/>
      <c r="E102224" s="13"/>
      <c r="F102224" s="13"/>
      <c r="G102224" s="13"/>
      <c r="H102224" s="13"/>
      <c r="I102224" s="13"/>
      <c r="O102224" s="11">
        <v>1.0</v>
      </c>
    </row>
    <row r="102225" ht="15.0" customHeight="1">
      <c r="A102225" s="16" t="s">
        <v>192464</v>
      </c>
      <c r="B102225" s="11">
        <v>93408.0</v>
      </c>
      <c r="D102225" s="20"/>
      <c r="E102225" s="13"/>
      <c r="F102225" s="13"/>
      <c r="G102225" s="13"/>
      <c r="H102225" s="13"/>
      <c r="I102225" s="13"/>
      <c r="O102225" s="11">
        <v>1.0</v>
      </c>
    </row>
    <row r="102226" ht="15.0" customHeight="1">
      <c r="A102226" s="16" t="s">
        <v>192465</v>
      </c>
      <c r="B102226" s="11">
        <v>71893.0</v>
      </c>
      <c r="D102226" s="20"/>
      <c r="E102226" s="13"/>
      <c r="F102226" s="13"/>
      <c r="G102226" s="13"/>
      <c r="H102226" s="13"/>
      <c r="I102226" s="13"/>
      <c r="O102226" s="11">
        <v>1.0</v>
      </c>
    </row>
    <row r="102227" ht="15.0" customHeight="1">
      <c r="A102227" s="16" t="s">
        <v>192466</v>
      </c>
      <c r="B102227" s="11">
        <v>145776.0</v>
      </c>
      <c r="D102227" s="20"/>
      <c r="E102227" s="13"/>
      <c r="F102227" s="13"/>
      <c r="G102227" s="13"/>
      <c r="H102227" s="13"/>
      <c r="I102227" s="13"/>
      <c r="O102227" s="11">
        <v>1.0</v>
      </c>
    </row>
    <row r="102228" ht="15.0" customHeight="1">
      <c r="A102228" s="16" t="s">
        <v>192467</v>
      </c>
      <c r="B102228" s="11">
        <v>455403.0</v>
      </c>
      <c r="D102228" s="20"/>
      <c r="E102228" s="13"/>
      <c r="F102228" s="13"/>
      <c r="G102228" s="13"/>
      <c r="H102228" s="13"/>
      <c r="I102228" s="13"/>
      <c r="O102228" s="11">
        <v>1.0</v>
      </c>
    </row>
    <row r="102229" ht="15.0" customHeight="1">
      <c r="A102229" s="16" t="s">
        <v>192468</v>
      </c>
      <c r="B102229" s="11">
        <v>41736.0</v>
      </c>
      <c r="D102229" s="20"/>
      <c r="E102229" s="13"/>
      <c r="F102229" s="13"/>
      <c r="G102229" s="13"/>
      <c r="H102229" s="13"/>
      <c r="I102229" s="13"/>
      <c r="O102229" s="11">
        <v>1.0</v>
      </c>
    </row>
    <row r="102230" ht="15.0" customHeight="1">
      <c r="A102230" s="16" t="s">
        <v>192469</v>
      </c>
      <c r="B102230" s="11">
        <v>203226.0</v>
      </c>
      <c r="D102230" s="20"/>
      <c r="E102230" s="13"/>
      <c r="F102230" s="13"/>
      <c r="G102230" s="13"/>
      <c r="H102230" s="13"/>
      <c r="I102230" s="13"/>
      <c r="O102230" s="11">
        <v>1.0</v>
      </c>
    </row>
    <row r="102231" ht="15.0" customHeight="1">
      <c r="A102231" s="16" t="s">
        <v>192470</v>
      </c>
      <c r="B102231" s="11">
        <v>8435.0</v>
      </c>
      <c r="D102231" s="20"/>
      <c r="E102231" s="13"/>
      <c r="F102231" s="13"/>
      <c r="G102231" s="13"/>
      <c r="H102231" s="13"/>
      <c r="I102231" s="13"/>
      <c r="O102231" s="11">
        <v>1.0</v>
      </c>
    </row>
    <row r="102232" ht="15.0" customHeight="1">
      <c r="A102232" s="16" t="s">
        <v>192471</v>
      </c>
      <c r="B102232" s="11">
        <v>28814.0</v>
      </c>
      <c r="D102232" s="20"/>
      <c r="E102232" s="13"/>
      <c r="F102232" s="13"/>
      <c r="G102232" s="13"/>
      <c r="H102232" s="13"/>
      <c r="I102232" s="13"/>
      <c r="O102232" s="11">
        <v>1.0</v>
      </c>
    </row>
    <row r="102233" ht="15.0" customHeight="1">
      <c r="A102233" s="16" t="s">
        <v>192472</v>
      </c>
      <c r="B102233" s="11">
        <v>2719720.0</v>
      </c>
      <c r="D102233" s="20"/>
      <c r="E102233" s="13"/>
      <c r="F102233" s="13"/>
      <c r="G102233" s="13"/>
      <c r="H102233" s="13"/>
      <c r="I102233" s="13"/>
      <c r="O102233" s="11">
        <v>1.0</v>
      </c>
    </row>
    <row r="102234" ht="15.0" customHeight="1">
      <c r="A102234" s="16" t="s">
        <v>192473</v>
      </c>
      <c r="B102234" s="11">
        <v>6036966.0</v>
      </c>
      <c r="D102234" s="20"/>
      <c r="E102234" s="13"/>
      <c r="F102234" s="13"/>
      <c r="G102234" s="13"/>
      <c r="H102234" s="13"/>
      <c r="I102234" s="13"/>
      <c r="O102234" s="11">
        <v>1.0</v>
      </c>
    </row>
    <row r="102235" ht="15.0" customHeight="1">
      <c r="A102235" s="16" t="s">
        <v>192473</v>
      </c>
      <c r="B102235" s="11">
        <v>6036966.0</v>
      </c>
      <c r="D102235" s="20"/>
      <c r="E102235" s="13"/>
      <c r="F102235" s="13"/>
      <c r="G102235" s="13"/>
      <c r="H102235" s="13"/>
      <c r="I102235" s="13"/>
      <c r="O102235" s="11">
        <v>1.0</v>
      </c>
    </row>
    <row r="102236" ht="15.0" customHeight="1">
      <c r="A102236" s="16" t="s">
        <v>192473</v>
      </c>
      <c r="B102236" s="11">
        <v>6036966.0</v>
      </c>
      <c r="D102236" s="20"/>
      <c r="E102236" s="13"/>
      <c r="F102236" s="13"/>
      <c r="G102236" s="13"/>
      <c r="H102236" s="13"/>
      <c r="I102236" s="13"/>
      <c r="O102236" s="11">
        <v>1.0</v>
      </c>
    </row>
    <row r="102237" ht="15.0" customHeight="1">
      <c r="A102237" s="16" t="s">
        <v>192473</v>
      </c>
      <c r="B102237" s="11">
        <v>6036966.0</v>
      </c>
      <c r="D102237" s="20"/>
      <c r="E102237" s="13"/>
      <c r="F102237" s="13"/>
      <c r="G102237" s="13"/>
      <c r="H102237" s="13"/>
      <c r="I102237" s="13"/>
      <c r="O102237" s="11">
        <v>1.0</v>
      </c>
    </row>
    <row r="102238" ht="15.0" customHeight="1">
      <c r="A102238" s="16" t="s">
        <v>192473</v>
      </c>
      <c r="B102238" s="11">
        <v>6036966.0</v>
      </c>
      <c r="D102238" s="20"/>
      <c r="E102238" s="13"/>
      <c r="F102238" s="13"/>
      <c r="G102238" s="13"/>
      <c r="H102238" s="13"/>
      <c r="I102238" s="13"/>
      <c r="O102238" s="11">
        <v>1.0</v>
      </c>
    </row>
    <row r="102239" ht="15.0" customHeight="1">
      <c r="A102239" s="16" t="s">
        <v>192473</v>
      </c>
      <c r="B102239" s="11">
        <v>6036966.0</v>
      </c>
      <c r="D102239" s="20"/>
      <c r="E102239" s="13"/>
      <c r="F102239" s="13"/>
      <c r="G102239" s="13"/>
      <c r="H102239" s="13"/>
      <c r="I102239" s="13"/>
      <c r="O102239" s="11">
        <v>1.0</v>
      </c>
    </row>
    <row r="102240" ht="15.0" customHeight="1">
      <c r="A102240" s="16" t="s">
        <v>192473</v>
      </c>
      <c r="B102240" s="11">
        <v>6036966.0</v>
      </c>
      <c r="D102240" s="20"/>
      <c r="E102240" s="13"/>
      <c r="F102240" s="13"/>
      <c r="G102240" s="13"/>
      <c r="H102240" s="13"/>
      <c r="I102240" s="13"/>
      <c r="O102240" s="11">
        <v>1.0</v>
      </c>
    </row>
    <row r="102241" ht="15.0" customHeight="1">
      <c r="A102241" s="16" t="s">
        <v>192473</v>
      </c>
      <c r="B102241" s="11">
        <v>6036966.0</v>
      </c>
      <c r="D102241" s="20"/>
      <c r="E102241" s="13"/>
      <c r="F102241" s="13"/>
      <c r="G102241" s="13"/>
      <c r="H102241" s="13"/>
      <c r="I102241" s="13"/>
      <c r="O102241" s="11">
        <v>1.0</v>
      </c>
    </row>
    <row r="102242" ht="15.0" customHeight="1">
      <c r="A102242" s="16" t="s">
        <v>192473</v>
      </c>
      <c r="B102242" s="11">
        <v>6036966.0</v>
      </c>
      <c r="D102242" s="20"/>
      <c r="E102242" s="13"/>
      <c r="F102242" s="13"/>
      <c r="G102242" s="13"/>
      <c r="H102242" s="13"/>
      <c r="I102242" s="13"/>
      <c r="O102242" s="11">
        <v>1.0</v>
      </c>
    </row>
    <row r="102243" ht="15.0" customHeight="1">
      <c r="A102243" s="16" t="s">
        <v>192473</v>
      </c>
      <c r="B102243" s="11">
        <v>6036966.0</v>
      </c>
      <c r="D102243" s="20"/>
      <c r="E102243" s="13"/>
      <c r="F102243" s="13"/>
      <c r="G102243" s="13"/>
      <c r="H102243" s="13"/>
      <c r="I102243" s="13"/>
      <c r="O102243" s="11">
        <v>1.0</v>
      </c>
    </row>
    <row r="102244" ht="15.0" customHeight="1">
      <c r="A102244" s="16" t="s">
        <v>192473</v>
      </c>
      <c r="B102244" s="11">
        <v>6036966.0</v>
      </c>
      <c r="D102244" s="20"/>
      <c r="E102244" s="13"/>
      <c r="F102244" s="13"/>
      <c r="G102244" s="13"/>
      <c r="H102244" s="13"/>
      <c r="I102244" s="13"/>
      <c r="O102244" s="11">
        <v>1.0</v>
      </c>
    </row>
    <row r="102245" ht="15.0" customHeight="1">
      <c r="A102245" s="16" t="s">
        <v>192473</v>
      </c>
      <c r="B102245" s="11">
        <v>6036966.0</v>
      </c>
      <c r="D102245" s="20"/>
      <c r="E102245" s="13"/>
      <c r="F102245" s="13"/>
      <c r="G102245" s="13"/>
      <c r="H102245" s="13"/>
      <c r="I102245" s="13"/>
      <c r="O102245" s="11">
        <v>1.0</v>
      </c>
    </row>
    <row r="102246" ht="15.0" customHeight="1">
      <c r="A102246" s="16" t="s">
        <v>192473</v>
      </c>
      <c r="B102246" s="11">
        <v>6036966.0</v>
      </c>
      <c r="D102246" s="20"/>
      <c r="E102246" s="13"/>
      <c r="F102246" s="13"/>
      <c r="G102246" s="13"/>
      <c r="H102246" s="13"/>
      <c r="I102246" s="13"/>
      <c r="O102246" s="11">
        <v>1.0</v>
      </c>
    </row>
    <row r="102247" ht="15.0" customHeight="1">
      <c r="A102247" s="16" t="s">
        <v>192473</v>
      </c>
      <c r="B102247" s="11">
        <v>6036966.0</v>
      </c>
      <c r="D102247" s="20"/>
      <c r="E102247" s="13"/>
      <c r="F102247" s="13"/>
      <c r="G102247" s="13"/>
      <c r="H102247" s="13"/>
      <c r="I102247" s="13"/>
      <c r="O102247" s="11">
        <v>1.0</v>
      </c>
    </row>
    <row r="102248" ht="15.0" customHeight="1">
      <c r="A102248" s="16" t="s">
        <v>192473</v>
      </c>
      <c r="B102248" s="11">
        <v>6036966.0</v>
      </c>
      <c r="D102248" s="20"/>
      <c r="E102248" s="13"/>
      <c r="F102248" s="13"/>
      <c r="G102248" s="13"/>
      <c r="H102248" s="13"/>
      <c r="I102248" s="13"/>
      <c r="O102248" s="11">
        <v>1.0</v>
      </c>
    </row>
    <row r="102249" ht="15.0" customHeight="1">
      <c r="A102249" s="16" t="s">
        <v>192473</v>
      </c>
      <c r="B102249" s="11">
        <v>6036966.0</v>
      </c>
      <c r="D102249" s="20"/>
      <c r="E102249" s="13"/>
      <c r="F102249" s="13"/>
      <c r="G102249" s="13"/>
      <c r="H102249" s="13"/>
      <c r="I102249" s="13"/>
      <c r="O102249" s="11">
        <v>1.0</v>
      </c>
    </row>
    <row r="102250" ht="15.0" customHeight="1">
      <c r="A102250" s="16" t="s">
        <v>192473</v>
      </c>
      <c r="B102250" s="11">
        <v>6036966.0</v>
      </c>
      <c r="D102250" s="20"/>
      <c r="E102250" s="13"/>
      <c r="F102250" s="13"/>
      <c r="G102250" s="13"/>
      <c r="H102250" s="13"/>
      <c r="I102250" s="13"/>
      <c r="O102250" s="11">
        <v>1.0</v>
      </c>
    </row>
    <row r="102251" ht="15.0" customHeight="1">
      <c r="A102251" s="16" t="s">
        <v>192473</v>
      </c>
      <c r="B102251" s="11">
        <v>6036966.0</v>
      </c>
      <c r="D102251" s="20"/>
      <c r="E102251" s="13"/>
      <c r="F102251" s="13"/>
      <c r="G102251" s="13"/>
      <c r="H102251" s="13"/>
      <c r="I102251" s="13"/>
      <c r="O102251" s="11">
        <v>1.0</v>
      </c>
    </row>
    <row r="102252" ht="15.0" customHeight="1">
      <c r="A102252" s="16" t="s">
        <v>192473</v>
      </c>
      <c r="B102252" s="11">
        <v>6036966.0</v>
      </c>
      <c r="D102252" s="20"/>
      <c r="E102252" s="13"/>
      <c r="F102252" s="13"/>
      <c r="G102252" s="13"/>
      <c r="H102252" s="13"/>
      <c r="I102252" s="13"/>
      <c r="O102252" s="11">
        <v>1.0</v>
      </c>
    </row>
    <row r="102253" ht="15.0" customHeight="1">
      <c r="A102253" s="16" t="s">
        <v>192473</v>
      </c>
      <c r="B102253" s="11">
        <v>6036966.0</v>
      </c>
      <c r="D102253" s="20"/>
      <c r="E102253" s="13"/>
      <c r="F102253" s="13"/>
      <c r="G102253" s="13"/>
      <c r="H102253" s="13"/>
      <c r="I102253" s="13"/>
      <c r="O102253" s="11">
        <v>1.0</v>
      </c>
    </row>
    <row r="102254" ht="15.0" customHeight="1">
      <c r="A102254" s="16" t="s">
        <v>192473</v>
      </c>
      <c r="B102254" s="11">
        <v>6036966.0</v>
      </c>
      <c r="D102254" s="20"/>
      <c r="E102254" s="13"/>
      <c r="F102254" s="13"/>
      <c r="G102254" s="13"/>
      <c r="H102254" s="13"/>
      <c r="I102254" s="13"/>
      <c r="O102254" s="11">
        <v>1.0</v>
      </c>
    </row>
    <row r="102255" ht="15.0" customHeight="1">
      <c r="A102255" s="16" t="s">
        <v>192474</v>
      </c>
      <c r="B102255" s="11">
        <v>1261879.0</v>
      </c>
      <c r="D102255" s="20"/>
      <c r="E102255" s="13"/>
      <c r="F102255" s="13"/>
      <c r="G102255" s="13"/>
      <c r="H102255" s="13"/>
      <c r="I102255" s="13"/>
      <c r="O102255" s="11">
        <v>1.0</v>
      </c>
    </row>
    <row r="102256" ht="15.0" customHeight="1">
      <c r="A102256" s="16" t="s">
        <v>192475</v>
      </c>
      <c r="B102256" s="11">
        <v>6225.0</v>
      </c>
      <c r="D102256" s="20"/>
      <c r="E102256" s="13"/>
      <c r="F102256" s="13"/>
      <c r="G102256" s="13"/>
      <c r="H102256" s="13"/>
      <c r="I102256" s="13"/>
      <c r="O102256" s="11">
        <v>1.0</v>
      </c>
    </row>
    <row r="102257" ht="15.0" customHeight="1">
      <c r="A102257" s="16" t="s">
        <v>192476</v>
      </c>
      <c r="B102257" s="11">
        <v>4958206.0</v>
      </c>
      <c r="D102257" s="20"/>
      <c r="E102257" s="13"/>
      <c r="F102257" s="13"/>
      <c r="G102257" s="13"/>
      <c r="H102257" s="13"/>
      <c r="I102257" s="13"/>
      <c r="O102257" s="11">
        <v>1.0</v>
      </c>
    </row>
    <row r="102258" ht="15.0" customHeight="1">
      <c r="A102258" s="16" t="s">
        <v>192477</v>
      </c>
      <c r="B102258" s="11">
        <v>120061.0</v>
      </c>
      <c r="D102258" s="20"/>
      <c r="E102258" s="13"/>
      <c r="F102258" s="13"/>
      <c r="G102258" s="13"/>
      <c r="H102258" s="13"/>
      <c r="I102258" s="13"/>
      <c r="O102258" s="11">
        <v>1.0</v>
      </c>
    </row>
    <row r="102259" ht="15.0" customHeight="1">
      <c r="A102259" s="16" t="s">
        <v>192478</v>
      </c>
      <c r="B102259" s="11">
        <v>151586.0</v>
      </c>
      <c r="D102259" s="20"/>
      <c r="E102259" s="13"/>
      <c r="F102259" s="13"/>
      <c r="G102259" s="13"/>
      <c r="H102259" s="13"/>
      <c r="I102259" s="13"/>
      <c r="O102259" s="11">
        <v>1.0</v>
      </c>
    </row>
    <row r="102260" ht="15.0" customHeight="1">
      <c r="A102260" s="16" t="s">
        <v>192479</v>
      </c>
      <c r="B102260" s="11">
        <v>174071.0</v>
      </c>
      <c r="D102260" s="20"/>
      <c r="E102260" s="13"/>
      <c r="F102260" s="13"/>
      <c r="G102260" s="13"/>
      <c r="H102260" s="13"/>
      <c r="I102260" s="13"/>
      <c r="O102260" s="11">
        <v>1.0</v>
      </c>
    </row>
    <row r="102261" ht="15.0" customHeight="1">
      <c r="A102261" s="16" t="s">
        <v>192480</v>
      </c>
      <c r="B102261" s="11">
        <v>4742.0</v>
      </c>
      <c r="D102261" s="20"/>
      <c r="E102261" s="13"/>
      <c r="F102261" s="13"/>
      <c r="G102261" s="13"/>
      <c r="H102261" s="13"/>
      <c r="I102261" s="13"/>
      <c r="O102261" s="11">
        <v>1.0</v>
      </c>
    </row>
    <row r="102262" ht="15.0" customHeight="1">
      <c r="A102262" s="16" t="s">
        <v>192480</v>
      </c>
      <c r="B102262" s="11">
        <v>4742.0</v>
      </c>
      <c r="D102262" s="20"/>
      <c r="E102262" s="13"/>
      <c r="F102262" s="13"/>
      <c r="G102262" s="13"/>
      <c r="H102262" s="13"/>
      <c r="I102262" s="13"/>
      <c r="O102262" s="11">
        <v>1.0</v>
      </c>
    </row>
    <row r="102263" ht="15.0" customHeight="1">
      <c r="A102263" s="16" t="s">
        <v>192480</v>
      </c>
      <c r="B102263" s="11">
        <v>4742.0</v>
      </c>
      <c r="D102263" s="20"/>
      <c r="E102263" s="13"/>
      <c r="F102263" s="13"/>
      <c r="G102263" s="13"/>
      <c r="H102263" s="13"/>
      <c r="I102263" s="13"/>
      <c r="O102263" s="11">
        <v>1.0</v>
      </c>
    </row>
    <row r="102264" ht="15.0" customHeight="1">
      <c r="A102264" s="16" t="s">
        <v>192481</v>
      </c>
      <c r="B102264" s="11">
        <v>313324.0</v>
      </c>
      <c r="D102264" s="20"/>
      <c r="E102264" s="13"/>
      <c r="F102264" s="13"/>
      <c r="G102264" s="13"/>
      <c r="H102264" s="13"/>
      <c r="I102264" s="13"/>
      <c r="O102264" s="11">
        <v>1.0</v>
      </c>
    </row>
    <row r="102265" ht="15.0" customHeight="1">
      <c r="A102265" s="16" t="s">
        <v>192482</v>
      </c>
      <c r="B102265" s="11">
        <v>3890246.0</v>
      </c>
      <c r="D102265" s="20"/>
      <c r="E102265" s="13"/>
      <c r="F102265" s="13"/>
      <c r="G102265" s="13"/>
      <c r="H102265" s="13"/>
      <c r="I102265" s="13"/>
      <c r="O102265" s="11">
        <v>1.0</v>
      </c>
    </row>
    <row r="102266" ht="15.0" customHeight="1">
      <c r="A102266" s="16" t="s">
        <v>192482</v>
      </c>
      <c r="B102266" s="11">
        <v>3890246.0</v>
      </c>
      <c r="D102266" s="20"/>
      <c r="E102266" s="13"/>
      <c r="F102266" s="13"/>
      <c r="G102266" s="13"/>
      <c r="H102266" s="13"/>
      <c r="I102266" s="13"/>
      <c r="O102266" s="11">
        <v>1.0</v>
      </c>
    </row>
    <row r="102267" ht="15.0" customHeight="1">
      <c r="A102267" s="16" t="s">
        <v>192482</v>
      </c>
      <c r="B102267" s="11">
        <v>3890246.0</v>
      </c>
      <c r="D102267" s="20"/>
      <c r="E102267" s="13"/>
      <c r="F102267" s="13"/>
      <c r="G102267" s="13"/>
      <c r="H102267" s="13"/>
      <c r="I102267" s="13"/>
      <c r="O102267" s="11">
        <v>1.0</v>
      </c>
    </row>
    <row r="102268" ht="15.0" customHeight="1">
      <c r="A102268" s="16" t="s">
        <v>192482</v>
      </c>
      <c r="B102268" s="11">
        <v>3890246.0</v>
      </c>
      <c r="D102268" s="20"/>
      <c r="E102268" s="13"/>
      <c r="F102268" s="13"/>
      <c r="G102268" s="13"/>
      <c r="H102268" s="13"/>
      <c r="I102268" s="13"/>
      <c r="O102268" s="11">
        <v>1.0</v>
      </c>
    </row>
    <row r="102269" ht="15.0" customHeight="1">
      <c r="A102269" s="16" t="s">
        <v>192482</v>
      </c>
      <c r="B102269" s="11">
        <v>3890246.0</v>
      </c>
      <c r="D102269" s="20"/>
      <c r="E102269" s="13"/>
      <c r="F102269" s="13"/>
      <c r="G102269" s="13"/>
      <c r="H102269" s="13"/>
      <c r="I102269" s="13"/>
      <c r="O102269" s="11">
        <v>1.0</v>
      </c>
    </row>
    <row r="102270" ht="15.0" customHeight="1">
      <c r="A102270" s="16" t="s">
        <v>192482</v>
      </c>
      <c r="B102270" s="11">
        <v>3890246.0</v>
      </c>
      <c r="D102270" s="20"/>
      <c r="E102270" s="13"/>
      <c r="F102270" s="13"/>
      <c r="G102270" s="13"/>
      <c r="H102270" s="13"/>
      <c r="I102270" s="13"/>
      <c r="O102270" s="11">
        <v>1.0</v>
      </c>
    </row>
    <row r="102271" ht="15.0" customHeight="1">
      <c r="A102271" s="16" t="s">
        <v>192482</v>
      </c>
      <c r="B102271" s="11">
        <v>3890246.0</v>
      </c>
      <c r="D102271" s="20"/>
      <c r="E102271" s="13"/>
      <c r="F102271" s="13"/>
      <c r="G102271" s="13"/>
      <c r="H102271" s="13"/>
      <c r="I102271" s="13"/>
      <c r="O102271" s="11">
        <v>1.0</v>
      </c>
    </row>
    <row r="102272" ht="15.0" customHeight="1">
      <c r="A102272" s="16" t="s">
        <v>192483</v>
      </c>
      <c r="B102272" s="11">
        <v>214949.0</v>
      </c>
      <c r="D102272" s="20"/>
      <c r="E102272" s="13"/>
      <c r="F102272" s="13"/>
      <c r="G102272" s="13"/>
      <c r="H102272" s="13"/>
      <c r="I102272" s="13"/>
      <c r="O102272" s="11">
        <v>1.0</v>
      </c>
    </row>
    <row r="102273" ht="15.0" customHeight="1">
      <c r="A102273" s="16" t="s">
        <v>192484</v>
      </c>
      <c r="B102273" s="11">
        <v>19057.0</v>
      </c>
      <c r="D102273" s="20"/>
      <c r="E102273" s="13"/>
      <c r="F102273" s="13"/>
      <c r="G102273" s="13"/>
      <c r="H102273" s="13"/>
      <c r="I102273" s="13"/>
      <c r="O102273" s="11">
        <v>1.0</v>
      </c>
    </row>
    <row r="102274" ht="15.0" customHeight="1">
      <c r="A102274" s="16" t="s">
        <v>192485</v>
      </c>
      <c r="B102274" s="11">
        <v>41326.0</v>
      </c>
      <c r="D102274" s="20"/>
      <c r="E102274" s="13"/>
      <c r="F102274" s="13"/>
      <c r="G102274" s="13"/>
      <c r="H102274" s="13"/>
      <c r="I102274" s="13"/>
      <c r="O102274" s="11">
        <v>1.0</v>
      </c>
    </row>
    <row r="102275" ht="15.0" customHeight="1">
      <c r="A102275" s="16" t="s">
        <v>192486</v>
      </c>
      <c r="B102275" s="11">
        <v>1.0021162E7</v>
      </c>
      <c r="D102275" s="20"/>
      <c r="E102275" s="13"/>
      <c r="F102275" s="13"/>
      <c r="G102275" s="13"/>
      <c r="H102275" s="13"/>
      <c r="I102275" s="13"/>
      <c r="O102275" s="11">
        <v>1.0</v>
      </c>
    </row>
    <row r="102276" ht="15.0" customHeight="1">
      <c r="A102276" s="16" t="s">
        <v>192487</v>
      </c>
      <c r="B102276" s="11">
        <v>2980.0</v>
      </c>
      <c r="D102276" s="20"/>
      <c r="E102276" s="13"/>
      <c r="F102276" s="13"/>
      <c r="G102276" s="13"/>
      <c r="H102276" s="13"/>
      <c r="I102276" s="13"/>
      <c r="O102276" s="11">
        <v>1.0</v>
      </c>
    </row>
    <row r="102277" ht="15.0" customHeight="1">
      <c r="A102277" s="16" t="s">
        <v>192488</v>
      </c>
      <c r="B102277" s="11">
        <v>931184.0</v>
      </c>
      <c r="D102277" s="20"/>
      <c r="E102277" s="13"/>
      <c r="F102277" s="13"/>
      <c r="G102277" s="13"/>
      <c r="H102277" s="13"/>
      <c r="I102277" s="13"/>
      <c r="O102277" s="11">
        <v>1.0</v>
      </c>
    </row>
    <row r="102278" ht="15.0" customHeight="1">
      <c r="A102278" s="16" t="s">
        <v>192489</v>
      </c>
      <c r="B102278" s="11">
        <v>418067.0</v>
      </c>
      <c r="D102278" s="20"/>
      <c r="E102278" s="13"/>
      <c r="F102278" s="13"/>
      <c r="G102278" s="13"/>
      <c r="H102278" s="13"/>
      <c r="I102278" s="13"/>
      <c r="O102278" s="11">
        <v>1.0</v>
      </c>
    </row>
    <row r="102279" ht="15.0" customHeight="1">
      <c r="A102279" s="16" t="s">
        <v>192490</v>
      </c>
      <c r="B102279" s="11">
        <v>99846.0</v>
      </c>
      <c r="D102279" s="20"/>
      <c r="E102279" s="13"/>
      <c r="F102279" s="13"/>
      <c r="G102279" s="13"/>
      <c r="H102279" s="13"/>
      <c r="I102279" s="13"/>
      <c r="O102279" s="11">
        <v>1.0</v>
      </c>
    </row>
    <row r="102280" ht="15.0" customHeight="1">
      <c r="A102280" s="16" t="s">
        <v>192491</v>
      </c>
      <c r="B102280" s="11">
        <v>298137.0</v>
      </c>
      <c r="D102280" s="20"/>
      <c r="E102280" s="13"/>
      <c r="F102280" s="13"/>
      <c r="G102280" s="13"/>
      <c r="H102280" s="13"/>
      <c r="I102280" s="13"/>
      <c r="O102280" s="11">
        <v>1.0</v>
      </c>
    </row>
    <row r="102281" ht="15.0" customHeight="1">
      <c r="A102281" s="16" t="s">
        <v>192492</v>
      </c>
      <c r="B102281" s="11">
        <v>1438.0</v>
      </c>
      <c r="D102281" s="20"/>
      <c r="E102281" s="13"/>
      <c r="F102281" s="13"/>
      <c r="G102281" s="13"/>
      <c r="H102281" s="13"/>
      <c r="I102281" s="13"/>
      <c r="O102281" s="11">
        <v>1.0</v>
      </c>
    </row>
    <row r="102282" ht="15.0" customHeight="1">
      <c r="A102282" s="16" t="s">
        <v>192493</v>
      </c>
      <c r="B102282" s="11">
        <v>2727.0</v>
      </c>
      <c r="D102282" s="20"/>
      <c r="E102282" s="13"/>
      <c r="F102282" s="13"/>
      <c r="G102282" s="13"/>
      <c r="H102282" s="13"/>
      <c r="I102282" s="13"/>
      <c r="O102282" s="11">
        <v>1.0</v>
      </c>
    </row>
    <row r="102283" ht="15.0" customHeight="1">
      <c r="A102283" s="16" t="s">
        <v>192493</v>
      </c>
      <c r="B102283" s="11">
        <v>2727.0</v>
      </c>
      <c r="D102283" s="20"/>
      <c r="E102283" s="13"/>
      <c r="F102283" s="13"/>
      <c r="G102283" s="13"/>
      <c r="H102283" s="13"/>
      <c r="I102283" s="13"/>
      <c r="O102283" s="11">
        <v>1.0</v>
      </c>
    </row>
    <row r="102284" ht="15.0" customHeight="1">
      <c r="A102284" s="16" t="s">
        <v>192494</v>
      </c>
      <c r="B102284" s="11">
        <v>2076206.0</v>
      </c>
      <c r="D102284" s="20"/>
      <c r="E102284" s="13"/>
      <c r="F102284" s="13"/>
      <c r="G102284" s="13"/>
      <c r="H102284" s="13"/>
      <c r="I102284" s="13"/>
      <c r="O102284" s="11">
        <v>1.0</v>
      </c>
    </row>
    <row r="102285" ht="15.0" customHeight="1">
      <c r="A102285" s="16" t="s">
        <v>192495</v>
      </c>
      <c r="B102285" s="11">
        <v>2.5923893E7</v>
      </c>
      <c r="D102285" s="20"/>
      <c r="E102285" s="13"/>
      <c r="F102285" s="13"/>
      <c r="G102285" s="13"/>
      <c r="H102285" s="13"/>
      <c r="I102285" s="13"/>
      <c r="O102285" s="11">
        <v>1.0</v>
      </c>
    </row>
    <row r="102286" ht="15.0" customHeight="1">
      <c r="A102286" s="16" t="s">
        <v>192496</v>
      </c>
      <c r="B102286" s="11">
        <v>181814.0</v>
      </c>
      <c r="D102286" s="20"/>
      <c r="E102286" s="13"/>
      <c r="F102286" s="13"/>
      <c r="G102286" s="13"/>
      <c r="H102286" s="13"/>
      <c r="I102286" s="13"/>
      <c r="O102286" s="11">
        <v>1.0</v>
      </c>
    </row>
    <row r="102287" ht="15.0" customHeight="1">
      <c r="A102287" s="16" t="s">
        <v>192497</v>
      </c>
      <c r="B102287" s="11">
        <v>83658.0</v>
      </c>
      <c r="D102287" s="20"/>
      <c r="E102287" s="13"/>
      <c r="F102287" s="13"/>
      <c r="G102287" s="13"/>
      <c r="H102287" s="13"/>
      <c r="I102287" s="13"/>
      <c r="O102287" s="11">
        <v>1.0</v>
      </c>
    </row>
    <row r="102288" ht="15.0" customHeight="1">
      <c r="A102288" s="16" t="s">
        <v>192497</v>
      </c>
      <c r="B102288" s="11">
        <v>83658.0</v>
      </c>
      <c r="D102288" s="20"/>
      <c r="E102288" s="13"/>
      <c r="F102288" s="13"/>
      <c r="G102288" s="13"/>
      <c r="H102288" s="13"/>
      <c r="I102288" s="13"/>
      <c r="O102288" s="11">
        <v>1.0</v>
      </c>
    </row>
    <row r="102289" ht="15.0" customHeight="1">
      <c r="A102289" s="16" t="s">
        <v>192497</v>
      </c>
      <c r="B102289" s="11">
        <v>83658.0</v>
      </c>
      <c r="D102289" s="20"/>
      <c r="E102289" s="13"/>
      <c r="F102289" s="13"/>
      <c r="G102289" s="13"/>
      <c r="H102289" s="13"/>
      <c r="I102289" s="13"/>
      <c r="O102289" s="11">
        <v>1.0</v>
      </c>
    </row>
    <row r="102290" ht="15.0" customHeight="1">
      <c r="A102290" s="16" t="s">
        <v>192498</v>
      </c>
      <c r="B102290" s="11">
        <v>70638.0</v>
      </c>
      <c r="D102290" s="20"/>
      <c r="E102290" s="13"/>
      <c r="F102290" s="13"/>
      <c r="G102290" s="13"/>
      <c r="H102290" s="13"/>
      <c r="I102290" s="13"/>
      <c r="O102290" s="11">
        <v>1.0</v>
      </c>
    </row>
    <row r="102291" ht="15.0" customHeight="1">
      <c r="A102291" s="16" t="s">
        <v>192499</v>
      </c>
      <c r="B102291" s="11">
        <v>31020.0</v>
      </c>
      <c r="D102291" s="20"/>
      <c r="E102291" s="13"/>
      <c r="F102291" s="13"/>
      <c r="G102291" s="13"/>
      <c r="H102291" s="13"/>
      <c r="I102291" s="13"/>
      <c r="O102291" s="11">
        <v>1.0</v>
      </c>
    </row>
    <row r="102292" ht="15.0" customHeight="1">
      <c r="A102292" s="16" t="s">
        <v>192500</v>
      </c>
      <c r="B102292" s="11">
        <v>92859.0</v>
      </c>
      <c r="D102292" s="20"/>
      <c r="E102292" s="13"/>
      <c r="F102292" s="13"/>
      <c r="G102292" s="13"/>
      <c r="H102292" s="13"/>
      <c r="I102292" s="13"/>
      <c r="O102292" s="11">
        <v>1.0</v>
      </c>
    </row>
    <row r="102293" ht="15.0" customHeight="1">
      <c r="A102293" s="16" t="s">
        <v>192501</v>
      </c>
      <c r="B102293" s="11">
        <v>426249.0</v>
      </c>
      <c r="D102293" s="20"/>
      <c r="E102293" s="13"/>
      <c r="F102293" s="13"/>
      <c r="G102293" s="13"/>
      <c r="H102293" s="13"/>
      <c r="I102293" s="13"/>
      <c r="N102293" s="11" t="s">
        <v>1697</v>
      </c>
      <c r="O102293" s="11">
        <v>1.0</v>
      </c>
    </row>
    <row r="102294" ht="15.0" customHeight="1">
      <c r="A102294" s="16" t="s">
        <v>192501</v>
      </c>
      <c r="B102294" s="11">
        <v>426249.0</v>
      </c>
      <c r="D102294" s="20"/>
      <c r="E102294" s="13"/>
      <c r="F102294" s="13"/>
      <c r="G102294" s="13"/>
      <c r="H102294" s="13"/>
      <c r="I102294" s="13"/>
      <c r="N102294" s="11" t="s">
        <v>1697</v>
      </c>
      <c r="O102294" s="11">
        <v>1.0</v>
      </c>
    </row>
    <row r="102295" ht="15.0" customHeight="1">
      <c r="A102295" s="16" t="s">
        <v>192501</v>
      </c>
      <c r="B102295" s="11">
        <v>426249.0</v>
      </c>
      <c r="D102295" s="20"/>
      <c r="E102295" s="13"/>
      <c r="F102295" s="13"/>
      <c r="G102295" s="13"/>
      <c r="H102295" s="13"/>
      <c r="I102295" s="13"/>
      <c r="N102295" s="11" t="s">
        <v>1697</v>
      </c>
      <c r="O102295" s="11">
        <v>1.0</v>
      </c>
    </row>
    <row r="102296" ht="15.0" customHeight="1">
      <c r="A102296" s="16" t="s">
        <v>192501</v>
      </c>
      <c r="B102296" s="11">
        <v>426249.0</v>
      </c>
      <c r="D102296" s="20"/>
      <c r="E102296" s="13"/>
      <c r="F102296" s="13"/>
      <c r="G102296" s="13"/>
      <c r="H102296" s="13"/>
      <c r="I102296" s="13"/>
      <c r="N102296" s="11" t="s">
        <v>1697</v>
      </c>
      <c r="O102296" s="11">
        <v>1.0</v>
      </c>
    </row>
    <row r="102297" ht="15.0" customHeight="1">
      <c r="A102297" s="16" t="s">
        <v>192502</v>
      </c>
      <c r="B102297" s="11">
        <v>314420.0</v>
      </c>
      <c r="D102297" s="20"/>
      <c r="E102297" s="13"/>
      <c r="F102297" s="13"/>
      <c r="G102297" s="13"/>
      <c r="H102297" s="13"/>
      <c r="I102297" s="13"/>
      <c r="O102297" s="11">
        <v>1.0</v>
      </c>
    </row>
    <row r="102298" ht="15.0" customHeight="1">
      <c r="A102298" s="16" t="s">
        <v>192503</v>
      </c>
      <c r="B102298" s="11">
        <v>17819.0</v>
      </c>
      <c r="D102298" s="20"/>
      <c r="E102298" s="13"/>
      <c r="F102298" s="13"/>
      <c r="G102298" s="13"/>
      <c r="H102298" s="13"/>
      <c r="I102298" s="13"/>
      <c r="O102298" s="11">
        <v>1.0</v>
      </c>
    </row>
    <row r="102299" ht="15.0" customHeight="1">
      <c r="A102299" s="16" t="s">
        <v>192504</v>
      </c>
      <c r="B102299" s="11">
        <v>113054.0</v>
      </c>
      <c r="D102299" s="20"/>
      <c r="E102299" s="13"/>
      <c r="F102299" s="13"/>
      <c r="G102299" s="13"/>
      <c r="H102299" s="13"/>
      <c r="I102299" s="13"/>
      <c r="O102299" s="11">
        <v>1.0</v>
      </c>
    </row>
    <row r="102300" ht="15.0" customHeight="1">
      <c r="A102300" s="16" t="s">
        <v>192505</v>
      </c>
      <c r="B102300" s="11">
        <v>84077.0</v>
      </c>
      <c r="D102300" s="20"/>
      <c r="E102300" s="13"/>
      <c r="F102300" s="13"/>
      <c r="G102300" s="13"/>
      <c r="H102300" s="13"/>
      <c r="I102300" s="13"/>
      <c r="O102300" s="11">
        <v>1.0</v>
      </c>
    </row>
    <row r="102301" ht="15.0" customHeight="1">
      <c r="A102301" s="16" t="s">
        <v>192506</v>
      </c>
      <c r="B102301" s="11">
        <v>59074.0</v>
      </c>
      <c r="D102301" s="20"/>
      <c r="E102301" s="13"/>
      <c r="F102301" s="13"/>
      <c r="G102301" s="13"/>
      <c r="H102301" s="13"/>
      <c r="I102301" s="13"/>
      <c r="O102301" s="11">
        <v>1.0</v>
      </c>
    </row>
    <row r="102302" ht="15.0" customHeight="1">
      <c r="A102302" s="16" t="s">
        <v>192507</v>
      </c>
      <c r="B102302" s="11">
        <v>550395.0</v>
      </c>
      <c r="D102302" s="20"/>
      <c r="E102302" s="13"/>
      <c r="F102302" s="13"/>
      <c r="G102302" s="13"/>
      <c r="H102302" s="13"/>
      <c r="I102302" s="13"/>
      <c r="O102302" s="11">
        <v>1.0</v>
      </c>
    </row>
    <row r="102303" ht="15.0" customHeight="1">
      <c r="A102303" s="16" t="s">
        <v>192508</v>
      </c>
      <c r="B102303" s="11">
        <v>209665.0</v>
      </c>
      <c r="D102303" s="20"/>
      <c r="E102303" s="13"/>
      <c r="F102303" s="13"/>
      <c r="G102303" s="13"/>
      <c r="H102303" s="13"/>
      <c r="I102303" s="13"/>
      <c r="O102303" s="11">
        <v>1.0</v>
      </c>
    </row>
    <row r="102304" ht="15.0" customHeight="1">
      <c r="A102304" s="16" t="s">
        <v>192509</v>
      </c>
      <c r="B102304" s="11">
        <v>1582602.0</v>
      </c>
      <c r="D102304" s="20"/>
      <c r="E102304" s="13"/>
      <c r="F102304" s="13"/>
      <c r="G102304" s="13"/>
      <c r="H102304" s="13"/>
      <c r="I102304" s="13"/>
      <c r="O102304" s="11">
        <v>1.0</v>
      </c>
    </row>
    <row r="102305" ht="15.0" customHeight="1">
      <c r="A102305" s="16" t="s">
        <v>192510</v>
      </c>
      <c r="B102305" s="11">
        <v>82923.0</v>
      </c>
      <c r="D102305" s="20"/>
      <c r="E102305" s="13"/>
      <c r="F102305" s="13"/>
      <c r="G102305" s="13"/>
      <c r="H102305" s="13"/>
      <c r="I102305" s="13"/>
      <c r="O102305" s="11">
        <v>1.0</v>
      </c>
    </row>
    <row r="102306" ht="15.0" customHeight="1">
      <c r="A102306" s="16" t="s">
        <v>192511</v>
      </c>
      <c r="B102306" s="11">
        <v>7309.0</v>
      </c>
      <c r="D102306" s="20"/>
      <c r="E102306" s="13"/>
      <c r="F102306" s="13"/>
      <c r="G102306" s="13"/>
      <c r="H102306" s="13"/>
      <c r="I102306" s="13"/>
      <c r="O102306" s="11">
        <v>1.0</v>
      </c>
    </row>
    <row r="102307" ht="15.0" customHeight="1">
      <c r="A102307" s="16" t="s">
        <v>192512</v>
      </c>
      <c r="B102307" s="11">
        <v>7164.0</v>
      </c>
      <c r="D102307" s="20"/>
      <c r="E102307" s="13"/>
      <c r="F102307" s="13"/>
      <c r="G102307" s="13"/>
      <c r="H102307" s="13"/>
      <c r="I102307" s="13"/>
      <c r="O102307" s="11">
        <v>1.0</v>
      </c>
    </row>
    <row r="102308" ht="15.0" customHeight="1">
      <c r="A102308" s="16" t="s">
        <v>192513</v>
      </c>
      <c r="B102308" s="11">
        <v>133565.0</v>
      </c>
      <c r="D102308" s="20"/>
      <c r="E102308" s="13"/>
      <c r="F102308" s="13"/>
      <c r="G102308" s="13"/>
      <c r="H102308" s="13"/>
      <c r="I102308" s="13"/>
      <c r="O102308" s="11">
        <v>1.0</v>
      </c>
    </row>
    <row r="102309" ht="15.0" customHeight="1">
      <c r="A102309" s="16" t="s">
        <v>192514</v>
      </c>
      <c r="B102309" s="11">
        <v>81254.0</v>
      </c>
      <c r="D102309" s="20"/>
      <c r="E102309" s="13"/>
      <c r="F102309" s="13"/>
      <c r="G102309" s="13"/>
      <c r="H102309" s="13"/>
      <c r="I102309" s="13"/>
      <c r="N102309" s="11" t="s">
        <v>304</v>
      </c>
      <c r="O102309" s="11">
        <v>1.0</v>
      </c>
    </row>
    <row r="102310" ht="15.0" customHeight="1">
      <c r="A102310" s="16" t="s">
        <v>192515</v>
      </c>
      <c r="B102310" s="11">
        <v>985017.0</v>
      </c>
      <c r="D102310" s="20"/>
      <c r="E102310" s="13"/>
      <c r="F102310" s="13"/>
      <c r="G102310" s="13"/>
      <c r="H102310" s="13"/>
      <c r="I102310" s="13"/>
      <c r="O102310" s="11">
        <v>1.0</v>
      </c>
    </row>
    <row r="102311" ht="15.0" customHeight="1">
      <c r="A102311" s="16" t="s">
        <v>192516</v>
      </c>
      <c r="B102311" s="11">
        <v>31848.0</v>
      </c>
      <c r="D102311" s="20"/>
      <c r="E102311" s="13"/>
      <c r="F102311" s="13"/>
      <c r="G102311" s="13"/>
      <c r="H102311" s="13"/>
      <c r="I102311" s="13"/>
      <c r="O102311" s="11">
        <v>1.0</v>
      </c>
    </row>
    <row r="102312" ht="15.0" customHeight="1">
      <c r="A102312" s="16" t="s">
        <v>192517</v>
      </c>
      <c r="B102312" s="11">
        <v>6048.0</v>
      </c>
      <c r="D102312" s="20"/>
      <c r="E102312" s="13"/>
      <c r="F102312" s="13"/>
      <c r="G102312" s="13"/>
      <c r="H102312" s="13"/>
      <c r="I102312" s="13"/>
      <c r="O102312" s="11">
        <v>1.0</v>
      </c>
    </row>
    <row r="102313" ht="15.0" customHeight="1">
      <c r="A102313" s="16" t="s">
        <v>192518</v>
      </c>
      <c r="B102313" s="11">
        <v>476089.0</v>
      </c>
      <c r="D102313" s="20"/>
      <c r="E102313" s="13"/>
      <c r="F102313" s="13"/>
      <c r="G102313" s="13"/>
      <c r="H102313" s="13"/>
      <c r="I102313" s="13"/>
      <c r="O102313" s="11">
        <v>1.0</v>
      </c>
    </row>
    <row r="102314" ht="15.0" customHeight="1">
      <c r="A102314" s="16" t="s">
        <v>192519</v>
      </c>
      <c r="B102314" s="11">
        <v>9661.0</v>
      </c>
      <c r="D102314" s="20"/>
      <c r="E102314" s="13"/>
      <c r="F102314" s="13"/>
      <c r="G102314" s="13"/>
      <c r="H102314" s="13"/>
      <c r="I102314" s="13"/>
      <c r="O102314" s="11">
        <v>1.0</v>
      </c>
    </row>
    <row r="102315" ht="15.0" customHeight="1">
      <c r="A102315" s="16" t="s">
        <v>192520</v>
      </c>
      <c r="B102315" s="11">
        <v>4405280.0</v>
      </c>
      <c r="D102315" s="20"/>
      <c r="E102315" s="13"/>
      <c r="F102315" s="13"/>
      <c r="G102315" s="13"/>
      <c r="H102315" s="13"/>
      <c r="I102315" s="13"/>
      <c r="O102315" s="11">
        <v>1.0</v>
      </c>
    </row>
    <row r="102316" ht="15.0" customHeight="1">
      <c r="A102316" s="16" t="s">
        <v>192520</v>
      </c>
      <c r="B102316" s="11">
        <v>4405280.0</v>
      </c>
      <c r="D102316" s="20"/>
      <c r="E102316" s="13"/>
      <c r="F102316" s="13"/>
      <c r="G102316" s="13"/>
      <c r="H102316" s="13"/>
      <c r="I102316" s="13"/>
      <c r="O102316" s="11">
        <v>1.0</v>
      </c>
    </row>
    <row r="102317" ht="15.0" customHeight="1">
      <c r="A102317" s="16" t="s">
        <v>192521</v>
      </c>
      <c r="B102317" s="11">
        <v>455295.0</v>
      </c>
      <c r="D102317" s="20"/>
      <c r="E102317" s="13"/>
      <c r="F102317" s="13"/>
      <c r="G102317" s="13"/>
      <c r="H102317" s="13"/>
      <c r="I102317" s="13"/>
      <c r="O102317" s="11">
        <v>1.0</v>
      </c>
    </row>
    <row r="102318" ht="15.0" customHeight="1">
      <c r="A102318" s="16" t="s">
        <v>192522</v>
      </c>
      <c r="B102318" s="11">
        <v>62588.0</v>
      </c>
      <c r="D102318" s="20"/>
      <c r="E102318" s="13"/>
      <c r="F102318" s="13"/>
      <c r="G102318" s="13"/>
      <c r="H102318" s="13"/>
      <c r="I102318" s="13"/>
      <c r="O102318" s="11">
        <v>1.0</v>
      </c>
    </row>
    <row r="102319" ht="15.0" customHeight="1">
      <c r="A102319" s="16" t="s">
        <v>192523</v>
      </c>
      <c r="B102319" s="11">
        <v>6635.0</v>
      </c>
      <c r="D102319" s="20"/>
      <c r="E102319" s="13"/>
      <c r="F102319" s="13"/>
      <c r="G102319" s="13"/>
      <c r="H102319" s="13"/>
      <c r="I102319" s="13"/>
      <c r="O102319" s="11">
        <v>1.0</v>
      </c>
    </row>
    <row r="102320" ht="15.0" customHeight="1">
      <c r="A102320" s="16" t="s">
        <v>192524</v>
      </c>
      <c r="B102320" s="11">
        <v>91451.0</v>
      </c>
      <c r="D102320" s="20"/>
      <c r="E102320" s="13"/>
      <c r="F102320" s="13"/>
      <c r="G102320" s="13"/>
      <c r="H102320" s="13"/>
      <c r="I102320" s="13"/>
      <c r="O102320" s="11">
        <v>1.0</v>
      </c>
    </row>
    <row r="102321" ht="15.0" customHeight="1">
      <c r="A102321" s="16" t="s">
        <v>192525</v>
      </c>
      <c r="B102321" s="11">
        <v>35211.0</v>
      </c>
      <c r="D102321" s="20"/>
      <c r="E102321" s="13"/>
      <c r="F102321" s="13"/>
      <c r="G102321" s="13"/>
      <c r="H102321" s="13"/>
      <c r="I102321" s="13"/>
      <c r="O102321" s="11">
        <v>1.0</v>
      </c>
    </row>
    <row r="102322" ht="15.0" customHeight="1">
      <c r="A102322" s="16" t="s">
        <v>192526</v>
      </c>
      <c r="B102322" s="11">
        <v>15338.0</v>
      </c>
      <c r="D102322" s="20"/>
      <c r="E102322" s="13"/>
      <c r="F102322" s="13"/>
      <c r="G102322" s="13"/>
      <c r="H102322" s="13"/>
      <c r="I102322" s="13"/>
      <c r="O102322" s="11">
        <v>1.0</v>
      </c>
    </row>
    <row r="102323" ht="15.0" customHeight="1">
      <c r="A102323" s="16" t="s">
        <v>192527</v>
      </c>
      <c r="B102323" s="11">
        <v>13040.0</v>
      </c>
      <c r="D102323" s="20"/>
      <c r="E102323" s="13"/>
      <c r="F102323" s="13"/>
      <c r="G102323" s="13"/>
      <c r="H102323" s="13"/>
      <c r="I102323" s="13"/>
      <c r="O102323" s="11">
        <v>1.0</v>
      </c>
    </row>
    <row r="102324" ht="15.0" customHeight="1">
      <c r="A102324" s="16" t="s">
        <v>192528</v>
      </c>
      <c r="B102324" s="11">
        <v>3883.0</v>
      </c>
      <c r="D102324" s="20"/>
      <c r="E102324" s="13"/>
      <c r="F102324" s="13"/>
      <c r="G102324" s="13"/>
      <c r="H102324" s="13"/>
      <c r="I102324" s="13"/>
      <c r="O102324" s="11">
        <v>1.0</v>
      </c>
    </row>
    <row r="102325" ht="15.0" customHeight="1">
      <c r="A102325" s="16" t="s">
        <v>192529</v>
      </c>
      <c r="B102325" s="11">
        <v>3091191.0</v>
      </c>
      <c r="D102325" s="20"/>
      <c r="E102325" s="13"/>
      <c r="F102325" s="13"/>
      <c r="G102325" s="13"/>
      <c r="H102325" s="13"/>
      <c r="I102325" s="13"/>
      <c r="O102325" s="11">
        <v>1.0</v>
      </c>
    </row>
    <row r="102326" ht="15.0" customHeight="1">
      <c r="A102326" s="16" t="s">
        <v>192530</v>
      </c>
      <c r="B102326" s="11">
        <v>742167.0</v>
      </c>
      <c r="D102326" s="20"/>
      <c r="E102326" s="13"/>
      <c r="F102326" s="13"/>
      <c r="G102326" s="13"/>
      <c r="H102326" s="13"/>
      <c r="I102326" s="13"/>
      <c r="O102326" s="11">
        <v>1.0</v>
      </c>
    </row>
    <row r="102327" ht="15.0" customHeight="1">
      <c r="A102327" s="16" t="s">
        <v>192530</v>
      </c>
      <c r="B102327" s="11">
        <v>742167.0</v>
      </c>
      <c r="D102327" s="20"/>
      <c r="E102327" s="13"/>
      <c r="F102327" s="13"/>
      <c r="G102327" s="13"/>
      <c r="H102327" s="13"/>
      <c r="I102327" s="13"/>
      <c r="O102327" s="11">
        <v>1.0</v>
      </c>
    </row>
    <row r="102328" ht="15.0" customHeight="1">
      <c r="A102328" s="16" t="s">
        <v>192531</v>
      </c>
      <c r="B102328" s="11">
        <v>41229.0</v>
      </c>
      <c r="D102328" s="20"/>
      <c r="E102328" s="13"/>
      <c r="F102328" s="13"/>
      <c r="G102328" s="13"/>
      <c r="H102328" s="13"/>
      <c r="I102328" s="13"/>
      <c r="O102328" s="11">
        <v>1.0</v>
      </c>
    </row>
    <row r="102329" ht="15.0" customHeight="1">
      <c r="A102329" s="16" t="s">
        <v>192532</v>
      </c>
      <c r="B102329" s="11">
        <v>31245.0</v>
      </c>
      <c r="D102329" s="20"/>
      <c r="E102329" s="13"/>
      <c r="F102329" s="13"/>
      <c r="G102329" s="13"/>
      <c r="H102329" s="13"/>
      <c r="I102329" s="13"/>
      <c r="O102329" s="11">
        <v>1.0</v>
      </c>
    </row>
    <row r="102330" ht="15.0" customHeight="1">
      <c r="A102330" s="16" t="s">
        <v>192533</v>
      </c>
      <c r="B102330" s="11">
        <v>438.0</v>
      </c>
      <c r="D102330" s="20"/>
      <c r="E102330" s="13"/>
      <c r="F102330" s="13"/>
      <c r="G102330" s="13"/>
      <c r="H102330" s="13"/>
      <c r="I102330" s="13"/>
      <c r="O102330" s="11">
        <v>1.0</v>
      </c>
    </row>
    <row r="102331" ht="15.0" customHeight="1">
      <c r="A102331" s="16" t="s">
        <v>192534</v>
      </c>
      <c r="B102331" s="11">
        <v>42993.0</v>
      </c>
      <c r="D102331" s="20"/>
      <c r="E102331" s="13"/>
      <c r="F102331" s="13"/>
      <c r="G102331" s="13"/>
      <c r="H102331" s="13"/>
      <c r="I102331" s="13"/>
      <c r="O102331" s="11">
        <v>1.0</v>
      </c>
    </row>
    <row r="102332" ht="15.0" customHeight="1">
      <c r="A102332" s="16" t="s">
        <v>192535</v>
      </c>
      <c r="B102332" s="11">
        <v>2279.0</v>
      </c>
      <c r="D102332" s="20"/>
      <c r="E102332" s="13"/>
      <c r="F102332" s="13"/>
      <c r="G102332" s="13"/>
      <c r="H102332" s="13"/>
      <c r="I102332" s="13"/>
      <c r="O102332" s="11">
        <v>1.0</v>
      </c>
    </row>
    <row r="102333" ht="15.0" customHeight="1">
      <c r="A102333" s="16" t="s">
        <v>192536</v>
      </c>
      <c r="B102333" s="11">
        <v>32261.0</v>
      </c>
      <c r="D102333" s="20"/>
      <c r="E102333" s="13"/>
      <c r="F102333" s="13"/>
      <c r="G102333" s="13"/>
      <c r="H102333" s="13"/>
      <c r="I102333" s="13"/>
      <c r="O102333" s="11">
        <v>1.0</v>
      </c>
    </row>
    <row r="102334" ht="15.0" customHeight="1">
      <c r="A102334" s="16" t="s">
        <v>192537</v>
      </c>
      <c r="B102334" s="11">
        <v>4341404.0</v>
      </c>
      <c r="D102334" s="20"/>
      <c r="E102334" s="13"/>
      <c r="F102334" s="13"/>
      <c r="G102334" s="13"/>
      <c r="H102334" s="13"/>
      <c r="I102334" s="13"/>
      <c r="O102334" s="11">
        <v>1.0</v>
      </c>
    </row>
    <row r="102335" ht="15.0" customHeight="1">
      <c r="A102335" s="16" t="s">
        <v>192538</v>
      </c>
      <c r="B102335" s="11">
        <v>4778626.0</v>
      </c>
      <c r="D102335" s="20"/>
      <c r="E102335" s="13"/>
      <c r="F102335" s="13"/>
      <c r="G102335" s="13"/>
      <c r="H102335" s="13"/>
      <c r="I102335" s="13"/>
      <c r="O102335" s="11">
        <v>1.0</v>
      </c>
    </row>
    <row r="102336" ht="15.0" customHeight="1">
      <c r="A102336" s="16" t="s">
        <v>192539</v>
      </c>
      <c r="B102336" s="11">
        <v>17454.0</v>
      </c>
      <c r="D102336" s="20"/>
      <c r="E102336" s="13"/>
      <c r="F102336" s="13"/>
      <c r="G102336" s="13"/>
      <c r="H102336" s="13"/>
      <c r="I102336" s="13"/>
      <c r="O102336" s="11">
        <v>1.0</v>
      </c>
    </row>
    <row r="102337" ht="15.0" customHeight="1">
      <c r="A102337" s="16" t="s">
        <v>192540</v>
      </c>
      <c r="B102337" s="11">
        <v>5882.0</v>
      </c>
      <c r="D102337" s="20"/>
      <c r="E102337" s="13"/>
      <c r="F102337" s="13"/>
      <c r="G102337" s="13"/>
      <c r="H102337" s="13"/>
      <c r="I102337" s="13"/>
      <c r="O102337" s="11">
        <v>1.0</v>
      </c>
    </row>
    <row r="102338" ht="15.0" customHeight="1">
      <c r="A102338" s="16" t="s">
        <v>192541</v>
      </c>
      <c r="B102338" s="11">
        <v>77464.0</v>
      </c>
      <c r="D102338" s="20"/>
      <c r="E102338" s="13"/>
      <c r="F102338" s="13"/>
      <c r="G102338" s="13"/>
      <c r="H102338" s="13"/>
      <c r="I102338" s="13"/>
      <c r="O102338" s="11">
        <v>1.0</v>
      </c>
    </row>
    <row r="102339" ht="15.0" customHeight="1">
      <c r="A102339" s="16" t="s">
        <v>192542</v>
      </c>
      <c r="B102339" s="11">
        <v>1026611.0</v>
      </c>
      <c r="D102339" s="20"/>
      <c r="E102339" s="13"/>
      <c r="F102339" s="13"/>
      <c r="G102339" s="13"/>
      <c r="H102339" s="13"/>
      <c r="I102339" s="13"/>
      <c r="O102339" s="11">
        <v>1.0</v>
      </c>
    </row>
    <row r="102340" ht="15.0" customHeight="1">
      <c r="A102340" s="16" t="s">
        <v>192543</v>
      </c>
      <c r="B102340" s="11">
        <v>1268081.0</v>
      </c>
      <c r="D102340" s="20"/>
      <c r="E102340" s="13"/>
      <c r="F102340" s="13"/>
      <c r="G102340" s="13"/>
      <c r="H102340" s="13"/>
      <c r="I102340" s="13"/>
      <c r="O102340" s="11">
        <v>1.0</v>
      </c>
    </row>
    <row r="102341" ht="15.0" customHeight="1">
      <c r="A102341" s="16" t="s">
        <v>192543</v>
      </c>
      <c r="B102341" s="11">
        <v>1268081.0</v>
      </c>
      <c r="D102341" s="20"/>
      <c r="E102341" s="13"/>
      <c r="F102341" s="13"/>
      <c r="G102341" s="13"/>
      <c r="H102341" s="13"/>
      <c r="I102341" s="13"/>
      <c r="O102341" s="11">
        <v>1.0</v>
      </c>
    </row>
    <row r="102342" ht="15.0" customHeight="1">
      <c r="A102342" s="16" t="s">
        <v>192543</v>
      </c>
      <c r="B102342" s="11">
        <v>1268081.0</v>
      </c>
      <c r="D102342" s="20"/>
      <c r="E102342" s="13"/>
      <c r="F102342" s="13"/>
      <c r="G102342" s="13"/>
      <c r="H102342" s="13"/>
      <c r="I102342" s="13"/>
      <c r="O102342" s="11">
        <v>1.0</v>
      </c>
    </row>
    <row r="102343" ht="15.0" customHeight="1">
      <c r="A102343" s="16" t="s">
        <v>192543</v>
      </c>
      <c r="B102343" s="11">
        <v>1268081.0</v>
      </c>
      <c r="D102343" s="20"/>
      <c r="E102343" s="13"/>
      <c r="F102343" s="13"/>
      <c r="G102343" s="13"/>
      <c r="H102343" s="13"/>
      <c r="I102343" s="13"/>
      <c r="O102343" s="11">
        <v>1.0</v>
      </c>
    </row>
    <row r="102344" ht="15.0" customHeight="1">
      <c r="A102344" s="16" t="s">
        <v>192543</v>
      </c>
      <c r="B102344" s="11">
        <v>1268081.0</v>
      </c>
      <c r="D102344" s="20"/>
      <c r="E102344" s="13"/>
      <c r="F102344" s="13"/>
      <c r="G102344" s="13"/>
      <c r="H102344" s="13"/>
      <c r="I102344" s="13"/>
      <c r="O102344" s="11">
        <v>1.0</v>
      </c>
    </row>
    <row r="102345" ht="15.0" customHeight="1">
      <c r="A102345" s="16" t="s">
        <v>192543</v>
      </c>
      <c r="B102345" s="11">
        <v>1268081.0</v>
      </c>
      <c r="D102345" s="20"/>
      <c r="E102345" s="13"/>
      <c r="F102345" s="13"/>
      <c r="G102345" s="13"/>
      <c r="H102345" s="13"/>
      <c r="I102345" s="13"/>
      <c r="O102345" s="11">
        <v>1.0</v>
      </c>
    </row>
    <row r="102346" ht="15.0" customHeight="1">
      <c r="A102346" s="16" t="s">
        <v>192544</v>
      </c>
      <c r="B102346" s="11">
        <v>3123.0</v>
      </c>
      <c r="D102346" s="20"/>
      <c r="E102346" s="13"/>
      <c r="F102346" s="13"/>
      <c r="G102346" s="13"/>
      <c r="H102346" s="13"/>
      <c r="I102346" s="13"/>
      <c r="O102346" s="11">
        <v>1.0</v>
      </c>
    </row>
    <row r="102347" ht="15.0" customHeight="1">
      <c r="A102347" s="16" t="s">
        <v>192545</v>
      </c>
      <c r="B102347" s="11">
        <v>1830121.0</v>
      </c>
      <c r="D102347" s="20"/>
      <c r="E102347" s="13"/>
      <c r="F102347" s="13"/>
      <c r="G102347" s="13"/>
      <c r="H102347" s="13"/>
      <c r="I102347" s="13"/>
      <c r="O102347" s="11">
        <v>1.0</v>
      </c>
    </row>
    <row r="102348" ht="15.0" customHeight="1">
      <c r="A102348" s="16" t="s">
        <v>192546</v>
      </c>
      <c r="B102348" s="11">
        <v>180532.0</v>
      </c>
      <c r="D102348" s="20"/>
      <c r="E102348" s="13"/>
      <c r="F102348" s="13"/>
      <c r="G102348" s="13"/>
      <c r="H102348" s="13"/>
      <c r="I102348" s="13"/>
      <c r="O102348" s="11">
        <v>1.0</v>
      </c>
    </row>
    <row r="102349" ht="15.0" customHeight="1">
      <c r="A102349" s="16" t="s">
        <v>192547</v>
      </c>
      <c r="B102349" s="11">
        <v>29174.0</v>
      </c>
      <c r="D102349" s="20"/>
      <c r="E102349" s="13"/>
      <c r="F102349" s="13"/>
      <c r="G102349" s="13"/>
      <c r="H102349" s="13"/>
      <c r="I102349" s="13"/>
      <c r="O102349" s="11">
        <v>1.0</v>
      </c>
    </row>
    <row r="102350" ht="15.0" customHeight="1">
      <c r="A102350" s="16" t="s">
        <v>192548</v>
      </c>
      <c r="B102350" s="11">
        <v>46127.0</v>
      </c>
      <c r="D102350" s="20"/>
      <c r="E102350" s="13"/>
      <c r="F102350" s="13"/>
      <c r="G102350" s="13"/>
      <c r="H102350" s="13"/>
      <c r="I102350" s="13"/>
      <c r="O102350" s="11">
        <v>1.0</v>
      </c>
    </row>
    <row r="102351" ht="15.0" customHeight="1">
      <c r="A102351" s="16" t="s">
        <v>192549</v>
      </c>
      <c r="B102351" s="11">
        <v>5621731.0</v>
      </c>
      <c r="D102351" s="20"/>
      <c r="E102351" s="13"/>
      <c r="F102351" s="13"/>
      <c r="G102351" s="13"/>
      <c r="H102351" s="13"/>
      <c r="I102351" s="13"/>
      <c r="O102351" s="11">
        <v>1.0</v>
      </c>
    </row>
    <row r="102352" ht="15.0" customHeight="1">
      <c r="A102352" s="16" t="s">
        <v>192550</v>
      </c>
      <c r="B102352" s="11">
        <v>65202.0</v>
      </c>
      <c r="D102352" s="20"/>
      <c r="E102352" s="13"/>
      <c r="F102352" s="13"/>
      <c r="G102352" s="13"/>
      <c r="H102352" s="13"/>
      <c r="I102352" s="13"/>
      <c r="O102352" s="11">
        <v>1.0</v>
      </c>
    </row>
    <row r="102353" ht="15.0" customHeight="1">
      <c r="A102353" s="16" t="s">
        <v>192551</v>
      </c>
      <c r="B102353" s="11">
        <v>1112180.0</v>
      </c>
      <c r="D102353" s="20"/>
      <c r="E102353" s="13"/>
      <c r="F102353" s="13"/>
      <c r="G102353" s="13"/>
      <c r="H102353" s="13"/>
      <c r="I102353" s="13"/>
      <c r="O102353" s="11">
        <v>1.0</v>
      </c>
    </row>
    <row r="102354" ht="15.0" customHeight="1">
      <c r="A102354" s="16" t="s">
        <v>192552</v>
      </c>
      <c r="B102354" s="11" t="s">
        <v>2505</v>
      </c>
      <c r="D102354" s="20"/>
      <c r="E102354" s="13"/>
      <c r="F102354" s="13"/>
      <c r="G102354" s="13"/>
      <c r="H102354" s="13"/>
      <c r="I102354" s="13"/>
      <c r="O102354" s="11">
        <v>1.0</v>
      </c>
    </row>
    <row r="102355" ht="15.0" customHeight="1">
      <c r="A102355" s="16" t="s">
        <v>192553</v>
      </c>
      <c r="B102355" s="11">
        <v>258573.0</v>
      </c>
      <c r="D102355" s="20"/>
      <c r="E102355" s="13"/>
      <c r="F102355" s="13"/>
      <c r="G102355" s="13"/>
      <c r="H102355" s="13"/>
      <c r="I102355" s="13"/>
      <c r="O102355" s="11">
        <v>1.0</v>
      </c>
    </row>
    <row r="102356" ht="15.0" customHeight="1">
      <c r="A102356" s="16" t="s">
        <v>192554</v>
      </c>
      <c r="B102356" s="11">
        <v>18188.0</v>
      </c>
      <c r="D102356" s="20"/>
      <c r="E102356" s="13"/>
      <c r="F102356" s="13"/>
      <c r="G102356" s="13"/>
      <c r="H102356" s="13"/>
      <c r="I102356" s="13"/>
      <c r="O102356" s="11">
        <v>1.0</v>
      </c>
    </row>
    <row r="102357" ht="15.0" customHeight="1">
      <c r="A102357" s="16" t="s">
        <v>192555</v>
      </c>
      <c r="B102357" s="11">
        <v>24834.0</v>
      </c>
      <c r="D102357" s="20"/>
      <c r="E102357" s="13"/>
      <c r="F102357" s="13"/>
      <c r="G102357" s="13"/>
      <c r="H102357" s="13"/>
      <c r="I102357" s="13"/>
      <c r="O102357" s="11">
        <v>1.0</v>
      </c>
    </row>
    <row r="102358" ht="15.0" customHeight="1">
      <c r="A102358" s="16" t="s">
        <v>192556</v>
      </c>
      <c r="B102358" s="11">
        <v>3802004.0</v>
      </c>
      <c r="D102358" s="20"/>
      <c r="E102358" s="13"/>
      <c r="F102358" s="13"/>
      <c r="G102358" s="13"/>
      <c r="H102358" s="13"/>
      <c r="I102358" s="13"/>
      <c r="O102358" s="11">
        <v>1.0</v>
      </c>
    </row>
    <row r="102359" ht="15.0" customHeight="1">
      <c r="A102359" s="16" t="s">
        <v>192556</v>
      </c>
      <c r="B102359" s="11">
        <v>3802004.0</v>
      </c>
      <c r="D102359" s="20"/>
      <c r="E102359" s="13"/>
      <c r="F102359" s="13"/>
      <c r="G102359" s="13"/>
      <c r="H102359" s="13"/>
      <c r="I102359" s="13"/>
      <c r="O102359" s="11">
        <v>1.0</v>
      </c>
    </row>
    <row r="102360" ht="15.0" customHeight="1">
      <c r="A102360" s="16" t="s">
        <v>192557</v>
      </c>
      <c r="B102360" s="11">
        <v>428973.0</v>
      </c>
      <c r="D102360" s="20"/>
      <c r="E102360" s="13"/>
      <c r="F102360" s="13"/>
      <c r="G102360" s="13"/>
      <c r="H102360" s="13"/>
      <c r="I102360" s="13"/>
      <c r="O102360" s="11">
        <v>1.0</v>
      </c>
    </row>
    <row r="102361" ht="15.0" customHeight="1">
      <c r="A102361" s="16" t="s">
        <v>192558</v>
      </c>
      <c r="B102361" s="11">
        <v>177344.0</v>
      </c>
      <c r="D102361" s="20"/>
      <c r="E102361" s="13"/>
      <c r="F102361" s="13"/>
      <c r="G102361" s="13"/>
      <c r="H102361" s="13"/>
      <c r="I102361" s="13"/>
      <c r="O102361" s="11">
        <v>1.0</v>
      </c>
    </row>
    <row r="102362" ht="15.0" customHeight="1">
      <c r="A102362" s="16" t="s">
        <v>192558</v>
      </c>
      <c r="B102362" s="11">
        <v>177344.0</v>
      </c>
      <c r="D102362" s="20"/>
      <c r="E102362" s="13"/>
      <c r="F102362" s="13"/>
      <c r="G102362" s="13"/>
      <c r="H102362" s="13"/>
      <c r="I102362" s="13"/>
      <c r="O102362" s="11">
        <v>1.0</v>
      </c>
    </row>
    <row r="102363" ht="15.0" customHeight="1">
      <c r="A102363" s="16" t="s">
        <v>192559</v>
      </c>
      <c r="B102363" s="11">
        <v>72456.0</v>
      </c>
      <c r="D102363" s="20"/>
      <c r="E102363" s="13"/>
      <c r="F102363" s="13"/>
      <c r="G102363" s="13"/>
      <c r="H102363" s="13"/>
      <c r="I102363" s="13"/>
      <c r="O102363" s="11">
        <v>1.0</v>
      </c>
    </row>
    <row r="102364" ht="15.0" customHeight="1">
      <c r="A102364" s="16" t="s">
        <v>192560</v>
      </c>
      <c r="B102364" s="11">
        <v>241976.0</v>
      </c>
      <c r="D102364" s="20"/>
      <c r="E102364" s="13"/>
      <c r="F102364" s="13"/>
      <c r="G102364" s="13"/>
      <c r="H102364" s="13"/>
      <c r="I102364" s="13"/>
      <c r="O102364" s="11">
        <v>1.0</v>
      </c>
    </row>
    <row r="102365" ht="15.0" customHeight="1">
      <c r="A102365" s="16" t="s">
        <v>192560</v>
      </c>
      <c r="B102365" s="11">
        <v>241976.0</v>
      </c>
      <c r="D102365" s="20"/>
      <c r="E102365" s="13"/>
      <c r="F102365" s="13"/>
      <c r="G102365" s="13"/>
      <c r="H102365" s="13"/>
      <c r="I102365" s="13"/>
      <c r="O102365" s="11">
        <v>1.0</v>
      </c>
    </row>
    <row r="102366" ht="15.0" customHeight="1">
      <c r="A102366" s="16" t="s">
        <v>192560</v>
      </c>
      <c r="B102366" s="11">
        <v>241976.0</v>
      </c>
      <c r="D102366" s="20"/>
      <c r="E102366" s="13"/>
      <c r="F102366" s="13"/>
      <c r="G102366" s="13"/>
      <c r="H102366" s="13"/>
      <c r="I102366" s="13"/>
      <c r="O102366" s="11">
        <v>1.0</v>
      </c>
    </row>
    <row r="102367" ht="15.0" customHeight="1">
      <c r="A102367" s="16" t="s">
        <v>192560</v>
      </c>
      <c r="B102367" s="11">
        <v>241976.0</v>
      </c>
      <c r="D102367" s="20"/>
      <c r="E102367" s="13"/>
      <c r="F102367" s="13"/>
      <c r="G102367" s="13"/>
      <c r="H102367" s="13"/>
      <c r="I102367" s="13"/>
      <c r="O102367" s="11">
        <v>1.0</v>
      </c>
    </row>
    <row r="102368" ht="15.0" customHeight="1">
      <c r="A102368" s="16" t="s">
        <v>192561</v>
      </c>
      <c r="B102368" s="11">
        <v>226868.0</v>
      </c>
      <c r="D102368" s="20"/>
      <c r="E102368" s="13"/>
      <c r="F102368" s="13"/>
      <c r="G102368" s="13"/>
      <c r="H102368" s="13"/>
      <c r="I102368" s="13"/>
      <c r="O102368" s="11">
        <v>1.0</v>
      </c>
    </row>
    <row r="102369" ht="15.0" customHeight="1">
      <c r="A102369" s="16" t="s">
        <v>192562</v>
      </c>
      <c r="B102369" s="11">
        <v>12573.0</v>
      </c>
      <c r="D102369" s="20"/>
      <c r="E102369" s="13"/>
      <c r="F102369" s="13"/>
      <c r="G102369" s="13"/>
      <c r="H102369" s="13"/>
      <c r="I102369" s="13"/>
      <c r="O102369" s="11">
        <v>1.0</v>
      </c>
    </row>
    <row r="102370" ht="15.0" customHeight="1">
      <c r="A102370" s="16" t="s">
        <v>192563</v>
      </c>
      <c r="B102370" s="11">
        <v>28908.0</v>
      </c>
      <c r="D102370" s="20"/>
      <c r="E102370" s="13"/>
      <c r="F102370" s="13"/>
      <c r="G102370" s="13"/>
      <c r="H102370" s="13"/>
      <c r="I102370" s="13"/>
      <c r="O102370" s="11">
        <v>1.0</v>
      </c>
    </row>
    <row r="102371" ht="15.0" customHeight="1">
      <c r="A102371" s="16" t="s">
        <v>192563</v>
      </c>
      <c r="B102371" s="11">
        <v>28908.0</v>
      </c>
      <c r="D102371" s="20"/>
      <c r="E102371" s="13"/>
      <c r="F102371" s="13"/>
      <c r="G102371" s="13"/>
      <c r="H102371" s="13"/>
      <c r="I102371" s="13"/>
      <c r="O102371" s="11">
        <v>1.0</v>
      </c>
    </row>
    <row r="102372" ht="15.0" customHeight="1">
      <c r="A102372" s="16" t="s">
        <v>192563</v>
      </c>
      <c r="B102372" s="11">
        <v>28908.0</v>
      </c>
      <c r="D102372" s="20"/>
      <c r="E102372" s="13"/>
      <c r="F102372" s="13"/>
      <c r="G102372" s="13"/>
      <c r="H102372" s="13"/>
      <c r="I102372" s="13"/>
      <c r="O102372" s="11">
        <v>1.0</v>
      </c>
    </row>
    <row r="102373" ht="15.0" customHeight="1">
      <c r="A102373" s="16" t="s">
        <v>192564</v>
      </c>
      <c r="B102373" s="11">
        <v>18790.0</v>
      </c>
      <c r="D102373" s="20"/>
      <c r="E102373" s="13"/>
      <c r="F102373" s="13"/>
      <c r="G102373" s="13"/>
      <c r="H102373" s="13"/>
      <c r="I102373" s="13"/>
      <c r="O102373" s="11">
        <v>1.0</v>
      </c>
    </row>
    <row r="102374" ht="15.0" customHeight="1">
      <c r="A102374" s="16" t="s">
        <v>192565</v>
      </c>
      <c r="B102374" s="11">
        <v>3712.0</v>
      </c>
      <c r="D102374" s="20"/>
      <c r="E102374" s="13"/>
      <c r="F102374" s="13"/>
      <c r="G102374" s="13"/>
      <c r="H102374" s="13"/>
      <c r="I102374" s="13"/>
      <c r="O102374" s="11">
        <v>1.0</v>
      </c>
    </row>
    <row r="102375" ht="15.0" customHeight="1">
      <c r="A102375" s="16" t="s">
        <v>192566</v>
      </c>
      <c r="B102375" s="11">
        <v>87708.0</v>
      </c>
      <c r="D102375" s="20"/>
      <c r="E102375" s="13"/>
      <c r="F102375" s="13"/>
      <c r="G102375" s="13"/>
      <c r="H102375" s="13"/>
      <c r="I102375" s="13"/>
      <c r="O102375" s="11">
        <v>1.0</v>
      </c>
    </row>
    <row r="102376" ht="15.0" customHeight="1">
      <c r="A102376" s="16" t="s">
        <v>192567</v>
      </c>
      <c r="B102376" s="11">
        <v>1599.0</v>
      </c>
      <c r="D102376" s="20"/>
      <c r="E102376" s="13"/>
      <c r="F102376" s="13"/>
      <c r="G102376" s="13"/>
      <c r="H102376" s="13"/>
      <c r="I102376" s="13"/>
      <c r="O102376" s="11">
        <v>1.0</v>
      </c>
    </row>
    <row r="102377" ht="15.0" customHeight="1">
      <c r="A102377" s="16" t="s">
        <v>192568</v>
      </c>
      <c r="B102377" s="11">
        <v>557187.0</v>
      </c>
      <c r="D102377" s="20"/>
      <c r="E102377" s="13"/>
      <c r="F102377" s="13"/>
      <c r="G102377" s="13"/>
      <c r="H102377" s="13"/>
      <c r="I102377" s="13"/>
      <c r="O102377" s="11">
        <v>1.0</v>
      </c>
    </row>
    <row r="102378" ht="15.0" customHeight="1">
      <c r="A102378" s="16" t="s">
        <v>192569</v>
      </c>
      <c r="B102378" s="11">
        <v>23968.0</v>
      </c>
      <c r="D102378" s="20"/>
      <c r="E102378" s="13"/>
      <c r="F102378" s="13"/>
      <c r="G102378" s="13"/>
      <c r="H102378" s="13"/>
      <c r="I102378" s="13"/>
      <c r="O102378" s="11">
        <v>1.0</v>
      </c>
    </row>
    <row r="102379" ht="15.0" customHeight="1">
      <c r="A102379" s="16" t="s">
        <v>192570</v>
      </c>
      <c r="B102379" s="11">
        <v>169795.0</v>
      </c>
      <c r="D102379" s="20"/>
      <c r="E102379" s="13"/>
      <c r="F102379" s="13"/>
      <c r="G102379" s="13"/>
      <c r="H102379" s="13"/>
      <c r="I102379" s="13"/>
      <c r="O102379" s="11">
        <v>1.0</v>
      </c>
    </row>
    <row r="102380" ht="15.0" customHeight="1">
      <c r="A102380" s="16" t="s">
        <v>192571</v>
      </c>
      <c r="B102380" s="11">
        <v>833404.0</v>
      </c>
      <c r="D102380" s="20"/>
      <c r="E102380" s="13"/>
      <c r="F102380" s="13"/>
      <c r="G102380" s="13"/>
      <c r="H102380" s="13"/>
      <c r="I102380" s="13"/>
      <c r="O102380" s="11">
        <v>1.0</v>
      </c>
    </row>
    <row r="102381" ht="15.0" customHeight="1">
      <c r="A102381" s="16" t="s">
        <v>192572</v>
      </c>
      <c r="B102381" s="11">
        <v>2018229.0</v>
      </c>
      <c r="D102381" s="20"/>
      <c r="E102381" s="13"/>
      <c r="F102381" s="13"/>
      <c r="G102381" s="13"/>
      <c r="H102381" s="13"/>
      <c r="I102381" s="13"/>
      <c r="O102381" s="11">
        <v>1.0</v>
      </c>
    </row>
    <row r="102382" ht="15.0" customHeight="1">
      <c r="A102382" s="16" t="s">
        <v>192573</v>
      </c>
      <c r="B102382" s="11">
        <v>549895.0</v>
      </c>
      <c r="D102382" s="20"/>
      <c r="E102382" s="13"/>
      <c r="F102382" s="13"/>
      <c r="G102382" s="13"/>
      <c r="H102382" s="13"/>
      <c r="I102382" s="13"/>
      <c r="O102382" s="11">
        <v>1.0</v>
      </c>
    </row>
    <row r="102383" ht="15.0" customHeight="1">
      <c r="A102383" s="16" t="s">
        <v>192574</v>
      </c>
      <c r="B102383" s="11">
        <v>611736.0</v>
      </c>
      <c r="D102383" s="20"/>
      <c r="E102383" s="13"/>
      <c r="F102383" s="13"/>
      <c r="G102383" s="13"/>
      <c r="H102383" s="13"/>
      <c r="I102383" s="13"/>
      <c r="O102383" s="11">
        <v>1.0</v>
      </c>
    </row>
    <row r="102384" ht="15.0" customHeight="1">
      <c r="A102384" s="16" t="s">
        <v>192574</v>
      </c>
      <c r="B102384" s="11">
        <v>611736.0</v>
      </c>
      <c r="D102384" s="20"/>
      <c r="E102384" s="13"/>
      <c r="F102384" s="13"/>
      <c r="G102384" s="13"/>
      <c r="H102384" s="13"/>
      <c r="I102384" s="13"/>
      <c r="O102384" s="11">
        <v>1.0</v>
      </c>
    </row>
    <row r="102385" ht="15.0" customHeight="1">
      <c r="A102385" s="16" t="s">
        <v>192574</v>
      </c>
      <c r="B102385" s="11">
        <v>611736.0</v>
      </c>
      <c r="D102385" s="20"/>
      <c r="E102385" s="13"/>
      <c r="F102385" s="13"/>
      <c r="G102385" s="13"/>
      <c r="H102385" s="13"/>
      <c r="I102385" s="13"/>
      <c r="O102385" s="11">
        <v>1.0</v>
      </c>
    </row>
    <row r="102386" ht="15.0" customHeight="1">
      <c r="A102386" s="16" t="s">
        <v>192574</v>
      </c>
      <c r="B102386" s="11">
        <v>611736.0</v>
      </c>
      <c r="D102386" s="20"/>
      <c r="E102386" s="13"/>
      <c r="F102386" s="13"/>
      <c r="G102386" s="13"/>
      <c r="H102386" s="13"/>
      <c r="I102386" s="13"/>
      <c r="O102386" s="11">
        <v>1.0</v>
      </c>
    </row>
    <row r="102387" ht="15.0" customHeight="1">
      <c r="A102387" s="16" t="s">
        <v>192575</v>
      </c>
      <c r="B102387" s="11">
        <v>17455.0</v>
      </c>
      <c r="D102387" s="20"/>
      <c r="E102387" s="13"/>
      <c r="F102387" s="13"/>
      <c r="G102387" s="13"/>
      <c r="H102387" s="13"/>
      <c r="I102387" s="13"/>
      <c r="O102387" s="11">
        <v>1.0</v>
      </c>
    </row>
    <row r="102388" ht="15.0" customHeight="1">
      <c r="A102388" s="16" t="s">
        <v>192576</v>
      </c>
      <c r="B102388" s="11">
        <v>6260.0</v>
      </c>
      <c r="D102388" s="20"/>
      <c r="E102388" s="13"/>
      <c r="F102388" s="13"/>
      <c r="G102388" s="13"/>
      <c r="H102388" s="13"/>
      <c r="I102388" s="13"/>
      <c r="O102388" s="11">
        <v>1.0</v>
      </c>
    </row>
    <row r="102389" ht="15.0" customHeight="1">
      <c r="A102389" s="16" t="s">
        <v>192577</v>
      </c>
      <c r="B102389" s="11">
        <v>20914.0</v>
      </c>
      <c r="D102389" s="20"/>
      <c r="E102389" s="13"/>
      <c r="F102389" s="13"/>
      <c r="G102389" s="13"/>
      <c r="H102389" s="13"/>
      <c r="I102389" s="13"/>
      <c r="O102389" s="11">
        <v>1.0</v>
      </c>
    </row>
    <row r="102390" ht="15.0" customHeight="1">
      <c r="A102390" s="16" t="s">
        <v>192578</v>
      </c>
      <c r="B102390" s="11" t="s">
        <v>2505</v>
      </c>
      <c r="D102390" s="20"/>
      <c r="E102390" s="13"/>
      <c r="F102390" s="13"/>
      <c r="G102390" s="13"/>
      <c r="H102390" s="13"/>
      <c r="I102390" s="13"/>
      <c r="O102390" s="11">
        <v>1.0</v>
      </c>
    </row>
    <row r="102391" ht="15.0" customHeight="1">
      <c r="A102391" s="16" t="s">
        <v>192579</v>
      </c>
      <c r="B102391" s="11">
        <v>486990.0</v>
      </c>
      <c r="D102391" s="20"/>
      <c r="E102391" s="13"/>
      <c r="F102391" s="13"/>
      <c r="G102391" s="13"/>
      <c r="H102391" s="13"/>
      <c r="I102391" s="13"/>
      <c r="O102391" s="11">
        <v>1.0</v>
      </c>
    </row>
    <row r="102392" ht="15.0" customHeight="1">
      <c r="A102392" s="16" t="s">
        <v>192580</v>
      </c>
      <c r="B102392" s="11">
        <v>1385406.0</v>
      </c>
      <c r="D102392" s="20"/>
      <c r="E102392" s="13"/>
      <c r="F102392" s="13"/>
      <c r="G102392" s="13"/>
      <c r="H102392" s="13"/>
      <c r="I102392" s="13"/>
      <c r="O102392" s="11">
        <v>1.0</v>
      </c>
    </row>
    <row r="102393" ht="15.0" customHeight="1">
      <c r="A102393" s="16" t="s">
        <v>192580</v>
      </c>
      <c r="B102393" s="11">
        <v>1385406.0</v>
      </c>
      <c r="D102393" s="20"/>
      <c r="E102393" s="13"/>
      <c r="F102393" s="13"/>
      <c r="G102393" s="13"/>
      <c r="H102393" s="13"/>
      <c r="I102393" s="13"/>
      <c r="O102393" s="11">
        <v>1.0</v>
      </c>
    </row>
    <row r="102394" ht="15.0" customHeight="1">
      <c r="A102394" s="16" t="s">
        <v>192580</v>
      </c>
      <c r="B102394" s="11">
        <v>1385406.0</v>
      </c>
      <c r="D102394" s="20"/>
      <c r="E102394" s="13"/>
      <c r="F102394" s="13"/>
      <c r="G102394" s="13"/>
      <c r="H102394" s="13"/>
      <c r="I102394" s="13"/>
      <c r="O102394" s="11">
        <v>1.0</v>
      </c>
    </row>
    <row r="102395" ht="15.0" customHeight="1">
      <c r="A102395" s="16" t="s">
        <v>192580</v>
      </c>
      <c r="B102395" s="11">
        <v>1385406.0</v>
      </c>
      <c r="D102395" s="20"/>
      <c r="E102395" s="13"/>
      <c r="F102395" s="13"/>
      <c r="G102395" s="13"/>
      <c r="H102395" s="13"/>
      <c r="I102395" s="13"/>
      <c r="O102395" s="11">
        <v>1.0</v>
      </c>
    </row>
    <row r="102396" ht="15.0" customHeight="1">
      <c r="A102396" s="16" t="s">
        <v>192580</v>
      </c>
      <c r="B102396" s="11">
        <v>1385406.0</v>
      </c>
      <c r="D102396" s="20"/>
      <c r="E102396" s="13"/>
      <c r="F102396" s="13"/>
      <c r="G102396" s="13"/>
      <c r="H102396" s="13"/>
      <c r="I102396" s="13"/>
      <c r="O102396" s="11">
        <v>1.0</v>
      </c>
    </row>
    <row r="102397" ht="15.0" customHeight="1">
      <c r="A102397" s="16" t="s">
        <v>192581</v>
      </c>
      <c r="B102397" s="11">
        <v>5546803.0</v>
      </c>
      <c r="D102397" s="20"/>
      <c r="E102397" s="13"/>
      <c r="F102397" s="13"/>
      <c r="G102397" s="13"/>
      <c r="H102397" s="13"/>
      <c r="I102397" s="13"/>
      <c r="O102397" s="11">
        <v>1.0</v>
      </c>
    </row>
    <row r="102398" ht="15.0" customHeight="1">
      <c r="A102398" s="16" t="s">
        <v>192582</v>
      </c>
      <c r="B102398" s="11">
        <v>600.0</v>
      </c>
      <c r="D102398" s="20"/>
      <c r="E102398" s="13"/>
      <c r="F102398" s="13"/>
      <c r="G102398" s="13"/>
      <c r="H102398" s="13"/>
      <c r="I102398" s="13"/>
      <c r="O102398" s="11">
        <v>1.0</v>
      </c>
    </row>
    <row r="102399" ht="15.0" customHeight="1">
      <c r="A102399" s="16" t="s">
        <v>192583</v>
      </c>
      <c r="B102399" s="11">
        <v>8569.0</v>
      </c>
      <c r="D102399" s="20"/>
      <c r="E102399" s="13"/>
      <c r="F102399" s="13"/>
      <c r="G102399" s="13"/>
      <c r="H102399" s="13"/>
      <c r="I102399" s="13"/>
      <c r="O102399" s="11">
        <v>1.0</v>
      </c>
    </row>
    <row r="102400" ht="15.0" customHeight="1">
      <c r="A102400" s="16" t="s">
        <v>192584</v>
      </c>
      <c r="B102400" s="11">
        <v>8569.0</v>
      </c>
      <c r="D102400" s="20"/>
      <c r="E102400" s="13"/>
      <c r="F102400" s="13"/>
      <c r="G102400" s="13"/>
      <c r="H102400" s="13"/>
      <c r="I102400" s="13"/>
      <c r="O102400" s="11">
        <v>1.0</v>
      </c>
    </row>
    <row r="102401" ht="15.0" customHeight="1">
      <c r="A102401" s="16" t="s">
        <v>192585</v>
      </c>
      <c r="B102401" s="11">
        <v>9695.0</v>
      </c>
      <c r="D102401" s="20"/>
      <c r="E102401" s="13"/>
      <c r="F102401" s="13"/>
      <c r="G102401" s="13"/>
      <c r="H102401" s="13"/>
      <c r="I102401" s="13"/>
      <c r="O102401" s="11">
        <v>1.0</v>
      </c>
    </row>
    <row r="102402" ht="15.0" customHeight="1">
      <c r="A102402" s="16" t="s">
        <v>192585</v>
      </c>
      <c r="B102402" s="11">
        <v>9695.0</v>
      </c>
      <c r="D102402" s="20"/>
      <c r="E102402" s="13"/>
      <c r="F102402" s="13"/>
      <c r="G102402" s="13"/>
      <c r="H102402" s="13"/>
      <c r="I102402" s="13"/>
      <c r="O102402" s="11">
        <v>1.0</v>
      </c>
    </row>
    <row r="102403" ht="15.0" customHeight="1">
      <c r="A102403" s="16" t="s">
        <v>192585</v>
      </c>
      <c r="B102403" s="11">
        <v>9695.0</v>
      </c>
      <c r="D102403" s="20"/>
      <c r="E102403" s="13"/>
      <c r="F102403" s="13"/>
      <c r="G102403" s="13"/>
      <c r="H102403" s="13"/>
      <c r="I102403" s="13"/>
      <c r="O102403" s="11">
        <v>1.0</v>
      </c>
    </row>
    <row r="102404" ht="15.0" customHeight="1">
      <c r="A102404" s="16" t="s">
        <v>192585</v>
      </c>
      <c r="B102404" s="11">
        <v>9695.0</v>
      </c>
      <c r="D102404" s="20"/>
      <c r="E102404" s="13"/>
      <c r="F102404" s="13"/>
      <c r="G102404" s="13"/>
      <c r="H102404" s="13"/>
      <c r="I102404" s="13"/>
      <c r="O102404" s="11">
        <v>1.0</v>
      </c>
    </row>
    <row r="102405" ht="15.0" customHeight="1">
      <c r="A102405" s="16" t="s">
        <v>192586</v>
      </c>
      <c r="B102405" s="11">
        <v>725352.0</v>
      </c>
      <c r="D102405" s="20"/>
      <c r="E102405" s="13"/>
      <c r="F102405" s="13"/>
      <c r="G102405" s="13"/>
      <c r="H102405" s="13"/>
      <c r="I102405" s="13"/>
      <c r="O102405" s="11">
        <v>1.0</v>
      </c>
    </row>
    <row r="102406" ht="15.0" customHeight="1">
      <c r="A102406" s="16" t="s">
        <v>192587</v>
      </c>
      <c r="B102406" s="11">
        <v>5905.0</v>
      </c>
      <c r="D102406" s="20"/>
      <c r="E102406" s="13"/>
      <c r="F102406" s="13"/>
      <c r="G102406" s="13"/>
      <c r="H102406" s="13"/>
      <c r="I102406" s="13"/>
      <c r="O102406" s="11">
        <v>1.0</v>
      </c>
    </row>
    <row r="102407" ht="15.0" customHeight="1">
      <c r="A102407" s="16" t="s">
        <v>192588</v>
      </c>
      <c r="B102407" s="11">
        <v>119854.0</v>
      </c>
      <c r="D102407" s="20"/>
      <c r="E102407" s="13"/>
      <c r="F102407" s="13"/>
      <c r="G102407" s="13"/>
      <c r="H102407" s="13"/>
      <c r="I102407" s="13"/>
      <c r="O102407" s="11">
        <v>1.0</v>
      </c>
    </row>
    <row r="102408" ht="15.0" customHeight="1">
      <c r="A102408" s="16" t="s">
        <v>192589</v>
      </c>
      <c r="B102408" s="11">
        <v>164099.0</v>
      </c>
      <c r="D102408" s="20"/>
      <c r="E102408" s="13"/>
      <c r="F102408" s="13"/>
      <c r="G102408" s="13"/>
      <c r="H102408" s="13"/>
      <c r="I102408" s="13"/>
      <c r="O102408" s="11">
        <v>1.0</v>
      </c>
    </row>
    <row r="102409" ht="15.0" customHeight="1">
      <c r="A102409" s="16" t="s">
        <v>192590</v>
      </c>
      <c r="B102409" s="11">
        <v>17611.0</v>
      </c>
      <c r="D102409" s="20"/>
      <c r="E102409" s="13"/>
      <c r="F102409" s="13"/>
      <c r="G102409" s="13"/>
      <c r="H102409" s="13"/>
      <c r="I102409" s="13"/>
      <c r="O102409" s="11">
        <v>1.0</v>
      </c>
    </row>
    <row r="102410" ht="15.0" customHeight="1">
      <c r="A102410" s="16" t="s">
        <v>192591</v>
      </c>
      <c r="B102410" s="11">
        <v>782468.0</v>
      </c>
      <c r="D102410" s="20"/>
      <c r="E102410" s="13"/>
      <c r="F102410" s="13"/>
      <c r="G102410" s="13"/>
      <c r="H102410" s="13"/>
      <c r="I102410" s="13"/>
      <c r="O102410" s="11">
        <v>1.0</v>
      </c>
    </row>
    <row r="102411" ht="15.0" customHeight="1">
      <c r="A102411" s="16" t="s">
        <v>192591</v>
      </c>
      <c r="B102411" s="11">
        <v>782468.0</v>
      </c>
      <c r="D102411" s="20"/>
      <c r="E102411" s="13"/>
      <c r="F102411" s="13"/>
      <c r="G102411" s="13"/>
      <c r="H102411" s="13"/>
      <c r="I102411" s="13"/>
      <c r="O102411" s="11">
        <v>1.0</v>
      </c>
    </row>
    <row r="102412" ht="15.0" customHeight="1">
      <c r="A102412" s="16" t="s">
        <v>192592</v>
      </c>
      <c r="B102412" s="11">
        <v>117795.0</v>
      </c>
      <c r="D102412" s="20"/>
      <c r="E102412" s="13"/>
      <c r="F102412" s="13"/>
      <c r="G102412" s="13"/>
      <c r="H102412" s="13"/>
      <c r="I102412" s="13"/>
      <c r="O102412" s="11">
        <v>1.0</v>
      </c>
    </row>
    <row r="102413" ht="15.0" customHeight="1">
      <c r="A102413" s="16" t="s">
        <v>192593</v>
      </c>
      <c r="B102413" s="11">
        <v>543702.0</v>
      </c>
      <c r="D102413" s="20"/>
      <c r="E102413" s="13"/>
      <c r="F102413" s="13"/>
      <c r="G102413" s="13"/>
      <c r="H102413" s="13"/>
      <c r="I102413" s="13"/>
      <c r="O102413" s="11">
        <v>1.0</v>
      </c>
    </row>
    <row r="102414" ht="15.0" customHeight="1">
      <c r="A102414" s="16" t="s">
        <v>192594</v>
      </c>
      <c r="B102414" s="11">
        <v>235.0</v>
      </c>
      <c r="D102414" s="20"/>
      <c r="E102414" s="13"/>
      <c r="F102414" s="13"/>
      <c r="G102414" s="13"/>
      <c r="H102414" s="13"/>
      <c r="I102414" s="13"/>
      <c r="O102414" s="11">
        <v>1.0</v>
      </c>
    </row>
    <row r="102415" ht="15.0" customHeight="1">
      <c r="A102415" s="16" t="s">
        <v>192595</v>
      </c>
      <c r="B102415" s="11">
        <v>899149.0</v>
      </c>
      <c r="D102415" s="20"/>
      <c r="E102415" s="13"/>
      <c r="F102415" s="13"/>
      <c r="G102415" s="13"/>
      <c r="H102415" s="13"/>
      <c r="I102415" s="13"/>
      <c r="O102415" s="11">
        <v>1.0</v>
      </c>
    </row>
    <row r="102416" ht="15.0" customHeight="1">
      <c r="A102416" s="16" t="s">
        <v>192596</v>
      </c>
      <c r="B102416" s="11">
        <v>6075594.0</v>
      </c>
      <c r="D102416" s="20"/>
      <c r="E102416" s="13"/>
      <c r="F102416" s="13"/>
      <c r="G102416" s="13"/>
      <c r="H102416" s="13"/>
      <c r="I102416" s="13"/>
      <c r="O102416" s="11">
        <v>1.0</v>
      </c>
    </row>
    <row r="102417" ht="15.0" customHeight="1">
      <c r="A102417" s="16" t="s">
        <v>192597</v>
      </c>
      <c r="B102417" s="11">
        <v>30032.0</v>
      </c>
      <c r="D102417" s="20"/>
      <c r="E102417" s="13"/>
      <c r="F102417" s="13"/>
      <c r="G102417" s="13"/>
      <c r="H102417" s="13"/>
      <c r="I102417" s="13"/>
      <c r="O102417" s="11">
        <v>1.0</v>
      </c>
    </row>
    <row r="102418" ht="15.0" customHeight="1">
      <c r="A102418" s="16" t="s">
        <v>192598</v>
      </c>
      <c r="B102418" s="11">
        <v>208496.0</v>
      </c>
      <c r="D102418" s="20"/>
      <c r="E102418" s="13"/>
      <c r="F102418" s="13"/>
      <c r="G102418" s="13"/>
      <c r="H102418" s="13"/>
      <c r="I102418" s="13"/>
      <c r="O102418" s="11">
        <v>1.0</v>
      </c>
    </row>
    <row r="102419" ht="15.0" customHeight="1">
      <c r="A102419" s="16" t="s">
        <v>192599</v>
      </c>
      <c r="B102419" s="11">
        <v>3670277.0</v>
      </c>
      <c r="D102419" s="20"/>
      <c r="E102419" s="13"/>
      <c r="F102419" s="13"/>
      <c r="G102419" s="13"/>
      <c r="H102419" s="13"/>
      <c r="I102419" s="13"/>
      <c r="O102419" s="11">
        <v>1.0</v>
      </c>
    </row>
    <row r="102420" ht="15.0" customHeight="1">
      <c r="A102420" s="16" t="s">
        <v>192600</v>
      </c>
      <c r="B102420" s="11">
        <v>2250103.0</v>
      </c>
      <c r="D102420" s="20"/>
      <c r="E102420" s="13"/>
      <c r="F102420" s="13"/>
      <c r="G102420" s="13"/>
      <c r="H102420" s="13"/>
      <c r="I102420" s="13"/>
      <c r="O102420" s="11">
        <v>1.0</v>
      </c>
    </row>
    <row r="102421" ht="15.0" customHeight="1">
      <c r="A102421" s="16" t="s">
        <v>192601</v>
      </c>
      <c r="B102421" s="11">
        <v>15566.0</v>
      </c>
      <c r="D102421" s="20"/>
      <c r="E102421" s="13"/>
      <c r="F102421" s="13"/>
      <c r="G102421" s="13"/>
      <c r="H102421" s="13"/>
      <c r="I102421" s="13"/>
      <c r="O102421" s="11">
        <v>1.0</v>
      </c>
    </row>
    <row r="102422" ht="15.0" customHeight="1">
      <c r="A102422" s="16" t="s">
        <v>192602</v>
      </c>
      <c r="B102422" s="11">
        <v>28847.0</v>
      </c>
      <c r="D102422" s="20"/>
      <c r="E102422" s="13"/>
      <c r="F102422" s="13"/>
      <c r="G102422" s="13"/>
      <c r="H102422" s="13"/>
      <c r="I102422" s="13"/>
      <c r="O102422" s="11">
        <v>1.0</v>
      </c>
    </row>
    <row r="102423" ht="15.0" customHeight="1">
      <c r="A102423" s="16" t="s">
        <v>192602</v>
      </c>
      <c r="B102423" s="11">
        <v>28847.0</v>
      </c>
      <c r="D102423" s="20"/>
      <c r="E102423" s="13"/>
      <c r="F102423" s="13"/>
      <c r="G102423" s="13"/>
      <c r="H102423" s="13"/>
      <c r="I102423" s="13"/>
      <c r="O102423" s="11">
        <v>1.0</v>
      </c>
    </row>
    <row r="102424" ht="15.0" customHeight="1">
      <c r="A102424" s="16" t="s">
        <v>192602</v>
      </c>
      <c r="B102424" s="11">
        <v>28847.0</v>
      </c>
      <c r="D102424" s="20"/>
      <c r="E102424" s="13"/>
      <c r="F102424" s="13"/>
      <c r="G102424" s="13"/>
      <c r="H102424" s="13"/>
      <c r="I102424" s="13"/>
      <c r="O102424" s="11">
        <v>1.0</v>
      </c>
    </row>
    <row r="102425" ht="15.0" customHeight="1">
      <c r="A102425" s="16" t="s">
        <v>192603</v>
      </c>
      <c r="B102425" s="11">
        <v>199.0</v>
      </c>
      <c r="D102425" s="20"/>
      <c r="E102425" s="13"/>
      <c r="F102425" s="13"/>
      <c r="G102425" s="13"/>
      <c r="H102425" s="13"/>
      <c r="I102425" s="13"/>
      <c r="O102425" s="11">
        <v>1.0</v>
      </c>
    </row>
    <row r="102426" ht="15.0" customHeight="1">
      <c r="A102426" s="16" t="s">
        <v>192604</v>
      </c>
      <c r="B102426" s="11">
        <v>44346.0</v>
      </c>
      <c r="D102426" s="20"/>
      <c r="E102426" s="13"/>
      <c r="F102426" s="13"/>
      <c r="G102426" s="13"/>
      <c r="H102426" s="13"/>
      <c r="I102426" s="13"/>
      <c r="O102426" s="11">
        <v>1.0</v>
      </c>
    </row>
    <row r="102427" ht="15.0" customHeight="1">
      <c r="A102427" s="16" t="s">
        <v>192605</v>
      </c>
      <c r="B102427" s="11">
        <v>48149.0</v>
      </c>
      <c r="D102427" s="20"/>
      <c r="E102427" s="13"/>
      <c r="F102427" s="13"/>
      <c r="G102427" s="13"/>
      <c r="H102427" s="13"/>
      <c r="I102427" s="13"/>
      <c r="O102427" s="11">
        <v>1.0</v>
      </c>
    </row>
    <row r="102428" ht="15.0" customHeight="1">
      <c r="A102428" s="16" t="s">
        <v>192606</v>
      </c>
      <c r="B102428" s="11">
        <v>62796.0</v>
      </c>
      <c r="D102428" s="20"/>
      <c r="E102428" s="13"/>
      <c r="F102428" s="13"/>
      <c r="G102428" s="13"/>
      <c r="H102428" s="13"/>
      <c r="I102428" s="13"/>
      <c r="O102428" s="11">
        <v>1.0</v>
      </c>
    </row>
    <row r="102429" ht="15.0" customHeight="1">
      <c r="A102429" s="16" t="s">
        <v>192607</v>
      </c>
      <c r="B102429" s="11">
        <v>23726.0</v>
      </c>
      <c r="D102429" s="20"/>
      <c r="E102429" s="13"/>
      <c r="F102429" s="13"/>
      <c r="G102429" s="13"/>
      <c r="H102429" s="13"/>
      <c r="I102429" s="13"/>
      <c r="O102429" s="11">
        <v>1.0</v>
      </c>
    </row>
    <row r="102430" ht="15.0" customHeight="1">
      <c r="A102430" s="16" t="s">
        <v>192608</v>
      </c>
      <c r="B102430" s="11">
        <v>18448.0</v>
      </c>
      <c r="D102430" s="20"/>
      <c r="E102430" s="13"/>
      <c r="F102430" s="13"/>
      <c r="G102430" s="13"/>
      <c r="H102430" s="13"/>
      <c r="I102430" s="13"/>
      <c r="O102430" s="11">
        <v>1.0</v>
      </c>
    </row>
    <row r="102431" ht="15.0" customHeight="1">
      <c r="A102431" s="16" t="s">
        <v>192609</v>
      </c>
      <c r="B102431" s="11">
        <v>383.0</v>
      </c>
      <c r="D102431" s="20"/>
      <c r="E102431" s="13"/>
      <c r="F102431" s="13"/>
      <c r="G102431" s="13"/>
      <c r="H102431" s="13"/>
      <c r="I102431" s="13"/>
      <c r="O102431" s="11">
        <v>1.0</v>
      </c>
    </row>
    <row r="102432" ht="15.0" customHeight="1">
      <c r="A102432" s="16" t="s">
        <v>192609</v>
      </c>
      <c r="B102432" s="11">
        <v>383.0</v>
      </c>
      <c r="D102432" s="20"/>
      <c r="E102432" s="13"/>
      <c r="F102432" s="13"/>
      <c r="G102432" s="13"/>
      <c r="H102432" s="13"/>
      <c r="I102432" s="13"/>
      <c r="O102432" s="11">
        <v>1.0</v>
      </c>
    </row>
    <row r="102433" ht="15.0" customHeight="1">
      <c r="A102433" s="16" t="s">
        <v>192610</v>
      </c>
      <c r="B102433" s="11">
        <v>383.0</v>
      </c>
      <c r="D102433" s="20"/>
      <c r="E102433" s="13"/>
      <c r="F102433" s="13"/>
      <c r="G102433" s="13"/>
      <c r="H102433" s="13"/>
      <c r="I102433" s="13"/>
      <c r="O102433" s="11">
        <v>1.0</v>
      </c>
    </row>
    <row r="102434" ht="15.0" customHeight="1">
      <c r="A102434" s="16" t="s">
        <v>192611</v>
      </c>
      <c r="B102434" s="11">
        <v>383.0</v>
      </c>
      <c r="D102434" s="20"/>
      <c r="E102434" s="13"/>
      <c r="F102434" s="13"/>
      <c r="G102434" s="13"/>
      <c r="H102434" s="13"/>
      <c r="I102434" s="13"/>
      <c r="O102434" s="11">
        <v>1.0</v>
      </c>
    </row>
    <row r="102435" ht="15.0" customHeight="1">
      <c r="A102435" s="16" t="s">
        <v>192609</v>
      </c>
      <c r="B102435" s="11">
        <v>383.0</v>
      </c>
      <c r="D102435" s="20"/>
      <c r="E102435" s="13"/>
      <c r="F102435" s="13"/>
      <c r="G102435" s="13"/>
      <c r="H102435" s="13"/>
      <c r="I102435" s="13"/>
      <c r="O102435" s="11">
        <v>1.0</v>
      </c>
    </row>
    <row r="102436" ht="15.0" customHeight="1">
      <c r="A102436" s="16" t="s">
        <v>192612</v>
      </c>
      <c r="B102436" s="11">
        <v>383.0</v>
      </c>
      <c r="D102436" s="20"/>
      <c r="E102436" s="13"/>
      <c r="F102436" s="13"/>
      <c r="G102436" s="13"/>
      <c r="H102436" s="13"/>
      <c r="I102436" s="13"/>
      <c r="O102436" s="11">
        <v>1.0</v>
      </c>
    </row>
    <row r="102437" ht="15.0" customHeight="1">
      <c r="A102437" s="16" t="s">
        <v>192612</v>
      </c>
      <c r="B102437" s="11">
        <v>383.0</v>
      </c>
      <c r="D102437" s="20"/>
      <c r="E102437" s="13"/>
      <c r="F102437" s="13"/>
      <c r="G102437" s="13"/>
      <c r="H102437" s="13"/>
      <c r="I102437" s="13"/>
      <c r="O102437" s="11">
        <v>1.0</v>
      </c>
    </row>
    <row r="102438" ht="15.0" customHeight="1">
      <c r="A102438" s="16" t="s">
        <v>192612</v>
      </c>
      <c r="B102438" s="11">
        <v>383.0</v>
      </c>
      <c r="D102438" s="20"/>
      <c r="E102438" s="13"/>
      <c r="F102438" s="13"/>
      <c r="G102438" s="13"/>
      <c r="H102438" s="13"/>
      <c r="I102438" s="13"/>
      <c r="O102438" s="11">
        <v>1.0</v>
      </c>
    </row>
    <row r="102439" ht="15.0" customHeight="1">
      <c r="A102439" s="16" t="s">
        <v>192613</v>
      </c>
      <c r="B102439" s="11">
        <v>383.0</v>
      </c>
      <c r="D102439" s="20"/>
      <c r="E102439" s="13"/>
      <c r="F102439" s="13"/>
      <c r="G102439" s="13"/>
      <c r="H102439" s="13"/>
      <c r="I102439" s="13"/>
      <c r="O102439" s="11">
        <v>1.0</v>
      </c>
    </row>
    <row r="102440" ht="15.0" customHeight="1">
      <c r="A102440" s="16" t="s">
        <v>192614</v>
      </c>
      <c r="B102440" s="11">
        <v>383.0</v>
      </c>
      <c r="D102440" s="20"/>
      <c r="E102440" s="13"/>
      <c r="F102440" s="13"/>
      <c r="G102440" s="13"/>
      <c r="H102440" s="13"/>
      <c r="I102440" s="13"/>
      <c r="O102440" s="11">
        <v>1.0</v>
      </c>
    </row>
    <row r="102441" ht="15.0" customHeight="1">
      <c r="A102441" s="16" t="s">
        <v>192615</v>
      </c>
      <c r="B102441" s="11">
        <v>50475.0</v>
      </c>
      <c r="D102441" s="20"/>
      <c r="E102441" s="13"/>
      <c r="F102441" s="13"/>
      <c r="G102441" s="13"/>
      <c r="H102441" s="13"/>
      <c r="I102441" s="13"/>
      <c r="O102441" s="11">
        <v>1.0</v>
      </c>
    </row>
    <row r="102442" ht="15.0" customHeight="1">
      <c r="A102442" s="16" t="s">
        <v>192616</v>
      </c>
      <c r="B102442" s="11">
        <v>12172.0</v>
      </c>
      <c r="D102442" s="20"/>
      <c r="E102442" s="13"/>
      <c r="F102442" s="13"/>
      <c r="G102442" s="13"/>
      <c r="H102442" s="13"/>
      <c r="I102442" s="13"/>
      <c r="O102442" s="11">
        <v>1.0</v>
      </c>
    </row>
    <row r="102443" ht="15.0" customHeight="1">
      <c r="A102443" s="16" t="s">
        <v>192617</v>
      </c>
      <c r="B102443" s="11" t="s">
        <v>2505</v>
      </c>
      <c r="D102443" s="20"/>
      <c r="E102443" s="13"/>
      <c r="F102443" s="13"/>
      <c r="G102443" s="13"/>
      <c r="H102443" s="13"/>
      <c r="I102443" s="13"/>
      <c r="O102443" s="11">
        <v>1.0</v>
      </c>
    </row>
    <row r="102444" ht="15.0" customHeight="1">
      <c r="A102444" s="16" t="s">
        <v>192617</v>
      </c>
      <c r="B102444" s="11" t="s">
        <v>2505</v>
      </c>
      <c r="D102444" s="20"/>
      <c r="E102444" s="13"/>
      <c r="F102444" s="13"/>
      <c r="G102444" s="13"/>
      <c r="H102444" s="13"/>
      <c r="I102444" s="13"/>
      <c r="O102444" s="11">
        <v>1.0</v>
      </c>
    </row>
    <row r="102445" ht="15.0" customHeight="1">
      <c r="A102445" s="16" t="s">
        <v>192617</v>
      </c>
      <c r="B102445" s="11" t="s">
        <v>2505</v>
      </c>
      <c r="D102445" s="20"/>
      <c r="E102445" s="13"/>
      <c r="F102445" s="13"/>
      <c r="G102445" s="13"/>
      <c r="H102445" s="13"/>
      <c r="I102445" s="13"/>
      <c r="O102445" s="11">
        <v>1.0</v>
      </c>
    </row>
    <row r="102446" ht="15.0" customHeight="1">
      <c r="A102446" s="16" t="s">
        <v>192617</v>
      </c>
      <c r="B102446" s="11" t="s">
        <v>2505</v>
      </c>
      <c r="D102446" s="20"/>
      <c r="E102446" s="13"/>
      <c r="F102446" s="13"/>
      <c r="G102446" s="13"/>
      <c r="H102446" s="13"/>
      <c r="I102446" s="13"/>
      <c r="O102446" s="11">
        <v>1.0</v>
      </c>
    </row>
    <row r="102447" ht="15.0" customHeight="1">
      <c r="A102447" s="16" t="s">
        <v>192618</v>
      </c>
      <c r="B102447" s="11">
        <v>277247.0</v>
      </c>
      <c r="D102447" s="20"/>
      <c r="E102447" s="13"/>
      <c r="F102447" s="13"/>
      <c r="G102447" s="13"/>
      <c r="H102447" s="13"/>
      <c r="I102447" s="13"/>
      <c r="O102447" s="11">
        <v>1.0</v>
      </c>
    </row>
    <row r="102448" ht="15.0" customHeight="1">
      <c r="A102448" s="16" t="s">
        <v>192619</v>
      </c>
      <c r="B102448" s="11">
        <v>28343.0</v>
      </c>
      <c r="D102448" s="20"/>
      <c r="E102448" s="13"/>
      <c r="F102448" s="13"/>
      <c r="G102448" s="13"/>
      <c r="H102448" s="13"/>
      <c r="I102448" s="13"/>
      <c r="O102448" s="11">
        <v>1.0</v>
      </c>
    </row>
    <row r="102449" ht="15.0" customHeight="1">
      <c r="A102449" s="16" t="s">
        <v>192619</v>
      </c>
      <c r="B102449" s="11">
        <v>28343.0</v>
      </c>
      <c r="D102449" s="20"/>
      <c r="E102449" s="13"/>
      <c r="F102449" s="13"/>
      <c r="G102449" s="13"/>
      <c r="H102449" s="13"/>
      <c r="I102449" s="13"/>
      <c r="O102449" s="11">
        <v>1.0</v>
      </c>
    </row>
    <row r="102450" ht="15.0" customHeight="1">
      <c r="A102450" s="16" t="s">
        <v>192619</v>
      </c>
      <c r="B102450" s="11">
        <v>28343.0</v>
      </c>
      <c r="D102450" s="20"/>
      <c r="E102450" s="13"/>
      <c r="F102450" s="13"/>
      <c r="G102450" s="13"/>
      <c r="H102450" s="13"/>
      <c r="I102450" s="13"/>
      <c r="O102450" s="11">
        <v>1.0</v>
      </c>
    </row>
    <row r="102451" ht="15.0" customHeight="1">
      <c r="A102451" s="16" t="s">
        <v>192619</v>
      </c>
      <c r="B102451" s="11">
        <v>28343.0</v>
      </c>
      <c r="D102451" s="20"/>
      <c r="E102451" s="13"/>
      <c r="F102451" s="13"/>
      <c r="G102451" s="13"/>
      <c r="H102451" s="13"/>
      <c r="I102451" s="13"/>
      <c r="O102451" s="11">
        <v>1.0</v>
      </c>
    </row>
    <row r="102452" ht="15.0" customHeight="1">
      <c r="A102452" s="16" t="s">
        <v>192619</v>
      </c>
      <c r="B102452" s="11">
        <v>28343.0</v>
      </c>
      <c r="D102452" s="20"/>
      <c r="E102452" s="13"/>
      <c r="F102452" s="13"/>
      <c r="G102452" s="13"/>
      <c r="H102452" s="13"/>
      <c r="I102452" s="13"/>
      <c r="O102452" s="11">
        <v>1.0</v>
      </c>
    </row>
    <row r="102453" ht="15.0" customHeight="1">
      <c r="A102453" s="16" t="s">
        <v>192619</v>
      </c>
      <c r="B102453" s="11">
        <v>28343.0</v>
      </c>
      <c r="D102453" s="20"/>
      <c r="E102453" s="13"/>
      <c r="F102453" s="13"/>
      <c r="G102453" s="13"/>
      <c r="H102453" s="13"/>
      <c r="I102453" s="13"/>
      <c r="O102453" s="11">
        <v>1.0</v>
      </c>
    </row>
    <row r="102454" ht="15.0" customHeight="1">
      <c r="A102454" s="16" t="s">
        <v>192620</v>
      </c>
      <c r="B102454" s="11">
        <v>2075923.0</v>
      </c>
      <c r="D102454" s="20"/>
      <c r="E102454" s="13"/>
      <c r="F102454" s="13"/>
      <c r="G102454" s="13"/>
      <c r="H102454" s="13"/>
      <c r="I102454" s="13"/>
      <c r="O102454" s="11">
        <v>1.0</v>
      </c>
    </row>
    <row r="102455" ht="15.0" customHeight="1">
      <c r="A102455" s="16" t="s">
        <v>192621</v>
      </c>
      <c r="B102455" s="11">
        <v>25183.0</v>
      </c>
      <c r="D102455" s="20"/>
      <c r="E102455" s="13"/>
      <c r="F102455" s="13"/>
      <c r="G102455" s="13"/>
      <c r="H102455" s="13"/>
      <c r="I102455" s="13"/>
      <c r="O102455" s="11">
        <v>1.0</v>
      </c>
    </row>
    <row r="102456" ht="15.0" customHeight="1">
      <c r="A102456" s="16" t="s">
        <v>192622</v>
      </c>
      <c r="B102456" s="11">
        <v>2054.0</v>
      </c>
      <c r="D102456" s="20"/>
      <c r="E102456" s="13"/>
      <c r="F102456" s="13"/>
      <c r="G102456" s="13"/>
      <c r="H102456" s="13"/>
      <c r="I102456" s="13"/>
      <c r="O102456" s="11">
        <v>1.0</v>
      </c>
    </row>
    <row r="102457" ht="15.0" customHeight="1">
      <c r="A102457" s="16" t="s">
        <v>192623</v>
      </c>
      <c r="B102457" s="11">
        <v>54778.0</v>
      </c>
      <c r="D102457" s="20"/>
      <c r="E102457" s="13"/>
      <c r="F102457" s="13"/>
      <c r="G102457" s="13"/>
      <c r="H102457" s="13"/>
      <c r="I102457" s="13"/>
      <c r="N102457" s="11" t="s">
        <v>26</v>
      </c>
      <c r="O102457" s="11">
        <v>1.0</v>
      </c>
    </row>
    <row r="102458" ht="15.0" customHeight="1">
      <c r="A102458" s="16" t="s">
        <v>192624</v>
      </c>
      <c r="B102458" s="11">
        <v>720786.0</v>
      </c>
      <c r="D102458" s="20"/>
      <c r="E102458" s="13"/>
      <c r="F102458" s="13"/>
      <c r="G102458" s="13"/>
      <c r="H102458" s="13"/>
      <c r="I102458" s="13"/>
      <c r="O102458" s="11">
        <v>1.0</v>
      </c>
    </row>
    <row r="102459" ht="15.0" customHeight="1">
      <c r="A102459" s="16" t="s">
        <v>192625</v>
      </c>
      <c r="B102459" s="11">
        <v>99911.0</v>
      </c>
      <c r="D102459" s="20"/>
      <c r="E102459" s="13"/>
      <c r="F102459" s="13"/>
      <c r="G102459" s="13"/>
      <c r="H102459" s="13"/>
      <c r="I102459" s="13"/>
      <c r="O102459" s="11">
        <v>1.0</v>
      </c>
    </row>
    <row r="102460" ht="15.0" customHeight="1">
      <c r="A102460" s="16" t="s">
        <v>192626</v>
      </c>
      <c r="B102460" s="11">
        <v>485573.0</v>
      </c>
      <c r="D102460" s="20"/>
      <c r="E102460" s="13"/>
      <c r="F102460" s="13"/>
      <c r="G102460" s="13"/>
      <c r="H102460" s="13"/>
      <c r="I102460" s="13"/>
      <c r="O102460" s="11">
        <v>1.0</v>
      </c>
    </row>
    <row r="102461" ht="15.0" customHeight="1">
      <c r="A102461" s="16" t="s">
        <v>192627</v>
      </c>
      <c r="B102461" s="11">
        <v>964000.0</v>
      </c>
      <c r="D102461" s="20"/>
      <c r="E102461" s="13"/>
      <c r="F102461" s="13"/>
      <c r="G102461" s="13"/>
      <c r="H102461" s="13"/>
      <c r="I102461" s="13"/>
      <c r="O102461" s="11">
        <v>1.0</v>
      </c>
    </row>
    <row r="102462" ht="15.0" customHeight="1">
      <c r="A102462" s="16" t="s">
        <v>192628</v>
      </c>
      <c r="B102462" s="11">
        <v>17797.0</v>
      </c>
      <c r="D102462" s="20"/>
      <c r="E102462" s="13"/>
      <c r="F102462" s="13"/>
      <c r="G102462" s="13"/>
      <c r="H102462" s="13"/>
      <c r="I102462" s="13"/>
      <c r="O102462" s="11">
        <v>1.0</v>
      </c>
    </row>
    <row r="102463" ht="15.0" customHeight="1">
      <c r="A102463" s="16" t="s">
        <v>192629</v>
      </c>
      <c r="B102463" s="11">
        <v>7058.0</v>
      </c>
      <c r="D102463" s="20"/>
      <c r="E102463" s="13"/>
      <c r="F102463" s="13"/>
      <c r="G102463" s="13"/>
      <c r="H102463" s="13"/>
      <c r="I102463" s="13"/>
      <c r="O102463" s="11">
        <v>1.0</v>
      </c>
    </row>
    <row r="102464" ht="15.0" customHeight="1">
      <c r="A102464" s="16" t="s">
        <v>192630</v>
      </c>
      <c r="B102464" s="11">
        <v>95647.0</v>
      </c>
      <c r="D102464" s="20"/>
      <c r="E102464" s="13"/>
      <c r="F102464" s="13"/>
      <c r="G102464" s="13"/>
      <c r="H102464" s="13"/>
      <c r="I102464" s="13"/>
      <c r="O102464" s="11">
        <v>1.0</v>
      </c>
    </row>
    <row r="102465" ht="15.0" customHeight="1">
      <c r="A102465" s="16" t="s">
        <v>192631</v>
      </c>
      <c r="B102465" s="11">
        <v>202640.0</v>
      </c>
      <c r="D102465" s="20"/>
      <c r="E102465" s="13"/>
      <c r="F102465" s="13"/>
      <c r="G102465" s="13"/>
      <c r="H102465" s="13"/>
      <c r="I102465" s="13"/>
      <c r="O102465" s="11">
        <v>1.0</v>
      </c>
    </row>
    <row r="102466" ht="15.0" customHeight="1">
      <c r="A102466" s="16" t="s">
        <v>192632</v>
      </c>
      <c r="B102466" s="11">
        <v>12502.0</v>
      </c>
      <c r="D102466" s="20"/>
      <c r="E102466" s="13"/>
      <c r="F102466" s="13"/>
      <c r="G102466" s="13"/>
      <c r="H102466" s="13"/>
      <c r="I102466" s="13"/>
      <c r="O102466" s="11">
        <v>1.0</v>
      </c>
    </row>
    <row r="102467" ht="15.0" customHeight="1">
      <c r="A102467" s="16" t="s">
        <v>192633</v>
      </c>
      <c r="B102467" s="11">
        <v>1635759.0</v>
      </c>
      <c r="D102467" s="20"/>
      <c r="E102467" s="13"/>
      <c r="F102467" s="13"/>
      <c r="G102467" s="13"/>
      <c r="H102467" s="13"/>
      <c r="I102467" s="13"/>
      <c r="O102467" s="11">
        <v>1.0</v>
      </c>
    </row>
    <row r="102468" ht="15.0" customHeight="1">
      <c r="A102468" s="16" t="s">
        <v>192634</v>
      </c>
      <c r="B102468" s="11">
        <v>14583.0</v>
      </c>
      <c r="D102468" s="20"/>
      <c r="E102468" s="13"/>
      <c r="F102468" s="13"/>
      <c r="G102468" s="13"/>
      <c r="H102468" s="13"/>
      <c r="I102468" s="13"/>
      <c r="O102468" s="11">
        <v>1.0</v>
      </c>
    </row>
    <row r="102469" ht="15.0" customHeight="1">
      <c r="A102469" s="16" t="s">
        <v>192635</v>
      </c>
      <c r="B102469" s="11">
        <v>245210.0</v>
      </c>
      <c r="D102469" s="20"/>
      <c r="E102469" s="13"/>
      <c r="F102469" s="13"/>
      <c r="G102469" s="13"/>
      <c r="H102469" s="13"/>
      <c r="I102469" s="13"/>
      <c r="O102469" s="11">
        <v>1.0</v>
      </c>
    </row>
    <row r="102470" ht="15.0" customHeight="1">
      <c r="A102470" s="16" t="s">
        <v>192636</v>
      </c>
      <c r="B102470" s="11">
        <v>1759198.0</v>
      </c>
      <c r="D102470" s="20"/>
      <c r="E102470" s="13"/>
      <c r="F102470" s="13"/>
      <c r="G102470" s="13"/>
      <c r="H102470" s="13"/>
      <c r="I102470" s="13"/>
      <c r="O102470" s="11">
        <v>1.0</v>
      </c>
    </row>
    <row r="102471" ht="15.0" customHeight="1">
      <c r="A102471" s="16" t="s">
        <v>192637</v>
      </c>
      <c r="B102471" s="11">
        <v>495391.0</v>
      </c>
      <c r="D102471" s="20"/>
      <c r="E102471" s="13"/>
      <c r="F102471" s="13"/>
      <c r="G102471" s="13"/>
      <c r="H102471" s="13"/>
      <c r="I102471" s="13"/>
      <c r="O102471" s="11">
        <v>1.0</v>
      </c>
    </row>
    <row r="102472" ht="15.0" customHeight="1">
      <c r="A102472" s="16" t="s">
        <v>192638</v>
      </c>
      <c r="B102472" s="11">
        <v>129233.0</v>
      </c>
      <c r="D102472" s="20"/>
      <c r="E102472" s="13"/>
      <c r="F102472" s="13"/>
      <c r="G102472" s="13"/>
      <c r="H102472" s="13"/>
      <c r="I102472" s="13"/>
      <c r="O102472" s="11">
        <v>1.0</v>
      </c>
    </row>
    <row r="102473" ht="15.0" customHeight="1">
      <c r="A102473" s="16" t="s">
        <v>192639</v>
      </c>
      <c r="B102473" s="11">
        <v>302761.0</v>
      </c>
      <c r="D102473" s="20"/>
      <c r="E102473" s="13"/>
      <c r="F102473" s="13"/>
      <c r="G102473" s="13"/>
      <c r="H102473" s="13"/>
      <c r="I102473" s="13"/>
      <c r="O102473" s="11">
        <v>1.0</v>
      </c>
    </row>
    <row r="102474" ht="15.0" customHeight="1">
      <c r="A102474" s="16" t="s">
        <v>192640</v>
      </c>
      <c r="B102474" s="11" t="s">
        <v>2505</v>
      </c>
      <c r="D102474" s="20"/>
      <c r="E102474" s="13"/>
      <c r="F102474" s="13"/>
      <c r="G102474" s="13"/>
      <c r="H102474" s="13"/>
      <c r="I102474" s="13"/>
      <c r="O102474" s="11">
        <v>1.0</v>
      </c>
    </row>
    <row r="102475" ht="15.0" customHeight="1">
      <c r="A102475" s="16" t="s">
        <v>192641</v>
      </c>
      <c r="B102475" s="11">
        <v>81143.0</v>
      </c>
      <c r="D102475" s="20"/>
      <c r="E102475" s="13"/>
      <c r="F102475" s="13"/>
      <c r="G102475" s="13"/>
      <c r="H102475" s="13"/>
      <c r="I102475" s="13"/>
      <c r="O102475" s="11">
        <v>1.0</v>
      </c>
    </row>
    <row r="102476" ht="15.0" customHeight="1">
      <c r="A102476" s="16" t="s">
        <v>192642</v>
      </c>
      <c r="B102476" s="11">
        <v>337099.0</v>
      </c>
      <c r="D102476" s="20"/>
      <c r="E102476" s="13"/>
      <c r="F102476" s="13"/>
      <c r="G102476" s="13"/>
      <c r="H102476" s="13"/>
      <c r="I102476" s="13"/>
      <c r="O102476" s="11">
        <v>1.0</v>
      </c>
    </row>
    <row r="102477" ht="15.0" customHeight="1">
      <c r="A102477" s="16" t="s">
        <v>192643</v>
      </c>
      <c r="B102477" s="11">
        <v>22499.0</v>
      </c>
      <c r="D102477" s="20"/>
      <c r="E102477" s="13"/>
      <c r="F102477" s="13"/>
      <c r="G102477" s="13"/>
      <c r="H102477" s="13"/>
      <c r="I102477" s="13"/>
      <c r="O102477" s="11">
        <v>1.0</v>
      </c>
    </row>
    <row r="102478" ht="15.0" customHeight="1">
      <c r="A102478" s="16" t="s">
        <v>192644</v>
      </c>
      <c r="B102478" s="11">
        <v>141234.0</v>
      </c>
      <c r="D102478" s="20"/>
      <c r="E102478" s="13"/>
      <c r="F102478" s="13"/>
      <c r="G102478" s="13"/>
      <c r="H102478" s="13"/>
      <c r="I102478" s="13"/>
      <c r="O102478" s="11">
        <v>1.0</v>
      </c>
    </row>
    <row r="102479" ht="15.0" customHeight="1">
      <c r="A102479" s="16" t="s">
        <v>192645</v>
      </c>
      <c r="B102479" s="11">
        <v>28081.0</v>
      </c>
      <c r="D102479" s="20"/>
      <c r="E102479" s="13"/>
      <c r="F102479" s="13"/>
      <c r="G102479" s="13"/>
      <c r="H102479" s="13"/>
      <c r="I102479" s="13"/>
      <c r="O102479" s="11">
        <v>1.0</v>
      </c>
    </row>
    <row r="102480" ht="15.0" customHeight="1">
      <c r="A102480" s="16" t="s">
        <v>192646</v>
      </c>
      <c r="B102480" s="11">
        <v>263060.0</v>
      </c>
      <c r="D102480" s="20"/>
      <c r="E102480" s="13"/>
      <c r="F102480" s="13"/>
      <c r="G102480" s="13"/>
      <c r="H102480" s="13"/>
      <c r="I102480" s="13"/>
      <c r="O102480" s="11">
        <v>1.0</v>
      </c>
    </row>
    <row r="102481" ht="15.0" customHeight="1">
      <c r="A102481" s="16" t="s">
        <v>192647</v>
      </c>
      <c r="B102481" s="11">
        <v>586514.0</v>
      </c>
      <c r="D102481" s="20"/>
      <c r="E102481" s="13"/>
      <c r="F102481" s="13"/>
      <c r="G102481" s="13"/>
      <c r="H102481" s="13"/>
      <c r="I102481" s="13"/>
      <c r="O102481" s="11">
        <v>1.0</v>
      </c>
    </row>
    <row r="102482" ht="15.0" customHeight="1">
      <c r="A102482" s="16" t="s">
        <v>192648</v>
      </c>
      <c r="B102482" s="11">
        <v>889.0</v>
      </c>
      <c r="D102482" s="20"/>
      <c r="E102482" s="13"/>
      <c r="F102482" s="13"/>
      <c r="G102482" s="13"/>
      <c r="H102482" s="13"/>
      <c r="I102482" s="13"/>
      <c r="O102482" s="11">
        <v>1.0</v>
      </c>
    </row>
    <row r="102483" ht="15.0" customHeight="1">
      <c r="A102483" s="16" t="s">
        <v>192649</v>
      </c>
      <c r="B102483" s="11">
        <v>801266.0</v>
      </c>
      <c r="D102483" s="20"/>
      <c r="E102483" s="13"/>
      <c r="F102483" s="13"/>
      <c r="G102483" s="13"/>
      <c r="H102483" s="13"/>
      <c r="I102483" s="13"/>
      <c r="O102483" s="11">
        <v>1.0</v>
      </c>
    </row>
    <row r="102484" ht="15.0" customHeight="1">
      <c r="A102484" s="16" t="s">
        <v>192650</v>
      </c>
      <c r="B102484" s="11" t="s">
        <v>2505</v>
      </c>
      <c r="D102484" s="20"/>
      <c r="E102484" s="13"/>
      <c r="F102484" s="13"/>
      <c r="G102484" s="13"/>
      <c r="H102484" s="13"/>
      <c r="I102484" s="13"/>
      <c r="O102484" s="11">
        <v>1.0</v>
      </c>
    </row>
    <row r="102485" ht="15.0" customHeight="1">
      <c r="A102485" s="16" t="s">
        <v>192651</v>
      </c>
      <c r="B102485" s="11" t="s">
        <v>2505</v>
      </c>
      <c r="D102485" s="20"/>
      <c r="E102485" s="13"/>
      <c r="F102485" s="13"/>
      <c r="G102485" s="13"/>
      <c r="H102485" s="13"/>
      <c r="I102485" s="13"/>
      <c r="O102485" s="11">
        <v>1.0</v>
      </c>
    </row>
    <row r="102486" ht="15.0" customHeight="1">
      <c r="A102486" s="16" t="s">
        <v>192652</v>
      </c>
      <c r="B102486" s="11">
        <v>882712.0</v>
      </c>
      <c r="D102486" s="20"/>
      <c r="E102486" s="13"/>
      <c r="F102486" s="13"/>
      <c r="G102486" s="13"/>
      <c r="H102486" s="13"/>
      <c r="I102486" s="13"/>
      <c r="O102486" s="11">
        <v>1.0</v>
      </c>
    </row>
    <row r="102487" ht="15.0" customHeight="1">
      <c r="A102487" s="16" t="s">
        <v>192653</v>
      </c>
      <c r="B102487" s="11">
        <v>177525.0</v>
      </c>
      <c r="D102487" s="20"/>
      <c r="E102487" s="13"/>
      <c r="F102487" s="13"/>
      <c r="G102487" s="13"/>
      <c r="H102487" s="13"/>
      <c r="I102487" s="13"/>
      <c r="O102487" s="11">
        <v>1.0</v>
      </c>
    </row>
    <row r="102488" ht="15.0" customHeight="1">
      <c r="A102488" s="16" t="s">
        <v>192654</v>
      </c>
      <c r="B102488" s="11">
        <v>700920.0</v>
      </c>
      <c r="D102488" s="20"/>
      <c r="E102488" s="13"/>
      <c r="F102488" s="13"/>
      <c r="G102488" s="13"/>
      <c r="H102488" s="13"/>
      <c r="I102488" s="13"/>
      <c r="O102488" s="11">
        <v>1.0</v>
      </c>
    </row>
    <row r="102489" ht="15.0" customHeight="1">
      <c r="A102489" s="16" t="s">
        <v>192654</v>
      </c>
      <c r="B102489" s="11">
        <v>700920.0</v>
      </c>
      <c r="D102489" s="20"/>
      <c r="E102489" s="13"/>
      <c r="F102489" s="13"/>
      <c r="G102489" s="13"/>
      <c r="H102489" s="13"/>
      <c r="I102489" s="13"/>
      <c r="O102489" s="11">
        <v>1.0</v>
      </c>
    </row>
    <row r="102490" ht="15.0" customHeight="1">
      <c r="A102490" s="16" t="s">
        <v>192654</v>
      </c>
      <c r="B102490" s="11">
        <v>700920.0</v>
      </c>
      <c r="D102490" s="20"/>
      <c r="E102490" s="13"/>
      <c r="F102490" s="13"/>
      <c r="G102490" s="13"/>
      <c r="H102490" s="13"/>
      <c r="I102490" s="13"/>
      <c r="O102490" s="11">
        <v>1.0</v>
      </c>
    </row>
    <row r="102491" ht="15.0" customHeight="1">
      <c r="A102491" s="16" t="s">
        <v>192654</v>
      </c>
      <c r="B102491" s="11">
        <v>700920.0</v>
      </c>
      <c r="D102491" s="20"/>
      <c r="E102491" s="13"/>
      <c r="F102491" s="13"/>
      <c r="G102491" s="13"/>
      <c r="H102491" s="13"/>
      <c r="I102491" s="13"/>
      <c r="O102491" s="11">
        <v>1.0</v>
      </c>
    </row>
    <row r="102492" ht="15.0" customHeight="1">
      <c r="A102492" s="16" t="s">
        <v>192654</v>
      </c>
      <c r="B102492" s="11">
        <v>700920.0</v>
      </c>
      <c r="D102492" s="20"/>
      <c r="E102492" s="13"/>
      <c r="F102492" s="13"/>
      <c r="G102492" s="13"/>
      <c r="H102492" s="13"/>
      <c r="I102492" s="13"/>
      <c r="O102492" s="11">
        <v>1.0</v>
      </c>
    </row>
    <row r="102493" ht="15.0" customHeight="1">
      <c r="A102493" s="16" t="s">
        <v>192655</v>
      </c>
      <c r="B102493" s="11">
        <v>61053.0</v>
      </c>
      <c r="D102493" s="20"/>
      <c r="E102493" s="13"/>
      <c r="F102493" s="13"/>
      <c r="G102493" s="13"/>
      <c r="H102493" s="13"/>
      <c r="I102493" s="13"/>
      <c r="O102493" s="11">
        <v>1.0</v>
      </c>
    </row>
    <row r="102494" ht="15.0" customHeight="1">
      <c r="A102494" s="16" t="s">
        <v>192656</v>
      </c>
      <c r="B102494" s="11">
        <v>1742232.0</v>
      </c>
      <c r="D102494" s="20"/>
      <c r="E102494" s="13"/>
      <c r="F102494" s="13"/>
      <c r="G102494" s="13"/>
      <c r="H102494" s="13"/>
      <c r="I102494" s="13"/>
      <c r="O102494" s="11">
        <v>1.0</v>
      </c>
    </row>
    <row r="102495" ht="15.0" customHeight="1">
      <c r="A102495" s="16" t="s">
        <v>192657</v>
      </c>
      <c r="B102495" s="11">
        <v>121170.0</v>
      </c>
      <c r="D102495" s="20"/>
      <c r="E102495" s="13"/>
      <c r="F102495" s="13"/>
      <c r="G102495" s="13"/>
      <c r="H102495" s="13"/>
      <c r="I102495" s="13"/>
      <c r="O102495" s="11">
        <v>1.0</v>
      </c>
    </row>
    <row r="102496" ht="15.0" customHeight="1">
      <c r="A102496" s="16" t="s">
        <v>192658</v>
      </c>
      <c r="B102496" s="11">
        <v>3115.0</v>
      </c>
      <c r="D102496" s="20"/>
      <c r="E102496" s="13"/>
      <c r="F102496" s="13"/>
      <c r="G102496" s="13"/>
      <c r="H102496" s="13"/>
      <c r="I102496" s="13"/>
      <c r="O102496" s="11">
        <v>1.0</v>
      </c>
    </row>
    <row r="102497" ht="15.0" customHeight="1">
      <c r="A102497" s="16" t="s">
        <v>192659</v>
      </c>
      <c r="B102497" s="11">
        <v>43962.0</v>
      </c>
      <c r="D102497" s="20"/>
      <c r="E102497" s="13"/>
      <c r="F102497" s="13"/>
      <c r="G102497" s="13"/>
      <c r="H102497" s="13"/>
      <c r="I102497" s="13"/>
      <c r="O102497" s="11">
        <v>1.0</v>
      </c>
    </row>
    <row r="102498" ht="15.0" customHeight="1">
      <c r="A102498" s="16" t="s">
        <v>192660</v>
      </c>
      <c r="B102498" s="11">
        <v>15245.0</v>
      </c>
      <c r="D102498" s="20"/>
      <c r="E102498" s="13"/>
      <c r="F102498" s="13"/>
      <c r="G102498" s="13"/>
      <c r="H102498" s="13"/>
      <c r="I102498" s="13"/>
      <c r="O102498" s="11">
        <v>1.0</v>
      </c>
    </row>
    <row r="102499" ht="15.0" customHeight="1">
      <c r="A102499" s="16" t="s">
        <v>192661</v>
      </c>
      <c r="B102499" s="11">
        <v>18308.0</v>
      </c>
      <c r="D102499" s="20"/>
      <c r="E102499" s="13"/>
      <c r="F102499" s="13"/>
      <c r="G102499" s="13"/>
      <c r="H102499" s="13"/>
      <c r="I102499" s="13"/>
      <c r="O102499" s="11">
        <v>1.0</v>
      </c>
    </row>
    <row r="102500" ht="15.0" customHeight="1">
      <c r="A102500" s="16" t="s">
        <v>192662</v>
      </c>
      <c r="B102500" s="11">
        <v>2672.0</v>
      </c>
      <c r="D102500" s="20"/>
      <c r="E102500" s="13"/>
      <c r="F102500" s="13"/>
      <c r="G102500" s="13"/>
      <c r="H102500" s="13"/>
      <c r="I102500" s="13"/>
      <c r="O102500" s="11">
        <v>1.0</v>
      </c>
    </row>
    <row r="102501" ht="15.0" customHeight="1">
      <c r="A102501" s="16" t="s">
        <v>192662</v>
      </c>
      <c r="B102501" s="11">
        <v>2672.0</v>
      </c>
      <c r="D102501" s="20"/>
      <c r="E102501" s="13"/>
      <c r="F102501" s="13"/>
      <c r="G102501" s="13"/>
      <c r="H102501" s="13"/>
      <c r="I102501" s="13"/>
      <c r="O102501" s="11">
        <v>1.0</v>
      </c>
    </row>
    <row r="102502" ht="15.0" customHeight="1">
      <c r="A102502" s="16" t="s">
        <v>192663</v>
      </c>
      <c r="B102502" s="11">
        <v>291490.0</v>
      </c>
      <c r="D102502" s="20"/>
      <c r="E102502" s="13"/>
      <c r="F102502" s="13"/>
      <c r="G102502" s="13"/>
      <c r="H102502" s="13"/>
      <c r="I102502" s="13"/>
      <c r="O102502" s="11">
        <v>1.0</v>
      </c>
    </row>
    <row r="102503" ht="15.0" customHeight="1">
      <c r="A102503" s="16" t="s">
        <v>192664</v>
      </c>
      <c r="B102503" s="11">
        <v>176233.0</v>
      </c>
      <c r="D102503" s="20"/>
      <c r="E102503" s="13"/>
      <c r="F102503" s="13"/>
      <c r="G102503" s="13"/>
      <c r="H102503" s="13"/>
      <c r="I102503" s="13"/>
      <c r="O102503" s="11">
        <v>1.0</v>
      </c>
    </row>
    <row r="102504" ht="15.0" customHeight="1">
      <c r="A102504" s="16" t="s">
        <v>192665</v>
      </c>
      <c r="B102504" s="11">
        <v>4030.0</v>
      </c>
      <c r="D102504" s="20"/>
      <c r="E102504" s="13"/>
      <c r="F102504" s="13"/>
      <c r="G102504" s="13"/>
      <c r="H102504" s="13"/>
      <c r="I102504" s="13"/>
      <c r="O102504" s="11">
        <v>1.0</v>
      </c>
    </row>
    <row r="102505" ht="15.0" customHeight="1">
      <c r="A102505" s="16" t="s">
        <v>192666</v>
      </c>
      <c r="B102505" s="11">
        <v>606925.0</v>
      </c>
      <c r="D102505" s="20"/>
      <c r="E102505" s="13"/>
      <c r="F102505" s="13"/>
      <c r="G102505" s="13"/>
      <c r="H102505" s="13"/>
      <c r="I102505" s="13"/>
      <c r="O102505" s="11">
        <v>1.0</v>
      </c>
    </row>
    <row r="102506" ht="15.0" customHeight="1">
      <c r="A102506" s="16" t="s">
        <v>192667</v>
      </c>
      <c r="B102506" s="11">
        <v>625687.0</v>
      </c>
      <c r="D102506" s="20"/>
      <c r="E102506" s="13"/>
      <c r="F102506" s="13"/>
      <c r="G102506" s="13"/>
      <c r="H102506" s="13"/>
      <c r="I102506" s="13"/>
      <c r="O102506" s="11">
        <v>1.0</v>
      </c>
    </row>
    <row r="102507" ht="15.0" customHeight="1">
      <c r="A102507" s="16" t="s">
        <v>192667</v>
      </c>
      <c r="B102507" s="11">
        <v>625687.0</v>
      </c>
      <c r="D102507" s="20"/>
      <c r="E102507" s="13"/>
      <c r="F102507" s="13"/>
      <c r="G102507" s="13"/>
      <c r="H102507" s="13"/>
      <c r="I102507" s="13"/>
      <c r="O102507" s="11">
        <v>1.0</v>
      </c>
    </row>
    <row r="102508" ht="15.0" customHeight="1">
      <c r="A102508" s="16" t="s">
        <v>192667</v>
      </c>
      <c r="B102508" s="11">
        <v>625687.0</v>
      </c>
      <c r="D102508" s="20"/>
      <c r="E102508" s="13"/>
      <c r="F102508" s="13"/>
      <c r="G102508" s="13"/>
      <c r="H102508" s="13"/>
      <c r="I102508" s="13"/>
      <c r="O102508" s="11">
        <v>1.0</v>
      </c>
    </row>
    <row r="102509" ht="15.0" customHeight="1">
      <c r="A102509" s="16" t="s">
        <v>192667</v>
      </c>
      <c r="B102509" s="11">
        <v>625687.0</v>
      </c>
      <c r="D102509" s="20"/>
      <c r="E102509" s="13"/>
      <c r="F102509" s="13"/>
      <c r="G102509" s="13"/>
      <c r="H102509" s="13"/>
      <c r="I102509" s="13"/>
      <c r="O102509" s="11">
        <v>1.0</v>
      </c>
    </row>
    <row r="102510" ht="15.0" customHeight="1">
      <c r="A102510" s="16" t="s">
        <v>192668</v>
      </c>
      <c r="B102510" s="11">
        <v>13919.0</v>
      </c>
      <c r="D102510" s="20"/>
      <c r="E102510" s="13"/>
      <c r="F102510" s="13"/>
      <c r="G102510" s="13"/>
      <c r="H102510" s="13"/>
      <c r="I102510" s="13"/>
      <c r="O102510" s="11">
        <v>1.0</v>
      </c>
    </row>
    <row r="102511" ht="15.0" customHeight="1">
      <c r="A102511" s="16" t="s">
        <v>192669</v>
      </c>
      <c r="B102511" s="11">
        <v>444429.0</v>
      </c>
      <c r="D102511" s="20"/>
      <c r="E102511" s="13"/>
      <c r="F102511" s="13"/>
      <c r="G102511" s="13"/>
      <c r="H102511" s="13"/>
      <c r="I102511" s="13"/>
      <c r="O102511" s="11">
        <v>1.0</v>
      </c>
    </row>
    <row r="102512" ht="15.0" customHeight="1">
      <c r="A102512" s="16" t="s">
        <v>192670</v>
      </c>
      <c r="B102512" s="11">
        <v>78932.0</v>
      </c>
      <c r="D102512" s="20"/>
      <c r="E102512" s="13"/>
      <c r="F102512" s="13"/>
      <c r="G102512" s="13"/>
      <c r="H102512" s="13"/>
      <c r="I102512" s="13"/>
      <c r="O102512" s="11">
        <v>1.0</v>
      </c>
    </row>
    <row r="102513" ht="15.0" customHeight="1">
      <c r="A102513" s="16" t="s">
        <v>192670</v>
      </c>
      <c r="B102513" s="11">
        <v>78932.0</v>
      </c>
      <c r="D102513" s="20"/>
      <c r="E102513" s="13"/>
      <c r="F102513" s="13"/>
      <c r="G102513" s="13"/>
      <c r="H102513" s="13"/>
      <c r="I102513" s="13"/>
      <c r="O102513" s="11">
        <v>1.0</v>
      </c>
    </row>
    <row r="102514" ht="15.0" customHeight="1">
      <c r="A102514" s="16" t="s">
        <v>192671</v>
      </c>
      <c r="B102514" s="11">
        <v>85873.0</v>
      </c>
      <c r="D102514" s="20"/>
      <c r="E102514" s="13"/>
      <c r="F102514" s="13"/>
      <c r="G102514" s="13"/>
      <c r="H102514" s="13"/>
      <c r="I102514" s="13"/>
      <c r="O102514" s="11">
        <v>1.0</v>
      </c>
    </row>
    <row r="102515" ht="15.0" customHeight="1">
      <c r="A102515" s="16" t="s">
        <v>192672</v>
      </c>
      <c r="B102515" s="11">
        <v>85873.0</v>
      </c>
      <c r="D102515" s="20"/>
      <c r="E102515" s="13"/>
      <c r="F102515" s="13"/>
      <c r="G102515" s="13"/>
      <c r="H102515" s="13"/>
      <c r="I102515" s="13"/>
      <c r="O102515" s="11">
        <v>1.0</v>
      </c>
    </row>
    <row r="102516" ht="15.0" customHeight="1">
      <c r="A102516" s="16" t="s">
        <v>192673</v>
      </c>
      <c r="B102516" s="11">
        <v>85873.0</v>
      </c>
      <c r="D102516" s="20"/>
      <c r="E102516" s="13"/>
      <c r="F102516" s="13"/>
      <c r="G102516" s="13"/>
      <c r="H102516" s="13"/>
      <c r="I102516" s="13"/>
      <c r="O102516" s="11">
        <v>1.0</v>
      </c>
    </row>
    <row r="102517" ht="15.0" customHeight="1">
      <c r="A102517" s="16" t="s">
        <v>192674</v>
      </c>
      <c r="B102517" s="11">
        <v>44405.0</v>
      </c>
      <c r="D102517" s="20"/>
      <c r="E102517" s="13"/>
      <c r="F102517" s="13"/>
      <c r="G102517" s="13"/>
      <c r="H102517" s="13"/>
      <c r="I102517" s="13"/>
      <c r="O102517" s="11">
        <v>1.0</v>
      </c>
    </row>
    <row r="102518" ht="15.0" customHeight="1">
      <c r="A102518" s="16" t="s">
        <v>192675</v>
      </c>
      <c r="B102518" s="11">
        <v>44485.0</v>
      </c>
      <c r="D102518" s="20"/>
      <c r="E102518" s="13"/>
      <c r="F102518" s="13"/>
      <c r="G102518" s="13"/>
      <c r="H102518" s="13"/>
      <c r="I102518" s="13"/>
      <c r="O102518" s="11">
        <v>1.0</v>
      </c>
    </row>
    <row r="102519" ht="15.0" customHeight="1">
      <c r="A102519" s="16" t="s">
        <v>192676</v>
      </c>
      <c r="B102519" s="11">
        <v>9431.0</v>
      </c>
      <c r="D102519" s="20"/>
      <c r="E102519" s="13"/>
      <c r="F102519" s="13"/>
      <c r="G102519" s="13"/>
      <c r="H102519" s="13"/>
      <c r="I102519" s="13"/>
      <c r="O102519" s="11">
        <v>1.0</v>
      </c>
    </row>
    <row r="102520" ht="15.0" customHeight="1">
      <c r="A102520" s="16" t="s">
        <v>192677</v>
      </c>
      <c r="B102520" s="11">
        <v>1845037.0</v>
      </c>
      <c r="D102520" s="20"/>
      <c r="E102520" s="13"/>
      <c r="F102520" s="13"/>
      <c r="G102520" s="13"/>
      <c r="H102520" s="13"/>
      <c r="I102520" s="13"/>
      <c r="O102520" s="11">
        <v>1.0</v>
      </c>
    </row>
    <row r="102521" ht="15.0" customHeight="1">
      <c r="A102521" s="16" t="s">
        <v>192678</v>
      </c>
      <c r="B102521" s="11">
        <v>158778.0</v>
      </c>
      <c r="D102521" s="20"/>
      <c r="E102521" s="13"/>
      <c r="F102521" s="13"/>
      <c r="G102521" s="13"/>
      <c r="H102521" s="13"/>
      <c r="I102521" s="13"/>
      <c r="O102521" s="11">
        <v>1.0</v>
      </c>
    </row>
    <row r="102522" ht="15.0" customHeight="1">
      <c r="A102522" s="16" t="s">
        <v>192679</v>
      </c>
      <c r="B102522" s="11">
        <v>150325.0</v>
      </c>
      <c r="D102522" s="20"/>
      <c r="E102522" s="13"/>
      <c r="F102522" s="13"/>
      <c r="G102522" s="13"/>
      <c r="H102522" s="13"/>
      <c r="I102522" s="13"/>
      <c r="O102522" s="11">
        <v>1.0</v>
      </c>
    </row>
    <row r="102523" ht="15.0" customHeight="1">
      <c r="A102523" s="16" t="s">
        <v>192680</v>
      </c>
      <c r="B102523" s="11">
        <v>1420656.0</v>
      </c>
      <c r="D102523" s="20"/>
      <c r="E102523" s="13"/>
      <c r="F102523" s="13"/>
      <c r="G102523" s="13"/>
      <c r="H102523" s="13"/>
      <c r="I102523" s="13"/>
      <c r="O102523" s="11">
        <v>1.0</v>
      </c>
    </row>
    <row r="102524" ht="15.0" customHeight="1">
      <c r="A102524" s="16" t="s">
        <v>192681</v>
      </c>
      <c r="B102524" s="11" t="s">
        <v>2505</v>
      </c>
      <c r="D102524" s="20"/>
      <c r="E102524" s="13"/>
      <c r="F102524" s="13"/>
      <c r="G102524" s="13"/>
      <c r="H102524" s="13"/>
      <c r="I102524" s="13"/>
      <c r="O102524" s="11">
        <v>1.0</v>
      </c>
    </row>
    <row r="102525" ht="15.0" customHeight="1">
      <c r="A102525" s="16" t="s">
        <v>192682</v>
      </c>
      <c r="B102525" s="11">
        <v>50299.0</v>
      </c>
      <c r="D102525" s="20"/>
      <c r="E102525" s="13"/>
      <c r="F102525" s="13"/>
      <c r="G102525" s="13"/>
      <c r="H102525" s="13"/>
      <c r="I102525" s="13"/>
      <c r="O102525" s="11">
        <v>1.0</v>
      </c>
    </row>
    <row r="102526" ht="15.0" customHeight="1">
      <c r="A102526" s="16" t="s">
        <v>192683</v>
      </c>
      <c r="B102526" s="11">
        <v>68884.0</v>
      </c>
      <c r="D102526" s="20"/>
      <c r="E102526" s="13"/>
      <c r="F102526" s="13"/>
      <c r="G102526" s="13"/>
      <c r="H102526" s="13"/>
      <c r="I102526" s="13"/>
      <c r="O102526" s="11">
        <v>1.0</v>
      </c>
    </row>
    <row r="102527" ht="15.0" customHeight="1">
      <c r="A102527" s="16" t="s">
        <v>192684</v>
      </c>
      <c r="B102527" s="11">
        <v>2136.0</v>
      </c>
      <c r="D102527" s="20"/>
      <c r="E102527" s="13"/>
      <c r="F102527" s="13"/>
      <c r="G102527" s="13"/>
      <c r="H102527" s="13"/>
      <c r="I102527" s="13"/>
      <c r="O102527" s="11">
        <v>1.0</v>
      </c>
    </row>
    <row r="102528" ht="15.0" customHeight="1">
      <c r="A102528" s="16" t="s">
        <v>192685</v>
      </c>
      <c r="B102528" s="11">
        <v>7522439.0</v>
      </c>
      <c r="D102528" s="20"/>
      <c r="E102528" s="13"/>
      <c r="F102528" s="13"/>
      <c r="G102528" s="13"/>
      <c r="H102528" s="13"/>
      <c r="I102528" s="13"/>
      <c r="O102528" s="11">
        <v>1.0</v>
      </c>
    </row>
    <row r="102529" ht="15.0" customHeight="1">
      <c r="A102529" s="16" t="s">
        <v>192686</v>
      </c>
      <c r="B102529" s="11">
        <v>21883.0</v>
      </c>
      <c r="D102529" s="20"/>
      <c r="E102529" s="13"/>
      <c r="F102529" s="13"/>
      <c r="G102529" s="13"/>
      <c r="H102529" s="13"/>
      <c r="I102529" s="13"/>
      <c r="O102529" s="11">
        <v>1.0</v>
      </c>
    </row>
    <row r="102530" ht="15.0" customHeight="1">
      <c r="A102530" s="16" t="s">
        <v>192687</v>
      </c>
      <c r="B102530" s="11">
        <v>326323.0</v>
      </c>
      <c r="D102530" s="20"/>
      <c r="E102530" s="13"/>
      <c r="F102530" s="13"/>
      <c r="G102530" s="13"/>
      <c r="H102530" s="13"/>
      <c r="I102530" s="13"/>
      <c r="O102530" s="11">
        <v>1.0</v>
      </c>
    </row>
    <row r="102531" ht="15.0" customHeight="1">
      <c r="A102531" s="16" t="s">
        <v>192688</v>
      </c>
      <c r="B102531" s="11">
        <v>20077.0</v>
      </c>
      <c r="D102531" s="20"/>
      <c r="E102531" s="13"/>
      <c r="F102531" s="13"/>
      <c r="G102531" s="13"/>
      <c r="H102531" s="13"/>
      <c r="I102531" s="13"/>
      <c r="O102531" s="11">
        <v>1.0</v>
      </c>
    </row>
    <row r="102532" ht="15.0" customHeight="1">
      <c r="A102532" s="16" t="s">
        <v>192689</v>
      </c>
      <c r="B102532" s="11">
        <v>5199026.0</v>
      </c>
      <c r="D102532" s="20"/>
      <c r="E102532" s="13"/>
      <c r="F102532" s="13"/>
      <c r="G102532" s="13"/>
      <c r="H102532" s="13"/>
      <c r="I102532" s="13"/>
      <c r="O102532" s="11">
        <v>1.0</v>
      </c>
    </row>
    <row r="102533" ht="15.0" customHeight="1">
      <c r="A102533" s="16" t="s">
        <v>192690</v>
      </c>
      <c r="B102533" s="11">
        <v>43749.0</v>
      </c>
      <c r="D102533" s="20"/>
      <c r="E102533" s="13"/>
      <c r="F102533" s="13"/>
      <c r="G102533" s="13"/>
      <c r="H102533" s="13"/>
      <c r="I102533" s="13"/>
      <c r="O102533" s="11">
        <v>1.0</v>
      </c>
    </row>
    <row r="102534" ht="15.0" customHeight="1">
      <c r="A102534" s="16" t="s">
        <v>192690</v>
      </c>
      <c r="B102534" s="11">
        <v>43749.0</v>
      </c>
      <c r="D102534" s="20"/>
      <c r="E102534" s="13"/>
      <c r="F102534" s="13"/>
      <c r="G102534" s="13"/>
      <c r="H102534" s="13"/>
      <c r="I102534" s="13"/>
      <c r="O102534" s="11">
        <v>1.0</v>
      </c>
    </row>
    <row r="102535" ht="15.0" customHeight="1">
      <c r="A102535" s="16" t="s">
        <v>192691</v>
      </c>
      <c r="B102535" s="11">
        <v>102213.0</v>
      </c>
      <c r="D102535" s="20"/>
      <c r="E102535" s="13"/>
      <c r="F102535" s="13"/>
      <c r="G102535" s="13"/>
      <c r="H102535" s="13"/>
      <c r="I102535" s="13"/>
      <c r="O102535" s="11">
        <v>1.0</v>
      </c>
    </row>
    <row r="102536" ht="15.0" customHeight="1">
      <c r="A102536" s="16" t="s">
        <v>192692</v>
      </c>
      <c r="B102536" s="11">
        <v>1891240.0</v>
      </c>
      <c r="D102536" s="20"/>
      <c r="E102536" s="13"/>
      <c r="F102536" s="13"/>
      <c r="G102536" s="13"/>
      <c r="H102536" s="13"/>
      <c r="I102536" s="13"/>
      <c r="O102536" s="11">
        <v>1.0</v>
      </c>
    </row>
    <row r="102537" ht="15.0" customHeight="1">
      <c r="A102537" s="16" t="s">
        <v>192693</v>
      </c>
      <c r="B102537" s="11">
        <v>241192.0</v>
      </c>
      <c r="D102537" s="20"/>
      <c r="E102537" s="13"/>
      <c r="F102537" s="13"/>
      <c r="G102537" s="13"/>
      <c r="H102537" s="13"/>
      <c r="I102537" s="13"/>
      <c r="O102537" s="11">
        <v>1.0</v>
      </c>
    </row>
    <row r="102538" ht="15.0" customHeight="1">
      <c r="A102538" s="16" t="s">
        <v>192694</v>
      </c>
      <c r="B102538" s="11">
        <v>190793.0</v>
      </c>
      <c r="D102538" s="20"/>
      <c r="E102538" s="13"/>
      <c r="F102538" s="13"/>
      <c r="G102538" s="13"/>
      <c r="H102538" s="13"/>
      <c r="I102538" s="13"/>
      <c r="O102538" s="11">
        <v>1.0</v>
      </c>
    </row>
    <row r="102539" ht="15.0" customHeight="1">
      <c r="A102539" s="16" t="s">
        <v>192695</v>
      </c>
      <c r="B102539" s="11">
        <v>2072376.0</v>
      </c>
      <c r="D102539" s="20"/>
      <c r="E102539" s="13"/>
      <c r="F102539" s="13"/>
      <c r="G102539" s="13"/>
      <c r="H102539" s="13"/>
      <c r="I102539" s="13"/>
      <c r="O102539" s="11">
        <v>1.0</v>
      </c>
    </row>
    <row r="102540" ht="15.0" customHeight="1">
      <c r="A102540" s="16" t="s">
        <v>192696</v>
      </c>
      <c r="B102540" s="11">
        <v>3326393.0</v>
      </c>
      <c r="D102540" s="20"/>
      <c r="E102540" s="13"/>
      <c r="F102540" s="13"/>
      <c r="G102540" s="13"/>
      <c r="H102540" s="13"/>
      <c r="I102540" s="13"/>
      <c r="O102540" s="11">
        <v>1.0</v>
      </c>
    </row>
    <row r="102541" ht="15.0" customHeight="1">
      <c r="A102541" s="16" t="s">
        <v>192696</v>
      </c>
      <c r="B102541" s="11">
        <v>3326393.0</v>
      </c>
      <c r="D102541" s="20"/>
      <c r="E102541" s="13"/>
      <c r="F102541" s="13"/>
      <c r="G102541" s="13"/>
      <c r="H102541" s="13"/>
      <c r="I102541" s="13"/>
      <c r="O102541" s="11">
        <v>1.0</v>
      </c>
    </row>
    <row r="102542" ht="15.0" customHeight="1">
      <c r="A102542" s="16" t="s">
        <v>192697</v>
      </c>
      <c r="B102542" s="11">
        <v>284956.0</v>
      </c>
      <c r="D102542" s="20"/>
      <c r="E102542" s="13"/>
      <c r="F102542" s="13"/>
      <c r="G102542" s="13"/>
      <c r="H102542" s="13"/>
      <c r="I102542" s="13"/>
      <c r="O102542" s="11">
        <v>1.0</v>
      </c>
    </row>
    <row r="102543" ht="15.0" customHeight="1">
      <c r="A102543" s="16" t="s">
        <v>192698</v>
      </c>
      <c r="B102543" s="11">
        <v>284956.0</v>
      </c>
      <c r="D102543" s="20"/>
      <c r="E102543" s="13"/>
      <c r="F102543" s="13"/>
      <c r="G102543" s="13"/>
      <c r="H102543" s="13"/>
      <c r="I102543" s="13"/>
      <c r="O102543" s="11">
        <v>1.0</v>
      </c>
    </row>
    <row r="102544" ht="15.0" customHeight="1">
      <c r="A102544" s="16" t="s">
        <v>192699</v>
      </c>
      <c r="B102544" s="11">
        <v>430416.0</v>
      </c>
      <c r="D102544" s="20"/>
      <c r="E102544" s="13"/>
      <c r="F102544" s="13"/>
      <c r="G102544" s="13"/>
      <c r="H102544" s="13"/>
      <c r="I102544" s="13"/>
      <c r="O102544" s="11">
        <v>1.0</v>
      </c>
    </row>
    <row r="102545" ht="15.0" customHeight="1">
      <c r="A102545" s="16" t="s">
        <v>192700</v>
      </c>
      <c r="B102545" s="11">
        <v>7982.0</v>
      </c>
      <c r="D102545" s="20"/>
      <c r="E102545" s="13"/>
      <c r="F102545" s="13"/>
      <c r="G102545" s="13"/>
      <c r="H102545" s="13"/>
      <c r="I102545" s="13"/>
      <c r="O102545" s="11">
        <v>1.0</v>
      </c>
    </row>
    <row r="102546" ht="15.0" customHeight="1">
      <c r="A102546" s="16" t="s">
        <v>192701</v>
      </c>
      <c r="B102546" s="11">
        <v>14163.0</v>
      </c>
      <c r="D102546" s="20"/>
      <c r="E102546" s="13"/>
      <c r="F102546" s="13"/>
      <c r="G102546" s="13"/>
      <c r="H102546" s="13"/>
      <c r="I102546" s="13"/>
      <c r="O102546" s="11">
        <v>1.0</v>
      </c>
    </row>
    <row r="102547" ht="15.0" customHeight="1">
      <c r="A102547" s="16" t="s">
        <v>192702</v>
      </c>
      <c r="B102547" s="11">
        <v>13058.0</v>
      </c>
      <c r="D102547" s="20"/>
      <c r="E102547" s="13"/>
      <c r="F102547" s="13"/>
      <c r="G102547" s="13"/>
      <c r="H102547" s="13"/>
      <c r="I102547" s="13"/>
      <c r="O102547" s="11">
        <v>1.0</v>
      </c>
    </row>
    <row r="102548" ht="15.0" customHeight="1">
      <c r="A102548" s="16" t="s">
        <v>192702</v>
      </c>
      <c r="B102548" s="11">
        <v>13058.0</v>
      </c>
      <c r="D102548" s="20"/>
      <c r="E102548" s="13"/>
      <c r="F102548" s="13"/>
      <c r="G102548" s="13"/>
      <c r="H102548" s="13"/>
      <c r="I102548" s="13"/>
      <c r="O102548" s="11">
        <v>1.0</v>
      </c>
    </row>
    <row r="102549" ht="15.0" customHeight="1">
      <c r="A102549" s="16" t="s">
        <v>192702</v>
      </c>
      <c r="B102549" s="11">
        <v>13058.0</v>
      </c>
      <c r="D102549" s="20"/>
      <c r="E102549" s="13"/>
      <c r="F102549" s="13"/>
      <c r="G102549" s="13"/>
      <c r="H102549" s="13"/>
      <c r="I102549" s="13"/>
      <c r="O102549" s="11">
        <v>1.0</v>
      </c>
    </row>
    <row r="102550" ht="15.0" customHeight="1">
      <c r="A102550" s="16" t="s">
        <v>192702</v>
      </c>
      <c r="B102550" s="11">
        <v>13058.0</v>
      </c>
      <c r="D102550" s="20"/>
      <c r="E102550" s="13"/>
      <c r="F102550" s="13"/>
      <c r="G102550" s="13"/>
      <c r="H102550" s="13"/>
      <c r="I102550" s="13"/>
      <c r="O102550" s="11">
        <v>1.0</v>
      </c>
    </row>
    <row r="102551" ht="15.0" customHeight="1">
      <c r="A102551" s="16" t="s">
        <v>192702</v>
      </c>
      <c r="B102551" s="11">
        <v>13058.0</v>
      </c>
      <c r="D102551" s="20"/>
      <c r="E102551" s="13"/>
      <c r="F102551" s="13"/>
      <c r="G102551" s="13"/>
      <c r="H102551" s="13"/>
      <c r="I102551" s="13"/>
      <c r="O102551" s="11">
        <v>1.0</v>
      </c>
    </row>
    <row r="102552" ht="15.0" customHeight="1">
      <c r="A102552" s="16" t="s">
        <v>192703</v>
      </c>
      <c r="B102552" s="11">
        <v>32260.0</v>
      </c>
      <c r="D102552" s="20"/>
      <c r="E102552" s="13"/>
      <c r="F102552" s="13"/>
      <c r="G102552" s="13"/>
      <c r="H102552" s="13"/>
      <c r="I102552" s="13"/>
      <c r="O102552" s="11">
        <v>1.0</v>
      </c>
    </row>
    <row r="102553" ht="15.0" customHeight="1">
      <c r="A102553" s="16" t="s">
        <v>192704</v>
      </c>
      <c r="B102553" s="11">
        <v>1969020.0</v>
      </c>
      <c r="D102553" s="20"/>
      <c r="E102553" s="13"/>
      <c r="F102553" s="13"/>
      <c r="G102553" s="13"/>
      <c r="H102553" s="13"/>
      <c r="I102553" s="13"/>
      <c r="O102553" s="11">
        <v>1.0</v>
      </c>
    </row>
    <row r="102554" ht="15.0" customHeight="1">
      <c r="A102554" s="16" t="s">
        <v>192705</v>
      </c>
      <c r="B102554" s="11" t="s">
        <v>2505</v>
      </c>
      <c r="D102554" s="20"/>
      <c r="E102554" s="13"/>
      <c r="F102554" s="13"/>
      <c r="G102554" s="13"/>
      <c r="H102554" s="13"/>
      <c r="I102554" s="13"/>
      <c r="O102554" s="11">
        <v>1.0</v>
      </c>
    </row>
    <row r="102555" ht="15.0" customHeight="1">
      <c r="A102555" s="16" t="s">
        <v>192706</v>
      </c>
      <c r="B102555" s="11">
        <v>718115.0</v>
      </c>
      <c r="D102555" s="20"/>
      <c r="E102555" s="13"/>
      <c r="F102555" s="13"/>
      <c r="G102555" s="13"/>
      <c r="H102555" s="13"/>
      <c r="I102555" s="13"/>
      <c r="O102555" s="11">
        <v>1.0</v>
      </c>
    </row>
    <row r="102556" ht="15.0" customHeight="1">
      <c r="A102556" s="16" t="s">
        <v>192707</v>
      </c>
      <c r="B102556" s="11">
        <v>1008247.0</v>
      </c>
      <c r="D102556" s="20"/>
      <c r="E102556" s="13"/>
      <c r="F102556" s="13"/>
      <c r="G102556" s="13"/>
      <c r="H102556" s="13"/>
      <c r="I102556" s="13"/>
      <c r="O102556" s="11">
        <v>1.0</v>
      </c>
    </row>
    <row r="102557" ht="15.0" customHeight="1">
      <c r="A102557" s="16" t="s">
        <v>192708</v>
      </c>
      <c r="B102557" s="11" t="s">
        <v>2505</v>
      </c>
      <c r="D102557" s="20"/>
      <c r="E102557" s="13"/>
      <c r="F102557" s="13"/>
      <c r="G102557" s="13"/>
      <c r="H102557" s="13"/>
      <c r="I102557" s="13"/>
      <c r="O102557" s="11">
        <v>1.0</v>
      </c>
    </row>
    <row r="102558" ht="15.0" customHeight="1">
      <c r="A102558" s="16" t="s">
        <v>192709</v>
      </c>
      <c r="B102558" s="11">
        <v>66640.0</v>
      </c>
      <c r="D102558" s="20"/>
      <c r="E102558" s="13"/>
      <c r="F102558" s="13"/>
      <c r="G102558" s="13"/>
      <c r="H102558" s="13"/>
      <c r="I102558" s="13"/>
      <c r="O102558" s="11">
        <v>1.0</v>
      </c>
    </row>
    <row r="102559" ht="15.0" customHeight="1">
      <c r="A102559" s="16" t="s">
        <v>192710</v>
      </c>
      <c r="B102559" s="11">
        <v>23651.0</v>
      </c>
      <c r="D102559" s="20"/>
      <c r="E102559" s="13"/>
      <c r="F102559" s="13"/>
      <c r="G102559" s="13"/>
      <c r="H102559" s="13"/>
      <c r="I102559" s="13"/>
      <c r="O102559" s="11">
        <v>1.0</v>
      </c>
    </row>
    <row r="102560" ht="15.0" customHeight="1">
      <c r="A102560" s="16" t="s">
        <v>192711</v>
      </c>
      <c r="B102560" s="11">
        <v>99553.0</v>
      </c>
      <c r="D102560" s="20"/>
      <c r="E102560" s="13"/>
      <c r="F102560" s="13"/>
      <c r="G102560" s="13"/>
      <c r="H102560" s="13"/>
      <c r="I102560" s="13"/>
      <c r="O102560" s="11">
        <v>1.0</v>
      </c>
    </row>
    <row r="102561" ht="15.0" customHeight="1">
      <c r="A102561" s="16" t="s">
        <v>192712</v>
      </c>
      <c r="B102561" s="11">
        <v>11984.0</v>
      </c>
      <c r="D102561" s="20"/>
      <c r="E102561" s="13"/>
      <c r="F102561" s="13"/>
      <c r="G102561" s="13"/>
      <c r="H102561" s="13"/>
      <c r="I102561" s="13"/>
      <c r="O102561" s="11">
        <v>1.0</v>
      </c>
    </row>
    <row r="102562" ht="15.0" customHeight="1">
      <c r="A102562" s="16" t="s">
        <v>192713</v>
      </c>
      <c r="B102562" s="11">
        <v>76641.0</v>
      </c>
      <c r="D102562" s="20"/>
      <c r="E102562" s="13"/>
      <c r="F102562" s="13"/>
      <c r="G102562" s="13"/>
      <c r="H102562" s="13"/>
      <c r="I102562" s="13"/>
      <c r="O102562" s="11">
        <v>1.0</v>
      </c>
    </row>
    <row r="102563" ht="15.0" customHeight="1">
      <c r="A102563" s="16" t="s">
        <v>192714</v>
      </c>
      <c r="B102563" s="11">
        <v>145122.0</v>
      </c>
      <c r="D102563" s="20"/>
      <c r="E102563" s="13"/>
      <c r="F102563" s="13"/>
      <c r="G102563" s="13"/>
      <c r="H102563" s="13"/>
      <c r="I102563" s="13"/>
      <c r="O102563" s="11">
        <v>1.0</v>
      </c>
    </row>
    <row r="102564" ht="15.0" customHeight="1">
      <c r="A102564" s="16" t="s">
        <v>192715</v>
      </c>
      <c r="B102564" s="11">
        <v>260249.0</v>
      </c>
      <c r="D102564" s="20"/>
      <c r="E102564" s="13"/>
      <c r="F102564" s="13"/>
      <c r="G102564" s="13"/>
      <c r="H102564" s="13"/>
      <c r="I102564" s="13"/>
      <c r="O102564" s="11">
        <v>1.0</v>
      </c>
    </row>
    <row r="102565" ht="15.0" customHeight="1">
      <c r="A102565" s="16" t="s">
        <v>192716</v>
      </c>
      <c r="B102565" s="11">
        <v>244191.0</v>
      </c>
      <c r="D102565" s="20"/>
      <c r="E102565" s="13"/>
      <c r="F102565" s="13"/>
      <c r="G102565" s="13"/>
      <c r="H102565" s="13"/>
      <c r="I102565" s="13"/>
      <c r="O102565" s="11">
        <v>1.0</v>
      </c>
    </row>
    <row r="102566" ht="15.0" customHeight="1">
      <c r="A102566" s="16" t="s">
        <v>192717</v>
      </c>
      <c r="B102566" s="11">
        <v>36867.0</v>
      </c>
      <c r="D102566" s="20"/>
      <c r="E102566" s="13"/>
      <c r="F102566" s="13"/>
      <c r="G102566" s="13"/>
      <c r="H102566" s="13"/>
      <c r="I102566" s="13"/>
      <c r="O102566" s="11">
        <v>1.0</v>
      </c>
    </row>
    <row r="102567" ht="15.0" customHeight="1">
      <c r="A102567" s="16" t="s">
        <v>192718</v>
      </c>
      <c r="B102567" s="11">
        <v>153893.0</v>
      </c>
      <c r="D102567" s="20"/>
      <c r="E102567" s="13"/>
      <c r="F102567" s="13"/>
      <c r="G102567" s="13"/>
      <c r="H102567" s="13"/>
      <c r="I102567" s="13"/>
      <c r="O102567" s="11">
        <v>1.0</v>
      </c>
    </row>
    <row r="102568" ht="15.0" customHeight="1">
      <c r="A102568" s="16" t="s">
        <v>192718</v>
      </c>
      <c r="B102568" s="11">
        <v>153893.0</v>
      </c>
      <c r="D102568" s="20"/>
      <c r="E102568" s="13"/>
      <c r="F102568" s="13"/>
      <c r="G102568" s="13"/>
      <c r="H102568" s="13"/>
      <c r="I102568" s="13"/>
      <c r="O102568" s="11">
        <v>1.0</v>
      </c>
    </row>
    <row r="102569" ht="15.0" customHeight="1">
      <c r="A102569" s="16" t="s">
        <v>192718</v>
      </c>
      <c r="B102569" s="11">
        <v>153893.0</v>
      </c>
      <c r="D102569" s="20"/>
      <c r="E102569" s="13"/>
      <c r="F102569" s="13"/>
      <c r="G102569" s="13"/>
      <c r="H102569" s="13"/>
      <c r="I102569" s="13"/>
      <c r="O102569" s="11">
        <v>1.0</v>
      </c>
    </row>
    <row r="102570" ht="15.0" customHeight="1">
      <c r="A102570" s="16" t="s">
        <v>192718</v>
      </c>
      <c r="B102570" s="11">
        <v>153893.0</v>
      </c>
      <c r="D102570" s="20"/>
      <c r="E102570" s="13"/>
      <c r="F102570" s="13"/>
      <c r="G102570" s="13"/>
      <c r="H102570" s="13"/>
      <c r="I102570" s="13"/>
      <c r="O102570" s="11">
        <v>1.0</v>
      </c>
    </row>
    <row r="102571" ht="15.0" customHeight="1">
      <c r="A102571" s="16" t="s">
        <v>192718</v>
      </c>
      <c r="B102571" s="11">
        <v>153893.0</v>
      </c>
      <c r="D102571" s="20"/>
      <c r="E102571" s="13"/>
      <c r="F102571" s="13"/>
      <c r="G102571" s="13"/>
      <c r="H102571" s="13"/>
      <c r="I102571" s="13"/>
      <c r="O102571" s="11">
        <v>1.0</v>
      </c>
    </row>
    <row r="102572" ht="15.0" customHeight="1">
      <c r="A102572" s="16" t="s">
        <v>192718</v>
      </c>
      <c r="B102572" s="11">
        <v>153893.0</v>
      </c>
      <c r="D102572" s="20"/>
      <c r="E102572" s="13"/>
      <c r="F102572" s="13"/>
      <c r="G102572" s="13"/>
      <c r="H102572" s="13"/>
      <c r="I102572" s="13"/>
      <c r="O102572" s="11">
        <v>1.0</v>
      </c>
    </row>
    <row r="102573" ht="15.0" customHeight="1">
      <c r="A102573" s="16" t="s">
        <v>192718</v>
      </c>
      <c r="B102573" s="11">
        <v>153893.0</v>
      </c>
      <c r="D102573" s="20"/>
      <c r="E102573" s="13"/>
      <c r="F102573" s="13"/>
      <c r="G102573" s="13"/>
      <c r="H102573" s="13"/>
      <c r="I102573" s="13"/>
      <c r="O102573" s="11">
        <v>1.0</v>
      </c>
    </row>
    <row r="102574" ht="15.0" customHeight="1">
      <c r="A102574" s="16" t="s">
        <v>192718</v>
      </c>
      <c r="B102574" s="11">
        <v>153893.0</v>
      </c>
      <c r="D102574" s="20"/>
      <c r="E102574" s="13"/>
      <c r="F102574" s="13"/>
      <c r="G102574" s="13"/>
      <c r="H102574" s="13"/>
      <c r="I102574" s="13"/>
      <c r="O102574" s="11">
        <v>1.0</v>
      </c>
    </row>
    <row r="102575" ht="15.0" customHeight="1">
      <c r="A102575" s="16" t="s">
        <v>192719</v>
      </c>
      <c r="B102575" s="11">
        <v>862599.0</v>
      </c>
      <c r="D102575" s="20"/>
      <c r="E102575" s="13"/>
      <c r="F102575" s="13"/>
      <c r="G102575" s="13"/>
      <c r="H102575" s="13"/>
      <c r="I102575" s="13"/>
      <c r="O102575" s="11">
        <v>1.0</v>
      </c>
    </row>
    <row r="102576" ht="15.0" customHeight="1">
      <c r="A102576" s="16" t="s">
        <v>192720</v>
      </c>
      <c r="B102576" s="11">
        <v>42426.0</v>
      </c>
      <c r="D102576" s="20"/>
      <c r="E102576" s="13"/>
      <c r="F102576" s="13"/>
      <c r="G102576" s="13"/>
      <c r="H102576" s="13"/>
      <c r="I102576" s="13"/>
      <c r="O102576" s="11">
        <v>1.0</v>
      </c>
    </row>
    <row r="102577" ht="15.0" customHeight="1">
      <c r="A102577" s="16" t="s">
        <v>192721</v>
      </c>
      <c r="B102577" s="11">
        <v>96059.0</v>
      </c>
      <c r="D102577" s="20"/>
      <c r="E102577" s="13"/>
      <c r="F102577" s="13"/>
      <c r="G102577" s="13"/>
      <c r="H102577" s="13"/>
      <c r="I102577" s="13"/>
      <c r="O102577" s="11">
        <v>1.0</v>
      </c>
    </row>
    <row r="102578" ht="15.0" customHeight="1">
      <c r="A102578" s="16" t="s">
        <v>192722</v>
      </c>
      <c r="B102578" s="11">
        <v>19847.0</v>
      </c>
      <c r="D102578" s="20"/>
      <c r="E102578" s="13"/>
      <c r="F102578" s="13"/>
      <c r="G102578" s="13"/>
      <c r="H102578" s="13"/>
      <c r="I102578" s="13"/>
      <c r="O102578" s="11">
        <v>1.0</v>
      </c>
    </row>
    <row r="102579" ht="15.0" customHeight="1">
      <c r="A102579" s="16" t="s">
        <v>192722</v>
      </c>
      <c r="B102579" s="11">
        <v>19847.0</v>
      </c>
      <c r="D102579" s="20"/>
      <c r="E102579" s="13"/>
      <c r="F102579" s="13"/>
      <c r="G102579" s="13"/>
      <c r="H102579" s="13"/>
      <c r="I102579" s="13"/>
      <c r="O102579" s="11">
        <v>1.0</v>
      </c>
    </row>
    <row r="102580" ht="15.0" customHeight="1">
      <c r="A102580" s="16" t="s">
        <v>192723</v>
      </c>
      <c r="B102580" s="11">
        <v>21858.0</v>
      </c>
      <c r="D102580" s="20"/>
      <c r="E102580" s="13"/>
      <c r="F102580" s="13"/>
      <c r="G102580" s="13"/>
      <c r="H102580" s="13"/>
      <c r="I102580" s="13"/>
      <c r="O102580" s="11">
        <v>1.0</v>
      </c>
    </row>
    <row r="102581" ht="15.0" customHeight="1">
      <c r="A102581" s="16" t="s">
        <v>192724</v>
      </c>
      <c r="B102581" s="11">
        <v>248342.0</v>
      </c>
      <c r="D102581" s="20"/>
      <c r="E102581" s="13"/>
      <c r="F102581" s="13"/>
      <c r="G102581" s="13"/>
      <c r="H102581" s="13"/>
      <c r="I102581" s="13"/>
      <c r="O102581" s="11">
        <v>1.0</v>
      </c>
    </row>
    <row r="102582" ht="15.0" customHeight="1">
      <c r="A102582" s="16" t="s">
        <v>192725</v>
      </c>
      <c r="B102582" s="11">
        <v>46249.0</v>
      </c>
      <c r="D102582" s="20"/>
      <c r="E102582" s="13"/>
      <c r="F102582" s="13"/>
      <c r="G102582" s="13"/>
      <c r="H102582" s="13"/>
      <c r="I102582" s="13"/>
      <c r="O102582" s="11">
        <v>1.0</v>
      </c>
    </row>
    <row r="102583" ht="15.0" customHeight="1">
      <c r="A102583" s="16" t="s">
        <v>192726</v>
      </c>
      <c r="B102583" s="11" t="s">
        <v>2505</v>
      </c>
      <c r="D102583" s="20"/>
      <c r="E102583" s="13"/>
      <c r="F102583" s="13"/>
      <c r="G102583" s="13"/>
      <c r="H102583" s="13"/>
      <c r="I102583" s="13"/>
      <c r="O102583" s="11">
        <v>1.0</v>
      </c>
    </row>
    <row r="102584" ht="15.0" customHeight="1">
      <c r="A102584" s="16" t="s">
        <v>192727</v>
      </c>
      <c r="B102584" s="11">
        <v>397583.0</v>
      </c>
      <c r="D102584" s="20"/>
      <c r="E102584" s="13"/>
      <c r="F102584" s="13"/>
      <c r="G102584" s="13"/>
      <c r="H102584" s="13"/>
      <c r="I102584" s="13"/>
      <c r="O102584" s="11">
        <v>1.0</v>
      </c>
    </row>
    <row r="102585" ht="15.0" customHeight="1">
      <c r="A102585" s="16" t="s">
        <v>192728</v>
      </c>
      <c r="B102585" s="11">
        <v>331566.0</v>
      </c>
      <c r="D102585" s="20"/>
      <c r="E102585" s="13"/>
      <c r="F102585" s="13"/>
      <c r="G102585" s="13"/>
      <c r="H102585" s="13"/>
      <c r="I102585" s="13"/>
      <c r="O102585" s="11">
        <v>1.0</v>
      </c>
    </row>
    <row r="102586" ht="15.0" customHeight="1">
      <c r="A102586" s="16" t="s">
        <v>192729</v>
      </c>
      <c r="B102586" s="11">
        <v>27158.0</v>
      </c>
      <c r="D102586" s="20"/>
      <c r="E102586" s="13"/>
      <c r="F102586" s="13"/>
      <c r="G102586" s="13"/>
      <c r="H102586" s="13"/>
      <c r="I102586" s="13"/>
      <c r="O102586" s="11">
        <v>1.0</v>
      </c>
    </row>
    <row r="102587" ht="15.0" customHeight="1">
      <c r="A102587" s="16" t="s">
        <v>192730</v>
      </c>
      <c r="B102587" s="11">
        <v>180170.0</v>
      </c>
      <c r="D102587" s="20"/>
      <c r="E102587" s="13"/>
      <c r="F102587" s="13"/>
      <c r="G102587" s="13"/>
      <c r="H102587" s="13"/>
      <c r="I102587" s="13"/>
      <c r="O102587" s="11">
        <v>1.0</v>
      </c>
    </row>
    <row r="102588" ht="15.0" customHeight="1">
      <c r="A102588" s="16" t="s">
        <v>192731</v>
      </c>
      <c r="B102588" s="11">
        <v>14926.0</v>
      </c>
      <c r="D102588" s="20"/>
      <c r="E102588" s="13"/>
      <c r="F102588" s="13"/>
      <c r="G102588" s="13"/>
      <c r="H102588" s="13"/>
      <c r="I102588" s="13"/>
      <c r="O102588" s="11">
        <v>1.0</v>
      </c>
    </row>
    <row r="102589" ht="15.0" customHeight="1">
      <c r="A102589" s="16" t="s">
        <v>192732</v>
      </c>
      <c r="B102589" s="11">
        <v>528563.0</v>
      </c>
      <c r="D102589" s="20"/>
      <c r="E102589" s="13"/>
      <c r="F102589" s="13"/>
      <c r="G102589" s="13"/>
      <c r="H102589" s="13"/>
      <c r="I102589" s="13"/>
      <c r="O102589" s="11">
        <v>1.0</v>
      </c>
    </row>
    <row r="102590" ht="15.0" customHeight="1">
      <c r="A102590" s="16" t="s">
        <v>192733</v>
      </c>
      <c r="B102590" s="11">
        <v>352251.0</v>
      </c>
      <c r="D102590" s="20"/>
      <c r="E102590" s="13"/>
      <c r="F102590" s="13"/>
      <c r="G102590" s="13"/>
      <c r="H102590" s="13"/>
      <c r="I102590" s="13"/>
      <c r="O102590" s="11">
        <v>1.0</v>
      </c>
    </row>
    <row r="102591" ht="15.0" customHeight="1">
      <c r="A102591" s="16" t="s">
        <v>192734</v>
      </c>
      <c r="B102591" s="11">
        <v>1475466.0</v>
      </c>
      <c r="D102591" s="20"/>
      <c r="E102591" s="13"/>
      <c r="F102591" s="13"/>
      <c r="G102591" s="13"/>
      <c r="H102591" s="13"/>
      <c r="I102591" s="13"/>
      <c r="O102591" s="11">
        <v>1.0</v>
      </c>
    </row>
    <row r="102592" ht="15.0" customHeight="1">
      <c r="A102592" s="16" t="s">
        <v>192735</v>
      </c>
      <c r="B102592" s="11">
        <v>35984.0</v>
      </c>
      <c r="D102592" s="20"/>
      <c r="E102592" s="13"/>
      <c r="F102592" s="13"/>
      <c r="G102592" s="13"/>
      <c r="H102592" s="13"/>
      <c r="I102592" s="13"/>
      <c r="O102592" s="11">
        <v>1.0</v>
      </c>
    </row>
    <row r="102593" ht="15.0" customHeight="1">
      <c r="A102593" s="11" t="s">
        <v>192736</v>
      </c>
      <c r="B102593" s="11" t="s">
        <v>2505</v>
      </c>
      <c r="D102593" s="20"/>
      <c r="E102593" s="13"/>
      <c r="F102593" s="13"/>
      <c r="G102593" s="13"/>
      <c r="H102593" s="13"/>
      <c r="I102593" s="13"/>
      <c r="O102593" s="11">
        <v>1.0</v>
      </c>
    </row>
    <row r="102594" ht="15.0" customHeight="1">
      <c r="A102594" s="16" t="s">
        <v>192737</v>
      </c>
      <c r="B102594" s="11">
        <v>29569.0</v>
      </c>
      <c r="D102594" s="20"/>
      <c r="E102594" s="13"/>
      <c r="F102594" s="13"/>
      <c r="G102594" s="13"/>
      <c r="H102594" s="13"/>
      <c r="I102594" s="13"/>
      <c r="O102594" s="11">
        <v>1.0</v>
      </c>
    </row>
    <row r="102595" ht="15.0" customHeight="1">
      <c r="A102595" s="16" t="s">
        <v>192738</v>
      </c>
      <c r="B102595" s="11">
        <v>1535652.0</v>
      </c>
      <c r="D102595" s="20"/>
      <c r="E102595" s="13"/>
      <c r="F102595" s="13"/>
      <c r="G102595" s="13"/>
      <c r="H102595" s="13"/>
      <c r="I102595" s="13"/>
      <c r="O102595" s="11">
        <v>1.0</v>
      </c>
    </row>
    <row r="102596" ht="15.0" customHeight="1">
      <c r="A102596" s="16" t="s">
        <v>192739</v>
      </c>
      <c r="B102596" s="11">
        <v>10387.0</v>
      </c>
      <c r="D102596" s="20"/>
      <c r="E102596" s="13"/>
      <c r="F102596" s="13"/>
      <c r="G102596" s="13"/>
      <c r="H102596" s="13"/>
      <c r="I102596" s="13"/>
      <c r="O102596" s="11">
        <v>1.0</v>
      </c>
    </row>
    <row r="102597" ht="15.0" customHeight="1">
      <c r="A102597" s="16" t="s">
        <v>192740</v>
      </c>
      <c r="B102597" s="11">
        <v>59425.0</v>
      </c>
      <c r="D102597" s="20"/>
      <c r="E102597" s="13"/>
      <c r="F102597" s="13"/>
      <c r="G102597" s="13"/>
      <c r="H102597" s="13"/>
      <c r="I102597" s="13"/>
      <c r="O102597" s="11">
        <v>1.0</v>
      </c>
    </row>
    <row r="102598" ht="15.0" customHeight="1">
      <c r="A102598" s="16" t="s">
        <v>192741</v>
      </c>
      <c r="B102598" s="11">
        <v>633779.0</v>
      </c>
      <c r="D102598" s="20"/>
      <c r="E102598" s="13"/>
      <c r="F102598" s="13"/>
      <c r="G102598" s="13"/>
      <c r="H102598" s="13"/>
      <c r="I102598" s="13"/>
      <c r="O102598" s="11">
        <v>1.0</v>
      </c>
    </row>
    <row r="102599" ht="15.0" customHeight="1">
      <c r="A102599" s="16" t="s">
        <v>192742</v>
      </c>
      <c r="B102599" s="11">
        <v>35774.0</v>
      </c>
      <c r="D102599" s="20"/>
      <c r="E102599" s="13"/>
      <c r="F102599" s="13"/>
      <c r="G102599" s="13"/>
      <c r="H102599" s="13"/>
      <c r="I102599" s="13"/>
      <c r="O102599" s="11">
        <v>1.0</v>
      </c>
    </row>
    <row r="102600" ht="15.0" customHeight="1">
      <c r="A102600" s="16" t="s">
        <v>192743</v>
      </c>
      <c r="B102600" s="11">
        <v>2990.0</v>
      </c>
      <c r="D102600" s="20"/>
      <c r="E102600" s="13"/>
      <c r="F102600" s="13"/>
      <c r="G102600" s="13"/>
      <c r="H102600" s="13"/>
      <c r="I102600" s="13"/>
      <c r="O102600" s="11">
        <v>1.0</v>
      </c>
    </row>
    <row r="102601" ht="15.0" customHeight="1">
      <c r="A102601" s="16" t="s">
        <v>192744</v>
      </c>
      <c r="B102601" s="11">
        <v>67834.0</v>
      </c>
      <c r="D102601" s="20"/>
      <c r="E102601" s="13"/>
      <c r="F102601" s="13"/>
      <c r="G102601" s="13"/>
      <c r="H102601" s="13"/>
      <c r="I102601" s="13"/>
      <c r="O102601" s="11">
        <v>1.0</v>
      </c>
    </row>
    <row r="102602" ht="15.0" customHeight="1">
      <c r="A102602" s="16" t="s">
        <v>192745</v>
      </c>
      <c r="B102602" s="11">
        <v>23419.0</v>
      </c>
      <c r="D102602" s="20"/>
      <c r="E102602" s="13"/>
      <c r="F102602" s="13"/>
      <c r="G102602" s="13"/>
      <c r="H102602" s="13"/>
      <c r="I102602" s="13"/>
      <c r="O102602" s="11">
        <v>1.0</v>
      </c>
    </row>
    <row r="102603" ht="15.0" customHeight="1">
      <c r="A102603" s="16" t="s">
        <v>192746</v>
      </c>
      <c r="B102603" s="11">
        <v>87579.0</v>
      </c>
      <c r="D102603" s="20"/>
      <c r="E102603" s="13"/>
      <c r="F102603" s="13"/>
      <c r="G102603" s="13"/>
      <c r="H102603" s="13"/>
      <c r="I102603" s="13"/>
      <c r="O102603" s="11">
        <v>1.0</v>
      </c>
    </row>
    <row r="102604" ht="15.0" customHeight="1">
      <c r="A102604" s="16" t="s">
        <v>192747</v>
      </c>
      <c r="B102604" s="11">
        <v>396934.0</v>
      </c>
      <c r="D102604" s="20"/>
      <c r="E102604" s="13"/>
      <c r="F102604" s="13"/>
      <c r="G102604" s="13"/>
      <c r="H102604" s="13"/>
      <c r="I102604" s="13"/>
      <c r="O102604" s="11">
        <v>1.0</v>
      </c>
    </row>
    <row r="102605" ht="15.0" customHeight="1">
      <c r="A102605" s="16" t="s">
        <v>192748</v>
      </c>
      <c r="B102605" s="11">
        <v>954337.0</v>
      </c>
      <c r="D102605" s="20"/>
      <c r="E102605" s="13"/>
      <c r="F102605" s="13"/>
      <c r="G102605" s="13"/>
      <c r="H102605" s="13"/>
      <c r="I102605" s="13"/>
      <c r="O102605" s="11">
        <v>1.0</v>
      </c>
    </row>
    <row r="102606" ht="15.0" customHeight="1">
      <c r="A102606" s="16" t="s">
        <v>192749</v>
      </c>
      <c r="B102606" s="11">
        <v>12839.0</v>
      </c>
      <c r="D102606" s="20"/>
      <c r="E102606" s="13"/>
      <c r="F102606" s="13"/>
      <c r="G102606" s="13"/>
      <c r="H102606" s="13"/>
      <c r="I102606" s="13"/>
      <c r="O102606" s="11">
        <v>1.0</v>
      </c>
    </row>
    <row r="102607" ht="15.0" customHeight="1">
      <c r="A102607" s="16" t="s">
        <v>192750</v>
      </c>
      <c r="B102607" s="11">
        <v>154068.0</v>
      </c>
      <c r="D102607" s="20"/>
      <c r="E102607" s="13"/>
      <c r="F102607" s="13"/>
      <c r="G102607" s="13"/>
      <c r="H102607" s="13"/>
      <c r="I102607" s="13"/>
      <c r="O102607" s="11">
        <v>1.0</v>
      </c>
    </row>
    <row r="102608" ht="15.0" customHeight="1">
      <c r="A102608" s="16" t="s">
        <v>192751</v>
      </c>
      <c r="B102608" s="11">
        <v>81882.0</v>
      </c>
      <c r="D102608" s="20"/>
      <c r="E102608" s="13"/>
      <c r="F102608" s="13"/>
      <c r="G102608" s="13"/>
      <c r="H102608" s="13"/>
      <c r="I102608" s="13"/>
      <c r="O102608" s="11">
        <v>1.0</v>
      </c>
    </row>
    <row r="102609" ht="15.0" customHeight="1">
      <c r="A102609" s="16" t="s">
        <v>192752</v>
      </c>
      <c r="B102609" s="11">
        <v>32813.0</v>
      </c>
      <c r="D102609" s="20"/>
      <c r="E102609" s="13"/>
      <c r="F102609" s="13"/>
      <c r="G102609" s="13"/>
      <c r="H102609" s="13"/>
      <c r="I102609" s="13"/>
      <c r="O102609" s="11">
        <v>1.0</v>
      </c>
    </row>
    <row r="102610" ht="15.0" customHeight="1">
      <c r="A102610" s="16" t="s">
        <v>192753</v>
      </c>
      <c r="B102610" s="11">
        <v>21615.0</v>
      </c>
      <c r="D102610" s="20"/>
      <c r="E102610" s="13"/>
      <c r="F102610" s="13"/>
      <c r="G102610" s="13"/>
      <c r="H102610" s="13"/>
      <c r="I102610" s="13"/>
      <c r="O102610" s="11">
        <v>1.0</v>
      </c>
    </row>
    <row r="102611" ht="15.0" customHeight="1">
      <c r="A102611" s="16" t="s">
        <v>192754</v>
      </c>
      <c r="B102611" s="11">
        <v>55892.0</v>
      </c>
      <c r="D102611" s="20"/>
      <c r="E102611" s="13"/>
      <c r="F102611" s="13"/>
      <c r="G102611" s="13"/>
      <c r="H102611" s="13"/>
      <c r="I102611" s="13"/>
      <c r="O102611" s="11">
        <v>1.0</v>
      </c>
    </row>
    <row r="102612" ht="15.0" customHeight="1">
      <c r="A102612" s="16" t="s">
        <v>192755</v>
      </c>
      <c r="B102612" s="11">
        <v>1585227.0</v>
      </c>
      <c r="D102612" s="20"/>
      <c r="E102612" s="13"/>
      <c r="F102612" s="13"/>
      <c r="G102612" s="13"/>
      <c r="H102612" s="13"/>
      <c r="I102612" s="13"/>
      <c r="O102612" s="11">
        <v>1.0</v>
      </c>
    </row>
    <row r="102613" ht="15.0" customHeight="1">
      <c r="A102613" s="16" t="s">
        <v>192756</v>
      </c>
      <c r="B102613" s="11">
        <v>257299.0</v>
      </c>
      <c r="D102613" s="20"/>
      <c r="E102613" s="13"/>
      <c r="F102613" s="13"/>
      <c r="G102613" s="13"/>
      <c r="H102613" s="13"/>
      <c r="I102613" s="13"/>
      <c r="O102613" s="11">
        <v>1.0</v>
      </c>
    </row>
    <row r="102614" ht="15.0" customHeight="1">
      <c r="A102614" s="16" t="s">
        <v>192757</v>
      </c>
      <c r="B102614" s="11">
        <v>457359.0</v>
      </c>
      <c r="D102614" s="20"/>
      <c r="E102614" s="13"/>
      <c r="F102614" s="13"/>
      <c r="G102614" s="13"/>
      <c r="H102614" s="13"/>
      <c r="I102614" s="13"/>
      <c r="O102614" s="11">
        <v>1.0</v>
      </c>
    </row>
    <row r="102615" ht="15.0" customHeight="1">
      <c r="A102615" s="16" t="s">
        <v>192758</v>
      </c>
      <c r="B102615" s="11">
        <v>4406900.0</v>
      </c>
      <c r="D102615" s="20"/>
      <c r="E102615" s="13"/>
      <c r="F102615" s="13"/>
      <c r="G102615" s="13"/>
      <c r="H102615" s="13"/>
      <c r="I102615" s="13"/>
      <c r="O102615" s="11">
        <v>1.0</v>
      </c>
    </row>
    <row r="102616" ht="15.0" customHeight="1">
      <c r="A102616" s="16" t="s">
        <v>192758</v>
      </c>
      <c r="B102616" s="11">
        <v>4406900.0</v>
      </c>
      <c r="D102616" s="20"/>
      <c r="E102616" s="13"/>
      <c r="F102616" s="13"/>
      <c r="G102616" s="13"/>
      <c r="H102616" s="13"/>
      <c r="I102616" s="13"/>
      <c r="O102616" s="11">
        <v>1.0</v>
      </c>
    </row>
    <row r="102617" ht="15.0" customHeight="1">
      <c r="A102617" s="16" t="s">
        <v>192758</v>
      </c>
      <c r="B102617" s="11">
        <v>4406900.0</v>
      </c>
      <c r="D102617" s="20"/>
      <c r="E102617" s="13"/>
      <c r="F102617" s="13"/>
      <c r="G102617" s="13"/>
      <c r="H102617" s="13"/>
      <c r="I102617" s="13"/>
      <c r="O102617" s="11">
        <v>1.0</v>
      </c>
    </row>
    <row r="102618" ht="15.0" customHeight="1">
      <c r="A102618" s="16" t="s">
        <v>192759</v>
      </c>
      <c r="B102618" s="11">
        <v>48540.0</v>
      </c>
      <c r="D102618" s="20"/>
      <c r="E102618" s="13"/>
      <c r="F102618" s="13"/>
      <c r="G102618" s="13"/>
      <c r="H102618" s="13"/>
      <c r="I102618" s="13"/>
      <c r="O102618" s="11">
        <v>1.0</v>
      </c>
    </row>
    <row r="102619" ht="15.0" customHeight="1">
      <c r="A102619" s="16" t="s">
        <v>192760</v>
      </c>
      <c r="B102619" s="11">
        <v>550994.0</v>
      </c>
      <c r="D102619" s="20"/>
      <c r="E102619" s="13"/>
      <c r="F102619" s="13"/>
      <c r="G102619" s="13"/>
      <c r="H102619" s="13"/>
      <c r="I102619" s="13"/>
      <c r="O102619" s="11">
        <v>1.0</v>
      </c>
    </row>
    <row r="102620" ht="15.0" customHeight="1">
      <c r="A102620" s="16" t="s">
        <v>192761</v>
      </c>
      <c r="B102620" s="11">
        <v>76153.0</v>
      </c>
      <c r="D102620" s="20"/>
      <c r="E102620" s="13"/>
      <c r="F102620" s="13"/>
      <c r="G102620" s="13"/>
      <c r="H102620" s="13"/>
      <c r="I102620" s="13"/>
      <c r="O102620" s="11">
        <v>1.0</v>
      </c>
    </row>
    <row r="102621" ht="15.0" customHeight="1">
      <c r="A102621" s="16" t="s">
        <v>192762</v>
      </c>
      <c r="B102621" s="11">
        <v>7947.0</v>
      </c>
      <c r="D102621" s="20"/>
      <c r="E102621" s="13"/>
      <c r="F102621" s="13"/>
      <c r="G102621" s="13"/>
      <c r="H102621" s="13"/>
      <c r="I102621" s="13"/>
      <c r="O102621" s="11">
        <v>1.0</v>
      </c>
    </row>
    <row r="102622" ht="15.0" customHeight="1">
      <c r="A102622" s="16" t="s">
        <v>192763</v>
      </c>
      <c r="B102622" s="11">
        <v>267381.0</v>
      </c>
      <c r="D102622" s="20"/>
      <c r="E102622" s="13"/>
      <c r="F102622" s="13"/>
      <c r="G102622" s="13"/>
      <c r="H102622" s="13"/>
      <c r="I102622" s="13"/>
      <c r="O102622" s="11">
        <v>1.0</v>
      </c>
    </row>
    <row r="102623" ht="15.0" customHeight="1">
      <c r="A102623" s="16" t="s">
        <v>192764</v>
      </c>
      <c r="B102623" s="11">
        <v>37497.0</v>
      </c>
      <c r="D102623" s="20"/>
      <c r="E102623" s="13"/>
      <c r="F102623" s="13"/>
      <c r="G102623" s="13"/>
      <c r="H102623" s="13"/>
      <c r="I102623" s="13"/>
      <c r="O102623" s="11">
        <v>1.0</v>
      </c>
    </row>
    <row r="102624" ht="15.0" customHeight="1">
      <c r="A102624" s="16" t="s">
        <v>192764</v>
      </c>
      <c r="B102624" s="11">
        <v>37497.0</v>
      </c>
      <c r="D102624" s="20"/>
      <c r="E102624" s="13"/>
      <c r="F102624" s="13"/>
      <c r="G102624" s="13"/>
      <c r="H102624" s="13"/>
      <c r="I102624" s="13"/>
      <c r="O102624" s="11">
        <v>1.0</v>
      </c>
    </row>
    <row r="102625" ht="15.0" customHeight="1">
      <c r="A102625" s="16" t="s">
        <v>192764</v>
      </c>
      <c r="B102625" s="11">
        <v>37497.0</v>
      </c>
      <c r="D102625" s="20"/>
      <c r="E102625" s="13"/>
      <c r="F102625" s="13"/>
      <c r="G102625" s="13"/>
      <c r="H102625" s="13"/>
      <c r="I102625" s="13"/>
      <c r="O102625" s="11">
        <v>1.0</v>
      </c>
    </row>
    <row r="102626" ht="15.0" customHeight="1">
      <c r="A102626" s="16" t="s">
        <v>192764</v>
      </c>
      <c r="B102626" s="11">
        <v>37497.0</v>
      </c>
      <c r="D102626" s="20"/>
      <c r="E102626" s="13"/>
      <c r="F102626" s="13"/>
      <c r="G102626" s="13"/>
      <c r="H102626" s="13"/>
      <c r="I102626" s="13"/>
      <c r="O102626" s="11">
        <v>1.0</v>
      </c>
    </row>
    <row r="102627" ht="15.0" customHeight="1">
      <c r="A102627" s="16" t="s">
        <v>192765</v>
      </c>
      <c r="B102627" s="11">
        <v>39316.0</v>
      </c>
      <c r="D102627" s="20"/>
      <c r="E102627" s="13"/>
      <c r="F102627" s="13"/>
      <c r="G102627" s="13"/>
      <c r="H102627" s="13"/>
      <c r="I102627" s="13"/>
      <c r="O102627" s="11">
        <v>1.0</v>
      </c>
    </row>
    <row r="102628" ht="15.0" customHeight="1">
      <c r="A102628" s="16" t="s">
        <v>192766</v>
      </c>
      <c r="B102628" s="11">
        <v>10605.0</v>
      </c>
      <c r="D102628" s="20"/>
      <c r="E102628" s="13"/>
      <c r="F102628" s="13"/>
      <c r="G102628" s="13"/>
      <c r="H102628" s="13"/>
      <c r="I102628" s="13"/>
      <c r="O102628" s="11">
        <v>1.0</v>
      </c>
    </row>
    <row r="102629" ht="15.0" customHeight="1">
      <c r="A102629" s="16" t="s">
        <v>192767</v>
      </c>
      <c r="B102629" s="11">
        <v>3614.0</v>
      </c>
      <c r="D102629" s="20"/>
      <c r="E102629" s="13"/>
      <c r="F102629" s="13"/>
      <c r="G102629" s="13"/>
      <c r="H102629" s="13"/>
      <c r="I102629" s="13"/>
      <c r="O102629" s="11">
        <v>1.0</v>
      </c>
    </row>
    <row r="102630" ht="15.0" customHeight="1">
      <c r="A102630" s="16" t="s">
        <v>192768</v>
      </c>
      <c r="B102630" s="11">
        <v>3252244.0</v>
      </c>
      <c r="D102630" s="20"/>
      <c r="E102630" s="13"/>
      <c r="F102630" s="13"/>
      <c r="G102630" s="13"/>
      <c r="H102630" s="13"/>
      <c r="I102630" s="13"/>
      <c r="O102630" s="11">
        <v>1.0</v>
      </c>
    </row>
    <row r="102631" ht="15.0" customHeight="1">
      <c r="A102631" s="16" t="s">
        <v>192768</v>
      </c>
      <c r="B102631" s="11">
        <v>3252244.0</v>
      </c>
      <c r="D102631" s="20"/>
      <c r="E102631" s="13"/>
      <c r="F102631" s="13"/>
      <c r="G102631" s="13"/>
      <c r="H102631" s="13"/>
      <c r="I102631" s="13"/>
      <c r="O102631" s="11">
        <v>1.0</v>
      </c>
    </row>
    <row r="102632" ht="15.0" customHeight="1">
      <c r="A102632" s="16" t="s">
        <v>192769</v>
      </c>
      <c r="B102632" s="11">
        <v>6174.0</v>
      </c>
      <c r="D102632" s="20"/>
      <c r="E102632" s="13"/>
      <c r="F102632" s="13"/>
      <c r="G102632" s="13"/>
      <c r="H102632" s="13"/>
      <c r="I102632" s="13"/>
      <c r="O102632" s="11">
        <v>1.0</v>
      </c>
    </row>
    <row r="102633" ht="15.0" customHeight="1">
      <c r="A102633" s="16" t="s">
        <v>192770</v>
      </c>
      <c r="B102633" s="11">
        <v>288970.0</v>
      </c>
      <c r="D102633" s="20"/>
      <c r="E102633" s="13"/>
      <c r="F102633" s="13"/>
      <c r="G102633" s="13"/>
      <c r="H102633" s="13"/>
      <c r="I102633" s="13"/>
      <c r="O102633" s="11">
        <v>1.0</v>
      </c>
    </row>
    <row r="102634" ht="15.0" customHeight="1">
      <c r="A102634" s="16" t="s">
        <v>192771</v>
      </c>
      <c r="B102634" s="11">
        <v>10181.0</v>
      </c>
      <c r="D102634" s="20"/>
      <c r="E102634" s="13"/>
      <c r="F102634" s="13"/>
      <c r="G102634" s="13"/>
      <c r="H102634" s="13"/>
      <c r="I102634" s="13"/>
      <c r="O102634" s="11">
        <v>1.0</v>
      </c>
    </row>
    <row r="102635" ht="15.0" customHeight="1">
      <c r="A102635" s="16" t="s">
        <v>192772</v>
      </c>
      <c r="B102635" s="11">
        <v>450331.0</v>
      </c>
      <c r="D102635" s="20"/>
      <c r="E102635" s="13"/>
      <c r="F102635" s="13"/>
      <c r="G102635" s="13"/>
      <c r="H102635" s="13"/>
      <c r="I102635" s="13"/>
      <c r="O102635" s="11">
        <v>1.0</v>
      </c>
    </row>
    <row r="102636" ht="15.0" customHeight="1">
      <c r="A102636" s="16" t="s">
        <v>192773</v>
      </c>
      <c r="B102636" s="11">
        <v>2255200.0</v>
      </c>
      <c r="D102636" s="20"/>
      <c r="E102636" s="13"/>
      <c r="F102636" s="13"/>
      <c r="G102636" s="13"/>
      <c r="H102636" s="13"/>
      <c r="I102636" s="13"/>
      <c r="O102636" s="11">
        <v>1.0</v>
      </c>
    </row>
    <row r="102637" ht="15.0" customHeight="1">
      <c r="A102637" s="16" t="s">
        <v>192774</v>
      </c>
      <c r="B102637" s="11">
        <v>41067.0</v>
      </c>
      <c r="D102637" s="20"/>
      <c r="E102637" s="13"/>
      <c r="F102637" s="13"/>
      <c r="G102637" s="13"/>
      <c r="H102637" s="13"/>
      <c r="I102637" s="13"/>
      <c r="O102637" s="11">
        <v>1.0</v>
      </c>
    </row>
    <row r="102638" ht="15.0" customHeight="1">
      <c r="A102638" s="16" t="s">
        <v>192775</v>
      </c>
      <c r="B102638" s="11">
        <v>17150.0</v>
      </c>
      <c r="D102638" s="20"/>
      <c r="E102638" s="13"/>
      <c r="F102638" s="13"/>
      <c r="G102638" s="13"/>
      <c r="H102638" s="13"/>
      <c r="I102638" s="13"/>
      <c r="O102638" s="11">
        <v>1.0</v>
      </c>
    </row>
    <row r="102639" ht="15.0" customHeight="1">
      <c r="A102639" s="16" t="s">
        <v>192776</v>
      </c>
      <c r="B102639" s="11">
        <v>53400.0</v>
      </c>
      <c r="D102639" s="20"/>
      <c r="E102639" s="13"/>
      <c r="F102639" s="13"/>
      <c r="G102639" s="13"/>
      <c r="H102639" s="13"/>
      <c r="I102639" s="13"/>
      <c r="O102639" s="11">
        <v>1.0</v>
      </c>
    </row>
    <row r="102640" ht="15.0" customHeight="1">
      <c r="A102640" s="16" t="s">
        <v>192776</v>
      </c>
      <c r="B102640" s="11">
        <v>53400.0</v>
      </c>
      <c r="D102640" s="20"/>
      <c r="E102640" s="13"/>
      <c r="F102640" s="13"/>
      <c r="G102640" s="13"/>
      <c r="H102640" s="13"/>
      <c r="I102640" s="13"/>
      <c r="O102640" s="11">
        <v>1.0</v>
      </c>
    </row>
    <row r="102641" ht="15.0" customHeight="1">
      <c r="A102641" s="16" t="s">
        <v>192777</v>
      </c>
      <c r="B102641" s="11">
        <v>3665.0</v>
      </c>
      <c r="D102641" s="20"/>
      <c r="E102641" s="13"/>
      <c r="F102641" s="13"/>
      <c r="G102641" s="13"/>
      <c r="H102641" s="13"/>
      <c r="I102641" s="13"/>
      <c r="O102641" s="11">
        <v>1.0</v>
      </c>
    </row>
    <row r="102642" ht="15.0" customHeight="1">
      <c r="A102642" s="16" t="s">
        <v>192778</v>
      </c>
      <c r="B102642" s="11">
        <v>235311.0</v>
      </c>
      <c r="D102642" s="20"/>
      <c r="E102642" s="13"/>
      <c r="F102642" s="13"/>
      <c r="G102642" s="13"/>
      <c r="H102642" s="13"/>
      <c r="I102642" s="13"/>
      <c r="O102642" s="11">
        <v>1.0</v>
      </c>
    </row>
    <row r="102643" ht="15.0" customHeight="1">
      <c r="A102643" s="16" t="s">
        <v>192779</v>
      </c>
      <c r="B102643" s="11" t="s">
        <v>2505</v>
      </c>
      <c r="D102643" s="20"/>
      <c r="E102643" s="13"/>
      <c r="F102643" s="13"/>
      <c r="G102643" s="13"/>
      <c r="H102643" s="13"/>
      <c r="I102643" s="13"/>
      <c r="O102643" s="11">
        <v>1.0</v>
      </c>
    </row>
    <row r="102644" ht="15.0" customHeight="1">
      <c r="A102644" s="16" t="s">
        <v>192780</v>
      </c>
      <c r="B102644" s="11">
        <v>310598.0</v>
      </c>
      <c r="D102644" s="20"/>
      <c r="E102644" s="13"/>
      <c r="F102644" s="13"/>
      <c r="G102644" s="13"/>
      <c r="H102644" s="13"/>
      <c r="I102644" s="13"/>
      <c r="O102644" s="11">
        <v>1.0</v>
      </c>
    </row>
    <row r="102645" ht="15.0" customHeight="1">
      <c r="A102645" s="16" t="s">
        <v>192781</v>
      </c>
      <c r="B102645" s="11">
        <v>137.0</v>
      </c>
      <c r="D102645" s="20"/>
      <c r="E102645" s="13"/>
      <c r="F102645" s="13"/>
      <c r="G102645" s="13"/>
      <c r="H102645" s="13"/>
      <c r="I102645" s="13"/>
      <c r="O102645" s="11">
        <v>1.0</v>
      </c>
    </row>
    <row r="102646" ht="15.0" customHeight="1">
      <c r="A102646" s="16" t="s">
        <v>192782</v>
      </c>
      <c r="B102646" s="11">
        <v>34081.0</v>
      </c>
      <c r="D102646" s="20"/>
      <c r="E102646" s="13"/>
      <c r="F102646" s="13"/>
      <c r="G102646" s="13"/>
      <c r="H102646" s="13"/>
      <c r="I102646" s="13"/>
      <c r="O102646" s="11">
        <v>1.0</v>
      </c>
    </row>
    <row r="102647" ht="15.0" customHeight="1">
      <c r="A102647" s="16" t="s">
        <v>192783</v>
      </c>
      <c r="B102647" s="11">
        <v>232142.0</v>
      </c>
      <c r="D102647" s="20"/>
      <c r="E102647" s="13"/>
      <c r="F102647" s="13"/>
      <c r="G102647" s="13"/>
      <c r="H102647" s="13"/>
      <c r="I102647" s="13"/>
      <c r="O102647" s="11">
        <v>1.0</v>
      </c>
    </row>
    <row r="102648" ht="15.0" customHeight="1">
      <c r="A102648" s="16" t="s">
        <v>192784</v>
      </c>
      <c r="B102648" s="11">
        <v>6310.0</v>
      </c>
      <c r="D102648" s="20"/>
      <c r="E102648" s="13"/>
      <c r="F102648" s="13"/>
      <c r="G102648" s="13"/>
      <c r="H102648" s="13"/>
      <c r="I102648" s="13"/>
      <c r="O102648" s="11">
        <v>1.0</v>
      </c>
    </row>
    <row r="102649" ht="15.0" customHeight="1">
      <c r="A102649" s="16" t="s">
        <v>192785</v>
      </c>
      <c r="B102649" s="11">
        <v>29269.0</v>
      </c>
      <c r="D102649" s="20"/>
      <c r="E102649" s="13"/>
      <c r="F102649" s="13"/>
      <c r="G102649" s="13"/>
      <c r="H102649" s="13"/>
      <c r="I102649" s="13"/>
      <c r="O102649" s="11">
        <v>1.0</v>
      </c>
    </row>
    <row r="102650" ht="15.0" customHeight="1">
      <c r="A102650" s="16" t="s">
        <v>192786</v>
      </c>
      <c r="B102650" s="11">
        <v>105451.0</v>
      </c>
      <c r="D102650" s="20"/>
      <c r="E102650" s="13"/>
      <c r="F102650" s="13"/>
      <c r="G102650" s="13"/>
      <c r="H102650" s="13"/>
      <c r="I102650" s="13"/>
      <c r="O102650" s="11">
        <v>1.0</v>
      </c>
    </row>
    <row r="102651" ht="15.0" customHeight="1">
      <c r="A102651" s="16" t="s">
        <v>192787</v>
      </c>
      <c r="B102651" s="11">
        <v>534705.0</v>
      </c>
      <c r="D102651" s="20"/>
      <c r="E102651" s="13"/>
      <c r="F102651" s="13"/>
      <c r="G102651" s="13"/>
      <c r="H102651" s="13"/>
      <c r="I102651" s="13"/>
      <c r="O102651" s="11">
        <v>1.0</v>
      </c>
    </row>
    <row r="102652" ht="15.0" customHeight="1">
      <c r="A102652" s="16" t="s">
        <v>192788</v>
      </c>
      <c r="B102652" s="11">
        <v>364433.0</v>
      </c>
      <c r="D102652" s="20"/>
      <c r="E102652" s="13"/>
      <c r="F102652" s="13"/>
      <c r="G102652" s="13"/>
      <c r="H102652" s="13"/>
      <c r="I102652" s="13"/>
      <c r="O102652" s="11">
        <v>1.0</v>
      </c>
    </row>
    <row r="102653" ht="15.0" customHeight="1">
      <c r="A102653" s="16" t="s">
        <v>192789</v>
      </c>
      <c r="B102653" s="11">
        <v>503627.0</v>
      </c>
      <c r="D102653" s="20"/>
      <c r="E102653" s="13"/>
      <c r="F102653" s="13"/>
      <c r="G102653" s="13"/>
      <c r="H102653" s="13"/>
      <c r="I102653" s="13"/>
      <c r="O102653" s="11">
        <v>1.0</v>
      </c>
    </row>
    <row r="102654" ht="15.0" customHeight="1">
      <c r="A102654" s="16" t="s">
        <v>192790</v>
      </c>
      <c r="B102654" s="11">
        <v>44544.0</v>
      </c>
      <c r="D102654" s="20"/>
      <c r="E102654" s="13"/>
      <c r="F102654" s="13"/>
      <c r="G102654" s="13"/>
      <c r="H102654" s="13"/>
      <c r="I102654" s="13"/>
      <c r="O102654" s="11">
        <v>1.0</v>
      </c>
    </row>
    <row r="102655" ht="15.0" customHeight="1">
      <c r="A102655" s="16" t="s">
        <v>192791</v>
      </c>
      <c r="B102655" s="11">
        <v>341830.0</v>
      </c>
      <c r="D102655" s="20"/>
      <c r="E102655" s="13"/>
      <c r="F102655" s="13"/>
      <c r="G102655" s="13"/>
      <c r="H102655" s="13"/>
      <c r="I102655" s="13"/>
      <c r="O102655" s="11">
        <v>1.0</v>
      </c>
    </row>
    <row r="102656" ht="15.0" customHeight="1">
      <c r="A102656" s="16" t="s">
        <v>192792</v>
      </c>
      <c r="B102656" s="11">
        <v>240436.0</v>
      </c>
      <c r="D102656" s="20"/>
      <c r="E102656" s="13"/>
      <c r="F102656" s="13"/>
      <c r="G102656" s="13"/>
      <c r="H102656" s="13"/>
      <c r="I102656" s="13"/>
      <c r="O102656" s="11">
        <v>1.0</v>
      </c>
    </row>
    <row r="102657" ht="15.0" customHeight="1">
      <c r="A102657" s="16" t="s">
        <v>192793</v>
      </c>
      <c r="B102657" s="11">
        <v>56441.0</v>
      </c>
      <c r="D102657" s="20"/>
      <c r="E102657" s="13"/>
      <c r="F102657" s="13"/>
      <c r="G102657" s="13"/>
      <c r="H102657" s="13"/>
      <c r="I102657" s="13"/>
      <c r="O102657" s="11">
        <v>1.0</v>
      </c>
    </row>
    <row r="102658" ht="15.0" customHeight="1">
      <c r="A102658" s="16" t="s">
        <v>192794</v>
      </c>
      <c r="B102658" s="11">
        <v>1332213.0</v>
      </c>
      <c r="D102658" s="20"/>
      <c r="E102658" s="13"/>
      <c r="F102658" s="13"/>
      <c r="G102658" s="13"/>
      <c r="H102658" s="13"/>
      <c r="I102658" s="13"/>
      <c r="O102658" s="11">
        <v>1.0</v>
      </c>
    </row>
    <row r="102659" ht="15.0" customHeight="1">
      <c r="A102659" s="16" t="s">
        <v>192795</v>
      </c>
      <c r="B102659" s="11">
        <v>17227.0</v>
      </c>
      <c r="D102659" s="20"/>
      <c r="E102659" s="13"/>
      <c r="F102659" s="13"/>
      <c r="G102659" s="13"/>
      <c r="H102659" s="13"/>
      <c r="I102659" s="13"/>
      <c r="O102659" s="11">
        <v>1.0</v>
      </c>
    </row>
    <row r="102660" ht="15.0" customHeight="1">
      <c r="A102660" s="16" t="s">
        <v>192796</v>
      </c>
      <c r="B102660" s="11">
        <v>220019.0</v>
      </c>
      <c r="D102660" s="20"/>
      <c r="E102660" s="13"/>
      <c r="F102660" s="13"/>
      <c r="G102660" s="13"/>
      <c r="H102660" s="13"/>
      <c r="I102660" s="13"/>
      <c r="O102660" s="11">
        <v>1.0</v>
      </c>
    </row>
    <row r="102661" ht="15.0" customHeight="1">
      <c r="A102661" s="16" t="s">
        <v>192797</v>
      </c>
      <c r="B102661" s="11">
        <v>8119250.0</v>
      </c>
      <c r="D102661" s="20"/>
      <c r="E102661" s="13"/>
      <c r="F102661" s="13"/>
      <c r="G102661" s="13"/>
      <c r="H102661" s="13"/>
      <c r="I102661" s="13"/>
      <c r="O102661" s="11">
        <v>1.0</v>
      </c>
    </row>
    <row r="102662" ht="15.0" customHeight="1">
      <c r="A102662" s="16" t="s">
        <v>192797</v>
      </c>
      <c r="B102662" s="11">
        <v>8119250.0</v>
      </c>
      <c r="D102662" s="20"/>
      <c r="E102662" s="13"/>
      <c r="F102662" s="13"/>
      <c r="G102662" s="13"/>
      <c r="H102662" s="13"/>
      <c r="I102662" s="13"/>
      <c r="O102662" s="11">
        <v>1.0</v>
      </c>
    </row>
    <row r="102663" ht="15.0" customHeight="1">
      <c r="A102663" s="16" t="s">
        <v>192797</v>
      </c>
      <c r="B102663" s="11">
        <v>8119250.0</v>
      </c>
      <c r="D102663" s="20"/>
      <c r="E102663" s="13"/>
      <c r="F102663" s="13"/>
      <c r="G102663" s="13"/>
      <c r="H102663" s="13"/>
      <c r="I102663" s="13"/>
      <c r="O102663" s="11">
        <v>1.0</v>
      </c>
    </row>
    <row r="102664" ht="15.0" customHeight="1">
      <c r="A102664" s="16" t="s">
        <v>192797</v>
      </c>
      <c r="B102664" s="11">
        <v>8119250.0</v>
      </c>
      <c r="D102664" s="20"/>
      <c r="E102664" s="13"/>
      <c r="F102664" s="13"/>
      <c r="G102664" s="13"/>
      <c r="H102664" s="13"/>
      <c r="I102664" s="13"/>
      <c r="O102664" s="11">
        <v>1.0</v>
      </c>
    </row>
    <row r="102665" ht="15.0" customHeight="1">
      <c r="A102665" s="16" t="s">
        <v>192798</v>
      </c>
      <c r="B102665" s="11">
        <v>125004.0</v>
      </c>
      <c r="D102665" s="20"/>
      <c r="E102665" s="13"/>
      <c r="F102665" s="13"/>
      <c r="G102665" s="13"/>
      <c r="H102665" s="13"/>
      <c r="I102665" s="13"/>
      <c r="O102665" s="11">
        <v>1.0</v>
      </c>
    </row>
    <row r="102666" ht="15.0" customHeight="1">
      <c r="A102666" s="16" t="s">
        <v>192799</v>
      </c>
      <c r="B102666" s="11">
        <v>1782091.0</v>
      </c>
      <c r="D102666" s="20"/>
      <c r="E102666" s="13"/>
      <c r="F102666" s="13"/>
      <c r="G102666" s="13"/>
      <c r="H102666" s="13"/>
      <c r="I102666" s="13"/>
      <c r="O102666" s="11">
        <v>1.0</v>
      </c>
    </row>
    <row r="102667" ht="15.0" customHeight="1">
      <c r="A102667" s="16" t="s">
        <v>192800</v>
      </c>
      <c r="B102667" s="11">
        <v>66115.0</v>
      </c>
      <c r="D102667" s="20"/>
      <c r="E102667" s="13"/>
      <c r="F102667" s="13"/>
      <c r="G102667" s="13"/>
      <c r="H102667" s="13"/>
      <c r="I102667" s="13"/>
      <c r="O102667" s="11">
        <v>1.0</v>
      </c>
    </row>
    <row r="102668" ht="15.0" customHeight="1">
      <c r="A102668" s="16" t="s">
        <v>192801</v>
      </c>
      <c r="B102668" s="11">
        <v>80588.0</v>
      </c>
      <c r="D102668" s="20"/>
      <c r="E102668" s="13"/>
      <c r="F102668" s="13"/>
      <c r="G102668" s="13"/>
      <c r="H102668" s="13"/>
      <c r="I102668" s="13"/>
      <c r="O102668" s="11">
        <v>1.0</v>
      </c>
    </row>
    <row r="102669" ht="15.0" customHeight="1">
      <c r="A102669" s="16" t="s">
        <v>192802</v>
      </c>
      <c r="B102669" s="11">
        <v>1.747102E7</v>
      </c>
      <c r="D102669" s="20"/>
      <c r="E102669" s="13"/>
      <c r="F102669" s="13"/>
      <c r="G102669" s="13"/>
      <c r="H102669" s="13"/>
      <c r="I102669" s="13"/>
      <c r="O102669" s="11">
        <v>1.0</v>
      </c>
    </row>
    <row r="102670" ht="15.0" customHeight="1">
      <c r="A102670" s="16" t="s">
        <v>192802</v>
      </c>
      <c r="B102670" s="11">
        <v>1.747102E7</v>
      </c>
      <c r="D102670" s="20"/>
      <c r="E102670" s="13"/>
      <c r="F102670" s="13"/>
      <c r="G102670" s="13"/>
      <c r="H102670" s="13"/>
      <c r="I102670" s="13"/>
      <c r="O102670" s="11">
        <v>1.0</v>
      </c>
    </row>
    <row r="102671" ht="15.0" customHeight="1">
      <c r="A102671" s="16" t="s">
        <v>192802</v>
      </c>
      <c r="B102671" s="11">
        <v>1.747102E7</v>
      </c>
      <c r="D102671" s="20"/>
      <c r="E102671" s="13"/>
      <c r="F102671" s="13"/>
      <c r="G102671" s="13"/>
      <c r="H102671" s="13"/>
      <c r="I102671" s="13"/>
      <c r="O102671" s="11">
        <v>1.0</v>
      </c>
    </row>
    <row r="102672" ht="15.0" customHeight="1">
      <c r="A102672" s="16" t="s">
        <v>192802</v>
      </c>
      <c r="B102672" s="11">
        <v>1.747102E7</v>
      </c>
      <c r="D102672" s="20"/>
      <c r="E102672" s="13"/>
      <c r="F102672" s="13"/>
      <c r="G102672" s="13"/>
      <c r="H102672" s="13"/>
      <c r="I102672" s="13"/>
      <c r="O102672" s="11">
        <v>1.0</v>
      </c>
    </row>
    <row r="102673" ht="15.0" customHeight="1">
      <c r="A102673" s="16" t="s">
        <v>192803</v>
      </c>
      <c r="B102673" s="11">
        <v>4384922.0</v>
      </c>
      <c r="D102673" s="20"/>
      <c r="E102673" s="13"/>
      <c r="F102673" s="13"/>
      <c r="G102673" s="13"/>
      <c r="H102673" s="13"/>
      <c r="I102673" s="13"/>
      <c r="O102673" s="11">
        <v>1.0</v>
      </c>
    </row>
    <row r="102674" ht="15.0" customHeight="1">
      <c r="A102674" s="16" t="s">
        <v>192804</v>
      </c>
      <c r="B102674" s="11">
        <v>36848.0</v>
      </c>
      <c r="D102674" s="20"/>
      <c r="E102674" s="13"/>
      <c r="F102674" s="13"/>
      <c r="G102674" s="13"/>
      <c r="H102674" s="13"/>
      <c r="I102674" s="13"/>
      <c r="O102674" s="11">
        <v>1.0</v>
      </c>
    </row>
    <row r="102675" ht="15.0" customHeight="1">
      <c r="A102675" s="16" t="s">
        <v>192805</v>
      </c>
      <c r="B102675" s="11">
        <v>19757.0</v>
      </c>
      <c r="D102675" s="20"/>
      <c r="E102675" s="13"/>
      <c r="F102675" s="13"/>
      <c r="G102675" s="13"/>
      <c r="H102675" s="13"/>
      <c r="I102675" s="13"/>
      <c r="O102675" s="11">
        <v>1.0</v>
      </c>
    </row>
    <row r="102676" ht="15.0" customHeight="1">
      <c r="A102676" s="16" t="s">
        <v>192806</v>
      </c>
      <c r="B102676" s="11">
        <v>51627.0</v>
      </c>
      <c r="D102676" s="20"/>
      <c r="E102676" s="13"/>
      <c r="F102676" s="13"/>
      <c r="G102676" s="13"/>
      <c r="H102676" s="13"/>
      <c r="I102676" s="13"/>
      <c r="O102676" s="11">
        <v>1.0</v>
      </c>
    </row>
    <row r="102677" ht="15.0" customHeight="1">
      <c r="A102677" s="16" t="s">
        <v>192807</v>
      </c>
      <c r="B102677" s="11">
        <v>36009.0</v>
      </c>
      <c r="D102677" s="20"/>
      <c r="E102677" s="13"/>
      <c r="F102677" s="13"/>
      <c r="G102677" s="13"/>
      <c r="H102677" s="13"/>
      <c r="I102677" s="13"/>
      <c r="O102677" s="11">
        <v>1.0</v>
      </c>
    </row>
    <row r="102678" ht="15.0" customHeight="1">
      <c r="A102678" s="16" t="s">
        <v>192808</v>
      </c>
      <c r="B102678" s="11">
        <v>55918.0</v>
      </c>
      <c r="D102678" s="20"/>
      <c r="E102678" s="13"/>
      <c r="F102678" s="13"/>
      <c r="G102678" s="13"/>
      <c r="H102678" s="13"/>
      <c r="I102678" s="13"/>
      <c r="O102678" s="11">
        <v>1.0</v>
      </c>
    </row>
    <row r="102679" ht="15.0" customHeight="1">
      <c r="A102679" s="16" t="s">
        <v>192809</v>
      </c>
      <c r="B102679" s="11">
        <v>8338315.0</v>
      </c>
      <c r="D102679" s="20"/>
      <c r="E102679" s="13"/>
      <c r="F102679" s="13"/>
      <c r="G102679" s="13"/>
      <c r="H102679" s="13"/>
      <c r="I102679" s="13"/>
      <c r="O102679" s="11">
        <v>1.0</v>
      </c>
    </row>
    <row r="102680" ht="15.0" customHeight="1">
      <c r="A102680" s="16" t="s">
        <v>192809</v>
      </c>
      <c r="B102680" s="11">
        <v>8338315.0</v>
      </c>
      <c r="D102680" s="20"/>
      <c r="E102680" s="13"/>
      <c r="F102680" s="13"/>
      <c r="G102680" s="13"/>
      <c r="H102680" s="13"/>
      <c r="I102680" s="13"/>
      <c r="O102680" s="11">
        <v>1.0</v>
      </c>
    </row>
    <row r="102681" ht="15.0" customHeight="1">
      <c r="A102681" s="16" t="s">
        <v>192810</v>
      </c>
      <c r="B102681" s="11">
        <v>23440.0</v>
      </c>
      <c r="D102681" s="20"/>
      <c r="E102681" s="13"/>
      <c r="F102681" s="13"/>
      <c r="G102681" s="13"/>
      <c r="H102681" s="13"/>
      <c r="I102681" s="13"/>
      <c r="O102681" s="11">
        <v>1.0</v>
      </c>
    </row>
    <row r="102682" ht="15.0" customHeight="1">
      <c r="A102682" s="16" t="s">
        <v>192811</v>
      </c>
      <c r="B102682" s="11">
        <v>171278.0</v>
      </c>
      <c r="D102682" s="20"/>
      <c r="E102682" s="13"/>
      <c r="F102682" s="13"/>
      <c r="G102682" s="13"/>
      <c r="H102682" s="13"/>
      <c r="I102682" s="13"/>
      <c r="O102682" s="11">
        <v>1.0</v>
      </c>
    </row>
    <row r="102683" ht="15.0" customHeight="1">
      <c r="A102683" s="16" t="s">
        <v>192812</v>
      </c>
      <c r="B102683" s="11">
        <v>710673.0</v>
      </c>
      <c r="D102683" s="20"/>
      <c r="E102683" s="13"/>
      <c r="F102683" s="13"/>
      <c r="G102683" s="13"/>
      <c r="H102683" s="13"/>
      <c r="I102683" s="13"/>
      <c r="O102683" s="11">
        <v>1.0</v>
      </c>
    </row>
    <row r="102684" ht="15.0" customHeight="1">
      <c r="A102684" s="16" t="s">
        <v>192813</v>
      </c>
      <c r="B102684" s="11">
        <v>111406.0</v>
      </c>
      <c r="D102684" s="20"/>
      <c r="E102684" s="13"/>
      <c r="F102684" s="13"/>
      <c r="G102684" s="13"/>
      <c r="H102684" s="13"/>
      <c r="I102684" s="13"/>
      <c r="O102684" s="11">
        <v>1.0</v>
      </c>
    </row>
    <row r="102685" ht="15.0" customHeight="1">
      <c r="A102685" s="16" t="s">
        <v>192814</v>
      </c>
      <c r="B102685" s="11">
        <v>4065.0</v>
      </c>
      <c r="D102685" s="20"/>
      <c r="E102685" s="13"/>
      <c r="F102685" s="13"/>
      <c r="G102685" s="13"/>
      <c r="H102685" s="13"/>
      <c r="I102685" s="13"/>
      <c r="O102685" s="11">
        <v>1.0</v>
      </c>
    </row>
    <row r="102686" ht="15.0" customHeight="1">
      <c r="A102686" s="16" t="s">
        <v>192815</v>
      </c>
      <c r="B102686" s="11">
        <v>4995.0</v>
      </c>
      <c r="D102686" s="20"/>
      <c r="E102686" s="13"/>
      <c r="F102686" s="13"/>
      <c r="G102686" s="13"/>
      <c r="H102686" s="13"/>
      <c r="I102686" s="13"/>
      <c r="O102686" s="11">
        <v>1.0</v>
      </c>
    </row>
    <row r="102687" ht="15.0" customHeight="1">
      <c r="A102687" s="16" t="s">
        <v>192815</v>
      </c>
      <c r="B102687" s="11">
        <v>4995.0</v>
      </c>
      <c r="D102687" s="20"/>
      <c r="E102687" s="13"/>
      <c r="F102687" s="13"/>
      <c r="G102687" s="13"/>
      <c r="H102687" s="13"/>
      <c r="I102687" s="13"/>
      <c r="O102687" s="11">
        <v>1.0</v>
      </c>
    </row>
    <row r="102688" ht="15.0" customHeight="1">
      <c r="A102688" s="16" t="s">
        <v>192816</v>
      </c>
      <c r="B102688" s="11">
        <v>6988.0</v>
      </c>
      <c r="D102688" s="20"/>
      <c r="E102688" s="13"/>
      <c r="F102688" s="13"/>
      <c r="G102688" s="13"/>
      <c r="H102688" s="13"/>
      <c r="I102688" s="13"/>
      <c r="O102688" s="11">
        <v>1.0</v>
      </c>
    </row>
    <row r="102689" ht="15.0" customHeight="1">
      <c r="A102689" s="16" t="s">
        <v>192817</v>
      </c>
      <c r="B102689" s="11">
        <v>70077.0</v>
      </c>
      <c r="D102689" s="20"/>
      <c r="E102689" s="13"/>
      <c r="F102689" s="13"/>
      <c r="G102689" s="13"/>
      <c r="H102689" s="13"/>
      <c r="I102689" s="13"/>
      <c r="O102689" s="11">
        <v>1.0</v>
      </c>
    </row>
    <row r="102690" ht="15.0" customHeight="1">
      <c r="A102690" s="16" t="s">
        <v>192818</v>
      </c>
      <c r="B102690" s="11">
        <v>536.0</v>
      </c>
      <c r="D102690" s="20"/>
      <c r="E102690" s="13"/>
      <c r="F102690" s="13"/>
      <c r="G102690" s="13"/>
      <c r="H102690" s="13"/>
      <c r="I102690" s="13"/>
      <c r="O102690" s="11">
        <v>1.0</v>
      </c>
    </row>
    <row r="102691" ht="15.0" customHeight="1">
      <c r="A102691" s="16" t="s">
        <v>192819</v>
      </c>
      <c r="B102691" s="11">
        <v>14566.0</v>
      </c>
      <c r="D102691" s="20"/>
      <c r="E102691" s="13"/>
      <c r="F102691" s="13"/>
      <c r="G102691" s="13"/>
      <c r="H102691" s="13"/>
      <c r="I102691" s="13"/>
      <c r="O102691" s="11">
        <v>1.0</v>
      </c>
    </row>
    <row r="102692" ht="15.0" customHeight="1">
      <c r="A102692" s="16" t="s">
        <v>192820</v>
      </c>
      <c r="B102692" s="11">
        <v>18001.0</v>
      </c>
      <c r="D102692" s="20"/>
      <c r="E102692" s="13"/>
      <c r="F102692" s="13"/>
      <c r="G102692" s="13"/>
      <c r="H102692" s="13"/>
      <c r="I102692" s="13"/>
      <c r="O102692" s="11">
        <v>1.0</v>
      </c>
    </row>
    <row r="102693" ht="15.0" customHeight="1">
      <c r="A102693" s="16" t="s">
        <v>192821</v>
      </c>
      <c r="B102693" s="11">
        <v>1185288.0</v>
      </c>
      <c r="D102693" s="20"/>
      <c r="E102693" s="13"/>
      <c r="F102693" s="13"/>
      <c r="G102693" s="13"/>
      <c r="H102693" s="13"/>
      <c r="I102693" s="13"/>
      <c r="O102693" s="11">
        <v>1.0</v>
      </c>
    </row>
    <row r="102694" ht="15.0" customHeight="1">
      <c r="A102694" s="16" t="s">
        <v>192822</v>
      </c>
      <c r="B102694" s="11">
        <v>814023.0</v>
      </c>
      <c r="D102694" s="20"/>
      <c r="E102694" s="13"/>
      <c r="F102694" s="13"/>
      <c r="G102694" s="13"/>
      <c r="H102694" s="13"/>
      <c r="I102694" s="13"/>
      <c r="O102694" s="11">
        <v>1.0</v>
      </c>
    </row>
    <row r="102695" ht="15.0" customHeight="1">
      <c r="A102695" s="16" t="s">
        <v>192823</v>
      </c>
      <c r="B102695" s="11">
        <v>14907.0</v>
      </c>
      <c r="D102695" s="20"/>
      <c r="E102695" s="13"/>
      <c r="F102695" s="13"/>
      <c r="G102695" s="13"/>
      <c r="H102695" s="13"/>
      <c r="I102695" s="13"/>
      <c r="O102695" s="11">
        <v>1.0</v>
      </c>
    </row>
    <row r="102696" ht="15.0" customHeight="1">
      <c r="A102696" s="16" t="s">
        <v>192824</v>
      </c>
      <c r="B102696" s="11">
        <v>177916.0</v>
      </c>
      <c r="D102696" s="20"/>
      <c r="E102696" s="13"/>
      <c r="F102696" s="13"/>
      <c r="G102696" s="13"/>
      <c r="H102696" s="13"/>
      <c r="I102696" s="13"/>
      <c r="O102696" s="11">
        <v>1.0</v>
      </c>
    </row>
    <row r="102697" ht="15.0" customHeight="1">
      <c r="A102697" s="16" t="s">
        <v>192825</v>
      </c>
      <c r="B102697" s="11">
        <v>75371.0</v>
      </c>
      <c r="D102697" s="20"/>
      <c r="E102697" s="13"/>
      <c r="F102697" s="13"/>
      <c r="G102697" s="13"/>
      <c r="H102697" s="13"/>
      <c r="I102697" s="13"/>
      <c r="O102697" s="11">
        <v>1.0</v>
      </c>
    </row>
    <row r="102698" ht="15.0" customHeight="1">
      <c r="A102698" s="16" t="s">
        <v>192826</v>
      </c>
      <c r="B102698" s="11">
        <v>6279328.0</v>
      </c>
      <c r="D102698" s="20"/>
      <c r="E102698" s="13"/>
      <c r="F102698" s="13"/>
      <c r="G102698" s="13"/>
      <c r="H102698" s="13"/>
      <c r="I102698" s="13"/>
      <c r="O102698" s="11">
        <v>1.0</v>
      </c>
    </row>
    <row r="102699" ht="15.0" customHeight="1">
      <c r="A102699" s="16" t="s">
        <v>192827</v>
      </c>
      <c r="B102699" s="11">
        <v>75850.0</v>
      </c>
      <c r="D102699" s="20"/>
      <c r="E102699" s="13"/>
      <c r="F102699" s="13"/>
      <c r="G102699" s="13"/>
      <c r="H102699" s="13"/>
      <c r="I102699" s="13"/>
      <c r="O102699" s="11">
        <v>1.0</v>
      </c>
    </row>
    <row r="102700" ht="15.0" customHeight="1">
      <c r="A102700" s="16" t="s">
        <v>192828</v>
      </c>
      <c r="B102700" s="11">
        <v>492713.0</v>
      </c>
      <c r="D102700" s="20"/>
      <c r="E102700" s="13"/>
      <c r="F102700" s="13"/>
      <c r="G102700" s="13"/>
      <c r="H102700" s="13"/>
      <c r="I102700" s="13"/>
      <c r="O102700" s="11">
        <v>1.0</v>
      </c>
    </row>
    <row r="102701" ht="15.0" customHeight="1">
      <c r="A102701" s="16" t="s">
        <v>192829</v>
      </c>
      <c r="B102701" s="11">
        <v>1029865.0</v>
      </c>
      <c r="D102701" s="20"/>
      <c r="E102701" s="13"/>
      <c r="F102701" s="13"/>
      <c r="G102701" s="13"/>
      <c r="H102701" s="13"/>
      <c r="I102701" s="13"/>
      <c r="O102701" s="11">
        <v>1.0</v>
      </c>
    </row>
    <row r="102702" ht="15.0" customHeight="1">
      <c r="A102702" s="16" t="s">
        <v>192830</v>
      </c>
      <c r="B102702" s="11">
        <v>9104.0</v>
      </c>
      <c r="D102702" s="20"/>
      <c r="E102702" s="13"/>
      <c r="F102702" s="13"/>
      <c r="G102702" s="13"/>
      <c r="H102702" s="13"/>
      <c r="I102702" s="13"/>
      <c r="O102702" s="11">
        <v>1.0</v>
      </c>
    </row>
    <row r="102703" ht="15.0" customHeight="1">
      <c r="A102703" s="16" t="s">
        <v>192831</v>
      </c>
      <c r="B102703" s="11">
        <v>321997.0</v>
      </c>
      <c r="D102703" s="20"/>
      <c r="E102703" s="13"/>
      <c r="F102703" s="13"/>
      <c r="G102703" s="13"/>
      <c r="H102703" s="13"/>
      <c r="I102703" s="13"/>
      <c r="O102703" s="11">
        <v>1.0</v>
      </c>
    </row>
    <row r="102704" ht="15.0" customHeight="1">
      <c r="A102704" s="16" t="s">
        <v>192831</v>
      </c>
      <c r="B102704" s="11">
        <v>321997.0</v>
      </c>
      <c r="D102704" s="20"/>
      <c r="E102704" s="13"/>
      <c r="F102704" s="13"/>
      <c r="G102704" s="13"/>
      <c r="H102704" s="13"/>
      <c r="I102704" s="13"/>
      <c r="O102704" s="11">
        <v>1.0</v>
      </c>
    </row>
    <row r="102705" ht="15.0" customHeight="1">
      <c r="A102705" s="16" t="s">
        <v>192832</v>
      </c>
      <c r="B102705" s="11">
        <v>2027.0</v>
      </c>
      <c r="D102705" s="20"/>
      <c r="E102705" s="13"/>
      <c r="F102705" s="13"/>
      <c r="G102705" s="13"/>
      <c r="H102705" s="13"/>
      <c r="I102705" s="13"/>
      <c r="O102705" s="11">
        <v>1.0</v>
      </c>
    </row>
    <row r="102706" ht="15.0" customHeight="1">
      <c r="A102706" s="16" t="s">
        <v>192833</v>
      </c>
      <c r="B102706" s="11">
        <v>522704.0</v>
      </c>
      <c r="D102706" s="20"/>
      <c r="E102706" s="13"/>
      <c r="F102706" s="13"/>
      <c r="G102706" s="13"/>
      <c r="H102706" s="13"/>
      <c r="I102706" s="13"/>
      <c r="O102706" s="11">
        <v>1.0</v>
      </c>
    </row>
    <row r="102707" ht="15.0" customHeight="1">
      <c r="A102707" s="16" t="s">
        <v>192834</v>
      </c>
      <c r="B102707" s="11">
        <v>111709.0</v>
      </c>
      <c r="D102707" s="20"/>
      <c r="E102707" s="13"/>
      <c r="F102707" s="13"/>
      <c r="G102707" s="13"/>
      <c r="H102707" s="13"/>
      <c r="I102707" s="13"/>
      <c r="O102707" s="11">
        <v>1.0</v>
      </c>
    </row>
    <row r="102708" ht="15.0" customHeight="1">
      <c r="A102708" s="16" t="s">
        <v>192835</v>
      </c>
      <c r="B102708" s="11">
        <v>2746.0</v>
      </c>
      <c r="D102708" s="20"/>
      <c r="E102708" s="13"/>
      <c r="F102708" s="13"/>
      <c r="G102708" s="13"/>
      <c r="H102708" s="13"/>
      <c r="I102708" s="13"/>
      <c r="O102708" s="11">
        <v>1.0</v>
      </c>
    </row>
    <row r="102709" ht="15.0" customHeight="1">
      <c r="A102709" s="16" t="s">
        <v>192836</v>
      </c>
      <c r="B102709" s="11">
        <v>1996279.0</v>
      </c>
      <c r="D102709" s="20"/>
      <c r="E102709" s="13"/>
      <c r="F102709" s="13"/>
      <c r="G102709" s="13"/>
      <c r="H102709" s="13"/>
      <c r="I102709" s="13"/>
      <c r="O102709" s="11">
        <v>1.0</v>
      </c>
    </row>
    <row r="102710" ht="15.0" customHeight="1">
      <c r="A102710" s="16" t="s">
        <v>192837</v>
      </c>
      <c r="B102710" s="11">
        <v>64824.0</v>
      </c>
      <c r="D102710" s="20"/>
      <c r="E102710" s="13"/>
      <c r="F102710" s="13"/>
      <c r="G102710" s="13"/>
      <c r="H102710" s="13"/>
      <c r="I102710" s="13"/>
      <c r="O102710" s="11">
        <v>1.0</v>
      </c>
    </row>
    <row r="102711" ht="15.0" customHeight="1">
      <c r="A102711" s="16" t="s">
        <v>192838</v>
      </c>
      <c r="B102711" s="11">
        <v>1799203.0</v>
      </c>
      <c r="D102711" s="20"/>
      <c r="E102711" s="13"/>
      <c r="F102711" s="13"/>
      <c r="G102711" s="13"/>
      <c r="H102711" s="13"/>
      <c r="I102711" s="13"/>
      <c r="O102711" s="11">
        <v>1.0</v>
      </c>
    </row>
    <row r="102712" ht="15.0" customHeight="1">
      <c r="A102712" s="16" t="s">
        <v>192839</v>
      </c>
      <c r="B102712" s="11">
        <v>28430.0</v>
      </c>
      <c r="D102712" s="20"/>
      <c r="E102712" s="13"/>
      <c r="F102712" s="13"/>
      <c r="G102712" s="13"/>
      <c r="H102712" s="13"/>
      <c r="I102712" s="13"/>
      <c r="O102712" s="11">
        <v>1.0</v>
      </c>
    </row>
    <row r="102713" ht="15.0" customHeight="1">
      <c r="A102713" s="16" t="s">
        <v>192840</v>
      </c>
      <c r="B102713" s="11">
        <v>1381114.0</v>
      </c>
      <c r="D102713" s="20"/>
      <c r="E102713" s="13"/>
      <c r="F102713" s="13"/>
      <c r="G102713" s="13"/>
      <c r="H102713" s="13"/>
      <c r="I102713" s="13"/>
      <c r="O102713" s="11">
        <v>1.0</v>
      </c>
    </row>
    <row r="102714" ht="15.0" customHeight="1">
      <c r="A102714" s="16" t="s">
        <v>192841</v>
      </c>
      <c r="B102714" s="11">
        <v>1434917.0</v>
      </c>
      <c r="D102714" s="20"/>
      <c r="E102714" s="13"/>
      <c r="F102714" s="13"/>
      <c r="G102714" s="13"/>
      <c r="H102714" s="13"/>
      <c r="I102714" s="13"/>
      <c r="O102714" s="11">
        <v>1.0</v>
      </c>
    </row>
    <row r="102715" ht="15.0" customHeight="1">
      <c r="A102715" s="16" t="s">
        <v>192842</v>
      </c>
      <c r="B102715" s="11">
        <v>719014.0</v>
      </c>
      <c r="D102715" s="20"/>
      <c r="E102715" s="13"/>
      <c r="F102715" s="13"/>
      <c r="G102715" s="13"/>
      <c r="H102715" s="13"/>
      <c r="I102715" s="13"/>
      <c r="O102715" s="11">
        <v>1.0</v>
      </c>
    </row>
    <row r="102716" ht="15.0" customHeight="1">
      <c r="A102716" s="16" t="s">
        <v>192842</v>
      </c>
      <c r="B102716" s="11">
        <v>719014.0</v>
      </c>
      <c r="D102716" s="20"/>
      <c r="E102716" s="13"/>
      <c r="F102716" s="13"/>
      <c r="G102716" s="13"/>
      <c r="H102716" s="13"/>
      <c r="I102716" s="13"/>
      <c r="O102716" s="11">
        <v>1.0</v>
      </c>
    </row>
    <row r="102717" ht="15.0" customHeight="1">
      <c r="A102717" s="16" t="s">
        <v>192843</v>
      </c>
      <c r="B102717" s="11">
        <v>205760.0</v>
      </c>
      <c r="D102717" s="20"/>
      <c r="E102717" s="13"/>
      <c r="F102717" s="13"/>
      <c r="G102717" s="13"/>
      <c r="H102717" s="13"/>
      <c r="I102717" s="13"/>
      <c r="O102717" s="11">
        <v>1.0</v>
      </c>
    </row>
    <row r="102718" ht="15.0" customHeight="1">
      <c r="A102718" s="16" t="s">
        <v>192844</v>
      </c>
      <c r="B102718" s="11">
        <v>82042.0</v>
      </c>
      <c r="D102718" s="20"/>
      <c r="E102718" s="13"/>
      <c r="F102718" s="13"/>
      <c r="G102718" s="13"/>
      <c r="H102718" s="13"/>
      <c r="I102718" s="13"/>
      <c r="O102718" s="11">
        <v>1.0</v>
      </c>
    </row>
    <row r="102719" ht="15.0" customHeight="1">
      <c r="A102719" s="16" t="s">
        <v>192845</v>
      </c>
      <c r="B102719" s="11">
        <v>4260540.0</v>
      </c>
      <c r="D102719" s="20"/>
      <c r="E102719" s="13"/>
      <c r="F102719" s="13"/>
      <c r="G102719" s="13"/>
      <c r="H102719" s="13"/>
      <c r="I102719" s="13"/>
      <c r="O102719" s="11">
        <v>1.0</v>
      </c>
    </row>
    <row r="102720" ht="15.0" customHeight="1">
      <c r="A102720" s="16" t="s">
        <v>192845</v>
      </c>
      <c r="B102720" s="11">
        <v>4260540.0</v>
      </c>
      <c r="D102720" s="20"/>
      <c r="E102720" s="13"/>
      <c r="F102720" s="13"/>
      <c r="G102720" s="13"/>
      <c r="H102720" s="13"/>
      <c r="I102720" s="13"/>
      <c r="O102720" s="11">
        <v>1.0</v>
      </c>
    </row>
    <row r="102721" ht="15.0" customHeight="1">
      <c r="A102721" s="16" t="s">
        <v>192846</v>
      </c>
      <c r="B102721" s="11">
        <v>59753.0</v>
      </c>
      <c r="D102721" s="20"/>
      <c r="E102721" s="13"/>
      <c r="F102721" s="13"/>
      <c r="G102721" s="13"/>
      <c r="H102721" s="13"/>
      <c r="I102721" s="13"/>
      <c r="O102721" s="11">
        <v>1.0</v>
      </c>
    </row>
    <row r="102722" ht="15.0" customHeight="1">
      <c r="A102722" s="16" t="s">
        <v>192847</v>
      </c>
      <c r="B102722" s="11">
        <v>1247751.0</v>
      </c>
      <c r="D102722" s="20"/>
      <c r="E102722" s="13"/>
      <c r="F102722" s="13"/>
      <c r="G102722" s="13"/>
      <c r="H102722" s="13"/>
      <c r="I102722" s="13"/>
      <c r="O102722" s="11">
        <v>1.0</v>
      </c>
    </row>
    <row r="102723" ht="15.0" customHeight="1">
      <c r="A102723" s="16" t="s">
        <v>192848</v>
      </c>
      <c r="B102723" s="11">
        <v>1345793.0</v>
      </c>
      <c r="D102723" s="20"/>
      <c r="E102723" s="13"/>
      <c r="F102723" s="13"/>
      <c r="G102723" s="13"/>
      <c r="H102723" s="13"/>
      <c r="I102723" s="13"/>
      <c r="O102723" s="11">
        <v>1.0</v>
      </c>
    </row>
    <row r="102724" ht="15.0" customHeight="1">
      <c r="A102724" s="16" t="s">
        <v>192849</v>
      </c>
      <c r="B102724" s="11">
        <v>4773477.0</v>
      </c>
      <c r="D102724" s="20"/>
      <c r="E102724" s="13"/>
      <c r="F102724" s="13"/>
      <c r="G102724" s="13"/>
      <c r="H102724" s="13"/>
      <c r="I102724" s="13"/>
      <c r="O102724" s="11">
        <v>1.0</v>
      </c>
    </row>
    <row r="102725" ht="15.0" customHeight="1">
      <c r="A102725" s="16" t="s">
        <v>192850</v>
      </c>
      <c r="B102725" s="11">
        <v>386265.0</v>
      </c>
      <c r="D102725" s="20"/>
      <c r="E102725" s="13"/>
      <c r="F102725" s="13"/>
      <c r="G102725" s="13"/>
      <c r="H102725" s="13"/>
      <c r="I102725" s="13"/>
      <c r="O102725" s="11">
        <v>1.0</v>
      </c>
    </row>
    <row r="102726" ht="15.0" customHeight="1">
      <c r="A102726" s="16" t="s">
        <v>192851</v>
      </c>
      <c r="B102726" s="11">
        <v>225209.0</v>
      </c>
      <c r="D102726" s="20"/>
      <c r="E102726" s="13"/>
      <c r="F102726" s="13"/>
      <c r="G102726" s="13"/>
      <c r="H102726" s="13"/>
      <c r="I102726" s="13"/>
      <c r="O102726" s="11">
        <v>1.0</v>
      </c>
    </row>
    <row r="102727" ht="15.0" customHeight="1">
      <c r="A102727" s="16" t="s">
        <v>192852</v>
      </c>
      <c r="B102727" s="11">
        <v>37365.0</v>
      </c>
      <c r="D102727" s="20"/>
      <c r="E102727" s="13"/>
      <c r="F102727" s="13"/>
      <c r="G102727" s="13"/>
      <c r="H102727" s="13"/>
      <c r="I102727" s="13"/>
      <c r="O102727" s="11">
        <v>1.0</v>
      </c>
    </row>
    <row r="102728" ht="15.0" customHeight="1">
      <c r="A102728" s="16" t="s">
        <v>192853</v>
      </c>
      <c r="B102728" s="11">
        <v>241699.0</v>
      </c>
      <c r="D102728" s="20"/>
      <c r="E102728" s="13"/>
      <c r="F102728" s="13"/>
      <c r="G102728" s="13"/>
      <c r="H102728" s="13"/>
      <c r="I102728" s="13"/>
      <c r="O102728" s="11">
        <v>1.0</v>
      </c>
    </row>
    <row r="102729" ht="15.0" customHeight="1">
      <c r="A102729" s="16" t="s">
        <v>192854</v>
      </c>
      <c r="B102729" s="11">
        <v>330287.0</v>
      </c>
      <c r="D102729" s="20"/>
      <c r="E102729" s="13"/>
      <c r="F102729" s="13"/>
      <c r="G102729" s="13"/>
      <c r="H102729" s="13"/>
      <c r="I102729" s="13"/>
      <c r="O102729" s="11">
        <v>1.0</v>
      </c>
    </row>
    <row r="102730" ht="15.0" customHeight="1">
      <c r="A102730" s="16" t="s">
        <v>192855</v>
      </c>
      <c r="B102730" s="11">
        <v>1.9116854E7</v>
      </c>
      <c r="D102730" s="20"/>
      <c r="E102730" s="13"/>
      <c r="F102730" s="13"/>
      <c r="G102730" s="13"/>
      <c r="H102730" s="13"/>
      <c r="I102730" s="13"/>
      <c r="O102730" s="11">
        <v>1.0</v>
      </c>
    </row>
    <row r="102731" ht="15.0" customHeight="1">
      <c r="A102731" s="16" t="s">
        <v>192856</v>
      </c>
      <c r="B102731" s="11">
        <v>218640.0</v>
      </c>
      <c r="D102731" s="20"/>
      <c r="E102731" s="13"/>
      <c r="F102731" s="13"/>
      <c r="G102731" s="13"/>
      <c r="H102731" s="13"/>
      <c r="I102731" s="13"/>
      <c r="O102731" s="11">
        <v>1.0</v>
      </c>
    </row>
    <row r="102732" ht="15.0" customHeight="1">
      <c r="A102732" s="16" t="s">
        <v>192857</v>
      </c>
      <c r="B102732" s="11">
        <v>11827.0</v>
      </c>
      <c r="D102732" s="20"/>
      <c r="E102732" s="13"/>
      <c r="F102732" s="13"/>
      <c r="G102732" s="13"/>
      <c r="H102732" s="13"/>
      <c r="I102732" s="13"/>
      <c r="O102732" s="11">
        <v>1.0</v>
      </c>
    </row>
    <row r="102733" ht="15.0" customHeight="1">
      <c r="A102733" s="16" t="s">
        <v>192858</v>
      </c>
      <c r="B102733" s="11">
        <v>10423.0</v>
      </c>
      <c r="D102733" s="20"/>
      <c r="E102733" s="13"/>
      <c r="F102733" s="13"/>
      <c r="G102733" s="13"/>
      <c r="H102733" s="13"/>
      <c r="I102733" s="13"/>
      <c r="O102733" s="11">
        <v>1.0</v>
      </c>
    </row>
    <row r="102734" ht="15.0" customHeight="1">
      <c r="A102734" s="16" t="s">
        <v>192859</v>
      </c>
      <c r="B102734" s="11">
        <v>161432.0</v>
      </c>
      <c r="D102734" s="20"/>
      <c r="E102734" s="13"/>
      <c r="F102734" s="13"/>
      <c r="G102734" s="13"/>
      <c r="H102734" s="13"/>
      <c r="I102734" s="13"/>
      <c r="O102734" s="11">
        <v>1.0</v>
      </c>
    </row>
    <row r="102735" ht="15.0" customHeight="1">
      <c r="A102735" s="16" t="s">
        <v>192860</v>
      </c>
      <c r="B102735" s="11">
        <v>39017.0</v>
      </c>
      <c r="D102735" s="20"/>
      <c r="E102735" s="13"/>
      <c r="F102735" s="13"/>
      <c r="G102735" s="13"/>
      <c r="H102735" s="13"/>
      <c r="I102735" s="13"/>
      <c r="O102735" s="11">
        <v>1.0</v>
      </c>
    </row>
    <row r="102736" ht="15.0" customHeight="1">
      <c r="A102736" s="16" t="s">
        <v>192861</v>
      </c>
      <c r="B102736" s="11">
        <v>226504.0</v>
      </c>
      <c r="D102736" s="20"/>
      <c r="E102736" s="13"/>
      <c r="F102736" s="13"/>
      <c r="G102736" s="13"/>
      <c r="H102736" s="13"/>
      <c r="I102736" s="13"/>
      <c r="O102736" s="11">
        <v>1.0</v>
      </c>
    </row>
    <row r="102737" ht="15.0" customHeight="1">
      <c r="A102737" s="16" t="s">
        <v>192862</v>
      </c>
      <c r="B102737" s="11">
        <v>13275.0</v>
      </c>
      <c r="D102737" s="20"/>
      <c r="E102737" s="13"/>
      <c r="F102737" s="13"/>
      <c r="G102737" s="13"/>
      <c r="H102737" s="13"/>
      <c r="I102737" s="13"/>
      <c r="O102737" s="11">
        <v>1.0</v>
      </c>
    </row>
    <row r="102738" ht="15.0" customHeight="1">
      <c r="A102738" s="16" t="s">
        <v>192862</v>
      </c>
      <c r="B102738" s="11">
        <v>13275.0</v>
      </c>
      <c r="D102738" s="20"/>
      <c r="E102738" s="13"/>
      <c r="F102738" s="13"/>
      <c r="G102738" s="13"/>
      <c r="H102738" s="13"/>
      <c r="I102738" s="13"/>
      <c r="O102738" s="11">
        <v>1.0</v>
      </c>
    </row>
    <row r="102739" ht="15.0" customHeight="1">
      <c r="A102739" s="16" t="s">
        <v>192862</v>
      </c>
      <c r="B102739" s="11">
        <v>13275.0</v>
      </c>
      <c r="D102739" s="20"/>
      <c r="E102739" s="13"/>
      <c r="F102739" s="13"/>
      <c r="G102739" s="13"/>
      <c r="H102739" s="13"/>
      <c r="I102739" s="13"/>
      <c r="O102739" s="11">
        <v>1.0</v>
      </c>
    </row>
    <row r="102740" ht="15.0" customHeight="1">
      <c r="A102740" s="16" t="s">
        <v>192862</v>
      </c>
      <c r="B102740" s="11">
        <v>13275.0</v>
      </c>
      <c r="D102740" s="20"/>
      <c r="E102740" s="13"/>
      <c r="F102740" s="13"/>
      <c r="G102740" s="13"/>
      <c r="H102740" s="13"/>
      <c r="I102740" s="13"/>
      <c r="O102740" s="11">
        <v>1.0</v>
      </c>
    </row>
    <row r="102741" ht="15.0" customHeight="1">
      <c r="A102741" s="16" t="s">
        <v>192862</v>
      </c>
      <c r="B102741" s="11">
        <v>13275.0</v>
      </c>
      <c r="D102741" s="20"/>
      <c r="E102741" s="13"/>
      <c r="F102741" s="13"/>
      <c r="G102741" s="13"/>
      <c r="H102741" s="13"/>
      <c r="I102741" s="13"/>
      <c r="O102741" s="11">
        <v>1.0</v>
      </c>
    </row>
    <row r="102742" ht="15.0" customHeight="1">
      <c r="A102742" s="16" t="s">
        <v>192862</v>
      </c>
      <c r="B102742" s="11">
        <v>13275.0</v>
      </c>
      <c r="D102742" s="20"/>
      <c r="E102742" s="13"/>
      <c r="F102742" s="13"/>
      <c r="G102742" s="13"/>
      <c r="H102742" s="13"/>
      <c r="I102742" s="13"/>
      <c r="O102742" s="11">
        <v>1.0</v>
      </c>
    </row>
    <row r="102743" ht="15.0" customHeight="1">
      <c r="A102743" s="16" t="s">
        <v>192863</v>
      </c>
      <c r="B102743" s="11">
        <v>11854.0</v>
      </c>
      <c r="D102743" s="20"/>
      <c r="E102743" s="13"/>
      <c r="F102743" s="13"/>
      <c r="G102743" s="13"/>
      <c r="H102743" s="13"/>
      <c r="I102743" s="13"/>
      <c r="O102743" s="11">
        <v>1.0</v>
      </c>
    </row>
    <row r="102744" ht="15.0" customHeight="1">
      <c r="A102744" s="16" t="s">
        <v>192863</v>
      </c>
      <c r="B102744" s="11">
        <v>11854.0</v>
      </c>
      <c r="D102744" s="20"/>
      <c r="E102744" s="13"/>
      <c r="F102744" s="13"/>
      <c r="G102744" s="13"/>
      <c r="H102744" s="13"/>
      <c r="I102744" s="13"/>
      <c r="O102744" s="11">
        <v>1.0</v>
      </c>
    </row>
    <row r="102745" ht="15.0" customHeight="1">
      <c r="A102745" s="16" t="s">
        <v>192863</v>
      </c>
      <c r="B102745" s="11">
        <v>11854.0</v>
      </c>
      <c r="D102745" s="20"/>
      <c r="E102745" s="13"/>
      <c r="F102745" s="13"/>
      <c r="G102745" s="13"/>
      <c r="H102745" s="13"/>
      <c r="I102745" s="13"/>
      <c r="O102745" s="11">
        <v>1.0</v>
      </c>
    </row>
    <row r="102746" ht="15.0" customHeight="1">
      <c r="A102746" s="16" t="s">
        <v>192863</v>
      </c>
      <c r="B102746" s="11">
        <v>11854.0</v>
      </c>
      <c r="D102746" s="20"/>
      <c r="E102746" s="13"/>
      <c r="F102746" s="13"/>
      <c r="G102746" s="13"/>
      <c r="H102746" s="13"/>
      <c r="I102746" s="13"/>
      <c r="O102746" s="11">
        <v>1.0</v>
      </c>
    </row>
    <row r="102747" ht="15.0" customHeight="1">
      <c r="A102747" s="16" t="s">
        <v>192864</v>
      </c>
      <c r="B102747" s="11">
        <v>212342.0</v>
      </c>
      <c r="D102747" s="20"/>
      <c r="E102747" s="13"/>
      <c r="F102747" s="13"/>
      <c r="G102747" s="13"/>
      <c r="H102747" s="13"/>
      <c r="I102747" s="13"/>
      <c r="O102747" s="11">
        <v>1.0</v>
      </c>
    </row>
    <row r="102748" ht="15.0" customHeight="1">
      <c r="A102748" s="16" t="s">
        <v>192864</v>
      </c>
      <c r="B102748" s="11">
        <v>212342.0</v>
      </c>
      <c r="D102748" s="20"/>
      <c r="E102748" s="13"/>
      <c r="F102748" s="13"/>
      <c r="G102748" s="13"/>
      <c r="H102748" s="13"/>
      <c r="I102748" s="13"/>
      <c r="O102748" s="11">
        <v>1.0</v>
      </c>
    </row>
    <row r="102749" ht="15.0" customHeight="1">
      <c r="A102749" s="16" t="s">
        <v>192864</v>
      </c>
      <c r="B102749" s="11">
        <v>212342.0</v>
      </c>
      <c r="D102749" s="20"/>
      <c r="E102749" s="13"/>
      <c r="F102749" s="13"/>
      <c r="G102749" s="13"/>
      <c r="H102749" s="13"/>
      <c r="I102749" s="13"/>
      <c r="O102749" s="11">
        <v>1.0</v>
      </c>
    </row>
    <row r="102750" ht="15.0" customHeight="1">
      <c r="A102750" s="16" t="s">
        <v>192864</v>
      </c>
      <c r="B102750" s="11">
        <v>212342.0</v>
      </c>
      <c r="D102750" s="20"/>
      <c r="E102750" s="13"/>
      <c r="F102750" s="13"/>
      <c r="G102750" s="13"/>
      <c r="H102750" s="13"/>
      <c r="I102750" s="13"/>
      <c r="O102750" s="11">
        <v>1.0</v>
      </c>
    </row>
    <row r="102751" ht="15.0" customHeight="1">
      <c r="A102751" s="16" t="s">
        <v>192864</v>
      </c>
      <c r="B102751" s="11">
        <v>212342.0</v>
      </c>
      <c r="D102751" s="20"/>
      <c r="E102751" s="13"/>
      <c r="F102751" s="13"/>
      <c r="G102751" s="13"/>
      <c r="H102751" s="13"/>
      <c r="I102751" s="13"/>
      <c r="O102751" s="11">
        <v>1.0</v>
      </c>
    </row>
    <row r="102752" ht="15.0" customHeight="1">
      <c r="A102752" s="16" t="s">
        <v>192864</v>
      </c>
      <c r="B102752" s="11">
        <v>212342.0</v>
      </c>
      <c r="D102752" s="20"/>
      <c r="E102752" s="13"/>
      <c r="F102752" s="13"/>
      <c r="G102752" s="13"/>
      <c r="H102752" s="13"/>
      <c r="I102752" s="13"/>
      <c r="O102752" s="11">
        <v>1.0</v>
      </c>
    </row>
    <row r="102753" ht="15.0" customHeight="1">
      <c r="A102753" s="16" t="s">
        <v>192864</v>
      </c>
      <c r="B102753" s="11">
        <v>212342.0</v>
      </c>
      <c r="D102753" s="20"/>
      <c r="E102753" s="13"/>
      <c r="F102753" s="13"/>
      <c r="G102753" s="13"/>
      <c r="H102753" s="13"/>
      <c r="I102753" s="13"/>
      <c r="O102753" s="11">
        <v>1.0</v>
      </c>
    </row>
    <row r="102754" ht="15.0" customHeight="1">
      <c r="A102754" s="16" t="s">
        <v>192865</v>
      </c>
      <c r="B102754" s="11" t="s">
        <v>2505</v>
      </c>
      <c r="D102754" s="20"/>
      <c r="E102754" s="13"/>
      <c r="F102754" s="13"/>
      <c r="G102754" s="13"/>
      <c r="H102754" s="13"/>
      <c r="I102754" s="13"/>
      <c r="O102754" s="11">
        <v>1.0</v>
      </c>
    </row>
    <row r="102755" ht="15.0" customHeight="1">
      <c r="A102755" s="16" t="s">
        <v>192866</v>
      </c>
      <c r="B102755" s="11">
        <v>53692.0</v>
      </c>
      <c r="D102755" s="20"/>
      <c r="E102755" s="13"/>
      <c r="F102755" s="13"/>
      <c r="G102755" s="13"/>
      <c r="H102755" s="13"/>
      <c r="I102755" s="13"/>
      <c r="O102755" s="11">
        <v>1.0</v>
      </c>
    </row>
    <row r="102756" ht="15.0" customHeight="1">
      <c r="A102756" s="16" t="s">
        <v>192867</v>
      </c>
      <c r="B102756" s="11">
        <v>594588.0</v>
      </c>
      <c r="D102756" s="20"/>
      <c r="E102756" s="13"/>
      <c r="F102756" s="13"/>
      <c r="G102756" s="13"/>
      <c r="H102756" s="13"/>
      <c r="I102756" s="13"/>
      <c r="O102756" s="11">
        <v>1.0</v>
      </c>
    </row>
    <row r="102757" ht="15.0" customHeight="1">
      <c r="A102757" s="16" t="s">
        <v>192868</v>
      </c>
      <c r="B102757" s="11">
        <v>282805.0</v>
      </c>
      <c r="D102757" s="20"/>
      <c r="E102757" s="13"/>
      <c r="F102757" s="13"/>
      <c r="G102757" s="13"/>
      <c r="H102757" s="13"/>
      <c r="I102757" s="13"/>
      <c r="O102757" s="11">
        <v>1.0</v>
      </c>
    </row>
    <row r="102758" ht="15.0" customHeight="1">
      <c r="A102758" s="16" t="s">
        <v>192869</v>
      </c>
      <c r="B102758" s="11">
        <v>319426.0</v>
      </c>
      <c r="D102758" s="20"/>
      <c r="E102758" s="13"/>
      <c r="F102758" s="13"/>
      <c r="G102758" s="13"/>
      <c r="H102758" s="13"/>
      <c r="I102758" s="13"/>
      <c r="O102758" s="11">
        <v>1.0</v>
      </c>
    </row>
    <row r="102759" ht="15.0" customHeight="1">
      <c r="A102759" s="16" t="s">
        <v>192869</v>
      </c>
      <c r="B102759" s="11">
        <v>319426.0</v>
      </c>
      <c r="D102759" s="20"/>
      <c r="E102759" s="13"/>
      <c r="F102759" s="13"/>
      <c r="G102759" s="13"/>
      <c r="H102759" s="13"/>
      <c r="I102759" s="13"/>
      <c r="O102759" s="11">
        <v>1.0</v>
      </c>
    </row>
    <row r="102760" ht="15.0" customHeight="1">
      <c r="A102760" s="16" t="s">
        <v>192869</v>
      </c>
      <c r="B102760" s="11">
        <v>319426.0</v>
      </c>
      <c r="D102760" s="20"/>
      <c r="E102760" s="13"/>
      <c r="F102760" s="13"/>
      <c r="G102760" s="13"/>
      <c r="H102760" s="13"/>
      <c r="I102760" s="13"/>
      <c r="O102760" s="11">
        <v>1.0</v>
      </c>
    </row>
    <row r="102761" ht="15.0" customHeight="1">
      <c r="A102761" s="16" t="s">
        <v>192869</v>
      </c>
      <c r="B102761" s="11">
        <v>319426.0</v>
      </c>
      <c r="D102761" s="20"/>
      <c r="E102761" s="13"/>
      <c r="F102761" s="13"/>
      <c r="G102761" s="13"/>
      <c r="H102761" s="13"/>
      <c r="I102761" s="13"/>
      <c r="O102761" s="11">
        <v>1.0</v>
      </c>
    </row>
    <row r="102762" ht="15.0" customHeight="1">
      <c r="A102762" s="16" t="s">
        <v>192870</v>
      </c>
      <c r="B102762" s="11">
        <v>6111.0</v>
      </c>
      <c r="D102762" s="20"/>
      <c r="E102762" s="13"/>
      <c r="F102762" s="13"/>
      <c r="G102762" s="13"/>
      <c r="H102762" s="13"/>
      <c r="I102762" s="13"/>
      <c r="O102762" s="11">
        <v>1.0</v>
      </c>
    </row>
    <row r="102763" ht="15.0" customHeight="1">
      <c r="A102763" s="16" t="s">
        <v>192871</v>
      </c>
      <c r="B102763" s="11">
        <v>13785.0</v>
      </c>
      <c r="D102763" s="20"/>
      <c r="E102763" s="13"/>
      <c r="F102763" s="13"/>
      <c r="G102763" s="13"/>
      <c r="H102763" s="13"/>
      <c r="I102763" s="13"/>
      <c r="O102763" s="11">
        <v>1.0</v>
      </c>
    </row>
    <row r="102764" ht="15.0" customHeight="1">
      <c r="A102764" s="16" t="s">
        <v>192872</v>
      </c>
      <c r="B102764" s="11">
        <v>29858.0</v>
      </c>
      <c r="D102764" s="20"/>
      <c r="E102764" s="13"/>
      <c r="F102764" s="13"/>
      <c r="G102764" s="13"/>
      <c r="H102764" s="13"/>
      <c r="I102764" s="13"/>
      <c r="O102764" s="11">
        <v>1.0</v>
      </c>
    </row>
    <row r="102765" ht="15.0" customHeight="1">
      <c r="A102765" s="16" t="s">
        <v>192873</v>
      </c>
      <c r="B102765" s="11">
        <v>30787.0</v>
      </c>
      <c r="D102765" s="20"/>
      <c r="E102765" s="13"/>
      <c r="F102765" s="13"/>
      <c r="G102765" s="13"/>
      <c r="H102765" s="13"/>
      <c r="I102765" s="13"/>
      <c r="O102765" s="11">
        <v>1.0</v>
      </c>
    </row>
    <row r="102766" ht="15.0" customHeight="1">
      <c r="A102766" s="16" t="s">
        <v>192874</v>
      </c>
      <c r="B102766" s="11">
        <v>2.4037679E7</v>
      </c>
      <c r="D102766" s="20"/>
      <c r="E102766" s="13"/>
      <c r="F102766" s="13"/>
      <c r="G102766" s="13"/>
      <c r="H102766" s="13"/>
      <c r="I102766" s="13"/>
      <c r="O102766" s="11">
        <v>1.0</v>
      </c>
    </row>
    <row r="102767" ht="15.0" customHeight="1">
      <c r="A102767" s="16" t="s">
        <v>192875</v>
      </c>
      <c r="B102767" s="11">
        <v>1636711.0</v>
      </c>
      <c r="D102767" s="20"/>
      <c r="E102767" s="13"/>
      <c r="F102767" s="13"/>
      <c r="G102767" s="13"/>
      <c r="H102767" s="13"/>
      <c r="I102767" s="13"/>
      <c r="O102767" s="11">
        <v>1.0</v>
      </c>
    </row>
    <row r="102768" ht="15.0" customHeight="1">
      <c r="A102768" s="16" t="s">
        <v>192876</v>
      </c>
      <c r="B102768" s="11">
        <v>114991.0</v>
      </c>
      <c r="D102768" s="20"/>
      <c r="E102768" s="13"/>
      <c r="F102768" s="13"/>
      <c r="G102768" s="13"/>
      <c r="H102768" s="13"/>
      <c r="I102768" s="13"/>
      <c r="O102768" s="11">
        <v>1.0</v>
      </c>
    </row>
    <row r="102769" ht="15.0" customHeight="1">
      <c r="A102769" s="16" t="s">
        <v>192876</v>
      </c>
      <c r="B102769" s="11">
        <v>114991.0</v>
      </c>
      <c r="D102769" s="20"/>
      <c r="E102769" s="13"/>
      <c r="F102769" s="13"/>
      <c r="G102769" s="13"/>
      <c r="H102769" s="13"/>
      <c r="I102769" s="13"/>
      <c r="O102769" s="11">
        <v>1.0</v>
      </c>
    </row>
    <row r="102770" ht="15.0" customHeight="1">
      <c r="A102770" s="16" t="s">
        <v>192877</v>
      </c>
      <c r="B102770" s="11">
        <v>346927.0</v>
      </c>
      <c r="D102770" s="20"/>
      <c r="E102770" s="13"/>
      <c r="F102770" s="13"/>
      <c r="G102770" s="13"/>
      <c r="H102770" s="13"/>
      <c r="I102770" s="13"/>
      <c r="O102770" s="11">
        <v>1.0</v>
      </c>
    </row>
    <row r="102771" ht="15.0" customHeight="1">
      <c r="A102771" s="16" t="s">
        <v>192878</v>
      </c>
      <c r="B102771" s="11">
        <v>27562.0</v>
      </c>
      <c r="D102771" s="20"/>
      <c r="E102771" s="13"/>
      <c r="F102771" s="13"/>
      <c r="G102771" s="13"/>
      <c r="H102771" s="13"/>
      <c r="I102771" s="13"/>
      <c r="O102771" s="11">
        <v>1.0</v>
      </c>
    </row>
    <row r="102772" ht="15.0" customHeight="1">
      <c r="A102772" s="16" t="s">
        <v>192879</v>
      </c>
      <c r="B102772" s="11">
        <v>20337.0</v>
      </c>
      <c r="D102772" s="20"/>
      <c r="E102772" s="13"/>
      <c r="F102772" s="13"/>
      <c r="G102772" s="13"/>
      <c r="H102772" s="13"/>
      <c r="I102772" s="13"/>
      <c r="O102772" s="11">
        <v>1.0</v>
      </c>
    </row>
    <row r="102773" ht="15.0" customHeight="1">
      <c r="A102773" s="16" t="s">
        <v>192880</v>
      </c>
      <c r="B102773" s="11">
        <v>211272.0</v>
      </c>
      <c r="D102773" s="20"/>
      <c r="E102773" s="13"/>
      <c r="F102773" s="13"/>
      <c r="G102773" s="13"/>
      <c r="H102773" s="13"/>
      <c r="I102773" s="13"/>
      <c r="O102773" s="11">
        <v>1.0</v>
      </c>
    </row>
    <row r="102774" ht="15.0" customHeight="1">
      <c r="A102774" s="16" t="s">
        <v>192881</v>
      </c>
      <c r="B102774" s="11">
        <v>710842.0</v>
      </c>
      <c r="D102774" s="20"/>
      <c r="E102774" s="13"/>
      <c r="F102774" s="13"/>
      <c r="G102774" s="13"/>
      <c r="H102774" s="13"/>
      <c r="I102774" s="13"/>
      <c r="O102774" s="11">
        <v>1.0</v>
      </c>
    </row>
    <row r="102775" ht="15.0" customHeight="1">
      <c r="A102775" s="16" t="s">
        <v>192881</v>
      </c>
      <c r="B102775" s="11">
        <v>710842.0</v>
      </c>
      <c r="D102775" s="20"/>
      <c r="E102775" s="13"/>
      <c r="F102775" s="13"/>
      <c r="G102775" s="13"/>
      <c r="H102775" s="13"/>
      <c r="I102775" s="13"/>
      <c r="O102775" s="11">
        <v>1.0</v>
      </c>
    </row>
    <row r="102776" ht="15.0" customHeight="1">
      <c r="A102776" s="16" t="s">
        <v>192882</v>
      </c>
      <c r="B102776" s="11">
        <v>8594.0</v>
      </c>
      <c r="D102776" s="20"/>
      <c r="E102776" s="13"/>
      <c r="F102776" s="13"/>
      <c r="G102776" s="13"/>
      <c r="H102776" s="13"/>
      <c r="I102776" s="13"/>
      <c r="O102776" s="11">
        <v>1.0</v>
      </c>
    </row>
    <row r="102777" ht="15.0" customHeight="1">
      <c r="A102777" s="16" t="s">
        <v>192883</v>
      </c>
      <c r="B102777" s="11">
        <v>51595.0</v>
      </c>
      <c r="D102777" s="20"/>
      <c r="E102777" s="13"/>
      <c r="F102777" s="13"/>
      <c r="G102777" s="13"/>
      <c r="H102777" s="13"/>
      <c r="I102777" s="13"/>
      <c r="O102777" s="11">
        <v>1.0</v>
      </c>
    </row>
    <row r="102778" ht="15.0" customHeight="1">
      <c r="A102778" s="16" t="s">
        <v>192884</v>
      </c>
      <c r="B102778" s="11">
        <v>1536575.0</v>
      </c>
      <c r="D102778" s="20"/>
      <c r="E102778" s="13"/>
      <c r="F102778" s="13"/>
      <c r="G102778" s="13"/>
      <c r="H102778" s="13"/>
      <c r="I102778" s="13"/>
      <c r="O102778" s="11">
        <v>1.0</v>
      </c>
    </row>
    <row r="102779" ht="15.0" customHeight="1">
      <c r="A102779" s="16" t="s">
        <v>192884</v>
      </c>
      <c r="B102779" s="11">
        <v>1536575.0</v>
      </c>
      <c r="D102779" s="20"/>
      <c r="E102779" s="13"/>
      <c r="F102779" s="13"/>
      <c r="G102779" s="13"/>
      <c r="H102779" s="13"/>
      <c r="I102779" s="13"/>
      <c r="O102779" s="11">
        <v>1.0</v>
      </c>
    </row>
    <row r="102780" ht="15.0" customHeight="1">
      <c r="A102780" s="16" t="s">
        <v>192884</v>
      </c>
      <c r="B102780" s="11">
        <v>1536575.0</v>
      </c>
      <c r="D102780" s="20"/>
      <c r="E102780" s="13"/>
      <c r="F102780" s="13"/>
      <c r="G102780" s="13"/>
      <c r="H102780" s="13"/>
      <c r="I102780" s="13"/>
      <c r="O102780" s="11">
        <v>1.0</v>
      </c>
    </row>
    <row r="102781" ht="15.0" customHeight="1">
      <c r="A102781" s="16" t="s">
        <v>192885</v>
      </c>
      <c r="B102781" s="11">
        <v>21707.0</v>
      </c>
      <c r="D102781" s="20"/>
      <c r="E102781" s="13"/>
      <c r="F102781" s="13"/>
      <c r="G102781" s="13"/>
      <c r="H102781" s="13"/>
      <c r="I102781" s="13"/>
      <c r="O102781" s="11">
        <v>1.0</v>
      </c>
    </row>
    <row r="102782" ht="15.0" customHeight="1">
      <c r="A102782" s="16" t="s">
        <v>192885</v>
      </c>
      <c r="B102782" s="11">
        <v>21707.0</v>
      </c>
      <c r="D102782" s="20"/>
      <c r="E102782" s="13"/>
      <c r="F102782" s="13"/>
      <c r="G102782" s="13"/>
      <c r="H102782" s="13"/>
      <c r="I102782" s="13"/>
      <c r="O102782" s="11">
        <v>1.0</v>
      </c>
    </row>
    <row r="102783" ht="15.0" customHeight="1">
      <c r="A102783" s="16" t="s">
        <v>192886</v>
      </c>
      <c r="B102783" s="11">
        <v>157390.0</v>
      </c>
      <c r="D102783" s="20"/>
      <c r="E102783" s="13"/>
      <c r="F102783" s="13"/>
      <c r="G102783" s="13"/>
      <c r="H102783" s="13"/>
      <c r="I102783" s="13"/>
      <c r="O102783" s="11">
        <v>1.0</v>
      </c>
    </row>
    <row r="102784" ht="15.0" customHeight="1">
      <c r="A102784" s="16" t="s">
        <v>192887</v>
      </c>
      <c r="B102784" s="11">
        <v>8709.0</v>
      </c>
      <c r="D102784" s="20"/>
      <c r="E102784" s="13"/>
      <c r="F102784" s="13"/>
      <c r="G102784" s="13"/>
      <c r="H102784" s="13"/>
      <c r="I102784" s="13"/>
      <c r="O102784" s="11">
        <v>1.0</v>
      </c>
    </row>
    <row r="102785" ht="15.0" customHeight="1">
      <c r="A102785" s="16" t="s">
        <v>192888</v>
      </c>
      <c r="B102785" s="11">
        <v>2.8711705E7</v>
      </c>
      <c r="D102785" s="20"/>
      <c r="E102785" s="13"/>
      <c r="F102785" s="13"/>
      <c r="G102785" s="13"/>
      <c r="H102785" s="13"/>
      <c r="I102785" s="13"/>
      <c r="O102785" s="11">
        <v>1.0</v>
      </c>
    </row>
    <row r="102786" ht="15.0" customHeight="1">
      <c r="A102786" s="16" t="s">
        <v>192889</v>
      </c>
      <c r="B102786" s="11">
        <v>56792.0</v>
      </c>
      <c r="D102786" s="20"/>
      <c r="E102786" s="13"/>
      <c r="F102786" s="13"/>
      <c r="G102786" s="13"/>
      <c r="H102786" s="13"/>
      <c r="I102786" s="13"/>
      <c r="O102786" s="11">
        <v>1.0</v>
      </c>
    </row>
    <row r="102787" ht="15.0" customHeight="1">
      <c r="A102787" s="16" t="s">
        <v>192890</v>
      </c>
      <c r="B102787" s="11">
        <v>334314.0</v>
      </c>
      <c r="D102787" s="20"/>
      <c r="E102787" s="13"/>
      <c r="F102787" s="13"/>
      <c r="G102787" s="13"/>
      <c r="H102787" s="13"/>
      <c r="I102787" s="13"/>
      <c r="O102787" s="11">
        <v>1.0</v>
      </c>
    </row>
    <row r="102788" ht="15.0" customHeight="1">
      <c r="A102788" s="16" t="s">
        <v>192891</v>
      </c>
      <c r="B102788" s="11">
        <v>55128.0</v>
      </c>
      <c r="D102788" s="20"/>
      <c r="E102788" s="13"/>
      <c r="F102788" s="13"/>
      <c r="G102788" s="13"/>
      <c r="H102788" s="13"/>
      <c r="I102788" s="13"/>
      <c r="O102788" s="11">
        <v>1.0</v>
      </c>
    </row>
    <row r="102789" ht="15.0" customHeight="1">
      <c r="A102789" s="16" t="s">
        <v>192892</v>
      </c>
      <c r="B102789" s="11">
        <v>250317.0</v>
      </c>
      <c r="D102789" s="20"/>
      <c r="E102789" s="13"/>
      <c r="F102789" s="13"/>
      <c r="G102789" s="13"/>
      <c r="H102789" s="13"/>
      <c r="I102789" s="13"/>
      <c r="O102789" s="11">
        <v>1.0</v>
      </c>
    </row>
    <row r="102790" ht="15.0" customHeight="1">
      <c r="A102790" s="16" t="s">
        <v>192893</v>
      </c>
      <c r="B102790" s="11">
        <v>473949.0</v>
      </c>
      <c r="D102790" s="20"/>
      <c r="E102790" s="13"/>
      <c r="F102790" s="13"/>
      <c r="G102790" s="13"/>
      <c r="H102790" s="13"/>
      <c r="I102790" s="13"/>
      <c r="O102790" s="11">
        <v>1.0</v>
      </c>
    </row>
    <row r="102791" ht="15.0" customHeight="1">
      <c r="A102791" s="16" t="s">
        <v>192894</v>
      </c>
      <c r="B102791" s="11">
        <v>15285.0</v>
      </c>
      <c r="D102791" s="20"/>
      <c r="E102791" s="13"/>
      <c r="F102791" s="13"/>
      <c r="G102791" s="13"/>
      <c r="H102791" s="13"/>
      <c r="I102791" s="13"/>
      <c r="O102791" s="11">
        <v>1.0</v>
      </c>
    </row>
    <row r="102792" ht="15.0" customHeight="1">
      <c r="A102792" s="16" t="s">
        <v>192895</v>
      </c>
      <c r="B102792" s="11">
        <v>114032.0</v>
      </c>
      <c r="D102792" s="20"/>
      <c r="E102792" s="13"/>
      <c r="F102792" s="13"/>
      <c r="G102792" s="13"/>
      <c r="H102792" s="13"/>
      <c r="I102792" s="13"/>
      <c r="O102792" s="11">
        <v>1.0</v>
      </c>
    </row>
    <row r="102793" ht="15.0" customHeight="1">
      <c r="A102793" s="16" t="s">
        <v>192896</v>
      </c>
      <c r="B102793" s="11">
        <v>9661.0</v>
      </c>
      <c r="D102793" s="20"/>
      <c r="E102793" s="13"/>
      <c r="F102793" s="13"/>
      <c r="G102793" s="13"/>
      <c r="H102793" s="13"/>
      <c r="I102793" s="13"/>
      <c r="O102793" s="11">
        <v>1.0</v>
      </c>
    </row>
    <row r="102794" ht="15.0" customHeight="1">
      <c r="A102794" s="16" t="s">
        <v>192897</v>
      </c>
      <c r="B102794" s="11">
        <v>518827.0</v>
      </c>
      <c r="D102794" s="20"/>
      <c r="E102794" s="13"/>
      <c r="F102794" s="13"/>
      <c r="G102794" s="13"/>
      <c r="H102794" s="13"/>
      <c r="I102794" s="13"/>
      <c r="O102794" s="11">
        <v>1.0</v>
      </c>
    </row>
    <row r="102795" ht="15.0" customHeight="1">
      <c r="A102795" s="16" t="s">
        <v>192898</v>
      </c>
      <c r="B102795" s="11">
        <v>20736.0</v>
      </c>
      <c r="D102795" s="20"/>
      <c r="E102795" s="13"/>
      <c r="F102795" s="13"/>
      <c r="G102795" s="13"/>
      <c r="H102795" s="13"/>
      <c r="I102795" s="13"/>
      <c r="O102795" s="11">
        <v>1.0</v>
      </c>
    </row>
    <row r="102796" ht="15.0" customHeight="1">
      <c r="A102796" s="16" t="s">
        <v>192899</v>
      </c>
      <c r="B102796" s="11">
        <v>567727.0</v>
      </c>
      <c r="D102796" s="20"/>
      <c r="E102796" s="13"/>
      <c r="F102796" s="13"/>
      <c r="G102796" s="13"/>
      <c r="H102796" s="13"/>
      <c r="I102796" s="13"/>
      <c r="O102796" s="11">
        <v>1.0</v>
      </c>
    </row>
    <row r="102797" ht="15.0" customHeight="1">
      <c r="A102797" s="16" t="s">
        <v>192900</v>
      </c>
      <c r="B102797" s="11">
        <v>128418.0</v>
      </c>
      <c r="D102797" s="20"/>
      <c r="E102797" s="13"/>
      <c r="F102797" s="13"/>
      <c r="G102797" s="13"/>
      <c r="H102797" s="13"/>
      <c r="I102797" s="13"/>
      <c r="O102797" s="11">
        <v>1.0</v>
      </c>
    </row>
    <row r="102798" ht="15.0" customHeight="1">
      <c r="A102798" s="16" t="s">
        <v>192901</v>
      </c>
      <c r="B102798" s="11">
        <v>3371.0</v>
      </c>
      <c r="D102798" s="20"/>
      <c r="E102798" s="13"/>
      <c r="F102798" s="13"/>
      <c r="G102798" s="13"/>
      <c r="H102798" s="13"/>
      <c r="I102798" s="13"/>
      <c r="O102798" s="11">
        <v>1.0</v>
      </c>
    </row>
    <row r="102799" ht="15.0" customHeight="1">
      <c r="A102799" s="16" t="s">
        <v>192902</v>
      </c>
      <c r="B102799" s="11">
        <v>194404.0</v>
      </c>
      <c r="D102799" s="20"/>
      <c r="E102799" s="13"/>
      <c r="F102799" s="13"/>
      <c r="G102799" s="13"/>
      <c r="H102799" s="13"/>
      <c r="I102799" s="13"/>
      <c r="O102799" s="11">
        <v>1.0</v>
      </c>
    </row>
    <row r="102800" ht="15.0" customHeight="1">
      <c r="A102800" s="16" t="s">
        <v>192903</v>
      </c>
      <c r="B102800" s="11">
        <v>406536.0</v>
      </c>
      <c r="D102800" s="20"/>
      <c r="E102800" s="13"/>
      <c r="F102800" s="13"/>
      <c r="G102800" s="13"/>
      <c r="H102800" s="13"/>
      <c r="I102800" s="13"/>
      <c r="O102800" s="11">
        <v>1.0</v>
      </c>
    </row>
    <row r="102801" ht="15.0" customHeight="1">
      <c r="A102801" s="16" t="s">
        <v>192904</v>
      </c>
      <c r="B102801" s="11">
        <v>44897.0</v>
      </c>
      <c r="D102801" s="20"/>
      <c r="E102801" s="13"/>
      <c r="F102801" s="13"/>
      <c r="G102801" s="13"/>
      <c r="H102801" s="13"/>
      <c r="I102801" s="13"/>
      <c r="O102801" s="11">
        <v>1.0</v>
      </c>
    </row>
    <row r="102802" ht="15.0" customHeight="1">
      <c r="A102802" s="16" t="s">
        <v>192905</v>
      </c>
      <c r="B102802" s="11">
        <v>143422.0</v>
      </c>
      <c r="D102802" s="20"/>
      <c r="E102802" s="13"/>
      <c r="F102802" s="13"/>
      <c r="G102802" s="13"/>
      <c r="H102802" s="13"/>
      <c r="I102802" s="13"/>
      <c r="O102802" s="11">
        <v>1.0</v>
      </c>
    </row>
    <row r="102803" ht="15.0" customHeight="1">
      <c r="A102803" s="16" t="s">
        <v>192906</v>
      </c>
      <c r="B102803" s="11">
        <v>8389600.0</v>
      </c>
      <c r="D102803" s="20"/>
      <c r="E102803" s="13"/>
      <c r="F102803" s="13"/>
      <c r="G102803" s="13"/>
      <c r="H102803" s="13"/>
      <c r="I102803" s="13"/>
      <c r="O102803" s="11">
        <v>1.0</v>
      </c>
    </row>
    <row r="102804" ht="15.0" customHeight="1">
      <c r="D102804" s="20"/>
      <c r="E102804" s="13"/>
      <c r="F102804" s="13"/>
      <c r="G102804" s="13"/>
      <c r="H102804" s="13"/>
      <c r="I102804" s="13"/>
    </row>
    <row r="102805" ht="15.0" customHeight="1">
      <c r="D102805" s="20"/>
      <c r="E102805" s="13"/>
      <c r="F102805" s="13"/>
      <c r="G102805" s="13"/>
      <c r="H102805" s="13"/>
      <c r="I102805" s="13"/>
    </row>
    <row r="102806" ht="15.0" customHeight="1">
      <c r="D102806" s="20"/>
      <c r="E102806" s="13"/>
      <c r="F102806" s="13"/>
      <c r="G102806" s="13"/>
      <c r="H102806" s="13"/>
      <c r="I102806" s="13"/>
    </row>
    <row r="102807" ht="15.0" customHeight="1">
      <c r="D102807" s="20"/>
      <c r="E102807" s="13"/>
      <c r="F102807" s="13"/>
      <c r="G102807" s="13"/>
      <c r="H102807" s="13"/>
      <c r="I102807" s="13"/>
    </row>
    <row r="102808" ht="15.0" customHeight="1">
      <c r="D102808" s="20"/>
      <c r="E102808" s="13"/>
      <c r="F102808" s="13"/>
      <c r="G102808" s="13"/>
      <c r="H102808" s="13"/>
      <c r="I102808" s="13"/>
    </row>
    <row r="102809" ht="15.0" customHeight="1">
      <c r="D102809" s="20"/>
      <c r="E102809" s="13"/>
      <c r="F102809" s="13"/>
      <c r="G102809" s="13"/>
      <c r="H102809" s="13"/>
      <c r="I102809" s="13"/>
    </row>
    <row r="102810" ht="15.0" customHeight="1">
      <c r="D102810" s="20"/>
      <c r="E102810" s="13"/>
      <c r="F102810" s="13"/>
      <c r="G102810" s="13"/>
      <c r="H102810" s="13"/>
      <c r="I102810" s="13"/>
    </row>
    <row r="102811" ht="15.0" customHeight="1">
      <c r="D102811" s="20"/>
      <c r="E102811" s="13"/>
      <c r="F102811" s="13"/>
      <c r="G102811" s="13"/>
      <c r="H102811" s="13"/>
      <c r="I102811" s="13"/>
    </row>
    <row r="102812" ht="15.0" customHeight="1">
      <c r="D102812" s="20"/>
      <c r="E102812" s="13"/>
      <c r="F102812" s="13"/>
      <c r="G102812" s="13"/>
      <c r="H102812" s="13"/>
      <c r="I102812" s="13"/>
    </row>
    <row r="102813" ht="15.0" customHeight="1">
      <c r="D102813" s="20"/>
      <c r="E102813" s="13"/>
      <c r="F102813" s="13"/>
      <c r="G102813" s="13"/>
      <c r="H102813" s="13"/>
      <c r="I102813" s="13"/>
    </row>
    <row r="102814" ht="15.0" customHeight="1">
      <c r="D102814" s="20"/>
      <c r="E102814" s="13"/>
      <c r="F102814" s="13"/>
      <c r="G102814" s="13"/>
      <c r="H102814" s="13"/>
      <c r="I102814" s="13"/>
    </row>
    <row r="102815" ht="15.0" customHeight="1">
      <c r="D102815" s="20"/>
      <c r="E102815" s="13"/>
      <c r="F102815" s="13"/>
      <c r="G102815" s="13"/>
      <c r="H102815" s="13"/>
      <c r="I102815" s="13"/>
    </row>
    <row r="102816" ht="15.0" customHeight="1">
      <c r="D102816" s="20"/>
      <c r="E102816" s="13"/>
      <c r="F102816" s="13"/>
      <c r="G102816" s="13"/>
      <c r="H102816" s="13"/>
      <c r="I102816" s="13"/>
    </row>
    <row r="102817" ht="15.0" customHeight="1">
      <c r="D102817" s="20"/>
      <c r="E102817" s="13"/>
      <c r="F102817" s="13"/>
      <c r="G102817" s="13"/>
      <c r="H102817" s="13"/>
      <c r="I102817" s="13"/>
    </row>
    <row r="102818" ht="15.0" customHeight="1">
      <c r="D102818" s="20"/>
      <c r="E102818" s="13"/>
      <c r="F102818" s="13"/>
      <c r="G102818" s="13"/>
      <c r="H102818" s="13"/>
      <c r="I102818" s="13"/>
    </row>
    <row r="102819" ht="15.0" customHeight="1">
      <c r="D102819" s="20"/>
      <c r="E102819" s="13"/>
      <c r="F102819" s="13"/>
      <c r="G102819" s="13"/>
      <c r="H102819" s="13"/>
      <c r="I102819" s="13"/>
    </row>
    <row r="102820" ht="15.0" customHeight="1">
      <c r="D102820" s="20"/>
      <c r="E102820" s="13"/>
      <c r="F102820" s="13"/>
      <c r="G102820" s="13"/>
      <c r="H102820" s="13"/>
      <c r="I102820" s="13"/>
    </row>
    <row r="102821" ht="15.0" customHeight="1">
      <c r="D102821" s="20"/>
      <c r="E102821" s="13"/>
      <c r="F102821" s="13"/>
      <c r="G102821" s="13"/>
      <c r="H102821" s="13"/>
      <c r="I102821" s="13"/>
    </row>
    <row r="102822" ht="15.0" customHeight="1">
      <c r="D102822" s="20"/>
      <c r="E102822" s="13"/>
      <c r="F102822" s="13"/>
      <c r="G102822" s="13"/>
      <c r="H102822" s="13"/>
      <c r="I102822" s="13"/>
    </row>
    <row r="102823" ht="15.0" customHeight="1">
      <c r="D102823" s="20"/>
      <c r="E102823" s="13"/>
      <c r="F102823" s="13"/>
      <c r="G102823" s="13"/>
      <c r="H102823" s="13"/>
      <c r="I102823" s="13"/>
    </row>
    <row r="102824" ht="15.0" customHeight="1">
      <c r="D102824" s="20"/>
      <c r="E102824" s="13"/>
      <c r="F102824" s="13"/>
      <c r="G102824" s="13"/>
      <c r="H102824" s="13"/>
      <c r="I102824" s="13"/>
    </row>
    <row r="102825" ht="15.0" customHeight="1">
      <c r="D102825" s="20"/>
      <c r="E102825" s="13"/>
      <c r="F102825" s="13"/>
      <c r="G102825" s="13"/>
      <c r="H102825" s="13"/>
      <c r="I102825" s="13"/>
    </row>
    <row r="102826" ht="15.0" customHeight="1">
      <c r="D102826" s="20"/>
      <c r="E102826" s="13"/>
      <c r="F102826" s="13"/>
      <c r="G102826" s="13"/>
      <c r="H102826" s="13"/>
      <c r="I102826" s="13"/>
    </row>
    <row r="102827" ht="15.0" customHeight="1">
      <c r="D102827" s="20"/>
      <c r="E102827" s="13"/>
      <c r="F102827" s="13"/>
      <c r="G102827" s="13"/>
      <c r="H102827" s="13"/>
      <c r="I102827" s="13"/>
    </row>
    <row r="102828" ht="15.0" customHeight="1">
      <c r="D102828" s="20"/>
      <c r="E102828" s="13"/>
      <c r="F102828" s="13"/>
      <c r="G102828" s="13"/>
      <c r="H102828" s="13"/>
      <c r="I102828" s="13"/>
    </row>
    <row r="102829" ht="15.0" customHeight="1">
      <c r="D102829" s="20"/>
      <c r="E102829" s="13"/>
      <c r="F102829" s="13"/>
      <c r="G102829" s="13"/>
      <c r="H102829" s="13"/>
      <c r="I102829" s="13"/>
    </row>
    <row r="102830" ht="15.0" customHeight="1">
      <c r="D102830" s="20"/>
      <c r="E102830" s="13"/>
      <c r="F102830" s="13"/>
      <c r="G102830" s="13"/>
      <c r="H102830" s="13"/>
      <c r="I102830" s="13"/>
    </row>
    <row r="102831" ht="15.0" customHeight="1">
      <c r="D102831" s="20"/>
      <c r="E102831" s="13"/>
      <c r="F102831" s="13"/>
      <c r="G102831" s="13"/>
      <c r="H102831" s="13"/>
      <c r="I102831" s="13"/>
    </row>
    <row r="102832" ht="15.0" customHeight="1">
      <c r="D102832" s="20"/>
      <c r="E102832" s="13"/>
      <c r="F102832" s="13"/>
      <c r="G102832" s="13"/>
      <c r="H102832" s="13"/>
      <c r="I102832" s="13"/>
    </row>
    <row r="102833" ht="15.0" customHeight="1">
      <c r="D102833" s="20"/>
      <c r="E102833" s="13"/>
      <c r="F102833" s="13"/>
      <c r="G102833" s="13"/>
      <c r="H102833" s="13"/>
      <c r="I102833" s="13"/>
    </row>
    <row r="102834" ht="15.0" customHeight="1">
      <c r="D102834" s="20"/>
      <c r="E102834" s="13"/>
      <c r="F102834" s="13"/>
      <c r="G102834" s="13"/>
      <c r="H102834" s="13"/>
      <c r="I102834" s="13"/>
    </row>
    <row r="102835" ht="15.0" customHeight="1">
      <c r="D102835" s="20"/>
      <c r="E102835" s="13"/>
      <c r="F102835" s="13"/>
      <c r="G102835" s="13"/>
      <c r="H102835" s="13"/>
      <c r="I102835" s="13"/>
    </row>
    <row r="102836" ht="15.0" customHeight="1">
      <c r="D102836" s="20"/>
      <c r="E102836" s="13"/>
      <c r="F102836" s="13"/>
      <c r="G102836" s="13"/>
      <c r="H102836" s="13"/>
      <c r="I102836" s="13"/>
    </row>
    <row r="102837" ht="15.0" customHeight="1">
      <c r="D102837" s="20"/>
      <c r="E102837" s="13"/>
      <c r="F102837" s="13"/>
      <c r="G102837" s="13"/>
      <c r="H102837" s="13"/>
      <c r="I102837" s="13"/>
    </row>
    <row r="102838" ht="15.0" customHeight="1">
      <c r="D102838" s="20"/>
      <c r="E102838" s="13"/>
      <c r="F102838" s="13"/>
      <c r="G102838" s="13"/>
      <c r="H102838" s="13"/>
      <c r="I102838" s="13"/>
    </row>
    <row r="102839" ht="15.0" customHeight="1">
      <c r="D102839" s="20"/>
      <c r="E102839" s="13"/>
      <c r="F102839" s="13"/>
      <c r="G102839" s="13"/>
      <c r="H102839" s="13"/>
      <c r="I102839" s="13"/>
    </row>
    <row r="102840" ht="15.0" customHeight="1">
      <c r="D102840" s="20"/>
      <c r="E102840" s="13"/>
      <c r="F102840" s="13"/>
      <c r="G102840" s="13"/>
      <c r="H102840" s="13"/>
      <c r="I102840" s="13"/>
    </row>
    <row r="102841" ht="15.0" customHeight="1">
      <c r="D102841" s="20"/>
      <c r="E102841" s="13"/>
      <c r="F102841" s="13"/>
      <c r="G102841" s="13"/>
      <c r="H102841" s="13"/>
      <c r="I102841" s="13"/>
    </row>
    <row r="102842" ht="15.0" customHeight="1">
      <c r="D102842" s="20"/>
      <c r="E102842" s="13"/>
      <c r="F102842" s="13"/>
      <c r="G102842" s="13"/>
      <c r="H102842" s="13"/>
      <c r="I102842" s="13"/>
    </row>
    <row r="102843" ht="15.0" customHeight="1">
      <c r="D102843" s="20"/>
      <c r="E102843" s="13"/>
      <c r="F102843" s="13"/>
      <c r="G102843" s="13"/>
      <c r="H102843" s="13"/>
      <c r="I102843" s="13"/>
    </row>
    <row r="102844" ht="15.0" customHeight="1">
      <c r="D102844" s="20"/>
      <c r="E102844" s="13"/>
      <c r="F102844" s="13"/>
      <c r="G102844" s="13"/>
      <c r="H102844" s="13"/>
      <c r="I102844" s="13"/>
    </row>
    <row r="102845" ht="15.0" customHeight="1">
      <c r="D102845" s="20"/>
      <c r="E102845" s="13"/>
      <c r="F102845" s="13"/>
      <c r="G102845" s="13"/>
      <c r="H102845" s="13"/>
      <c r="I102845" s="13"/>
    </row>
    <row r="102846" ht="15.0" customHeight="1">
      <c r="D102846" s="20"/>
      <c r="E102846" s="13"/>
      <c r="F102846" s="13"/>
      <c r="G102846" s="13"/>
      <c r="H102846" s="13"/>
      <c r="I102846" s="13"/>
    </row>
    <row r="102847" ht="15.0" customHeight="1">
      <c r="D102847" s="20"/>
      <c r="E102847" s="13"/>
      <c r="F102847" s="13"/>
      <c r="G102847" s="13"/>
      <c r="H102847" s="13"/>
      <c r="I102847" s="13"/>
    </row>
    <row r="102848" ht="15.0" customHeight="1">
      <c r="D102848" s="20"/>
      <c r="E102848" s="13"/>
      <c r="F102848" s="13"/>
      <c r="G102848" s="13"/>
      <c r="H102848" s="13"/>
      <c r="I102848" s="13"/>
    </row>
    <row r="102849" ht="15.0" customHeight="1">
      <c r="D102849" s="20"/>
      <c r="E102849" s="13"/>
      <c r="F102849" s="13"/>
      <c r="G102849" s="13"/>
      <c r="H102849" s="13"/>
      <c r="I102849" s="13"/>
    </row>
    <row r="102850" ht="15.0" customHeight="1">
      <c r="D102850" s="20"/>
      <c r="E102850" s="13"/>
      <c r="F102850" s="13"/>
      <c r="G102850" s="13"/>
      <c r="H102850" s="13"/>
      <c r="I102850" s="13"/>
    </row>
    <row r="102851" ht="15.0" customHeight="1">
      <c r="D102851" s="20"/>
      <c r="E102851" s="13"/>
      <c r="F102851" s="13"/>
      <c r="G102851" s="13"/>
      <c r="H102851" s="13"/>
      <c r="I102851" s="13"/>
    </row>
    <row r="102852" ht="15.0" customHeight="1">
      <c r="D102852" s="20"/>
      <c r="E102852" s="13"/>
      <c r="F102852" s="13"/>
      <c r="G102852" s="13"/>
      <c r="H102852" s="13"/>
      <c r="I102852" s="13"/>
    </row>
    <row r="102853" ht="15.0" customHeight="1">
      <c r="D102853" s="20"/>
      <c r="E102853" s="13"/>
      <c r="F102853" s="13"/>
      <c r="G102853" s="13"/>
      <c r="H102853" s="13"/>
      <c r="I102853" s="13"/>
    </row>
    <row r="102854" ht="15.0" customHeight="1">
      <c r="D102854" s="20"/>
      <c r="E102854" s="13"/>
      <c r="F102854" s="13"/>
      <c r="G102854" s="13"/>
      <c r="H102854" s="13"/>
      <c r="I102854" s="13"/>
    </row>
    <row r="102855" ht="15.0" customHeight="1">
      <c r="D102855" s="20"/>
      <c r="E102855" s="13"/>
      <c r="F102855" s="13"/>
      <c r="G102855" s="13"/>
      <c r="H102855" s="13"/>
      <c r="I102855" s="13"/>
    </row>
    <row r="102856" ht="15.0" customHeight="1">
      <c r="D102856" s="20"/>
      <c r="E102856" s="13"/>
      <c r="F102856" s="13"/>
      <c r="G102856" s="13"/>
      <c r="H102856" s="13"/>
      <c r="I102856" s="13"/>
    </row>
    <row r="102857" ht="15.0" customHeight="1">
      <c r="D102857" s="20"/>
      <c r="E102857" s="13"/>
      <c r="F102857" s="13"/>
      <c r="G102857" s="13"/>
      <c r="H102857" s="13"/>
      <c r="I102857" s="13"/>
    </row>
    <row r="102858" ht="15.0" customHeight="1">
      <c r="D102858" s="20"/>
      <c r="E102858" s="13"/>
      <c r="F102858" s="13"/>
      <c r="G102858" s="13"/>
      <c r="H102858" s="13"/>
      <c r="I102858" s="13"/>
    </row>
    <row r="102859" ht="15.0" customHeight="1">
      <c r="D102859" s="20"/>
      <c r="E102859" s="13"/>
      <c r="F102859" s="13"/>
      <c r="G102859" s="13"/>
      <c r="H102859" s="13"/>
      <c r="I102859" s="13"/>
    </row>
    <row r="102860" ht="15.0" customHeight="1">
      <c r="D102860" s="20"/>
      <c r="E102860" s="13"/>
      <c r="F102860" s="13"/>
      <c r="G102860" s="13"/>
      <c r="H102860" s="13"/>
      <c r="I102860" s="13"/>
    </row>
    <row r="102861" ht="15.0" customHeight="1">
      <c r="D102861" s="20"/>
      <c r="E102861" s="13"/>
      <c r="F102861" s="13"/>
      <c r="G102861" s="13"/>
      <c r="H102861" s="13"/>
      <c r="I102861" s="13"/>
    </row>
    <row r="102862" ht="15.0" customHeight="1">
      <c r="D102862" s="20"/>
      <c r="E102862" s="13"/>
      <c r="F102862" s="13"/>
      <c r="G102862" s="13"/>
      <c r="H102862" s="13"/>
      <c r="I102862" s="13"/>
    </row>
    <row r="102863" ht="15.0" customHeight="1">
      <c r="D102863" s="20"/>
      <c r="E102863" s="13"/>
      <c r="F102863" s="13"/>
      <c r="G102863" s="13"/>
      <c r="H102863" s="13"/>
      <c r="I102863" s="13"/>
    </row>
    <row r="102864" ht="15.0" customHeight="1">
      <c r="D102864" s="20"/>
      <c r="E102864" s="13"/>
      <c r="F102864" s="13"/>
      <c r="G102864" s="13"/>
      <c r="H102864" s="13"/>
      <c r="I102864" s="13"/>
    </row>
    <row r="102865" ht="15.0" customHeight="1">
      <c r="D102865" s="20"/>
      <c r="E102865" s="13"/>
      <c r="F102865" s="13"/>
      <c r="G102865" s="13"/>
      <c r="H102865" s="13"/>
      <c r="I102865" s="13"/>
    </row>
    <row r="102866" ht="15.0" customHeight="1">
      <c r="D102866" s="20"/>
      <c r="E102866" s="13"/>
      <c r="F102866" s="13"/>
      <c r="G102866" s="13"/>
      <c r="H102866" s="13"/>
      <c r="I102866" s="13"/>
    </row>
    <row r="102867" ht="15.0" customHeight="1">
      <c r="D102867" s="20"/>
      <c r="E102867" s="13"/>
      <c r="F102867" s="13"/>
      <c r="G102867" s="13"/>
      <c r="H102867" s="13"/>
      <c r="I102867" s="13"/>
    </row>
    <row r="102868" ht="15.0" customHeight="1">
      <c r="D102868" s="20"/>
      <c r="E102868" s="13"/>
      <c r="F102868" s="13"/>
      <c r="G102868" s="13"/>
      <c r="H102868" s="13"/>
      <c r="I102868" s="13"/>
    </row>
    <row r="102869" ht="15.0" customHeight="1">
      <c r="D102869" s="20"/>
      <c r="E102869" s="13"/>
      <c r="F102869" s="13"/>
      <c r="G102869" s="13"/>
      <c r="H102869" s="13"/>
      <c r="I102869" s="13"/>
    </row>
    <row r="102870" ht="15.0" customHeight="1">
      <c r="D102870" s="20"/>
      <c r="E102870" s="13"/>
      <c r="F102870" s="13"/>
      <c r="G102870" s="13"/>
      <c r="H102870" s="13"/>
      <c r="I102870" s="13"/>
    </row>
    <row r="102871" ht="15.0" customHeight="1">
      <c r="D102871" s="20"/>
      <c r="E102871" s="13"/>
      <c r="F102871" s="13"/>
      <c r="G102871" s="13"/>
      <c r="H102871" s="13"/>
      <c r="I102871" s="13"/>
    </row>
    <row r="102872" ht="15.0" customHeight="1">
      <c r="D102872" s="20"/>
      <c r="E102872" s="13"/>
      <c r="F102872" s="13"/>
      <c r="G102872" s="13"/>
      <c r="H102872" s="13"/>
      <c r="I102872" s="13"/>
    </row>
    <row r="102873" ht="15.0" customHeight="1">
      <c r="D102873" s="20"/>
      <c r="E102873" s="13"/>
      <c r="F102873" s="13"/>
      <c r="G102873" s="13"/>
      <c r="H102873" s="13"/>
      <c r="I102873" s="13"/>
    </row>
    <row r="102874" ht="15.0" customHeight="1">
      <c r="D102874" s="20"/>
      <c r="E102874" s="13"/>
      <c r="F102874" s="13"/>
      <c r="G102874" s="13"/>
      <c r="H102874" s="13"/>
      <c r="I102874" s="13"/>
    </row>
    <row r="102875" ht="15.0" customHeight="1">
      <c r="D102875" s="20"/>
      <c r="E102875" s="13"/>
      <c r="F102875" s="13"/>
      <c r="G102875" s="13"/>
      <c r="H102875" s="13"/>
      <c r="I102875" s="13"/>
    </row>
    <row r="102876" ht="15.0" customHeight="1">
      <c r="D102876" s="20"/>
      <c r="E102876" s="13"/>
      <c r="F102876" s="13"/>
      <c r="G102876" s="13"/>
      <c r="H102876" s="13"/>
      <c r="I102876" s="13"/>
    </row>
    <row r="102877" ht="15.0" customHeight="1">
      <c r="D102877" s="20"/>
      <c r="E102877" s="13"/>
      <c r="F102877" s="13"/>
      <c r="G102877" s="13"/>
      <c r="H102877" s="13"/>
      <c r="I102877" s="13"/>
    </row>
    <row r="102878" ht="15.0" customHeight="1">
      <c r="D102878" s="20"/>
      <c r="E102878" s="13"/>
      <c r="F102878" s="13"/>
      <c r="G102878" s="13"/>
      <c r="H102878" s="13"/>
      <c r="I102878" s="13"/>
    </row>
    <row r="102879" ht="15.0" customHeight="1">
      <c r="D102879" s="20"/>
      <c r="E102879" s="13"/>
      <c r="F102879" s="13"/>
      <c r="G102879" s="13"/>
      <c r="H102879" s="13"/>
      <c r="I102879" s="13"/>
    </row>
    <row r="102880" ht="15.0" customHeight="1">
      <c r="D102880" s="20"/>
      <c r="E102880" s="13"/>
      <c r="F102880" s="13"/>
      <c r="G102880" s="13"/>
      <c r="H102880" s="13"/>
      <c r="I102880" s="13"/>
    </row>
    <row r="102881" ht="15.0" customHeight="1">
      <c r="D102881" s="20"/>
      <c r="E102881" s="13"/>
      <c r="F102881" s="13"/>
      <c r="G102881" s="13"/>
      <c r="H102881" s="13"/>
      <c r="I102881" s="13"/>
    </row>
    <row r="102882" ht="15.0" customHeight="1">
      <c r="D102882" s="20"/>
      <c r="E102882" s="13"/>
      <c r="F102882" s="13"/>
      <c r="G102882" s="13"/>
      <c r="H102882" s="13"/>
      <c r="I102882" s="13"/>
    </row>
    <row r="102883" ht="15.0" customHeight="1">
      <c r="D102883" s="20"/>
      <c r="E102883" s="13"/>
      <c r="F102883" s="13"/>
      <c r="G102883" s="13"/>
      <c r="H102883" s="13"/>
      <c r="I102883" s="13"/>
    </row>
    <row r="102884" ht="15.0" customHeight="1">
      <c r="D102884" s="20"/>
      <c r="E102884" s="13"/>
      <c r="F102884" s="13"/>
      <c r="G102884" s="13"/>
      <c r="H102884" s="13"/>
      <c r="I102884" s="13"/>
    </row>
    <row r="102885" ht="15.0" customHeight="1">
      <c r="D102885" s="20"/>
      <c r="E102885" s="13"/>
      <c r="F102885" s="13"/>
      <c r="G102885" s="13"/>
      <c r="H102885" s="13"/>
      <c r="I102885" s="13"/>
    </row>
    <row r="102886" ht="15.0" customHeight="1">
      <c r="D102886" s="20"/>
      <c r="E102886" s="13"/>
      <c r="F102886" s="13"/>
      <c r="G102886" s="13"/>
      <c r="H102886" s="13"/>
      <c r="I102886" s="13"/>
    </row>
    <row r="102887" ht="15.0" customHeight="1">
      <c r="D102887" s="20"/>
      <c r="E102887" s="13"/>
      <c r="F102887" s="13"/>
      <c r="G102887" s="13"/>
      <c r="H102887" s="13"/>
      <c r="I102887" s="13"/>
    </row>
    <row r="102888" ht="15.0" customHeight="1">
      <c r="D102888" s="20"/>
      <c r="E102888" s="13"/>
      <c r="F102888" s="13"/>
      <c r="G102888" s="13"/>
      <c r="H102888" s="13"/>
      <c r="I102888" s="13"/>
    </row>
    <row r="102889" ht="15.0" customHeight="1">
      <c r="D102889" s="20"/>
      <c r="E102889" s="13"/>
      <c r="F102889" s="13"/>
      <c r="G102889" s="13"/>
      <c r="H102889" s="13"/>
      <c r="I102889" s="13"/>
    </row>
    <row r="102890" ht="15.0" customHeight="1">
      <c r="D102890" s="20"/>
      <c r="E102890" s="13"/>
      <c r="F102890" s="13"/>
      <c r="G102890" s="13"/>
      <c r="H102890" s="13"/>
      <c r="I102890" s="13"/>
    </row>
    <row r="102891" ht="15.0" customHeight="1">
      <c r="D102891" s="20"/>
      <c r="E102891" s="13"/>
      <c r="F102891" s="13"/>
      <c r="G102891" s="13"/>
      <c r="H102891" s="13"/>
      <c r="I102891" s="13"/>
    </row>
    <row r="102892" ht="15.0" customHeight="1">
      <c r="D102892" s="20"/>
      <c r="E102892" s="13"/>
      <c r="F102892" s="13"/>
      <c r="G102892" s="13"/>
      <c r="H102892" s="13"/>
      <c r="I102892" s="13"/>
    </row>
    <row r="102893" ht="15.0" customHeight="1">
      <c r="D102893" s="20"/>
      <c r="E102893" s="13"/>
      <c r="F102893" s="13"/>
      <c r="G102893" s="13"/>
      <c r="H102893" s="13"/>
      <c r="I102893" s="13"/>
    </row>
    <row r="102894" ht="15.0" customHeight="1">
      <c r="D102894" s="20"/>
      <c r="E102894" s="13"/>
      <c r="F102894" s="13"/>
      <c r="G102894" s="13"/>
      <c r="H102894" s="13"/>
      <c r="I102894" s="13"/>
    </row>
    <row r="102895" ht="15.0" customHeight="1">
      <c r="D102895" s="20"/>
      <c r="E102895" s="13"/>
      <c r="F102895" s="13"/>
      <c r="G102895" s="13"/>
      <c r="H102895" s="13"/>
      <c r="I102895" s="13"/>
    </row>
    <row r="102896" ht="15.0" customHeight="1">
      <c r="D102896" s="20"/>
      <c r="E102896" s="13"/>
      <c r="F102896" s="13"/>
      <c r="G102896" s="13"/>
      <c r="H102896" s="13"/>
      <c r="I102896" s="13"/>
    </row>
    <row r="102897" ht="15.0" customHeight="1">
      <c r="D102897" s="20"/>
      <c r="E102897" s="13"/>
      <c r="F102897" s="13"/>
      <c r="G102897" s="13"/>
      <c r="H102897" s="13"/>
      <c r="I102897" s="13"/>
    </row>
    <row r="102898" ht="15.0" customHeight="1">
      <c r="D102898" s="20"/>
      <c r="E102898" s="13"/>
      <c r="F102898" s="13"/>
      <c r="G102898" s="13"/>
      <c r="H102898" s="13"/>
      <c r="I102898" s="13"/>
    </row>
    <row r="102899" ht="15.0" customHeight="1">
      <c r="D102899" s="20"/>
      <c r="E102899" s="13"/>
      <c r="F102899" s="13"/>
      <c r="G102899" s="13"/>
      <c r="H102899" s="13"/>
      <c r="I102899" s="13"/>
    </row>
    <row r="102900" ht="15.0" customHeight="1">
      <c r="D102900" s="20"/>
      <c r="E102900" s="13"/>
      <c r="F102900" s="13"/>
      <c r="G102900" s="13"/>
      <c r="H102900" s="13"/>
      <c r="I102900" s="13"/>
    </row>
    <row r="102901" ht="15.0" customHeight="1">
      <c r="D102901" s="20"/>
      <c r="E102901" s="13"/>
      <c r="F102901" s="13"/>
      <c r="G102901" s="13"/>
      <c r="H102901" s="13"/>
      <c r="I102901" s="13"/>
    </row>
    <row r="102902" ht="15.0" customHeight="1">
      <c r="D102902" s="20"/>
      <c r="E102902" s="13"/>
      <c r="F102902" s="13"/>
      <c r="G102902" s="13"/>
      <c r="H102902" s="13"/>
      <c r="I102902" s="13"/>
    </row>
    <row r="102903" ht="15.0" customHeight="1">
      <c r="D102903" s="20"/>
      <c r="E102903" s="13"/>
      <c r="F102903" s="13"/>
      <c r="G102903" s="13"/>
      <c r="H102903" s="13"/>
      <c r="I102903" s="13"/>
    </row>
    <row r="102904" ht="15.0" customHeight="1">
      <c r="D102904" s="20"/>
      <c r="E102904" s="13"/>
      <c r="F102904" s="13"/>
      <c r="G102904" s="13"/>
      <c r="H102904" s="13"/>
      <c r="I102904" s="13"/>
    </row>
    <row r="102905" ht="15.0" customHeight="1">
      <c r="D102905" s="20"/>
      <c r="E102905" s="13"/>
      <c r="F102905" s="13"/>
      <c r="G102905" s="13"/>
      <c r="H102905" s="13"/>
      <c r="I102905" s="13"/>
    </row>
    <row r="102906" ht="15.0" customHeight="1">
      <c r="D102906" s="20"/>
      <c r="E102906" s="13"/>
      <c r="F102906" s="13"/>
      <c r="G102906" s="13"/>
      <c r="H102906" s="13"/>
      <c r="I102906" s="13"/>
    </row>
    <row r="102907" ht="15.0" customHeight="1">
      <c r="D102907" s="20"/>
      <c r="E102907" s="13"/>
      <c r="F102907" s="13"/>
      <c r="G102907" s="13"/>
      <c r="H102907" s="13"/>
      <c r="I102907" s="13"/>
    </row>
    <row r="102908" ht="15.0" customHeight="1">
      <c r="D102908" s="20"/>
      <c r="E102908" s="13"/>
      <c r="F102908" s="13"/>
      <c r="G102908" s="13"/>
      <c r="H102908" s="13"/>
      <c r="I102908" s="13"/>
    </row>
    <row r="102909" ht="15.0" customHeight="1">
      <c r="D102909" s="20"/>
      <c r="E102909" s="13"/>
      <c r="F102909" s="13"/>
      <c r="G102909" s="13"/>
      <c r="H102909" s="13"/>
      <c r="I102909" s="13"/>
    </row>
    <row r="102910" ht="15.0" customHeight="1">
      <c r="D102910" s="20"/>
      <c r="E102910" s="13"/>
      <c r="F102910" s="13"/>
      <c r="G102910" s="13"/>
      <c r="H102910" s="13"/>
      <c r="I102910" s="13"/>
    </row>
    <row r="102911" ht="15.0" customHeight="1">
      <c r="D102911" s="20"/>
      <c r="E102911" s="13"/>
      <c r="F102911" s="13"/>
      <c r="G102911" s="13"/>
      <c r="H102911" s="13"/>
      <c r="I102911" s="13"/>
    </row>
    <row r="102912" ht="15.0" customHeight="1">
      <c r="D102912" s="20"/>
      <c r="E102912" s="13"/>
      <c r="F102912" s="13"/>
      <c r="G102912" s="13"/>
      <c r="H102912" s="13"/>
      <c r="I102912" s="13"/>
    </row>
    <row r="102913" ht="15.0" customHeight="1">
      <c r="D102913" s="20"/>
      <c r="E102913" s="13"/>
      <c r="F102913" s="13"/>
      <c r="G102913" s="13"/>
      <c r="H102913" s="13"/>
      <c r="I102913" s="13"/>
    </row>
    <row r="102914" ht="15.0" customHeight="1">
      <c r="D102914" s="20"/>
      <c r="E102914" s="13"/>
      <c r="F102914" s="13"/>
      <c r="G102914" s="13"/>
      <c r="H102914" s="13"/>
      <c r="I102914" s="13"/>
    </row>
    <row r="102915" ht="15.0" customHeight="1">
      <c r="D102915" s="20"/>
      <c r="E102915" s="13"/>
      <c r="F102915" s="13"/>
      <c r="G102915" s="13"/>
      <c r="H102915" s="13"/>
      <c r="I102915" s="13"/>
    </row>
    <row r="102916" ht="15.0" customHeight="1">
      <c r="D102916" s="20"/>
      <c r="E102916" s="13"/>
      <c r="F102916" s="13"/>
      <c r="G102916" s="13"/>
      <c r="H102916" s="13"/>
      <c r="I102916" s="13"/>
    </row>
    <row r="102917" ht="15.0" customHeight="1">
      <c r="D102917" s="20"/>
      <c r="E102917" s="13"/>
      <c r="F102917" s="13"/>
      <c r="G102917" s="13"/>
      <c r="H102917" s="13"/>
      <c r="I102917" s="13"/>
    </row>
    <row r="102918" ht="15.0" customHeight="1">
      <c r="D102918" s="20"/>
      <c r="E102918" s="13"/>
      <c r="F102918" s="13"/>
      <c r="G102918" s="13"/>
      <c r="H102918" s="13"/>
      <c r="I102918" s="13"/>
    </row>
    <row r="102919" ht="15.0" customHeight="1">
      <c r="D102919" s="20"/>
      <c r="E102919" s="13"/>
      <c r="F102919" s="13"/>
      <c r="G102919" s="13"/>
      <c r="H102919" s="13"/>
      <c r="I102919" s="13"/>
    </row>
    <row r="102920" ht="15.0" customHeight="1">
      <c r="D102920" s="20"/>
      <c r="E102920" s="13"/>
      <c r="F102920" s="13"/>
      <c r="G102920" s="13"/>
      <c r="H102920" s="13"/>
      <c r="I102920" s="13"/>
    </row>
    <row r="102921" ht="15.0" customHeight="1">
      <c r="D102921" s="20"/>
      <c r="E102921" s="13"/>
      <c r="F102921" s="13"/>
      <c r="G102921" s="13"/>
      <c r="H102921" s="13"/>
      <c r="I102921" s="13"/>
    </row>
    <row r="102922" ht="15.0" customHeight="1">
      <c r="D102922" s="20"/>
      <c r="E102922" s="13"/>
      <c r="F102922" s="13"/>
      <c r="G102922" s="13"/>
      <c r="H102922" s="13"/>
      <c r="I102922" s="13"/>
    </row>
    <row r="102923" ht="15.0" customHeight="1">
      <c r="D102923" s="20"/>
      <c r="E102923" s="13"/>
      <c r="F102923" s="13"/>
      <c r="G102923" s="13"/>
      <c r="H102923" s="13"/>
      <c r="I102923" s="13"/>
    </row>
    <row r="102924" ht="15.0" customHeight="1">
      <c r="D102924" s="20"/>
      <c r="E102924" s="13"/>
      <c r="F102924" s="13"/>
      <c r="G102924" s="13"/>
      <c r="H102924" s="13"/>
      <c r="I102924" s="13"/>
    </row>
    <row r="102925" ht="15.0" customHeight="1">
      <c r="D102925" s="20"/>
      <c r="E102925" s="13"/>
      <c r="F102925" s="13"/>
      <c r="G102925" s="13"/>
      <c r="H102925" s="13"/>
      <c r="I102925" s="13"/>
    </row>
    <row r="102926" ht="15.0" customHeight="1">
      <c r="D102926" s="20"/>
      <c r="E102926" s="13"/>
      <c r="F102926" s="13"/>
      <c r="G102926" s="13"/>
      <c r="H102926" s="13"/>
      <c r="I102926" s="13"/>
    </row>
    <row r="102927" ht="15.0" customHeight="1">
      <c r="D102927" s="20"/>
      <c r="E102927" s="13"/>
      <c r="F102927" s="13"/>
      <c r="G102927" s="13"/>
      <c r="H102927" s="13"/>
      <c r="I102927" s="13"/>
    </row>
    <row r="102928" ht="15.0" customHeight="1">
      <c r="D102928" s="20"/>
      <c r="E102928" s="13"/>
      <c r="F102928" s="13"/>
      <c r="G102928" s="13"/>
      <c r="H102928" s="13"/>
      <c r="I102928" s="13"/>
    </row>
    <row r="102929" ht="15.0" customHeight="1">
      <c r="D102929" s="20"/>
      <c r="E102929" s="13"/>
      <c r="F102929" s="13"/>
      <c r="G102929" s="13"/>
      <c r="H102929" s="13"/>
      <c r="I102929" s="13"/>
    </row>
    <row r="102930" ht="15.0" customHeight="1">
      <c r="D102930" s="20"/>
      <c r="E102930" s="13"/>
      <c r="F102930" s="13"/>
      <c r="G102930" s="13"/>
      <c r="H102930" s="13"/>
      <c r="I102930" s="13"/>
    </row>
    <row r="102931" ht="15.0" customHeight="1">
      <c r="D102931" s="20"/>
      <c r="E102931" s="13"/>
      <c r="F102931" s="13"/>
      <c r="G102931" s="13"/>
      <c r="H102931" s="13"/>
      <c r="I102931" s="13"/>
    </row>
    <row r="102932" ht="15.0" customHeight="1">
      <c r="D102932" s="20"/>
      <c r="E102932" s="13"/>
      <c r="F102932" s="13"/>
      <c r="G102932" s="13"/>
      <c r="H102932" s="13"/>
      <c r="I102932" s="13"/>
    </row>
    <row r="102933" ht="15.0" customHeight="1">
      <c r="D102933" s="20"/>
      <c r="E102933" s="13"/>
      <c r="F102933" s="13"/>
      <c r="G102933" s="13"/>
      <c r="H102933" s="13"/>
      <c r="I102933" s="13"/>
    </row>
    <row r="102934" ht="15.0" customHeight="1">
      <c r="D102934" s="20"/>
      <c r="E102934" s="13"/>
      <c r="F102934" s="13"/>
      <c r="G102934" s="13"/>
      <c r="H102934" s="13"/>
      <c r="I102934" s="13"/>
    </row>
    <row r="102935" ht="15.0" customHeight="1">
      <c r="D102935" s="20"/>
      <c r="E102935" s="13"/>
      <c r="F102935" s="13"/>
      <c r="G102935" s="13"/>
      <c r="H102935" s="13"/>
      <c r="I102935" s="13"/>
    </row>
    <row r="102936" ht="15.0" customHeight="1">
      <c r="D102936" s="20"/>
      <c r="E102936" s="13"/>
      <c r="F102936" s="13"/>
      <c r="G102936" s="13"/>
      <c r="H102936" s="13"/>
      <c r="I102936" s="13"/>
    </row>
    <row r="102937" ht="15.0" customHeight="1">
      <c r="D102937" s="20"/>
      <c r="E102937" s="13"/>
      <c r="F102937" s="13"/>
      <c r="G102937" s="13"/>
      <c r="H102937" s="13"/>
      <c r="I102937" s="13"/>
    </row>
    <row r="102938" ht="15.0" customHeight="1">
      <c r="D102938" s="20"/>
      <c r="E102938" s="13"/>
      <c r="F102938" s="13"/>
      <c r="G102938" s="13"/>
      <c r="H102938" s="13"/>
      <c r="I102938" s="13"/>
    </row>
    <row r="102939" ht="15.0" customHeight="1">
      <c r="D102939" s="20"/>
      <c r="E102939" s="13"/>
      <c r="F102939" s="13"/>
      <c r="G102939" s="13"/>
      <c r="H102939" s="13"/>
      <c r="I102939" s="13"/>
    </row>
    <row r="102940" ht="15.0" customHeight="1">
      <c r="D102940" s="20"/>
      <c r="E102940" s="13"/>
      <c r="F102940" s="13"/>
      <c r="G102940" s="13"/>
      <c r="H102940" s="13"/>
      <c r="I102940" s="13"/>
    </row>
    <row r="102941" ht="15.0" customHeight="1">
      <c r="D102941" s="20"/>
      <c r="E102941" s="13"/>
      <c r="F102941" s="13"/>
      <c r="G102941" s="13"/>
      <c r="H102941" s="13"/>
      <c r="I102941" s="13"/>
    </row>
    <row r="102942" ht="15.0" customHeight="1">
      <c r="D102942" s="20"/>
      <c r="E102942" s="13"/>
      <c r="F102942" s="13"/>
      <c r="G102942" s="13"/>
      <c r="H102942" s="13"/>
      <c r="I102942" s="13"/>
    </row>
    <row r="102943" ht="15.0" customHeight="1">
      <c r="D102943" s="20"/>
      <c r="E102943" s="13"/>
      <c r="F102943" s="13"/>
      <c r="G102943" s="13"/>
      <c r="H102943" s="13"/>
      <c r="I102943" s="13"/>
    </row>
    <row r="102944" ht="15.0" customHeight="1">
      <c r="D102944" s="20"/>
      <c r="E102944" s="13"/>
      <c r="F102944" s="13"/>
      <c r="G102944" s="13"/>
      <c r="H102944" s="13"/>
      <c r="I102944" s="13"/>
    </row>
    <row r="102945" ht="15.0" customHeight="1">
      <c r="D102945" s="20"/>
      <c r="E102945" s="13"/>
      <c r="F102945" s="13"/>
      <c r="G102945" s="13"/>
      <c r="H102945" s="13"/>
      <c r="I102945" s="13"/>
    </row>
    <row r="102946" ht="15.0" customHeight="1">
      <c r="D102946" s="20"/>
      <c r="E102946" s="13"/>
      <c r="F102946" s="13"/>
      <c r="G102946" s="13"/>
      <c r="H102946" s="13"/>
      <c r="I102946" s="13"/>
    </row>
    <row r="102947" ht="15.0" customHeight="1">
      <c r="D102947" s="20"/>
      <c r="E102947" s="13"/>
      <c r="F102947" s="13"/>
      <c r="G102947" s="13"/>
      <c r="H102947" s="13"/>
      <c r="I102947" s="13"/>
    </row>
    <row r="102948" ht="15.0" customHeight="1">
      <c r="D102948" s="20"/>
      <c r="E102948" s="13"/>
      <c r="F102948" s="13"/>
      <c r="G102948" s="13"/>
      <c r="H102948" s="13"/>
      <c r="I102948" s="13"/>
    </row>
    <row r="102949" ht="15.0" customHeight="1">
      <c r="D102949" s="20"/>
      <c r="E102949" s="13"/>
      <c r="F102949" s="13"/>
      <c r="G102949" s="13"/>
      <c r="H102949" s="13"/>
      <c r="I102949" s="13"/>
    </row>
    <row r="102950" ht="15.0" customHeight="1">
      <c r="D102950" s="20"/>
      <c r="E102950" s="13"/>
      <c r="F102950" s="13"/>
      <c r="G102950" s="13"/>
      <c r="H102950" s="13"/>
      <c r="I102950" s="13"/>
    </row>
    <row r="102951" ht="15.0" customHeight="1">
      <c r="D102951" s="20"/>
      <c r="E102951" s="13"/>
      <c r="F102951" s="13"/>
      <c r="G102951" s="13"/>
      <c r="H102951" s="13"/>
      <c r="I102951" s="13"/>
    </row>
    <row r="102952" ht="15.0" customHeight="1">
      <c r="D102952" s="20"/>
      <c r="E102952" s="13"/>
      <c r="F102952" s="13"/>
      <c r="G102952" s="13"/>
      <c r="H102952" s="13"/>
      <c r="I102952" s="13"/>
    </row>
    <row r="102953" ht="15.0" customHeight="1">
      <c r="D102953" s="20"/>
      <c r="E102953" s="13"/>
      <c r="F102953" s="13"/>
      <c r="G102953" s="13"/>
      <c r="H102953" s="13"/>
      <c r="I102953" s="13"/>
    </row>
    <row r="102954" ht="15.0" customHeight="1">
      <c r="D102954" s="20"/>
      <c r="E102954" s="13"/>
      <c r="F102954" s="13"/>
      <c r="G102954" s="13"/>
      <c r="H102954" s="13"/>
      <c r="I102954" s="13"/>
    </row>
    <row r="102955" ht="15.0" customHeight="1">
      <c r="D102955" s="20"/>
      <c r="E102955" s="13"/>
      <c r="F102955" s="13"/>
      <c r="G102955" s="13"/>
      <c r="H102955" s="13"/>
      <c r="I102955" s="13"/>
    </row>
    <row r="102956" ht="15.0" customHeight="1">
      <c r="D102956" s="20"/>
      <c r="E102956" s="13"/>
      <c r="F102956" s="13"/>
      <c r="G102956" s="13"/>
      <c r="H102956" s="13"/>
      <c r="I102956" s="13"/>
    </row>
    <row r="102957" ht="15.0" customHeight="1">
      <c r="D102957" s="20"/>
      <c r="E102957" s="13"/>
      <c r="F102957" s="13"/>
      <c r="G102957" s="13"/>
      <c r="H102957" s="13"/>
      <c r="I102957" s="13"/>
    </row>
    <row r="102958" ht="15.0" customHeight="1">
      <c r="D102958" s="20"/>
      <c r="E102958" s="13"/>
      <c r="F102958" s="13"/>
      <c r="G102958" s="13"/>
      <c r="H102958" s="13"/>
      <c r="I102958" s="13"/>
    </row>
    <row r="102959" ht="15.0" customHeight="1">
      <c r="D102959" s="20"/>
      <c r="E102959" s="13"/>
      <c r="F102959" s="13"/>
      <c r="G102959" s="13"/>
      <c r="H102959" s="13"/>
      <c r="I102959" s="13"/>
    </row>
    <row r="102960" ht="15.0" customHeight="1">
      <c r="D102960" s="20"/>
      <c r="E102960" s="13"/>
      <c r="F102960" s="13"/>
      <c r="G102960" s="13"/>
      <c r="H102960" s="13"/>
      <c r="I102960" s="13"/>
    </row>
    <row r="102961" ht="15.0" customHeight="1">
      <c r="D102961" s="20"/>
      <c r="E102961" s="13"/>
      <c r="F102961" s="13"/>
      <c r="G102961" s="13"/>
      <c r="H102961" s="13"/>
      <c r="I102961" s="13"/>
    </row>
    <row r="102962" ht="15.0" customHeight="1">
      <c r="D102962" s="20"/>
      <c r="E102962" s="13"/>
      <c r="F102962" s="13"/>
      <c r="G102962" s="13"/>
      <c r="H102962" s="13"/>
      <c r="I102962" s="13"/>
    </row>
    <row r="102963" ht="15.0" customHeight="1">
      <c r="D102963" s="20"/>
      <c r="E102963" s="13"/>
      <c r="F102963" s="13"/>
      <c r="G102963" s="13"/>
      <c r="H102963" s="13"/>
      <c r="I102963" s="13"/>
    </row>
    <row r="102964" ht="15.0" customHeight="1">
      <c r="D102964" s="20"/>
      <c r="E102964" s="13"/>
      <c r="F102964" s="13"/>
      <c r="G102964" s="13"/>
      <c r="H102964" s="13"/>
      <c r="I102964" s="13"/>
    </row>
    <row r="102965" ht="15.0" customHeight="1">
      <c r="D102965" s="20"/>
      <c r="E102965" s="13"/>
      <c r="F102965" s="13"/>
      <c r="G102965" s="13"/>
      <c r="H102965" s="13"/>
      <c r="I102965" s="13"/>
    </row>
    <row r="102966" ht="15.0" customHeight="1">
      <c r="D102966" s="20"/>
      <c r="E102966" s="13"/>
      <c r="F102966" s="13"/>
      <c r="G102966" s="13"/>
      <c r="H102966" s="13"/>
      <c r="I102966" s="13"/>
    </row>
    <row r="102967" ht="15.0" customHeight="1">
      <c r="D102967" s="20"/>
      <c r="E102967" s="13"/>
      <c r="F102967" s="13"/>
      <c r="G102967" s="13"/>
      <c r="H102967" s="13"/>
      <c r="I102967" s="13"/>
    </row>
    <row r="102968" ht="15.0" customHeight="1">
      <c r="D102968" s="20"/>
      <c r="E102968" s="13"/>
      <c r="F102968" s="13"/>
      <c r="G102968" s="13"/>
      <c r="H102968" s="13"/>
      <c r="I102968" s="13"/>
    </row>
    <row r="102969" ht="15.0" customHeight="1">
      <c r="D102969" s="20"/>
      <c r="E102969" s="13"/>
      <c r="F102969" s="13"/>
      <c r="G102969" s="13"/>
      <c r="H102969" s="13"/>
      <c r="I102969" s="13"/>
    </row>
    <row r="102970" ht="15.0" customHeight="1">
      <c r="D102970" s="20"/>
      <c r="E102970" s="13"/>
      <c r="F102970" s="13"/>
      <c r="G102970" s="13"/>
      <c r="H102970" s="13"/>
      <c r="I102970" s="13"/>
    </row>
    <row r="102971" ht="15.0" customHeight="1">
      <c r="D102971" s="20"/>
      <c r="E102971" s="13"/>
      <c r="F102971" s="13"/>
      <c r="G102971" s="13"/>
      <c r="H102971" s="13"/>
      <c r="I102971" s="13"/>
    </row>
    <row r="102972" ht="15.0" customHeight="1">
      <c r="D102972" s="20"/>
      <c r="E102972" s="13"/>
      <c r="F102972" s="13"/>
      <c r="G102972" s="13"/>
      <c r="H102972" s="13"/>
      <c r="I102972" s="13"/>
    </row>
    <row r="102973" ht="15.0" customHeight="1">
      <c r="D102973" s="20"/>
      <c r="E102973" s="13"/>
      <c r="F102973" s="13"/>
      <c r="G102973" s="13"/>
      <c r="H102973" s="13"/>
      <c r="I102973" s="13"/>
    </row>
    <row r="102974" ht="15.0" customHeight="1">
      <c r="D102974" s="20"/>
      <c r="E102974" s="13"/>
      <c r="F102974" s="13"/>
      <c r="G102974" s="13"/>
      <c r="H102974" s="13"/>
      <c r="I102974" s="13"/>
    </row>
    <row r="102975" ht="15.0" customHeight="1">
      <c r="D102975" s="20"/>
      <c r="E102975" s="13"/>
      <c r="F102975" s="13"/>
      <c r="G102975" s="13"/>
      <c r="H102975" s="13"/>
      <c r="I102975" s="13"/>
    </row>
    <row r="102976" ht="15.0" customHeight="1">
      <c r="D102976" s="20"/>
      <c r="E102976" s="13"/>
      <c r="F102976" s="13"/>
      <c r="G102976" s="13"/>
      <c r="H102976" s="13"/>
      <c r="I102976" s="13"/>
    </row>
    <row r="102977" ht="15.0" customHeight="1">
      <c r="D102977" s="20"/>
      <c r="E102977" s="13"/>
      <c r="F102977" s="13"/>
      <c r="G102977" s="13"/>
      <c r="H102977" s="13"/>
      <c r="I102977" s="13"/>
    </row>
    <row r="102978" ht="15.0" customHeight="1">
      <c r="D102978" s="20"/>
      <c r="E102978" s="13"/>
      <c r="F102978" s="13"/>
      <c r="G102978" s="13"/>
      <c r="H102978" s="13"/>
      <c r="I102978" s="13"/>
    </row>
    <row r="102979" ht="15.0" customHeight="1">
      <c r="D102979" s="20"/>
      <c r="E102979" s="13"/>
      <c r="F102979" s="13"/>
      <c r="G102979" s="13"/>
      <c r="H102979" s="13"/>
      <c r="I102979" s="13"/>
    </row>
    <row r="102980" ht="15.0" customHeight="1">
      <c r="D102980" s="20"/>
      <c r="E102980" s="13"/>
      <c r="F102980" s="13"/>
      <c r="G102980" s="13"/>
      <c r="H102980" s="13"/>
      <c r="I102980" s="13"/>
    </row>
    <row r="102981" ht="15.0" customHeight="1">
      <c r="D102981" s="20"/>
      <c r="E102981" s="13"/>
      <c r="F102981" s="13"/>
      <c r="G102981" s="13"/>
      <c r="H102981" s="13"/>
      <c r="I102981" s="13"/>
    </row>
    <row r="102982" ht="15.0" customHeight="1">
      <c r="D102982" s="20"/>
      <c r="E102982" s="13"/>
      <c r="F102982" s="13"/>
      <c r="G102982" s="13"/>
      <c r="H102982" s="13"/>
      <c r="I102982" s="13"/>
    </row>
    <row r="102983" ht="15.0" customHeight="1">
      <c r="D102983" s="20"/>
      <c r="E102983" s="13"/>
      <c r="F102983" s="13"/>
      <c r="G102983" s="13"/>
      <c r="H102983" s="13"/>
      <c r="I102983" s="13"/>
    </row>
    <row r="102984" ht="15.0" customHeight="1">
      <c r="D102984" s="20"/>
      <c r="E102984" s="13"/>
      <c r="F102984" s="13"/>
      <c r="G102984" s="13"/>
      <c r="H102984" s="13"/>
      <c r="I102984" s="13"/>
    </row>
    <row r="102985" ht="15.0" customHeight="1">
      <c r="D102985" s="20"/>
      <c r="E102985" s="13"/>
      <c r="F102985" s="13"/>
      <c r="G102985" s="13"/>
      <c r="H102985" s="13"/>
      <c r="I102985" s="13"/>
    </row>
    <row r="102986" ht="15.0" customHeight="1">
      <c r="D102986" s="20"/>
      <c r="E102986" s="13"/>
      <c r="F102986" s="13"/>
      <c r="G102986" s="13"/>
      <c r="H102986" s="13"/>
      <c r="I102986" s="13"/>
    </row>
    <row r="102987" ht="15.0" customHeight="1">
      <c r="D102987" s="20"/>
      <c r="E102987" s="13"/>
      <c r="F102987" s="13"/>
      <c r="G102987" s="13"/>
      <c r="H102987" s="13"/>
      <c r="I102987" s="13"/>
    </row>
    <row r="102988" ht="15.0" customHeight="1">
      <c r="D102988" s="20"/>
      <c r="E102988" s="13"/>
      <c r="F102988" s="13"/>
      <c r="G102988" s="13"/>
      <c r="H102988" s="13"/>
      <c r="I102988" s="13"/>
    </row>
    <row r="102989" ht="15.0" customHeight="1">
      <c r="D102989" s="20"/>
      <c r="E102989" s="13"/>
      <c r="F102989" s="13"/>
      <c r="G102989" s="13"/>
      <c r="H102989" s="13"/>
      <c r="I102989" s="13"/>
    </row>
    <row r="102990" ht="15.0" customHeight="1">
      <c r="D102990" s="20"/>
      <c r="E102990" s="13"/>
      <c r="F102990" s="13"/>
      <c r="G102990" s="13"/>
      <c r="H102990" s="13"/>
      <c r="I102990" s="13"/>
    </row>
    <row r="102991" ht="15.0" customHeight="1">
      <c r="D102991" s="20"/>
      <c r="E102991" s="13"/>
      <c r="F102991" s="13"/>
      <c r="G102991" s="13"/>
      <c r="H102991" s="13"/>
      <c r="I102991" s="13"/>
    </row>
    <row r="102992" ht="15.0" customHeight="1">
      <c r="D102992" s="20"/>
      <c r="E102992" s="13"/>
      <c r="F102992" s="13"/>
      <c r="G102992" s="13"/>
      <c r="H102992" s="13"/>
      <c r="I102992" s="13"/>
    </row>
    <row r="102993" ht="15.0" customHeight="1">
      <c r="D102993" s="20"/>
      <c r="E102993" s="13"/>
      <c r="F102993" s="13"/>
      <c r="G102993" s="13"/>
      <c r="H102993" s="13"/>
      <c r="I102993" s="13"/>
    </row>
    <row r="102994" ht="15.0" customHeight="1">
      <c r="D102994" s="20"/>
      <c r="E102994" s="13"/>
      <c r="F102994" s="13"/>
      <c r="G102994" s="13"/>
      <c r="H102994" s="13"/>
      <c r="I102994" s="13"/>
    </row>
    <row r="102995" ht="15.0" customHeight="1">
      <c r="D102995" s="20"/>
      <c r="E102995" s="13"/>
      <c r="F102995" s="13"/>
      <c r="G102995" s="13"/>
      <c r="H102995" s="13"/>
      <c r="I102995" s="13"/>
    </row>
    <row r="102996" ht="15.0" customHeight="1">
      <c r="D102996" s="20"/>
      <c r="E102996" s="13"/>
      <c r="F102996" s="13"/>
      <c r="G102996" s="13"/>
      <c r="H102996" s="13"/>
      <c r="I102996" s="13"/>
    </row>
    <row r="102997" ht="15.0" customHeight="1">
      <c r="D102997" s="20"/>
      <c r="E102997" s="13"/>
      <c r="F102997" s="13"/>
      <c r="G102997" s="13"/>
      <c r="H102997" s="13"/>
      <c r="I102997" s="13"/>
    </row>
    <row r="102998" ht="15.0" customHeight="1">
      <c r="D102998" s="20"/>
      <c r="E102998" s="13"/>
      <c r="F102998" s="13"/>
      <c r="G102998" s="13"/>
      <c r="H102998" s="13"/>
      <c r="I102998" s="13"/>
    </row>
    <row r="102999" ht="15.0" customHeight="1">
      <c r="D102999" s="20"/>
      <c r="E102999" s="13"/>
      <c r="F102999" s="13"/>
      <c r="G102999" s="13"/>
      <c r="H102999" s="13"/>
      <c r="I102999" s="13"/>
    </row>
    <row r="103000" ht="15.0" customHeight="1">
      <c r="D103000" s="20"/>
      <c r="E103000" s="13"/>
      <c r="F103000" s="13"/>
      <c r="G103000" s="13"/>
      <c r="H103000" s="13"/>
      <c r="I103000" s="13"/>
    </row>
    <row r="103001" ht="15.0" customHeight="1">
      <c r="D103001" s="20"/>
      <c r="E103001" s="13"/>
      <c r="F103001" s="13"/>
      <c r="G103001" s="13"/>
      <c r="H103001" s="13"/>
      <c r="I103001" s="13"/>
    </row>
    <row r="103002" ht="15.0" customHeight="1">
      <c r="D103002" s="20"/>
      <c r="E103002" s="13"/>
      <c r="F103002" s="13"/>
      <c r="G103002" s="13"/>
      <c r="H103002" s="13"/>
      <c r="I103002" s="13"/>
    </row>
    <row r="103003" ht="15.0" customHeight="1">
      <c r="D103003" s="20"/>
      <c r="E103003" s="13"/>
      <c r="F103003" s="13"/>
      <c r="G103003" s="13"/>
      <c r="H103003" s="13"/>
      <c r="I103003" s="13"/>
    </row>
    <row r="103004" ht="15.0" customHeight="1">
      <c r="D103004" s="20"/>
      <c r="E103004" s="13"/>
      <c r="F103004" s="13"/>
      <c r="G103004" s="13"/>
      <c r="H103004" s="13"/>
      <c r="I103004" s="13"/>
    </row>
    <row r="103005" ht="15.0" customHeight="1">
      <c r="D103005" s="20"/>
      <c r="E103005" s="13"/>
      <c r="F103005" s="13"/>
      <c r="G103005" s="13"/>
      <c r="H103005" s="13"/>
      <c r="I103005" s="13"/>
    </row>
    <row r="103006" ht="15.0" customHeight="1">
      <c r="D103006" s="20"/>
      <c r="E103006" s="13"/>
      <c r="F103006" s="13"/>
      <c r="G103006" s="13"/>
      <c r="H103006" s="13"/>
      <c r="I103006" s="13"/>
    </row>
    <row r="103007" ht="15.0" customHeight="1">
      <c r="D103007" s="20"/>
      <c r="E103007" s="13"/>
      <c r="F103007" s="13"/>
      <c r="G103007" s="13"/>
      <c r="H103007" s="13"/>
      <c r="I103007" s="13"/>
    </row>
    <row r="103008" ht="15.0" customHeight="1">
      <c r="D103008" s="20"/>
      <c r="E103008" s="13"/>
      <c r="F103008" s="13"/>
      <c r="G103008" s="13"/>
      <c r="H103008" s="13"/>
      <c r="I103008" s="13"/>
    </row>
    <row r="103009" ht="15.0" customHeight="1">
      <c r="D103009" s="20"/>
      <c r="E103009" s="13"/>
      <c r="F103009" s="13"/>
      <c r="G103009" s="13"/>
      <c r="H103009" s="13"/>
      <c r="I103009" s="13"/>
    </row>
    <row r="103010" ht="15.0" customHeight="1">
      <c r="D103010" s="20"/>
      <c r="E103010" s="13"/>
      <c r="F103010" s="13"/>
      <c r="G103010" s="13"/>
      <c r="H103010" s="13"/>
      <c r="I103010" s="13"/>
    </row>
    <row r="103011" ht="15.0" customHeight="1">
      <c r="D103011" s="20"/>
      <c r="E103011" s="13"/>
      <c r="F103011" s="13"/>
      <c r="G103011" s="13"/>
      <c r="H103011" s="13"/>
      <c r="I103011" s="13"/>
    </row>
    <row r="103012" ht="15.0" customHeight="1">
      <c r="D103012" s="20"/>
      <c r="E103012" s="13"/>
      <c r="F103012" s="13"/>
      <c r="G103012" s="13"/>
      <c r="H103012" s="13"/>
      <c r="I103012" s="13"/>
    </row>
    <row r="103013" ht="15.0" customHeight="1">
      <c r="D103013" s="20"/>
      <c r="E103013" s="13"/>
      <c r="F103013" s="13"/>
      <c r="G103013" s="13"/>
      <c r="H103013" s="13"/>
      <c r="I103013" s="13"/>
    </row>
    <row r="103014" ht="15.0" customHeight="1">
      <c r="D103014" s="20"/>
      <c r="E103014" s="13"/>
      <c r="F103014" s="13"/>
      <c r="G103014" s="13"/>
      <c r="H103014" s="13"/>
      <c r="I103014" s="13"/>
    </row>
    <row r="103015" ht="15.0" customHeight="1">
      <c r="D103015" s="20"/>
      <c r="E103015" s="13"/>
      <c r="F103015" s="13"/>
      <c r="G103015" s="13"/>
      <c r="H103015" s="13"/>
      <c r="I103015" s="13"/>
    </row>
    <row r="103016" ht="15.0" customHeight="1">
      <c r="D103016" s="20"/>
      <c r="E103016" s="13"/>
      <c r="F103016" s="13"/>
      <c r="G103016" s="13"/>
      <c r="H103016" s="13"/>
      <c r="I103016" s="13"/>
    </row>
    <row r="103017" ht="15.0" customHeight="1">
      <c r="D103017" s="20"/>
      <c r="E103017" s="13"/>
      <c r="F103017" s="13"/>
      <c r="G103017" s="13"/>
      <c r="H103017" s="13"/>
      <c r="I103017" s="13"/>
    </row>
    <row r="103018" ht="15.0" customHeight="1">
      <c r="D103018" s="20"/>
      <c r="E103018" s="13"/>
      <c r="F103018" s="13"/>
      <c r="G103018" s="13"/>
      <c r="H103018" s="13"/>
      <c r="I103018" s="13"/>
    </row>
    <row r="103019" ht="15.0" customHeight="1">
      <c r="D103019" s="20"/>
      <c r="E103019" s="13"/>
      <c r="F103019" s="13"/>
      <c r="G103019" s="13"/>
      <c r="H103019" s="13"/>
      <c r="I103019" s="13"/>
    </row>
    <row r="103020" ht="15.0" customHeight="1">
      <c r="D103020" s="20"/>
      <c r="E103020" s="13"/>
      <c r="F103020" s="13"/>
      <c r="G103020" s="13"/>
      <c r="H103020" s="13"/>
      <c r="I103020" s="13"/>
    </row>
    <row r="103021" ht="15.0" customHeight="1">
      <c r="D103021" s="20"/>
      <c r="E103021" s="13"/>
      <c r="F103021" s="13"/>
      <c r="G103021" s="13"/>
      <c r="H103021" s="13"/>
      <c r="I103021" s="13"/>
    </row>
    <row r="103022" ht="15.0" customHeight="1">
      <c r="D103022" s="20"/>
      <c r="E103022" s="13"/>
      <c r="F103022" s="13"/>
      <c r="G103022" s="13"/>
      <c r="H103022" s="13"/>
      <c r="I103022" s="13"/>
    </row>
    <row r="103023" ht="15.0" customHeight="1">
      <c r="D103023" s="20"/>
      <c r="E103023" s="13"/>
      <c r="F103023" s="13"/>
      <c r="G103023" s="13"/>
      <c r="H103023" s="13"/>
      <c r="I103023" s="13"/>
    </row>
    <row r="103024" ht="15.0" customHeight="1">
      <c r="D103024" s="20"/>
      <c r="E103024" s="13"/>
      <c r="F103024" s="13"/>
      <c r="G103024" s="13"/>
      <c r="H103024" s="13"/>
      <c r="I103024" s="13"/>
    </row>
    <row r="103025" ht="15.0" customHeight="1">
      <c r="D103025" s="20"/>
      <c r="E103025" s="13"/>
      <c r="F103025" s="13"/>
      <c r="G103025" s="13"/>
      <c r="H103025" s="13"/>
      <c r="I103025" s="13"/>
    </row>
    <row r="103026" ht="15.0" customHeight="1">
      <c r="D103026" s="20"/>
      <c r="E103026" s="13"/>
      <c r="F103026" s="13"/>
      <c r="G103026" s="13"/>
      <c r="H103026" s="13"/>
      <c r="I103026" s="13"/>
    </row>
    <row r="103027" ht="15.0" customHeight="1">
      <c r="D103027" s="20"/>
      <c r="E103027" s="13"/>
      <c r="F103027" s="13"/>
      <c r="G103027" s="13"/>
      <c r="H103027" s="13"/>
      <c r="I103027" s="13"/>
    </row>
    <row r="103028" ht="15.0" customHeight="1">
      <c r="D103028" s="20"/>
      <c r="E103028" s="13"/>
      <c r="F103028" s="13"/>
      <c r="G103028" s="13"/>
      <c r="H103028" s="13"/>
      <c r="I103028" s="13"/>
    </row>
    <row r="103029" ht="15.0" customHeight="1">
      <c r="D103029" s="20"/>
      <c r="E103029" s="13"/>
      <c r="F103029" s="13"/>
      <c r="G103029" s="13"/>
      <c r="H103029" s="13"/>
      <c r="I103029" s="13"/>
    </row>
    <row r="103030" ht="15.0" customHeight="1">
      <c r="D103030" s="20"/>
      <c r="E103030" s="13"/>
      <c r="F103030" s="13"/>
      <c r="G103030" s="13"/>
      <c r="H103030" s="13"/>
      <c r="I103030" s="13"/>
    </row>
    <row r="103031" ht="15.0" customHeight="1">
      <c r="D103031" s="20"/>
      <c r="E103031" s="13"/>
      <c r="F103031" s="13"/>
      <c r="G103031" s="13"/>
      <c r="H103031" s="13"/>
      <c r="I103031" s="13"/>
    </row>
    <row r="103032" ht="15.0" customHeight="1">
      <c r="D103032" s="20"/>
      <c r="E103032" s="13"/>
      <c r="F103032" s="13"/>
      <c r="G103032" s="13"/>
      <c r="H103032" s="13"/>
      <c r="I103032" s="13"/>
    </row>
    <row r="103033" ht="15.0" customHeight="1">
      <c r="D103033" s="20"/>
      <c r="E103033" s="13"/>
      <c r="F103033" s="13"/>
      <c r="G103033" s="13"/>
      <c r="H103033" s="13"/>
      <c r="I103033" s="13"/>
    </row>
    <row r="103034" ht="15.0" customHeight="1">
      <c r="D103034" s="20"/>
      <c r="E103034" s="13"/>
      <c r="F103034" s="13"/>
      <c r="G103034" s="13"/>
      <c r="H103034" s="13"/>
      <c r="I103034" s="13"/>
    </row>
    <row r="103035" ht="15.0" customHeight="1">
      <c r="D103035" s="20"/>
      <c r="E103035" s="13"/>
      <c r="F103035" s="13"/>
      <c r="G103035" s="13"/>
      <c r="H103035" s="13"/>
      <c r="I103035" s="13"/>
    </row>
    <row r="103036" ht="15.0" customHeight="1">
      <c r="D103036" s="20"/>
      <c r="E103036" s="13"/>
      <c r="F103036" s="13"/>
      <c r="G103036" s="13"/>
      <c r="H103036" s="13"/>
      <c r="I103036" s="13"/>
    </row>
    <row r="103037" ht="15.0" customHeight="1">
      <c r="D103037" s="20"/>
      <c r="E103037" s="13"/>
      <c r="F103037" s="13"/>
      <c r="G103037" s="13"/>
      <c r="H103037" s="13"/>
      <c r="I103037" s="13"/>
    </row>
    <row r="103038" ht="15.0" customHeight="1">
      <c r="D103038" s="20"/>
      <c r="E103038" s="13"/>
      <c r="F103038" s="13"/>
      <c r="G103038" s="13"/>
      <c r="H103038" s="13"/>
      <c r="I103038" s="13"/>
    </row>
    <row r="103039" ht="15.0" customHeight="1">
      <c r="D103039" s="20"/>
      <c r="E103039" s="13"/>
      <c r="F103039" s="13"/>
      <c r="G103039" s="13"/>
      <c r="H103039" s="13"/>
      <c r="I103039" s="13"/>
    </row>
    <row r="103040" ht="15.0" customHeight="1">
      <c r="D103040" s="20"/>
      <c r="E103040" s="13"/>
      <c r="F103040" s="13"/>
      <c r="G103040" s="13"/>
      <c r="H103040" s="13"/>
      <c r="I103040" s="13"/>
    </row>
    <row r="103041" ht="15.0" customHeight="1">
      <c r="D103041" s="20"/>
      <c r="E103041" s="13"/>
      <c r="F103041" s="13"/>
      <c r="G103041" s="13"/>
      <c r="H103041" s="13"/>
      <c r="I103041" s="13"/>
    </row>
    <row r="103042" ht="15.0" customHeight="1">
      <c r="D103042" s="20"/>
      <c r="E103042" s="13"/>
      <c r="F103042" s="13"/>
      <c r="G103042" s="13"/>
      <c r="H103042" s="13"/>
      <c r="I103042" s="13"/>
    </row>
    <row r="103043" ht="15.0" customHeight="1">
      <c r="D103043" s="20"/>
      <c r="E103043" s="13"/>
      <c r="F103043" s="13"/>
      <c r="G103043" s="13"/>
      <c r="H103043" s="13"/>
      <c r="I103043" s="13"/>
    </row>
    <row r="103044" ht="15.0" customHeight="1">
      <c r="D103044" s="20"/>
      <c r="E103044" s="13"/>
      <c r="F103044" s="13"/>
      <c r="G103044" s="13"/>
      <c r="H103044" s="13"/>
      <c r="I103044" s="13"/>
    </row>
    <row r="103045" ht="15.0" customHeight="1">
      <c r="D103045" s="20"/>
      <c r="E103045" s="13"/>
      <c r="F103045" s="13"/>
      <c r="G103045" s="13"/>
      <c r="H103045" s="13"/>
      <c r="I103045" s="13"/>
    </row>
    <row r="103046" ht="15.0" customHeight="1">
      <c r="D103046" s="20"/>
      <c r="E103046" s="13"/>
      <c r="F103046" s="13"/>
      <c r="G103046" s="13"/>
      <c r="H103046" s="13"/>
      <c r="I103046" s="13"/>
    </row>
    <row r="103047" ht="15.0" customHeight="1">
      <c r="D103047" s="20"/>
      <c r="E103047" s="13"/>
      <c r="F103047" s="13"/>
      <c r="G103047" s="13"/>
      <c r="H103047" s="13"/>
      <c r="I103047" s="13"/>
    </row>
    <row r="103048" ht="15.0" customHeight="1">
      <c r="D103048" s="20"/>
      <c r="E103048" s="13"/>
      <c r="F103048" s="13"/>
      <c r="G103048" s="13"/>
      <c r="H103048" s="13"/>
      <c r="I103048" s="13"/>
    </row>
    <row r="103049" ht="15.0" customHeight="1">
      <c r="D103049" s="20"/>
      <c r="E103049" s="13"/>
      <c r="F103049" s="13"/>
      <c r="G103049" s="13"/>
      <c r="H103049" s="13"/>
      <c r="I103049" s="13"/>
    </row>
    <row r="103050" ht="15.0" customHeight="1">
      <c r="D103050" s="20"/>
      <c r="E103050" s="13"/>
      <c r="F103050" s="13"/>
      <c r="G103050" s="13"/>
      <c r="H103050" s="13"/>
      <c r="I103050" s="13"/>
    </row>
    <row r="103051" ht="15.0" customHeight="1">
      <c r="D103051" s="20"/>
      <c r="E103051" s="13"/>
      <c r="F103051" s="13"/>
      <c r="G103051" s="13"/>
      <c r="H103051" s="13"/>
      <c r="I103051" s="13"/>
    </row>
    <row r="103052" ht="15.0" customHeight="1">
      <c r="D103052" s="20"/>
      <c r="E103052" s="13"/>
      <c r="F103052" s="13"/>
      <c r="G103052" s="13"/>
      <c r="H103052" s="13"/>
      <c r="I103052" s="13"/>
    </row>
    <row r="103053" ht="15.0" customHeight="1">
      <c r="D103053" s="20"/>
      <c r="E103053" s="13"/>
      <c r="F103053" s="13"/>
      <c r="G103053" s="13"/>
      <c r="H103053" s="13"/>
      <c r="I103053" s="13"/>
    </row>
    <row r="103054" ht="15.0" customHeight="1">
      <c r="D103054" s="20"/>
      <c r="E103054" s="13"/>
      <c r="F103054" s="13"/>
      <c r="G103054" s="13"/>
      <c r="H103054" s="13"/>
      <c r="I103054" s="13"/>
    </row>
    <row r="103055" ht="15.0" customHeight="1">
      <c r="D103055" s="20"/>
      <c r="E103055" s="13"/>
      <c r="F103055" s="13"/>
      <c r="G103055" s="13"/>
      <c r="H103055" s="13"/>
      <c r="I103055" s="13"/>
    </row>
    <row r="103056" ht="15.0" customHeight="1">
      <c r="D103056" s="20"/>
      <c r="E103056" s="13"/>
      <c r="F103056" s="13"/>
      <c r="G103056" s="13"/>
      <c r="H103056" s="13"/>
      <c r="I103056" s="13"/>
    </row>
    <row r="103057" ht="15.0" customHeight="1">
      <c r="D103057" s="20"/>
      <c r="E103057" s="13"/>
      <c r="F103057" s="13"/>
      <c r="G103057" s="13"/>
      <c r="H103057" s="13"/>
      <c r="I103057" s="13"/>
    </row>
    <row r="103058" ht="15.0" customHeight="1">
      <c r="D103058" s="20"/>
      <c r="E103058" s="13"/>
      <c r="F103058" s="13"/>
      <c r="G103058" s="13"/>
      <c r="H103058" s="13"/>
      <c r="I103058" s="13"/>
    </row>
    <row r="103059" ht="15.0" customHeight="1">
      <c r="D103059" s="20"/>
      <c r="E103059" s="13"/>
      <c r="F103059" s="13"/>
      <c r="G103059" s="13"/>
      <c r="H103059" s="13"/>
      <c r="I103059" s="13"/>
    </row>
    <row r="103060" ht="15.0" customHeight="1">
      <c r="D103060" s="20"/>
      <c r="E103060" s="13"/>
      <c r="F103060" s="13"/>
      <c r="G103060" s="13"/>
      <c r="H103060" s="13"/>
      <c r="I103060" s="13"/>
    </row>
    <row r="103061" ht="15.0" customHeight="1">
      <c r="D103061" s="20"/>
      <c r="E103061" s="13"/>
      <c r="F103061" s="13"/>
      <c r="G103061" s="13"/>
      <c r="H103061" s="13"/>
      <c r="I103061" s="13"/>
    </row>
    <row r="103062" ht="15.0" customHeight="1">
      <c r="D103062" s="20"/>
      <c r="E103062" s="13"/>
      <c r="F103062" s="13"/>
      <c r="G103062" s="13"/>
      <c r="H103062" s="13"/>
      <c r="I103062" s="13"/>
    </row>
    <row r="103063" ht="15.0" customHeight="1">
      <c r="D103063" s="20"/>
      <c r="E103063" s="13"/>
      <c r="F103063" s="13"/>
      <c r="G103063" s="13"/>
      <c r="H103063" s="13"/>
      <c r="I103063" s="13"/>
    </row>
    <row r="103064" ht="15.0" customHeight="1">
      <c r="D103064" s="20"/>
      <c r="E103064" s="13"/>
      <c r="F103064" s="13"/>
      <c r="G103064" s="13"/>
      <c r="H103064" s="13"/>
      <c r="I103064" s="13"/>
    </row>
    <row r="103065" ht="15.0" customHeight="1">
      <c r="A103065" s="24"/>
      <c r="D103065" s="20"/>
      <c r="E103065" s="13"/>
      <c r="F103065" s="13"/>
      <c r="G103065" s="13"/>
      <c r="H103065" s="13"/>
      <c r="I103065" s="13"/>
    </row>
    <row r="103066" ht="15.0" customHeight="1">
      <c r="A103066" s="24"/>
      <c r="D103066" s="20"/>
      <c r="E103066" s="13"/>
      <c r="F103066" s="13"/>
      <c r="G103066" s="13"/>
      <c r="H103066" s="13"/>
      <c r="I103066" s="13"/>
    </row>
    <row r="103067" ht="15.0" customHeight="1">
      <c r="A103067" s="24"/>
      <c r="D103067" s="20"/>
      <c r="E103067" s="13"/>
      <c r="F103067" s="13"/>
      <c r="G103067" s="13"/>
      <c r="H103067" s="13"/>
      <c r="I103067" s="13"/>
    </row>
    <row r="103068" ht="15.0" customHeight="1">
      <c r="A103068" s="24"/>
      <c r="D103068" s="20"/>
      <c r="E103068" s="13"/>
      <c r="F103068" s="13"/>
      <c r="G103068" s="13"/>
      <c r="H103068" s="13"/>
      <c r="I103068" s="13"/>
    </row>
    <row r="103069" ht="15.0" customHeight="1">
      <c r="A103069" s="24"/>
      <c r="D103069" s="20"/>
      <c r="E103069" s="13"/>
      <c r="F103069" s="13"/>
      <c r="G103069" s="13"/>
      <c r="H103069" s="13"/>
      <c r="I103069" s="13"/>
    </row>
    <row r="103070" ht="15.0" customHeight="1">
      <c r="A103070" s="24"/>
      <c r="D103070" s="20"/>
      <c r="E103070" s="13"/>
      <c r="F103070" s="13"/>
      <c r="G103070" s="13"/>
      <c r="H103070" s="13"/>
      <c r="I103070" s="13"/>
    </row>
    <row r="103071" ht="15.0" customHeight="1">
      <c r="A103071" s="24"/>
      <c r="D103071" s="20"/>
      <c r="E103071" s="13"/>
      <c r="F103071" s="13"/>
      <c r="G103071" s="13"/>
      <c r="H103071" s="13"/>
      <c r="I103071" s="13"/>
    </row>
    <row r="103072" ht="15.0" customHeight="1">
      <c r="A103072" s="24"/>
      <c r="D103072" s="20"/>
      <c r="E103072" s="13"/>
      <c r="F103072" s="13"/>
      <c r="G103072" s="13"/>
      <c r="H103072" s="13"/>
      <c r="I103072" s="13"/>
    </row>
    <row r="103073" ht="15.0" customHeight="1">
      <c r="A103073" s="24"/>
      <c r="D103073" s="20"/>
      <c r="E103073" s="13"/>
      <c r="F103073" s="13"/>
      <c r="G103073" s="13"/>
      <c r="H103073" s="13"/>
      <c r="I103073" s="13"/>
    </row>
    <row r="103074" ht="15.0" customHeight="1">
      <c r="A103074" s="24"/>
      <c r="D103074" s="20"/>
      <c r="E103074" s="13"/>
      <c r="F103074" s="13"/>
      <c r="G103074" s="13"/>
      <c r="H103074" s="13"/>
      <c r="I103074" s="13"/>
    </row>
    <row r="103075" ht="15.0" customHeight="1">
      <c r="A103075" s="24"/>
      <c r="D103075" s="20"/>
      <c r="E103075" s="13"/>
      <c r="F103075" s="13"/>
      <c r="G103075" s="13"/>
      <c r="H103075" s="13"/>
      <c r="I103075" s="13"/>
    </row>
    <row r="103076" ht="15.0" customHeight="1">
      <c r="A103076" s="24"/>
      <c r="D103076" s="20"/>
      <c r="E103076" s="13"/>
      <c r="F103076" s="13"/>
      <c r="G103076" s="13"/>
      <c r="H103076" s="13"/>
      <c r="I103076" s="13"/>
    </row>
    <row r="103077" ht="15.0" customHeight="1">
      <c r="A103077" s="24"/>
      <c r="D103077" s="20"/>
      <c r="E103077" s="13"/>
      <c r="F103077" s="13"/>
      <c r="G103077" s="13"/>
      <c r="H103077" s="13"/>
      <c r="I103077" s="13"/>
    </row>
    <row r="103078" ht="15.0" customHeight="1">
      <c r="A103078" s="24"/>
      <c r="D103078" s="20"/>
      <c r="E103078" s="13"/>
      <c r="F103078" s="13"/>
      <c r="G103078" s="13"/>
      <c r="H103078" s="13"/>
      <c r="I103078" s="13"/>
    </row>
    <row r="103079" ht="15.0" customHeight="1">
      <c r="A103079" s="24"/>
      <c r="D103079" s="20"/>
      <c r="E103079" s="13"/>
      <c r="F103079" s="13"/>
      <c r="G103079" s="13"/>
      <c r="H103079" s="13"/>
      <c r="I103079" s="13"/>
    </row>
    <row r="103080" ht="15.0" customHeight="1">
      <c r="A103080" s="24"/>
      <c r="D103080" s="20"/>
      <c r="E103080" s="13"/>
      <c r="F103080" s="13"/>
      <c r="G103080" s="13"/>
      <c r="H103080" s="13"/>
      <c r="I103080" s="13"/>
    </row>
    <row r="103081" ht="15.0" customHeight="1">
      <c r="A103081" s="24"/>
      <c r="D103081" s="20"/>
      <c r="E103081" s="13"/>
      <c r="F103081" s="13"/>
      <c r="G103081" s="13"/>
      <c r="H103081" s="13"/>
      <c r="I103081" s="13"/>
    </row>
    <row r="103082" ht="15.0" customHeight="1">
      <c r="A103082" s="24"/>
      <c r="D103082" s="20"/>
      <c r="E103082" s="13"/>
      <c r="F103082" s="13"/>
      <c r="G103082" s="13"/>
      <c r="H103082" s="13"/>
      <c r="I103082" s="13"/>
    </row>
    <row r="103083" ht="15.0" customHeight="1">
      <c r="A103083" s="24"/>
      <c r="D103083" s="20"/>
      <c r="E103083" s="13"/>
      <c r="F103083" s="13"/>
      <c r="G103083" s="13"/>
      <c r="H103083" s="13"/>
      <c r="I103083" s="13"/>
    </row>
    <row r="103084" ht="15.0" customHeight="1">
      <c r="A103084" s="24"/>
      <c r="D103084" s="20"/>
      <c r="E103084" s="13"/>
      <c r="F103084" s="13"/>
      <c r="G103084" s="13"/>
      <c r="H103084" s="13"/>
      <c r="I103084" s="13"/>
    </row>
    <row r="103085" ht="15.0" customHeight="1">
      <c r="A103085" s="24"/>
      <c r="D103085" s="20"/>
      <c r="E103085" s="13"/>
      <c r="F103085" s="13"/>
      <c r="G103085" s="13"/>
      <c r="H103085" s="13"/>
      <c r="I103085" s="13"/>
    </row>
    <row r="103086" ht="15.0" customHeight="1">
      <c r="A103086" s="24"/>
      <c r="D103086" s="20"/>
      <c r="E103086" s="13"/>
      <c r="F103086" s="13"/>
      <c r="G103086" s="13"/>
      <c r="H103086" s="13"/>
      <c r="I103086" s="13"/>
    </row>
    <row r="103087" ht="15.0" customHeight="1">
      <c r="A103087" s="24"/>
      <c r="D103087" s="20"/>
      <c r="E103087" s="13"/>
      <c r="F103087" s="13"/>
      <c r="G103087" s="13"/>
      <c r="H103087" s="13"/>
      <c r="I103087" s="13"/>
    </row>
    <row r="103088" ht="15.0" customHeight="1">
      <c r="A103088" s="24"/>
      <c r="D103088" s="20"/>
      <c r="E103088" s="13"/>
      <c r="F103088" s="13"/>
      <c r="G103088" s="13"/>
      <c r="H103088" s="13"/>
      <c r="I103088" s="13"/>
    </row>
    <row r="103089" ht="15.0" customHeight="1">
      <c r="A103089" s="24"/>
      <c r="D103089" s="20"/>
      <c r="E103089" s="13"/>
      <c r="F103089" s="13"/>
      <c r="G103089" s="13"/>
      <c r="H103089" s="13"/>
      <c r="I103089" s="13"/>
    </row>
    <row r="103090" ht="15.0" customHeight="1">
      <c r="A103090" s="24"/>
      <c r="D103090" s="20"/>
      <c r="E103090" s="13"/>
      <c r="F103090" s="13"/>
      <c r="G103090" s="13"/>
      <c r="H103090" s="13"/>
      <c r="I103090" s="13"/>
    </row>
    <row r="103091" ht="15.0" customHeight="1">
      <c r="A103091" s="24"/>
      <c r="D103091" s="20"/>
      <c r="E103091" s="13"/>
      <c r="F103091" s="13"/>
      <c r="G103091" s="13"/>
      <c r="H103091" s="13"/>
      <c r="I103091" s="13"/>
    </row>
    <row r="103092" ht="15.0" customHeight="1">
      <c r="A103092" s="24"/>
      <c r="D103092" s="20"/>
      <c r="E103092" s="13"/>
      <c r="F103092" s="13"/>
      <c r="G103092" s="13"/>
      <c r="H103092" s="13"/>
      <c r="I103092" s="13"/>
    </row>
    <row r="103093" ht="15.0" customHeight="1">
      <c r="A103093" s="24"/>
      <c r="D103093" s="20"/>
      <c r="E103093" s="13"/>
      <c r="F103093" s="13"/>
      <c r="G103093" s="13"/>
      <c r="H103093" s="13"/>
      <c r="I103093" s="13"/>
    </row>
    <row r="103094" ht="15.0" customHeight="1">
      <c r="A103094" s="24"/>
      <c r="D103094" s="20"/>
      <c r="E103094" s="13"/>
      <c r="F103094" s="13"/>
      <c r="G103094" s="13"/>
      <c r="H103094" s="13"/>
      <c r="I103094" s="13"/>
    </row>
    <row r="103095" ht="15.0" customHeight="1">
      <c r="A103095" s="24"/>
      <c r="D103095" s="20"/>
      <c r="E103095" s="13"/>
      <c r="F103095" s="13"/>
      <c r="G103095" s="13"/>
      <c r="H103095" s="13"/>
      <c r="I103095" s="13"/>
    </row>
    <row r="103096" ht="15.0" customHeight="1">
      <c r="A103096" s="24"/>
      <c r="D103096" s="20"/>
      <c r="E103096" s="13"/>
      <c r="F103096" s="13"/>
      <c r="G103096" s="13"/>
      <c r="H103096" s="13"/>
      <c r="I103096" s="13"/>
    </row>
    <row r="103097" ht="15.0" customHeight="1">
      <c r="A103097" s="24"/>
      <c r="D103097" s="20"/>
      <c r="E103097" s="13"/>
      <c r="F103097" s="13"/>
      <c r="G103097" s="13"/>
      <c r="H103097" s="13"/>
      <c r="I103097" s="13"/>
    </row>
    <row r="103098" ht="15.0" customHeight="1">
      <c r="A103098" s="24"/>
      <c r="D103098" s="20"/>
      <c r="E103098" s="13"/>
      <c r="F103098" s="13"/>
      <c r="G103098" s="13"/>
      <c r="H103098" s="13"/>
      <c r="I103098" s="13"/>
    </row>
    <row r="103099" ht="15.0" customHeight="1">
      <c r="A103099" s="24"/>
      <c r="D103099" s="20"/>
      <c r="E103099" s="13"/>
      <c r="F103099" s="13"/>
      <c r="G103099" s="13"/>
      <c r="H103099" s="13"/>
      <c r="I103099" s="13"/>
    </row>
    <row r="103100" ht="15.0" customHeight="1">
      <c r="A103100" s="24"/>
      <c r="D103100" s="20"/>
      <c r="E103100" s="13"/>
      <c r="F103100" s="13"/>
      <c r="G103100" s="13"/>
      <c r="H103100" s="13"/>
      <c r="I103100" s="13"/>
    </row>
    <row r="103101" ht="15.0" customHeight="1">
      <c r="A103101" s="24"/>
      <c r="D103101" s="20"/>
      <c r="E103101" s="13"/>
      <c r="F103101" s="13"/>
      <c r="G103101" s="13"/>
      <c r="H103101" s="13"/>
      <c r="I103101" s="13"/>
    </row>
    <row r="103102" ht="15.0" customHeight="1">
      <c r="A103102" s="24"/>
      <c r="D103102" s="20"/>
      <c r="E103102" s="13"/>
      <c r="F103102" s="13"/>
      <c r="G103102" s="13"/>
      <c r="H103102" s="13"/>
      <c r="I103102" s="13"/>
    </row>
    <row r="103103" ht="15.0" customHeight="1">
      <c r="A103103" s="24"/>
      <c r="D103103" s="20"/>
      <c r="E103103" s="13"/>
      <c r="F103103" s="13"/>
      <c r="G103103" s="13"/>
      <c r="H103103" s="13"/>
      <c r="I103103" s="13"/>
    </row>
    <row r="103104" ht="15.0" customHeight="1">
      <c r="A103104" s="24"/>
      <c r="D103104" s="20"/>
      <c r="E103104" s="13"/>
      <c r="F103104" s="13"/>
      <c r="G103104" s="13"/>
      <c r="H103104" s="13"/>
      <c r="I103104" s="13"/>
    </row>
    <row r="103105" ht="15.0" customHeight="1">
      <c r="A103105" s="24"/>
      <c r="D103105" s="20"/>
      <c r="E103105" s="13"/>
      <c r="F103105" s="13"/>
      <c r="G103105" s="13"/>
      <c r="H103105" s="13"/>
      <c r="I103105" s="13"/>
    </row>
    <row r="103106" ht="15.0" customHeight="1">
      <c r="A103106" s="24"/>
      <c r="D103106" s="20"/>
      <c r="E103106" s="13"/>
      <c r="F103106" s="13"/>
      <c r="G103106" s="13"/>
      <c r="H103106" s="13"/>
      <c r="I103106" s="13"/>
    </row>
    <row r="103107" ht="15.0" customHeight="1">
      <c r="A103107" s="24"/>
      <c r="D103107" s="20"/>
      <c r="E103107" s="13"/>
      <c r="F103107" s="13"/>
      <c r="G103107" s="13"/>
      <c r="H103107" s="13"/>
      <c r="I103107" s="13"/>
    </row>
    <row r="103108" ht="15.0" customHeight="1">
      <c r="A103108" s="24"/>
      <c r="D103108" s="20"/>
      <c r="E103108" s="13"/>
      <c r="F103108" s="13"/>
      <c r="G103108" s="13"/>
      <c r="H103108" s="13"/>
      <c r="I103108" s="13"/>
    </row>
    <row r="103109" ht="15.0" customHeight="1">
      <c r="A103109" s="24"/>
      <c r="D103109" s="20"/>
      <c r="E103109" s="13"/>
      <c r="F103109" s="13"/>
      <c r="G103109" s="13"/>
      <c r="H103109" s="13"/>
      <c r="I103109" s="13"/>
    </row>
    <row r="103110" ht="15.0" customHeight="1">
      <c r="A103110" s="24"/>
      <c r="D103110" s="20"/>
      <c r="E103110" s="13"/>
      <c r="F103110" s="13"/>
      <c r="G103110" s="13"/>
      <c r="H103110" s="13"/>
      <c r="I103110" s="13"/>
    </row>
    <row r="103111" ht="15.0" customHeight="1">
      <c r="A103111" s="24"/>
      <c r="D103111" s="20"/>
      <c r="E103111" s="13"/>
      <c r="F103111" s="13"/>
      <c r="G103111" s="13"/>
      <c r="H103111" s="13"/>
      <c r="I103111" s="13"/>
    </row>
    <row r="103112" ht="15.0" customHeight="1">
      <c r="A103112" s="24"/>
      <c r="D103112" s="20"/>
      <c r="E103112" s="13"/>
      <c r="F103112" s="13"/>
      <c r="G103112" s="13"/>
      <c r="H103112" s="13"/>
      <c r="I103112" s="13"/>
    </row>
    <row r="103113" ht="15.0" customHeight="1">
      <c r="A103113" s="24"/>
      <c r="D103113" s="20"/>
      <c r="E103113" s="13"/>
      <c r="F103113" s="13"/>
      <c r="G103113" s="13"/>
      <c r="H103113" s="13"/>
      <c r="I103113" s="13"/>
    </row>
    <row r="103114" ht="15.0" customHeight="1">
      <c r="A103114" s="24"/>
      <c r="D103114" s="20"/>
      <c r="E103114" s="13"/>
      <c r="F103114" s="13"/>
      <c r="G103114" s="13"/>
      <c r="H103114" s="13"/>
      <c r="I103114" s="13"/>
    </row>
    <row r="103115" ht="15.0" customHeight="1">
      <c r="A103115" s="24"/>
      <c r="D103115" s="20"/>
      <c r="E103115" s="13"/>
      <c r="F103115" s="13"/>
      <c r="G103115" s="13"/>
      <c r="H103115" s="13"/>
      <c r="I103115" s="13"/>
    </row>
    <row r="103116" ht="15.0" customHeight="1">
      <c r="A103116" s="24"/>
      <c r="D103116" s="20"/>
      <c r="E103116" s="13"/>
      <c r="F103116" s="13"/>
      <c r="G103116" s="13"/>
      <c r="H103116" s="13"/>
      <c r="I103116" s="13"/>
    </row>
    <row r="103117" ht="15.0" customHeight="1">
      <c r="A103117" s="24"/>
      <c r="D103117" s="20"/>
      <c r="E103117" s="13"/>
      <c r="F103117" s="13"/>
      <c r="G103117" s="13"/>
      <c r="H103117" s="13"/>
      <c r="I103117" s="13"/>
    </row>
    <row r="103118" ht="15.0" customHeight="1">
      <c r="A103118" s="24"/>
      <c r="D103118" s="20"/>
      <c r="E103118" s="13"/>
      <c r="F103118" s="13"/>
      <c r="G103118" s="13"/>
      <c r="H103118" s="13"/>
      <c r="I103118" s="13"/>
    </row>
    <row r="103119" ht="15.0" customHeight="1">
      <c r="A103119" s="24"/>
      <c r="D103119" s="20"/>
      <c r="E103119" s="13"/>
      <c r="F103119" s="13"/>
      <c r="G103119" s="13"/>
      <c r="H103119" s="13"/>
      <c r="I103119" s="13"/>
    </row>
    <row r="103120" ht="15.0" customHeight="1">
      <c r="A103120" s="24"/>
      <c r="D103120" s="20"/>
      <c r="E103120" s="13"/>
      <c r="F103120" s="13"/>
      <c r="G103120" s="13"/>
      <c r="H103120" s="13"/>
      <c r="I103120" s="13"/>
    </row>
    <row r="103121" ht="15.0" customHeight="1">
      <c r="A103121" s="24"/>
      <c r="D103121" s="20"/>
      <c r="E103121" s="13"/>
      <c r="F103121" s="13"/>
      <c r="G103121" s="13"/>
      <c r="H103121" s="13"/>
      <c r="I103121" s="13"/>
    </row>
    <row r="103122" ht="15.0" customHeight="1">
      <c r="A103122" s="24"/>
      <c r="D103122" s="20"/>
      <c r="E103122" s="13"/>
      <c r="F103122" s="13"/>
      <c r="G103122" s="13"/>
      <c r="H103122" s="13"/>
      <c r="I103122" s="13"/>
    </row>
    <row r="103123" ht="15.0" customHeight="1">
      <c r="A103123" s="24"/>
      <c r="D103123" s="20"/>
      <c r="E103123" s="13"/>
      <c r="F103123" s="13"/>
      <c r="G103123" s="13"/>
      <c r="H103123" s="13"/>
      <c r="I103123" s="13"/>
    </row>
    <row r="103124" ht="15.0" customHeight="1">
      <c r="A103124" s="24"/>
      <c r="D103124" s="20"/>
      <c r="E103124" s="13"/>
      <c r="F103124" s="13"/>
      <c r="G103124" s="13"/>
      <c r="H103124" s="13"/>
      <c r="I103124" s="13"/>
    </row>
    <row r="103125" ht="15.0" customHeight="1">
      <c r="A103125" s="24"/>
      <c r="D103125" s="20"/>
      <c r="E103125" s="13"/>
      <c r="F103125" s="13"/>
      <c r="G103125" s="13"/>
      <c r="H103125" s="13"/>
      <c r="I103125" s="13"/>
    </row>
    <row r="103126" ht="15.0" customHeight="1">
      <c r="A103126" s="24"/>
      <c r="D103126" s="20"/>
      <c r="E103126" s="13"/>
      <c r="F103126" s="13"/>
      <c r="G103126" s="13"/>
      <c r="H103126" s="13"/>
      <c r="I103126" s="13"/>
    </row>
    <row r="103127" ht="15.0" customHeight="1">
      <c r="A103127" s="24"/>
      <c r="D103127" s="20"/>
      <c r="E103127" s="13"/>
      <c r="F103127" s="13"/>
      <c r="G103127" s="13"/>
      <c r="H103127" s="13"/>
      <c r="I103127" s="13"/>
    </row>
    <row r="103128" ht="15.0" customHeight="1">
      <c r="A103128" s="24"/>
      <c r="D103128" s="20"/>
      <c r="E103128" s="13"/>
      <c r="F103128" s="13"/>
      <c r="G103128" s="13"/>
      <c r="H103128" s="13"/>
      <c r="I103128" s="13"/>
    </row>
    <row r="103129" ht="15.0" customHeight="1">
      <c r="A103129" s="24"/>
      <c r="D103129" s="20"/>
      <c r="E103129" s="13"/>
      <c r="F103129" s="13"/>
      <c r="G103129" s="13"/>
      <c r="H103129" s="13"/>
      <c r="I103129" s="13"/>
    </row>
    <row r="103130" ht="15.0" customHeight="1">
      <c r="A103130" s="24"/>
      <c r="D103130" s="20"/>
      <c r="E103130" s="13"/>
      <c r="F103130" s="13"/>
      <c r="G103130" s="13"/>
      <c r="H103130" s="13"/>
      <c r="I103130" s="13"/>
    </row>
    <row r="103131" ht="15.0" customHeight="1">
      <c r="A103131" s="24"/>
      <c r="D103131" s="20"/>
      <c r="E103131" s="13"/>
      <c r="F103131" s="13"/>
      <c r="G103131" s="13"/>
      <c r="H103131" s="13"/>
      <c r="I103131" s="13"/>
    </row>
    <row r="103132" ht="15.0" customHeight="1">
      <c r="A103132" s="24"/>
      <c r="D103132" s="20"/>
      <c r="E103132" s="13"/>
      <c r="F103132" s="13"/>
      <c r="G103132" s="13"/>
      <c r="H103132" s="13"/>
      <c r="I103132" s="13"/>
    </row>
    <row r="103133" ht="15.0" customHeight="1">
      <c r="A103133" s="24"/>
      <c r="D103133" s="20"/>
      <c r="E103133" s="13"/>
      <c r="F103133" s="13"/>
      <c r="G103133" s="13"/>
      <c r="H103133" s="13"/>
      <c r="I103133" s="13"/>
    </row>
    <row r="103134" ht="15.0" customHeight="1">
      <c r="A103134" s="24"/>
      <c r="D103134" s="20"/>
      <c r="E103134" s="13"/>
      <c r="F103134" s="13"/>
      <c r="G103134" s="13"/>
      <c r="H103134" s="13"/>
      <c r="I103134" s="13"/>
    </row>
    <row r="103135" ht="15.0" customHeight="1">
      <c r="A103135" s="24"/>
      <c r="D103135" s="20"/>
      <c r="E103135" s="13"/>
      <c r="F103135" s="13"/>
      <c r="G103135" s="13"/>
      <c r="H103135" s="13"/>
      <c r="I103135" s="13"/>
    </row>
    <row r="103136" ht="15.0" customHeight="1">
      <c r="A103136" s="24"/>
      <c r="D103136" s="20"/>
      <c r="E103136" s="13"/>
      <c r="F103136" s="13"/>
      <c r="G103136" s="13"/>
      <c r="H103136" s="13"/>
      <c r="I103136" s="13"/>
    </row>
    <row r="103137" ht="15.0" customHeight="1">
      <c r="A103137" s="24"/>
      <c r="D103137" s="20"/>
      <c r="E103137" s="13"/>
      <c r="F103137" s="13"/>
      <c r="G103137" s="13"/>
      <c r="H103137" s="13"/>
      <c r="I103137" s="13"/>
    </row>
    <row r="103138" ht="15.0" customHeight="1">
      <c r="A103138" s="24"/>
      <c r="D103138" s="20"/>
      <c r="E103138" s="13"/>
      <c r="F103138" s="13"/>
      <c r="G103138" s="13"/>
      <c r="H103138" s="13"/>
      <c r="I103138" s="13"/>
    </row>
    <row r="103139" ht="15.0" customHeight="1">
      <c r="A103139" s="24"/>
      <c r="D103139" s="20"/>
      <c r="E103139" s="13"/>
      <c r="F103139" s="13"/>
      <c r="G103139" s="13"/>
      <c r="H103139" s="13"/>
      <c r="I103139" s="13"/>
    </row>
    <row r="103140" ht="15.0" customHeight="1">
      <c r="A103140" s="24"/>
      <c r="D103140" s="20"/>
      <c r="E103140" s="13"/>
      <c r="F103140" s="13"/>
      <c r="G103140" s="13"/>
      <c r="H103140" s="13"/>
      <c r="I103140" s="13"/>
    </row>
    <row r="103141" ht="15.0" customHeight="1">
      <c r="A103141" s="24"/>
      <c r="D103141" s="20"/>
      <c r="E103141" s="13"/>
      <c r="F103141" s="13"/>
      <c r="G103141" s="13"/>
      <c r="H103141" s="13"/>
      <c r="I103141" s="13"/>
    </row>
    <row r="103142" ht="15.0" customHeight="1">
      <c r="A103142" s="24"/>
      <c r="D103142" s="20"/>
      <c r="E103142" s="13"/>
      <c r="F103142" s="13"/>
      <c r="G103142" s="13"/>
      <c r="H103142" s="13"/>
      <c r="I103142" s="13"/>
    </row>
    <row r="103143" ht="15.0" customHeight="1">
      <c r="A103143" s="24"/>
      <c r="D103143" s="20"/>
      <c r="E103143" s="13"/>
      <c r="F103143" s="13"/>
      <c r="G103143" s="13"/>
      <c r="H103143" s="13"/>
      <c r="I103143" s="13"/>
    </row>
    <row r="103144" ht="15.0" customHeight="1">
      <c r="A103144" s="24"/>
      <c r="D103144" s="20"/>
      <c r="E103144" s="13"/>
      <c r="F103144" s="13"/>
      <c r="G103144" s="13"/>
      <c r="H103144" s="13"/>
      <c r="I103144" s="13"/>
    </row>
    <row r="103145" ht="15.0" customHeight="1">
      <c r="A103145" s="24"/>
      <c r="D103145" s="20"/>
      <c r="E103145" s="13"/>
      <c r="F103145" s="13"/>
      <c r="G103145" s="13"/>
      <c r="H103145" s="13"/>
      <c r="I103145" s="13"/>
    </row>
    <row r="103146" ht="15.0" customHeight="1">
      <c r="A103146" s="24"/>
      <c r="D103146" s="20"/>
      <c r="E103146" s="13"/>
      <c r="F103146" s="13"/>
      <c r="G103146" s="13"/>
      <c r="H103146" s="13"/>
      <c r="I103146" s="13"/>
    </row>
    <row r="103147" ht="15.0" customHeight="1">
      <c r="A103147" s="24"/>
      <c r="D103147" s="20"/>
      <c r="E103147" s="13"/>
      <c r="F103147" s="13"/>
      <c r="G103147" s="13"/>
      <c r="H103147" s="13"/>
      <c r="I103147" s="13"/>
    </row>
    <row r="103148" ht="15.0" customHeight="1">
      <c r="A103148" s="24"/>
      <c r="D103148" s="20"/>
      <c r="E103148" s="13"/>
      <c r="F103148" s="13"/>
      <c r="G103148" s="13"/>
      <c r="H103148" s="13"/>
      <c r="I103148" s="13"/>
    </row>
    <row r="103149" ht="15.0" customHeight="1">
      <c r="A103149" s="24"/>
      <c r="D103149" s="20"/>
      <c r="E103149" s="13"/>
      <c r="F103149" s="13"/>
      <c r="G103149" s="13"/>
      <c r="H103149" s="13"/>
      <c r="I103149" s="13"/>
    </row>
    <row r="103150" ht="15.0" customHeight="1">
      <c r="A103150" s="24"/>
      <c r="D103150" s="20"/>
      <c r="E103150" s="13"/>
      <c r="F103150" s="13"/>
      <c r="G103150" s="13"/>
      <c r="H103150" s="13"/>
      <c r="I103150" s="13"/>
    </row>
    <row r="103151" ht="15.0" customHeight="1">
      <c r="A103151" s="24"/>
      <c r="D103151" s="20"/>
      <c r="E103151" s="13"/>
      <c r="F103151" s="13"/>
      <c r="G103151" s="13"/>
      <c r="H103151" s="13"/>
      <c r="I103151" s="13"/>
    </row>
    <row r="103152" ht="15.0" customHeight="1">
      <c r="A103152" s="24"/>
      <c r="D103152" s="20"/>
      <c r="E103152" s="13"/>
      <c r="F103152" s="13"/>
      <c r="G103152" s="13"/>
      <c r="H103152" s="13"/>
      <c r="I103152" s="13"/>
    </row>
    <row r="103153" ht="15.0" customHeight="1">
      <c r="A103153" s="24"/>
      <c r="D103153" s="20"/>
      <c r="E103153" s="13"/>
      <c r="F103153" s="13"/>
      <c r="G103153" s="13"/>
      <c r="H103153" s="13"/>
      <c r="I103153" s="13"/>
    </row>
    <row r="103154" ht="15.0" customHeight="1">
      <c r="A103154" s="24"/>
      <c r="D103154" s="20"/>
      <c r="E103154" s="13"/>
      <c r="F103154" s="13"/>
      <c r="G103154" s="13"/>
      <c r="H103154" s="13"/>
      <c r="I103154" s="13"/>
    </row>
    <row r="103155" ht="15.0" customHeight="1">
      <c r="A103155" s="24"/>
      <c r="D103155" s="20"/>
      <c r="E103155" s="13"/>
      <c r="F103155" s="13"/>
      <c r="G103155" s="13"/>
      <c r="H103155" s="13"/>
      <c r="I103155" s="13"/>
    </row>
    <row r="103156" ht="15.0" customHeight="1">
      <c r="A103156" s="24"/>
      <c r="D103156" s="20"/>
      <c r="E103156" s="13"/>
      <c r="F103156" s="13"/>
      <c r="G103156" s="13"/>
      <c r="H103156" s="13"/>
      <c r="I103156" s="13"/>
    </row>
    <row r="103157" ht="15.0" customHeight="1">
      <c r="A103157" s="24"/>
      <c r="D103157" s="20"/>
      <c r="E103157" s="13"/>
      <c r="F103157" s="13"/>
      <c r="G103157" s="13"/>
      <c r="H103157" s="13"/>
      <c r="I103157" s="13"/>
    </row>
    <row r="103158" ht="15.0" customHeight="1">
      <c r="A103158" s="24"/>
      <c r="D103158" s="20"/>
      <c r="E103158" s="13"/>
      <c r="F103158" s="13"/>
      <c r="G103158" s="13"/>
      <c r="H103158" s="13"/>
      <c r="I103158" s="13"/>
    </row>
    <row r="103159" ht="15.0" customHeight="1">
      <c r="A103159" s="24"/>
      <c r="D103159" s="20"/>
      <c r="E103159" s="13"/>
      <c r="F103159" s="13"/>
      <c r="G103159" s="13"/>
      <c r="H103159" s="13"/>
      <c r="I103159" s="13"/>
    </row>
    <row r="103160" ht="15.0" customHeight="1">
      <c r="A103160" s="24"/>
      <c r="D103160" s="20"/>
      <c r="E103160" s="13"/>
      <c r="F103160" s="13"/>
      <c r="G103160" s="13"/>
      <c r="H103160" s="13"/>
      <c r="I103160" s="13"/>
    </row>
    <row r="103161" ht="15.0" customHeight="1">
      <c r="A103161" s="24"/>
      <c r="D103161" s="20"/>
      <c r="E103161" s="13"/>
      <c r="F103161" s="13"/>
      <c r="G103161" s="13"/>
      <c r="H103161" s="13"/>
      <c r="I103161" s="13"/>
    </row>
    <row r="103162" ht="15.0" customHeight="1">
      <c r="A103162" s="24"/>
      <c r="D103162" s="20"/>
      <c r="E103162" s="13"/>
      <c r="F103162" s="13"/>
      <c r="G103162" s="13"/>
      <c r="H103162" s="13"/>
      <c r="I103162" s="13"/>
    </row>
    <row r="103163" ht="15.0" customHeight="1">
      <c r="A103163" s="24"/>
      <c r="D103163" s="20"/>
      <c r="E103163" s="13"/>
      <c r="F103163" s="13"/>
      <c r="G103163" s="13"/>
      <c r="H103163" s="13"/>
      <c r="I103163" s="13"/>
    </row>
    <row r="103164" ht="15.0" customHeight="1">
      <c r="A103164" s="24"/>
      <c r="D103164" s="20"/>
      <c r="E103164" s="13"/>
      <c r="F103164" s="13"/>
      <c r="G103164" s="13"/>
      <c r="H103164" s="13"/>
      <c r="I103164" s="13"/>
    </row>
    <row r="103165" ht="15.0" customHeight="1">
      <c r="A103165" s="24"/>
      <c r="D103165" s="20"/>
      <c r="E103165" s="13"/>
      <c r="F103165" s="13"/>
      <c r="G103165" s="13"/>
      <c r="H103165" s="13"/>
      <c r="I103165" s="13"/>
    </row>
    <row r="103166" ht="15.0" customHeight="1">
      <c r="A103166" s="24"/>
      <c r="D103166" s="20"/>
      <c r="E103166" s="13"/>
      <c r="F103166" s="13"/>
      <c r="G103166" s="13"/>
      <c r="H103166" s="13"/>
      <c r="I103166" s="13"/>
    </row>
    <row r="103167" ht="15.0" customHeight="1">
      <c r="A103167" s="24"/>
      <c r="D103167" s="20"/>
      <c r="E103167" s="13"/>
      <c r="F103167" s="13"/>
      <c r="G103167" s="13"/>
      <c r="H103167" s="13"/>
      <c r="I103167" s="13"/>
    </row>
    <row r="103168" ht="15.0" customHeight="1">
      <c r="A103168" s="24"/>
      <c r="D103168" s="20"/>
      <c r="E103168" s="13"/>
      <c r="F103168" s="13"/>
      <c r="G103168" s="13"/>
      <c r="H103168" s="13"/>
      <c r="I103168" s="13"/>
    </row>
    <row r="103169" ht="15.0" customHeight="1">
      <c r="A103169" s="24"/>
      <c r="D103169" s="20"/>
      <c r="E103169" s="13"/>
      <c r="F103169" s="13"/>
      <c r="G103169" s="13"/>
      <c r="H103169" s="13"/>
      <c r="I103169" s="13"/>
    </row>
    <row r="103170" ht="15.0" customHeight="1">
      <c r="A103170" s="24"/>
      <c r="D103170" s="20"/>
      <c r="E103170" s="13"/>
      <c r="F103170" s="13"/>
      <c r="G103170" s="13"/>
      <c r="H103170" s="13"/>
      <c r="I103170" s="13"/>
    </row>
    <row r="103171" ht="15.0" customHeight="1">
      <c r="A103171" s="24"/>
      <c r="D103171" s="20"/>
      <c r="E103171" s="13"/>
      <c r="F103171" s="13"/>
      <c r="G103171" s="13"/>
      <c r="H103171" s="13"/>
      <c r="I103171" s="13"/>
    </row>
    <row r="103172" ht="15.0" customHeight="1">
      <c r="A103172" s="24"/>
      <c r="D103172" s="20"/>
      <c r="E103172" s="13"/>
      <c r="F103172" s="13"/>
      <c r="G103172" s="13"/>
      <c r="H103172" s="13"/>
      <c r="I103172" s="13"/>
    </row>
    <row r="103173" ht="15.0" customHeight="1">
      <c r="A103173" s="24"/>
      <c r="D103173" s="20"/>
      <c r="E103173" s="13"/>
      <c r="F103173" s="13"/>
      <c r="G103173" s="13"/>
      <c r="H103173" s="13"/>
      <c r="I103173" s="13"/>
    </row>
    <row r="103174" ht="15.0" customHeight="1">
      <c r="A103174" s="24"/>
      <c r="D103174" s="20"/>
      <c r="E103174" s="13"/>
      <c r="F103174" s="13"/>
      <c r="G103174" s="13"/>
      <c r="H103174" s="13"/>
      <c r="I103174" s="13"/>
    </row>
    <row r="103175" ht="15.0" customHeight="1">
      <c r="A103175" s="24"/>
      <c r="D103175" s="20"/>
      <c r="E103175" s="13"/>
      <c r="F103175" s="13"/>
      <c r="G103175" s="13"/>
      <c r="H103175" s="13"/>
      <c r="I103175" s="13"/>
    </row>
    <row r="103176" ht="15.0" customHeight="1">
      <c r="A103176" s="24"/>
      <c r="D103176" s="20"/>
      <c r="E103176" s="13"/>
      <c r="F103176" s="13"/>
      <c r="G103176" s="13"/>
      <c r="H103176" s="13"/>
      <c r="I103176" s="13"/>
    </row>
    <row r="103177" ht="15.0" customHeight="1">
      <c r="A103177" s="24"/>
      <c r="D103177" s="20"/>
      <c r="E103177" s="13"/>
      <c r="F103177" s="13"/>
      <c r="G103177" s="13"/>
      <c r="H103177" s="13"/>
      <c r="I103177" s="13"/>
    </row>
    <row r="103178" ht="15.0" customHeight="1">
      <c r="A103178" s="24"/>
      <c r="D103178" s="20"/>
      <c r="E103178" s="13"/>
      <c r="F103178" s="13"/>
      <c r="G103178" s="13"/>
      <c r="H103178" s="13"/>
      <c r="I103178" s="13"/>
    </row>
    <row r="103179" ht="15.0" customHeight="1">
      <c r="A103179" s="24"/>
      <c r="D103179" s="20"/>
      <c r="E103179" s="13"/>
      <c r="F103179" s="13"/>
      <c r="G103179" s="13"/>
      <c r="H103179" s="13"/>
      <c r="I103179" s="13"/>
    </row>
    <row r="103180" ht="15.0" customHeight="1">
      <c r="A103180" s="24"/>
      <c r="D103180" s="20"/>
      <c r="E103180" s="13"/>
      <c r="F103180" s="13"/>
      <c r="G103180" s="13"/>
      <c r="H103180" s="13"/>
      <c r="I103180" s="13"/>
    </row>
    <row r="103181" ht="15.0" customHeight="1">
      <c r="A103181" s="24"/>
      <c r="D103181" s="20"/>
      <c r="E103181" s="13"/>
      <c r="F103181" s="13"/>
      <c r="G103181" s="13"/>
      <c r="H103181" s="13"/>
      <c r="I103181" s="13"/>
    </row>
    <row r="103182" ht="15.0" customHeight="1">
      <c r="A103182" s="24"/>
      <c r="D103182" s="20"/>
      <c r="E103182" s="13"/>
      <c r="F103182" s="13"/>
      <c r="G103182" s="13"/>
      <c r="H103182" s="13"/>
      <c r="I103182" s="13"/>
    </row>
    <row r="103183" ht="15.0" customHeight="1">
      <c r="A103183" s="24"/>
      <c r="D103183" s="20"/>
      <c r="E103183" s="13"/>
      <c r="F103183" s="13"/>
      <c r="G103183" s="13"/>
      <c r="H103183" s="13"/>
      <c r="I103183" s="13"/>
    </row>
    <row r="103184" ht="15.0" customHeight="1">
      <c r="A103184" s="24"/>
      <c r="D103184" s="20"/>
      <c r="E103184" s="13"/>
      <c r="F103184" s="13"/>
      <c r="G103184" s="13"/>
      <c r="H103184" s="13"/>
      <c r="I103184" s="13"/>
    </row>
    <row r="103185" ht="15.0" customHeight="1">
      <c r="A103185" s="24"/>
      <c r="D103185" s="20"/>
      <c r="E103185" s="13"/>
      <c r="F103185" s="13"/>
      <c r="G103185" s="13"/>
      <c r="H103185" s="13"/>
      <c r="I103185" s="13"/>
    </row>
    <row r="103186" ht="15.0" customHeight="1">
      <c r="A103186" s="24"/>
      <c r="D103186" s="20"/>
      <c r="E103186" s="13"/>
      <c r="F103186" s="13"/>
      <c r="G103186" s="13"/>
      <c r="H103186" s="13"/>
      <c r="I103186" s="13"/>
    </row>
    <row r="103187" ht="15.0" customHeight="1">
      <c r="A103187" s="24"/>
      <c r="D103187" s="20"/>
      <c r="E103187" s="13"/>
      <c r="F103187" s="13"/>
      <c r="G103187" s="13"/>
      <c r="H103187" s="13"/>
      <c r="I103187" s="13"/>
    </row>
    <row r="103188" ht="15.0" customHeight="1">
      <c r="A103188" s="24"/>
      <c r="D103188" s="20"/>
      <c r="E103188" s="13"/>
      <c r="F103188" s="13"/>
      <c r="G103188" s="13"/>
      <c r="H103188" s="13"/>
      <c r="I103188" s="13"/>
    </row>
    <row r="103189" ht="15.0" customHeight="1">
      <c r="A103189" s="24"/>
      <c r="D103189" s="20"/>
      <c r="E103189" s="13"/>
      <c r="F103189" s="13"/>
      <c r="G103189" s="13"/>
      <c r="H103189" s="13"/>
      <c r="I103189" s="13"/>
    </row>
    <row r="103190" ht="15.0" customHeight="1">
      <c r="A103190" s="24"/>
      <c r="D103190" s="20"/>
      <c r="E103190" s="13"/>
      <c r="F103190" s="13"/>
      <c r="G103190" s="13"/>
      <c r="H103190" s="13"/>
      <c r="I103190" s="13"/>
    </row>
    <row r="103191" ht="15.0" customHeight="1">
      <c r="A103191" s="24"/>
      <c r="D103191" s="20"/>
      <c r="E103191" s="13"/>
      <c r="F103191" s="13"/>
      <c r="G103191" s="13"/>
      <c r="H103191" s="13"/>
      <c r="I103191" s="13"/>
    </row>
    <row r="103192" ht="15.0" customHeight="1">
      <c r="A103192" s="24"/>
      <c r="D103192" s="20"/>
      <c r="E103192" s="13"/>
      <c r="F103192" s="13"/>
      <c r="G103192" s="13"/>
      <c r="H103192" s="13"/>
      <c r="I103192" s="13"/>
    </row>
    <row r="103193" ht="15.0" customHeight="1">
      <c r="A103193" s="24"/>
      <c r="D103193" s="20"/>
      <c r="E103193" s="13"/>
      <c r="F103193" s="13"/>
      <c r="G103193" s="13"/>
      <c r="H103193" s="13"/>
      <c r="I103193" s="13"/>
    </row>
    <row r="103194" ht="15.0" customHeight="1">
      <c r="A103194" s="24"/>
      <c r="D103194" s="20"/>
      <c r="E103194" s="13"/>
      <c r="F103194" s="13"/>
      <c r="G103194" s="13"/>
      <c r="H103194" s="13"/>
      <c r="I103194" s="13"/>
    </row>
    <row r="103195" ht="15.0" customHeight="1">
      <c r="A103195" s="24"/>
      <c r="D103195" s="20"/>
      <c r="E103195" s="13"/>
      <c r="F103195" s="13"/>
      <c r="G103195" s="13"/>
      <c r="H103195" s="13"/>
      <c r="I103195" s="13"/>
    </row>
    <row r="103196" ht="15.0" customHeight="1">
      <c r="A103196" s="24"/>
      <c r="D103196" s="20"/>
      <c r="E103196" s="13"/>
      <c r="F103196" s="13"/>
      <c r="G103196" s="13"/>
      <c r="H103196" s="13"/>
      <c r="I103196" s="13"/>
    </row>
    <row r="103197" ht="15.0" customHeight="1">
      <c r="A103197" s="24"/>
      <c r="D103197" s="20"/>
      <c r="E103197" s="13"/>
      <c r="F103197" s="13"/>
      <c r="G103197" s="13"/>
      <c r="H103197" s="13"/>
      <c r="I103197" s="13"/>
    </row>
    <row r="103198" ht="15.0" customHeight="1">
      <c r="A103198" s="24"/>
      <c r="D103198" s="20"/>
      <c r="E103198" s="13"/>
      <c r="F103198" s="13"/>
      <c r="G103198" s="13"/>
      <c r="H103198" s="13"/>
      <c r="I103198" s="13"/>
    </row>
    <row r="103199" ht="15.0" customHeight="1">
      <c r="A103199" s="24"/>
      <c r="D103199" s="20"/>
      <c r="E103199" s="13"/>
      <c r="F103199" s="13"/>
      <c r="G103199" s="13"/>
      <c r="H103199" s="13"/>
      <c r="I103199" s="13"/>
    </row>
    <row r="103200" ht="15.0" customHeight="1">
      <c r="A103200" s="24"/>
      <c r="D103200" s="20"/>
      <c r="E103200" s="13"/>
      <c r="F103200" s="13"/>
      <c r="G103200" s="13"/>
      <c r="H103200" s="13"/>
      <c r="I103200" s="13"/>
    </row>
    <row r="103201" ht="15.0" customHeight="1">
      <c r="A103201" s="24"/>
      <c r="D103201" s="20"/>
      <c r="E103201" s="13"/>
      <c r="F103201" s="13"/>
      <c r="G103201" s="13"/>
      <c r="H103201" s="13"/>
      <c r="I103201" s="13"/>
    </row>
    <row r="103202" ht="15.0" customHeight="1">
      <c r="A103202" s="24"/>
      <c r="D103202" s="20"/>
      <c r="E103202" s="13"/>
      <c r="F103202" s="13"/>
      <c r="G103202" s="13"/>
      <c r="H103202" s="13"/>
      <c r="I103202" s="13"/>
    </row>
    <row r="103203" ht="15.0" customHeight="1">
      <c r="A103203" s="24"/>
      <c r="D103203" s="20"/>
      <c r="E103203" s="13"/>
      <c r="F103203" s="13"/>
      <c r="G103203" s="13"/>
      <c r="H103203" s="13"/>
      <c r="I103203" s="13"/>
    </row>
    <row r="103204" ht="15.0" customHeight="1">
      <c r="A103204" s="24"/>
      <c r="D103204" s="20"/>
      <c r="E103204" s="13"/>
      <c r="F103204" s="13"/>
      <c r="G103204" s="13"/>
      <c r="H103204" s="13"/>
      <c r="I103204" s="13"/>
    </row>
    <row r="103205" ht="15.0" customHeight="1">
      <c r="A103205" s="24"/>
      <c r="D103205" s="20"/>
      <c r="E103205" s="13"/>
      <c r="F103205" s="13"/>
      <c r="G103205" s="13"/>
      <c r="H103205" s="13"/>
      <c r="I103205" s="13"/>
    </row>
    <row r="103206" ht="15.0" customHeight="1">
      <c r="A103206" s="24"/>
      <c r="D103206" s="20"/>
      <c r="E103206" s="13"/>
      <c r="F103206" s="13"/>
      <c r="G103206" s="13"/>
      <c r="H103206" s="13"/>
      <c r="I103206" s="13"/>
    </row>
    <row r="103207" ht="15.0" customHeight="1">
      <c r="A103207" s="24"/>
      <c r="D103207" s="20"/>
      <c r="E103207" s="13"/>
      <c r="F103207" s="13"/>
      <c r="G103207" s="13"/>
      <c r="H103207" s="13"/>
      <c r="I103207" s="13"/>
    </row>
    <row r="103208" ht="15.0" customHeight="1">
      <c r="A103208" s="24"/>
      <c r="D103208" s="20"/>
      <c r="E103208" s="13"/>
      <c r="F103208" s="13"/>
      <c r="G103208" s="13"/>
      <c r="H103208" s="13"/>
      <c r="I103208" s="13"/>
    </row>
    <row r="103209" ht="15.0" customHeight="1">
      <c r="A103209" s="24"/>
      <c r="D103209" s="20"/>
      <c r="E103209" s="13"/>
      <c r="F103209" s="13"/>
      <c r="G103209" s="13"/>
      <c r="H103209" s="13"/>
      <c r="I103209" s="13"/>
    </row>
    <row r="103210" ht="15.0" customHeight="1">
      <c r="A103210" s="24"/>
      <c r="D103210" s="20"/>
      <c r="E103210" s="13"/>
      <c r="F103210" s="13"/>
      <c r="G103210" s="13"/>
      <c r="H103210" s="13"/>
      <c r="I103210" s="13"/>
    </row>
    <row r="103211" ht="15.0" customHeight="1">
      <c r="A103211" s="24"/>
      <c r="D103211" s="20"/>
      <c r="E103211" s="13"/>
      <c r="F103211" s="13"/>
      <c r="G103211" s="13"/>
      <c r="H103211" s="13"/>
      <c r="I103211" s="13"/>
    </row>
    <row r="103212" ht="15.0" customHeight="1">
      <c r="A103212" s="24"/>
      <c r="D103212" s="20"/>
      <c r="E103212" s="13"/>
      <c r="F103212" s="13"/>
      <c r="G103212" s="13"/>
      <c r="H103212" s="13"/>
      <c r="I103212" s="13"/>
    </row>
    <row r="103213" ht="15.0" customHeight="1">
      <c r="A103213" s="24"/>
      <c r="D103213" s="20"/>
      <c r="E103213" s="13"/>
      <c r="F103213" s="13"/>
      <c r="G103213" s="13"/>
      <c r="H103213" s="13"/>
      <c r="I103213" s="13"/>
    </row>
    <row r="103214" ht="15.0" customHeight="1">
      <c r="A103214" s="24"/>
      <c r="D103214" s="20"/>
      <c r="E103214" s="13"/>
      <c r="F103214" s="13"/>
      <c r="G103214" s="13"/>
      <c r="H103214" s="13"/>
      <c r="I103214" s="13"/>
    </row>
    <row r="103215" ht="15.0" customHeight="1">
      <c r="A103215" s="24"/>
      <c r="D103215" s="20"/>
      <c r="E103215" s="13"/>
      <c r="F103215" s="13"/>
      <c r="G103215" s="13"/>
      <c r="H103215" s="13"/>
      <c r="I103215" s="13"/>
    </row>
    <row r="103216" ht="15.0" customHeight="1">
      <c r="A103216" s="24"/>
      <c r="D103216" s="20"/>
      <c r="E103216" s="13"/>
      <c r="F103216" s="13"/>
      <c r="G103216" s="13"/>
      <c r="H103216" s="13"/>
      <c r="I103216" s="13"/>
    </row>
    <row r="103217" ht="15.0" customHeight="1">
      <c r="A103217" s="24"/>
      <c r="D103217" s="20"/>
      <c r="E103217" s="13"/>
      <c r="F103217" s="13"/>
      <c r="G103217" s="13"/>
      <c r="H103217" s="13"/>
      <c r="I103217" s="13"/>
    </row>
    <row r="103218" ht="15.0" customHeight="1">
      <c r="A103218" s="24"/>
      <c r="D103218" s="20"/>
      <c r="E103218" s="13"/>
      <c r="F103218" s="13"/>
      <c r="G103218" s="13"/>
      <c r="H103218" s="13"/>
      <c r="I103218" s="13"/>
    </row>
    <row r="103219" ht="15.0" customHeight="1">
      <c r="A103219" s="24"/>
      <c r="D103219" s="20"/>
      <c r="E103219" s="13"/>
      <c r="F103219" s="13"/>
      <c r="G103219" s="13"/>
      <c r="H103219" s="13"/>
      <c r="I103219" s="13"/>
    </row>
    <row r="103220" ht="15.0" customHeight="1">
      <c r="A103220" s="24"/>
      <c r="D103220" s="20"/>
      <c r="E103220" s="13"/>
      <c r="F103220" s="13"/>
      <c r="G103220" s="13"/>
      <c r="H103220" s="13"/>
      <c r="I103220" s="13"/>
    </row>
    <row r="103221" ht="15.0" customHeight="1">
      <c r="A103221" s="24"/>
      <c r="D103221" s="20"/>
      <c r="E103221" s="13"/>
      <c r="F103221" s="13"/>
      <c r="G103221" s="13"/>
      <c r="H103221" s="13"/>
      <c r="I103221" s="13"/>
    </row>
    <row r="103222" ht="15.0" customHeight="1">
      <c r="A103222" s="24"/>
      <c r="D103222" s="20"/>
      <c r="E103222" s="13"/>
      <c r="F103222" s="13"/>
      <c r="G103222" s="13"/>
      <c r="H103222" s="13"/>
      <c r="I103222" s="13"/>
    </row>
    <row r="103223" ht="15.0" customHeight="1">
      <c r="A103223" s="24"/>
      <c r="D103223" s="20"/>
      <c r="E103223" s="13"/>
      <c r="F103223" s="13"/>
      <c r="G103223" s="13"/>
      <c r="H103223" s="13"/>
      <c r="I103223" s="13"/>
    </row>
    <row r="103224" ht="15.0" customHeight="1">
      <c r="A103224" s="24"/>
      <c r="D103224" s="20"/>
      <c r="E103224" s="13"/>
      <c r="F103224" s="13"/>
      <c r="G103224" s="13"/>
      <c r="H103224" s="13"/>
      <c r="I103224" s="13"/>
    </row>
    <row r="103225" ht="15.0" customHeight="1">
      <c r="A103225" s="24"/>
      <c r="D103225" s="20"/>
      <c r="E103225" s="13"/>
      <c r="F103225" s="13"/>
      <c r="G103225" s="13"/>
      <c r="H103225" s="13"/>
      <c r="I103225" s="13"/>
    </row>
    <row r="103226" ht="15.0" customHeight="1">
      <c r="A103226" s="24"/>
      <c r="D103226" s="20"/>
      <c r="E103226" s="13"/>
      <c r="F103226" s="13"/>
      <c r="G103226" s="13"/>
      <c r="H103226" s="13"/>
      <c r="I103226" s="13"/>
    </row>
    <row r="103227" ht="15.0" customHeight="1">
      <c r="A103227" s="24"/>
      <c r="D103227" s="20"/>
      <c r="E103227" s="13"/>
      <c r="F103227" s="13"/>
      <c r="G103227" s="13"/>
      <c r="H103227" s="13"/>
      <c r="I103227" s="13"/>
    </row>
    <row r="103228" ht="15.0" customHeight="1">
      <c r="A103228" s="24"/>
      <c r="D103228" s="20"/>
      <c r="E103228" s="13"/>
      <c r="F103228" s="13"/>
      <c r="G103228" s="13"/>
      <c r="H103228" s="13"/>
      <c r="I103228" s="13"/>
    </row>
    <row r="103229" ht="15.0" customHeight="1">
      <c r="A103229" s="24"/>
      <c r="D103229" s="20"/>
      <c r="E103229" s="13"/>
      <c r="F103229" s="13"/>
      <c r="G103229" s="13"/>
      <c r="H103229" s="13"/>
      <c r="I103229" s="13"/>
    </row>
    <row r="103230" ht="15.0" customHeight="1">
      <c r="A103230" s="24"/>
      <c r="D103230" s="20"/>
      <c r="E103230" s="13"/>
      <c r="F103230" s="13"/>
      <c r="G103230" s="13"/>
      <c r="H103230" s="13"/>
      <c r="I103230" s="13"/>
    </row>
    <row r="103231" ht="15.0" customHeight="1">
      <c r="A103231" s="24"/>
      <c r="D103231" s="20"/>
      <c r="E103231" s="13"/>
      <c r="F103231" s="13"/>
      <c r="G103231" s="13"/>
      <c r="H103231" s="13"/>
      <c r="I103231" s="13"/>
    </row>
    <row r="103232" ht="15.0" customHeight="1">
      <c r="A103232" s="24"/>
      <c r="D103232" s="20"/>
      <c r="E103232" s="13"/>
      <c r="F103232" s="13"/>
      <c r="G103232" s="13"/>
      <c r="H103232" s="13"/>
      <c r="I103232" s="13"/>
    </row>
    <row r="103233" ht="15.0" customHeight="1">
      <c r="A103233" s="24"/>
      <c r="D103233" s="20"/>
      <c r="E103233" s="13"/>
      <c r="F103233" s="13"/>
      <c r="G103233" s="13"/>
      <c r="H103233" s="13"/>
      <c r="I103233" s="13"/>
    </row>
    <row r="103234" ht="15.0" customHeight="1">
      <c r="A103234" s="24"/>
      <c r="D103234" s="20"/>
      <c r="E103234" s="13"/>
      <c r="F103234" s="13"/>
      <c r="G103234" s="13"/>
      <c r="H103234" s="13"/>
      <c r="I103234" s="13"/>
    </row>
    <row r="103235" ht="15.0" customHeight="1">
      <c r="A103235" s="24"/>
      <c r="D103235" s="20"/>
      <c r="E103235" s="13"/>
      <c r="F103235" s="13"/>
      <c r="G103235" s="13"/>
      <c r="H103235" s="13"/>
      <c r="I103235" s="13"/>
    </row>
    <row r="103236" ht="15.0" customHeight="1">
      <c r="A103236" s="24"/>
      <c r="D103236" s="20"/>
      <c r="E103236" s="13"/>
      <c r="F103236" s="13"/>
      <c r="G103236" s="13"/>
      <c r="H103236" s="13"/>
      <c r="I103236" s="13"/>
    </row>
    <row r="103237" ht="15.0" customHeight="1">
      <c r="A103237" s="24"/>
      <c r="D103237" s="20"/>
      <c r="E103237" s="13"/>
      <c r="F103237" s="13"/>
      <c r="G103237" s="13"/>
      <c r="H103237" s="13"/>
      <c r="I103237" s="13"/>
    </row>
    <row r="103238" ht="15.0" customHeight="1">
      <c r="A103238" s="24"/>
      <c r="D103238" s="20"/>
      <c r="E103238" s="13"/>
      <c r="F103238" s="13"/>
      <c r="G103238" s="13"/>
      <c r="H103238" s="13"/>
      <c r="I103238" s="13"/>
    </row>
    <row r="103239" ht="15.0" customHeight="1">
      <c r="A103239" s="24"/>
      <c r="D103239" s="20"/>
      <c r="E103239" s="13"/>
      <c r="F103239" s="13"/>
      <c r="G103239" s="13"/>
      <c r="H103239" s="13"/>
      <c r="I103239" s="13"/>
    </row>
    <row r="103240" ht="15.0" customHeight="1">
      <c r="A103240" s="24"/>
      <c r="D103240" s="20"/>
      <c r="E103240" s="13"/>
      <c r="F103240" s="13"/>
      <c r="G103240" s="13"/>
      <c r="H103240" s="13"/>
      <c r="I103240" s="13"/>
    </row>
    <row r="103241" ht="15.0" customHeight="1">
      <c r="A103241" s="24"/>
      <c r="D103241" s="20"/>
      <c r="E103241" s="13"/>
      <c r="F103241" s="13"/>
      <c r="G103241" s="13"/>
      <c r="H103241" s="13"/>
      <c r="I103241" s="13"/>
    </row>
    <row r="103242" ht="15.0" customHeight="1">
      <c r="A103242" s="24"/>
      <c r="D103242" s="20"/>
      <c r="E103242" s="13"/>
      <c r="F103242" s="13"/>
      <c r="G103242" s="13"/>
      <c r="H103242" s="13"/>
      <c r="I103242" s="13"/>
    </row>
    <row r="103243" ht="15.0" customHeight="1">
      <c r="A103243" s="24"/>
      <c r="D103243" s="20"/>
      <c r="E103243" s="13"/>
      <c r="F103243" s="13"/>
      <c r="G103243" s="13"/>
      <c r="H103243" s="13"/>
      <c r="I103243" s="13"/>
    </row>
    <row r="103244" ht="15.0" customHeight="1">
      <c r="A103244" s="24"/>
      <c r="D103244" s="20"/>
      <c r="E103244" s="13"/>
      <c r="F103244" s="13"/>
      <c r="G103244" s="13"/>
      <c r="H103244" s="13"/>
      <c r="I103244" s="13"/>
    </row>
    <row r="103245" ht="15.0" customHeight="1">
      <c r="A103245" s="24"/>
      <c r="D103245" s="20"/>
      <c r="E103245" s="13"/>
      <c r="F103245" s="13"/>
      <c r="G103245" s="13"/>
      <c r="H103245" s="13"/>
      <c r="I103245" s="13"/>
    </row>
    <row r="103246" ht="15.0" customHeight="1">
      <c r="A103246" s="24"/>
      <c r="D103246" s="20"/>
      <c r="E103246" s="13"/>
      <c r="F103246" s="13"/>
      <c r="G103246" s="13"/>
      <c r="H103246" s="13"/>
      <c r="I103246" s="13"/>
    </row>
    <row r="103247" ht="15.0" customHeight="1">
      <c r="A103247" s="24"/>
      <c r="D103247" s="20"/>
      <c r="E103247" s="13"/>
      <c r="F103247" s="13"/>
      <c r="G103247" s="13"/>
      <c r="H103247" s="13"/>
      <c r="I103247" s="13"/>
    </row>
    <row r="103248" ht="15.0" customHeight="1">
      <c r="A103248" s="24"/>
      <c r="D103248" s="20"/>
      <c r="E103248" s="13"/>
      <c r="F103248" s="13"/>
      <c r="G103248" s="13"/>
      <c r="H103248" s="13"/>
      <c r="I103248" s="13"/>
    </row>
    <row r="103249" ht="15.0" customHeight="1">
      <c r="A103249" s="24"/>
      <c r="D103249" s="20"/>
      <c r="E103249" s="13"/>
      <c r="F103249" s="13"/>
      <c r="G103249" s="13"/>
      <c r="H103249" s="13"/>
      <c r="I103249" s="13"/>
    </row>
    <row r="103250" ht="15.0" customHeight="1">
      <c r="A103250" s="24"/>
      <c r="D103250" s="20"/>
      <c r="E103250" s="13"/>
      <c r="F103250" s="13"/>
      <c r="G103250" s="13"/>
      <c r="H103250" s="13"/>
      <c r="I103250" s="13"/>
    </row>
    <row r="103251" ht="15.0" customHeight="1">
      <c r="A103251" s="24"/>
      <c r="D103251" s="20"/>
      <c r="E103251" s="13"/>
      <c r="F103251" s="13"/>
      <c r="G103251" s="13"/>
      <c r="H103251" s="13"/>
      <c r="I103251" s="13"/>
    </row>
    <row r="103252" ht="15.0" customHeight="1">
      <c r="A103252" s="24"/>
      <c r="D103252" s="20"/>
      <c r="E103252" s="13"/>
      <c r="F103252" s="13"/>
      <c r="G103252" s="13"/>
      <c r="H103252" s="13"/>
      <c r="I103252" s="13"/>
    </row>
    <row r="103253" ht="15.0" customHeight="1">
      <c r="A103253" s="24"/>
      <c r="D103253" s="20"/>
      <c r="E103253" s="13"/>
      <c r="F103253" s="13"/>
      <c r="G103253" s="13"/>
      <c r="H103253" s="13"/>
      <c r="I103253" s="13"/>
    </row>
    <row r="103254" ht="15.0" customHeight="1">
      <c r="A103254" s="24"/>
      <c r="D103254" s="20"/>
      <c r="E103254" s="13"/>
      <c r="F103254" s="13"/>
      <c r="G103254" s="13"/>
      <c r="H103254" s="13"/>
      <c r="I103254" s="13"/>
    </row>
    <row r="103255" ht="15.0" customHeight="1">
      <c r="A103255" s="24"/>
      <c r="D103255" s="20"/>
      <c r="E103255" s="13"/>
      <c r="F103255" s="13"/>
      <c r="G103255" s="13"/>
      <c r="H103255" s="13"/>
      <c r="I103255" s="13"/>
    </row>
    <row r="103256" ht="15.0" customHeight="1">
      <c r="A103256" s="24"/>
      <c r="D103256" s="20"/>
      <c r="E103256" s="13"/>
      <c r="F103256" s="13"/>
      <c r="G103256" s="13"/>
      <c r="H103256" s="13"/>
      <c r="I103256" s="13"/>
    </row>
    <row r="103257" ht="15.0" customHeight="1">
      <c r="A103257" s="24"/>
      <c r="D103257" s="20"/>
      <c r="E103257" s="13"/>
      <c r="F103257" s="13"/>
      <c r="G103257" s="13"/>
      <c r="H103257" s="13"/>
      <c r="I103257" s="13"/>
    </row>
    <row r="103258" ht="15.0" customHeight="1">
      <c r="A103258" s="24"/>
      <c r="D103258" s="20"/>
      <c r="E103258" s="13"/>
      <c r="F103258" s="13"/>
      <c r="G103258" s="13"/>
      <c r="H103258" s="13"/>
      <c r="I103258" s="13"/>
    </row>
    <row r="103259" ht="15.0" customHeight="1">
      <c r="A103259" s="24"/>
      <c r="D103259" s="20"/>
      <c r="E103259" s="13"/>
      <c r="F103259" s="13"/>
      <c r="G103259" s="13"/>
      <c r="H103259" s="13"/>
      <c r="I103259" s="13"/>
    </row>
    <row r="103260" ht="15.0" customHeight="1">
      <c r="A103260" s="24"/>
      <c r="D103260" s="20"/>
      <c r="E103260" s="13"/>
      <c r="F103260" s="13"/>
      <c r="G103260" s="13"/>
      <c r="H103260" s="13"/>
      <c r="I103260" s="13"/>
    </row>
    <row r="103261" ht="15.0" customHeight="1">
      <c r="A103261" s="24"/>
      <c r="D103261" s="20"/>
      <c r="E103261" s="13"/>
      <c r="F103261" s="13"/>
      <c r="G103261" s="13"/>
      <c r="H103261" s="13"/>
      <c r="I103261" s="13"/>
    </row>
    <row r="103262" ht="15.0" customHeight="1">
      <c r="A103262" s="24"/>
      <c r="D103262" s="20"/>
      <c r="E103262" s="13"/>
      <c r="F103262" s="13"/>
      <c r="G103262" s="13"/>
      <c r="H103262" s="13"/>
      <c r="I103262" s="13"/>
    </row>
    <row r="103263" ht="15.0" customHeight="1">
      <c r="A103263" s="24"/>
      <c r="D103263" s="20"/>
      <c r="E103263" s="13"/>
      <c r="F103263" s="13"/>
      <c r="G103263" s="13"/>
      <c r="H103263" s="13"/>
      <c r="I103263" s="13"/>
    </row>
    <row r="103264" ht="15.0" customHeight="1">
      <c r="A103264" s="24"/>
      <c r="D103264" s="20"/>
      <c r="E103264" s="13"/>
      <c r="F103264" s="13"/>
      <c r="G103264" s="13"/>
      <c r="H103264" s="13"/>
      <c r="I103264" s="13"/>
    </row>
    <row r="103265" ht="15.0" customHeight="1">
      <c r="A103265" s="24"/>
      <c r="D103265" s="20"/>
      <c r="E103265" s="13"/>
      <c r="F103265" s="13"/>
      <c r="G103265" s="13"/>
      <c r="H103265" s="13"/>
      <c r="I103265" s="13"/>
    </row>
    <row r="103266" ht="15.0" customHeight="1">
      <c r="A103266" s="24"/>
      <c r="D103266" s="20"/>
      <c r="E103266" s="13"/>
      <c r="F103266" s="13"/>
      <c r="G103266" s="13"/>
      <c r="H103266" s="13"/>
      <c r="I103266" s="13"/>
    </row>
    <row r="103267" ht="15.0" customHeight="1">
      <c r="A103267" s="24"/>
      <c r="D103267" s="20"/>
      <c r="E103267" s="13"/>
      <c r="F103267" s="13"/>
      <c r="G103267" s="13"/>
      <c r="H103267" s="13"/>
      <c r="I103267" s="13"/>
    </row>
    <row r="103268" ht="15.0" customHeight="1">
      <c r="A103268" s="24"/>
      <c r="D103268" s="20"/>
      <c r="E103268" s="13"/>
      <c r="F103268" s="13"/>
      <c r="G103268" s="13"/>
      <c r="H103268" s="13"/>
      <c r="I103268" s="13"/>
    </row>
    <row r="103269" ht="15.0" customHeight="1">
      <c r="A103269" s="24"/>
      <c r="D103269" s="20"/>
      <c r="E103269" s="13"/>
      <c r="F103269" s="13"/>
      <c r="G103269" s="13"/>
      <c r="H103269" s="13"/>
      <c r="I103269" s="13"/>
    </row>
    <row r="103270" ht="15.0" customHeight="1">
      <c r="A103270" s="24"/>
      <c r="D103270" s="20"/>
      <c r="E103270" s="13"/>
      <c r="F103270" s="13"/>
      <c r="G103270" s="13"/>
      <c r="H103270" s="13"/>
      <c r="I103270" s="13"/>
    </row>
    <row r="103271" ht="15.0" customHeight="1">
      <c r="A103271" s="24"/>
      <c r="D103271" s="20"/>
      <c r="E103271" s="13"/>
      <c r="F103271" s="13"/>
      <c r="G103271" s="13"/>
      <c r="H103271" s="13"/>
      <c r="I103271" s="13"/>
    </row>
    <row r="103272" ht="15.0" customHeight="1">
      <c r="A103272" s="24"/>
      <c r="D103272" s="20"/>
      <c r="E103272" s="13"/>
      <c r="F103272" s="13"/>
      <c r="G103272" s="13"/>
      <c r="H103272" s="13"/>
      <c r="I103272" s="13"/>
    </row>
    <row r="103273" ht="15.0" customHeight="1">
      <c r="A103273" s="24"/>
      <c r="D103273" s="20"/>
      <c r="E103273" s="13"/>
      <c r="F103273" s="13"/>
      <c r="G103273" s="13"/>
      <c r="H103273" s="13"/>
      <c r="I103273" s="13"/>
    </row>
    <row r="103274" ht="15.0" customHeight="1">
      <c r="A103274" s="24"/>
      <c r="D103274" s="20"/>
      <c r="E103274" s="13"/>
      <c r="F103274" s="13"/>
      <c r="G103274" s="13"/>
      <c r="H103274" s="13"/>
      <c r="I103274" s="13"/>
    </row>
    <row r="103275" ht="15.0" customHeight="1">
      <c r="A103275" s="24"/>
      <c r="D103275" s="20"/>
      <c r="E103275" s="13"/>
      <c r="F103275" s="13"/>
      <c r="G103275" s="13"/>
      <c r="H103275" s="13"/>
      <c r="I103275" s="13"/>
    </row>
    <row r="103276" ht="15.0" customHeight="1">
      <c r="A103276" s="24"/>
      <c r="D103276" s="20"/>
      <c r="E103276" s="13"/>
      <c r="F103276" s="13"/>
      <c r="G103276" s="13"/>
      <c r="H103276" s="13"/>
      <c r="I103276" s="13"/>
    </row>
    <row r="103277" ht="15.0" customHeight="1">
      <c r="A103277" s="24"/>
      <c r="D103277" s="20"/>
      <c r="E103277" s="13"/>
      <c r="F103277" s="13"/>
      <c r="G103277" s="13"/>
      <c r="H103277" s="13"/>
      <c r="I103277" s="13"/>
    </row>
    <row r="103278" ht="15.0" customHeight="1">
      <c r="A103278" s="24"/>
      <c r="D103278" s="20"/>
      <c r="E103278" s="13"/>
      <c r="F103278" s="13"/>
      <c r="G103278" s="13"/>
      <c r="H103278" s="13"/>
      <c r="I103278" s="13"/>
    </row>
    <row r="103279" ht="15.0" customHeight="1">
      <c r="A103279" s="24"/>
      <c r="D103279" s="20"/>
      <c r="E103279" s="13"/>
      <c r="F103279" s="13"/>
      <c r="G103279" s="13"/>
      <c r="H103279" s="13"/>
      <c r="I103279" s="13"/>
    </row>
    <row r="103280" ht="15.0" customHeight="1">
      <c r="A103280" s="24"/>
      <c r="D103280" s="20"/>
      <c r="E103280" s="13"/>
      <c r="F103280" s="13"/>
      <c r="G103280" s="13"/>
      <c r="H103280" s="13"/>
      <c r="I103280" s="13"/>
    </row>
    <row r="103281" ht="15.0" customHeight="1">
      <c r="A103281" s="24"/>
      <c r="D103281" s="20"/>
      <c r="E103281" s="13"/>
      <c r="F103281" s="13"/>
      <c r="G103281" s="13"/>
      <c r="H103281" s="13"/>
      <c r="I103281" s="13"/>
    </row>
    <row r="103282" ht="15.0" customHeight="1">
      <c r="A103282" s="24"/>
      <c r="D103282" s="20"/>
      <c r="E103282" s="13"/>
      <c r="F103282" s="13"/>
      <c r="G103282" s="13"/>
      <c r="H103282" s="13"/>
      <c r="I103282" s="13"/>
    </row>
    <row r="103283" ht="15.0" customHeight="1">
      <c r="A103283" s="24"/>
      <c r="D103283" s="20"/>
      <c r="E103283" s="13"/>
      <c r="F103283" s="13"/>
      <c r="G103283" s="13"/>
      <c r="H103283" s="13"/>
      <c r="I103283" s="13"/>
    </row>
    <row r="103284" ht="15.0" customHeight="1">
      <c r="A103284" s="24"/>
      <c r="D103284" s="20"/>
      <c r="E103284" s="13"/>
      <c r="F103284" s="13"/>
      <c r="G103284" s="13"/>
      <c r="H103284" s="13"/>
      <c r="I103284" s="13"/>
    </row>
    <row r="103285" ht="15.0" customHeight="1">
      <c r="A103285" s="24"/>
      <c r="D103285" s="20"/>
      <c r="E103285" s="13"/>
      <c r="F103285" s="13"/>
      <c r="G103285" s="13"/>
      <c r="H103285" s="13"/>
      <c r="I103285" s="13"/>
    </row>
    <row r="103286" ht="15.0" customHeight="1">
      <c r="A103286" s="24"/>
      <c r="D103286" s="20"/>
      <c r="E103286" s="13"/>
      <c r="F103286" s="13"/>
      <c r="G103286" s="13"/>
      <c r="H103286" s="13"/>
      <c r="I103286" s="13"/>
    </row>
    <row r="103287" ht="15.0" customHeight="1">
      <c r="A103287" s="24"/>
      <c r="D103287" s="20"/>
      <c r="E103287" s="13"/>
      <c r="F103287" s="13"/>
      <c r="G103287" s="13"/>
      <c r="H103287" s="13"/>
      <c r="I103287" s="13"/>
    </row>
    <row r="103288" ht="15.0" customHeight="1">
      <c r="A103288" s="24"/>
      <c r="D103288" s="20"/>
      <c r="E103288" s="13"/>
      <c r="F103288" s="13"/>
      <c r="G103288" s="13"/>
      <c r="H103288" s="13"/>
      <c r="I103288" s="13"/>
    </row>
    <row r="103289" ht="15.0" customHeight="1">
      <c r="A103289" s="24"/>
      <c r="D103289" s="20"/>
      <c r="E103289" s="13"/>
      <c r="F103289" s="13"/>
      <c r="G103289" s="13"/>
      <c r="H103289" s="13"/>
      <c r="I103289" s="13"/>
    </row>
    <row r="103290" ht="15.0" customHeight="1">
      <c r="A103290" s="24"/>
      <c r="D103290" s="20"/>
      <c r="E103290" s="13"/>
      <c r="F103290" s="13"/>
      <c r="G103290" s="13"/>
      <c r="H103290" s="13"/>
      <c r="I103290" s="13"/>
    </row>
    <row r="103291" ht="15.0" customHeight="1">
      <c r="A103291" s="24"/>
      <c r="D103291" s="20"/>
      <c r="E103291" s="13"/>
      <c r="F103291" s="13"/>
      <c r="G103291" s="13"/>
      <c r="H103291" s="13"/>
      <c r="I103291" s="13"/>
    </row>
    <row r="103292" ht="15.0" customHeight="1">
      <c r="A103292" s="24"/>
      <c r="D103292" s="20"/>
      <c r="E103292" s="13"/>
      <c r="F103292" s="13"/>
      <c r="G103292" s="13"/>
      <c r="H103292" s="13"/>
      <c r="I103292" s="13"/>
    </row>
    <row r="103293" ht="15.0" customHeight="1">
      <c r="A103293" s="24"/>
      <c r="D103293" s="20"/>
      <c r="E103293" s="13"/>
      <c r="F103293" s="13"/>
      <c r="G103293" s="13"/>
      <c r="H103293" s="13"/>
      <c r="I103293" s="13"/>
    </row>
    <row r="103294" ht="15.0" customHeight="1">
      <c r="A103294" s="24"/>
      <c r="D103294" s="20"/>
      <c r="E103294" s="13"/>
      <c r="F103294" s="13"/>
      <c r="G103294" s="13"/>
      <c r="H103294" s="13"/>
      <c r="I103294" s="13"/>
    </row>
    <row r="103295" ht="15.0" customHeight="1">
      <c r="A103295" s="24"/>
      <c r="D103295" s="20"/>
      <c r="E103295" s="13"/>
      <c r="F103295" s="13"/>
      <c r="G103295" s="13"/>
      <c r="H103295" s="13"/>
      <c r="I103295" s="13"/>
    </row>
    <row r="103296" ht="15.0" customHeight="1">
      <c r="A103296" s="24"/>
      <c r="D103296" s="20"/>
      <c r="E103296" s="13"/>
      <c r="F103296" s="13"/>
      <c r="G103296" s="13"/>
      <c r="H103296" s="13"/>
      <c r="I103296" s="13"/>
    </row>
    <row r="103297" ht="15.0" customHeight="1">
      <c r="A103297" s="24"/>
      <c r="D103297" s="20"/>
      <c r="E103297" s="13"/>
      <c r="F103297" s="13"/>
      <c r="G103297" s="13"/>
      <c r="H103297" s="13"/>
      <c r="I103297" s="13"/>
    </row>
    <row r="103298" ht="15.0" customHeight="1">
      <c r="A103298" s="24"/>
      <c r="D103298" s="20"/>
      <c r="E103298" s="13"/>
      <c r="F103298" s="13"/>
      <c r="G103298" s="13"/>
      <c r="H103298" s="13"/>
      <c r="I103298" s="13"/>
    </row>
    <row r="103299" ht="15.0" customHeight="1">
      <c r="A103299" s="24"/>
      <c r="D103299" s="20"/>
      <c r="E103299" s="13"/>
      <c r="F103299" s="13"/>
      <c r="G103299" s="13"/>
      <c r="H103299" s="13"/>
      <c r="I103299" s="13"/>
    </row>
    <row r="103300" ht="15.0" customHeight="1">
      <c r="A103300" s="24"/>
      <c r="D103300" s="20"/>
      <c r="E103300" s="13"/>
      <c r="F103300" s="13"/>
      <c r="G103300" s="13"/>
      <c r="H103300" s="13"/>
      <c r="I103300" s="13"/>
    </row>
    <row r="103301" ht="15.0" customHeight="1">
      <c r="A103301" s="24"/>
      <c r="D103301" s="20"/>
      <c r="E103301" s="13"/>
      <c r="F103301" s="13"/>
      <c r="G103301" s="13"/>
      <c r="H103301" s="13"/>
      <c r="I103301" s="13"/>
    </row>
    <row r="103302" ht="15.0" customHeight="1">
      <c r="A103302" s="24"/>
      <c r="D103302" s="20"/>
      <c r="E103302" s="13"/>
      <c r="F103302" s="13"/>
      <c r="G103302" s="13"/>
      <c r="H103302" s="13"/>
      <c r="I103302" s="13"/>
    </row>
    <row r="103303" ht="15.0" customHeight="1">
      <c r="A103303" s="24"/>
      <c r="D103303" s="20"/>
      <c r="E103303" s="13"/>
      <c r="F103303" s="13"/>
      <c r="G103303" s="13"/>
      <c r="H103303" s="13"/>
      <c r="I103303" s="13"/>
    </row>
    <row r="103304" ht="15.0" customHeight="1">
      <c r="A103304" s="24"/>
      <c r="D103304" s="20"/>
      <c r="E103304" s="13"/>
      <c r="F103304" s="13"/>
      <c r="G103304" s="13"/>
      <c r="H103304" s="13"/>
      <c r="I103304" s="13"/>
    </row>
    <row r="103305" ht="15.0" customHeight="1">
      <c r="A103305" s="24"/>
      <c r="D103305" s="20"/>
      <c r="E103305" s="13"/>
      <c r="F103305" s="13"/>
      <c r="G103305" s="13"/>
      <c r="H103305" s="13"/>
      <c r="I103305" s="13"/>
    </row>
    <row r="103306" ht="15.0" customHeight="1">
      <c r="A103306" s="24"/>
      <c r="D103306" s="20"/>
      <c r="E103306" s="13"/>
      <c r="F103306" s="13"/>
      <c r="G103306" s="13"/>
      <c r="H103306" s="13"/>
      <c r="I103306" s="13"/>
    </row>
    <row r="103307" ht="15.0" customHeight="1">
      <c r="A103307" s="24"/>
      <c r="D103307" s="20"/>
      <c r="E103307" s="13"/>
      <c r="F103307" s="13"/>
      <c r="G103307" s="13"/>
      <c r="H103307" s="13"/>
      <c r="I103307" s="13"/>
    </row>
    <row r="103308" ht="15.0" customHeight="1">
      <c r="A103308" s="24"/>
      <c r="D103308" s="20"/>
      <c r="E103308" s="13"/>
      <c r="F103308" s="13"/>
      <c r="G103308" s="13"/>
      <c r="H103308" s="13"/>
      <c r="I103308" s="13"/>
    </row>
    <row r="103309" ht="15.0" customHeight="1">
      <c r="A103309" s="24"/>
      <c r="D103309" s="20"/>
      <c r="E103309" s="13"/>
      <c r="F103309" s="13"/>
      <c r="G103309" s="13"/>
      <c r="H103309" s="13"/>
      <c r="I103309" s="13"/>
    </row>
    <row r="103310" ht="15.0" customHeight="1">
      <c r="A103310" s="24"/>
      <c r="D103310" s="20"/>
      <c r="E103310" s="13"/>
      <c r="F103310" s="13"/>
      <c r="G103310" s="13"/>
      <c r="H103310" s="13"/>
      <c r="I103310" s="13"/>
    </row>
    <row r="103311" ht="15.0" customHeight="1">
      <c r="A103311" s="24"/>
      <c r="D103311" s="20"/>
      <c r="E103311" s="13"/>
      <c r="F103311" s="13"/>
      <c r="G103311" s="13"/>
      <c r="H103311" s="13"/>
      <c r="I103311" s="13"/>
    </row>
    <row r="103312" ht="15.0" customHeight="1">
      <c r="A103312" s="24"/>
      <c r="D103312" s="20"/>
      <c r="E103312" s="13"/>
      <c r="F103312" s="13"/>
      <c r="G103312" s="13"/>
      <c r="H103312" s="13"/>
      <c r="I103312" s="13"/>
    </row>
    <row r="103313" ht="15.0" customHeight="1">
      <c r="A103313" s="24"/>
      <c r="D103313" s="20"/>
      <c r="E103313" s="13"/>
      <c r="F103313" s="13"/>
      <c r="G103313" s="13"/>
      <c r="H103313" s="13"/>
      <c r="I103313" s="13"/>
    </row>
    <row r="103314" ht="15.0" customHeight="1">
      <c r="A103314" s="24"/>
      <c r="D103314" s="20"/>
      <c r="E103314" s="13"/>
      <c r="F103314" s="13"/>
      <c r="G103314" s="13"/>
      <c r="H103314" s="13"/>
      <c r="I103314" s="13"/>
    </row>
    <row r="103315" ht="15.0" customHeight="1">
      <c r="A103315" s="24"/>
      <c r="D103315" s="20"/>
      <c r="E103315" s="13"/>
      <c r="F103315" s="13"/>
      <c r="G103315" s="13"/>
      <c r="H103315" s="13"/>
      <c r="I103315" s="13"/>
    </row>
    <row r="103316" ht="15.0" customHeight="1">
      <c r="A103316" s="24"/>
      <c r="D103316" s="20"/>
      <c r="E103316" s="13"/>
      <c r="F103316" s="13"/>
      <c r="G103316" s="13"/>
      <c r="H103316" s="13"/>
      <c r="I103316" s="13"/>
    </row>
    <row r="103317" ht="15.0" customHeight="1">
      <c r="A103317" s="24"/>
      <c r="D103317" s="20"/>
      <c r="E103317" s="13"/>
      <c r="F103317" s="13"/>
      <c r="G103317" s="13"/>
      <c r="H103317" s="13"/>
      <c r="I103317" s="13"/>
    </row>
    <row r="103318" ht="15.0" customHeight="1">
      <c r="A103318" s="24"/>
      <c r="D103318" s="20"/>
      <c r="E103318" s="13"/>
      <c r="F103318" s="13"/>
      <c r="G103318" s="13"/>
      <c r="H103318" s="13"/>
      <c r="I103318" s="13"/>
    </row>
    <row r="103319" ht="15.0" customHeight="1">
      <c r="A103319" s="24"/>
      <c r="D103319" s="20"/>
      <c r="E103319" s="13"/>
      <c r="F103319" s="13"/>
      <c r="G103319" s="13"/>
      <c r="H103319" s="13"/>
      <c r="I103319" s="13"/>
    </row>
    <row r="103320" ht="15.0" customHeight="1">
      <c r="A103320" s="24"/>
      <c r="D103320" s="20"/>
      <c r="E103320" s="13"/>
      <c r="F103320" s="13"/>
      <c r="G103320" s="13"/>
      <c r="H103320" s="13"/>
      <c r="I103320" s="13"/>
    </row>
    <row r="103321" ht="15.0" customHeight="1">
      <c r="A103321" s="24"/>
      <c r="D103321" s="20"/>
      <c r="E103321" s="13"/>
      <c r="F103321" s="13"/>
      <c r="G103321" s="13"/>
      <c r="H103321" s="13"/>
      <c r="I103321" s="13"/>
    </row>
    <row r="103322" ht="15.0" customHeight="1">
      <c r="A103322" s="24"/>
      <c r="D103322" s="20"/>
      <c r="E103322" s="13"/>
      <c r="F103322" s="13"/>
      <c r="G103322" s="13"/>
      <c r="H103322" s="13"/>
      <c r="I103322" s="13"/>
    </row>
    <row r="103323" ht="15.0" customHeight="1">
      <c r="A103323" s="24"/>
      <c r="D103323" s="20"/>
      <c r="E103323" s="13"/>
      <c r="F103323" s="13"/>
      <c r="G103323" s="13"/>
      <c r="H103323" s="13"/>
      <c r="I103323" s="13"/>
    </row>
    <row r="103324" ht="15.0" customHeight="1">
      <c r="A103324" s="24"/>
      <c r="D103324" s="20"/>
      <c r="E103324" s="13"/>
      <c r="F103324" s="13"/>
      <c r="G103324" s="13"/>
      <c r="H103324" s="13"/>
      <c r="I103324" s="13"/>
    </row>
    <row r="103325" ht="15.0" customHeight="1">
      <c r="A103325" s="24"/>
      <c r="D103325" s="20"/>
      <c r="E103325" s="13"/>
      <c r="F103325" s="13"/>
      <c r="G103325" s="13"/>
      <c r="H103325" s="13"/>
      <c r="I103325" s="13"/>
    </row>
    <row r="103326" ht="15.0" customHeight="1">
      <c r="A103326" s="24"/>
      <c r="D103326" s="20"/>
      <c r="E103326" s="13"/>
      <c r="F103326" s="13"/>
      <c r="G103326" s="13"/>
      <c r="H103326" s="13"/>
      <c r="I103326" s="13"/>
    </row>
    <row r="103327" ht="15.0" customHeight="1">
      <c r="A103327" s="24"/>
      <c r="D103327" s="20"/>
      <c r="E103327" s="13"/>
      <c r="F103327" s="13"/>
      <c r="G103327" s="13"/>
      <c r="H103327" s="13"/>
      <c r="I103327" s="13"/>
    </row>
    <row r="103328" ht="15.0" customHeight="1">
      <c r="A103328" s="24"/>
      <c r="D103328" s="20"/>
      <c r="E103328" s="13"/>
      <c r="F103328" s="13"/>
      <c r="G103328" s="13"/>
      <c r="H103328" s="13"/>
      <c r="I103328" s="13"/>
    </row>
    <row r="103329" ht="15.0" customHeight="1">
      <c r="A103329" s="24"/>
      <c r="D103329" s="20"/>
      <c r="E103329" s="13"/>
      <c r="F103329" s="13"/>
      <c r="G103329" s="13"/>
      <c r="H103329" s="13"/>
      <c r="I103329" s="13"/>
    </row>
    <row r="103330" ht="15.0" customHeight="1">
      <c r="A103330" s="24"/>
      <c r="D103330" s="20"/>
      <c r="E103330" s="13"/>
      <c r="F103330" s="13"/>
      <c r="G103330" s="13"/>
      <c r="H103330" s="13"/>
      <c r="I103330" s="13"/>
    </row>
    <row r="103331" ht="15.0" customHeight="1">
      <c r="A103331" s="24"/>
      <c r="D103331" s="20"/>
      <c r="E103331" s="13"/>
      <c r="F103331" s="13"/>
      <c r="G103331" s="13"/>
      <c r="H103331" s="13"/>
      <c r="I103331" s="13"/>
    </row>
    <row r="103332" ht="15.0" customHeight="1">
      <c r="A103332" s="24"/>
      <c r="D103332" s="20"/>
      <c r="E103332" s="13"/>
      <c r="F103332" s="13"/>
      <c r="G103332" s="13"/>
      <c r="H103332" s="13"/>
      <c r="I103332" s="13"/>
    </row>
    <row r="103333" ht="15.0" customHeight="1">
      <c r="A103333" s="24"/>
      <c r="D103333" s="20"/>
      <c r="E103333" s="13"/>
      <c r="F103333" s="13"/>
      <c r="G103333" s="13"/>
      <c r="H103333" s="13"/>
      <c r="I103333" s="13"/>
    </row>
    <row r="103334" ht="15.0" customHeight="1">
      <c r="A103334" s="24"/>
      <c r="D103334" s="20"/>
      <c r="E103334" s="13"/>
      <c r="F103334" s="13"/>
      <c r="G103334" s="13"/>
      <c r="H103334" s="13"/>
      <c r="I103334" s="13"/>
    </row>
    <row r="103335" ht="15.0" customHeight="1">
      <c r="A103335" s="24"/>
      <c r="D103335" s="20"/>
      <c r="E103335" s="13"/>
      <c r="F103335" s="13"/>
      <c r="G103335" s="13"/>
      <c r="H103335" s="13"/>
      <c r="I103335" s="13"/>
    </row>
    <row r="103336" ht="15.0" customHeight="1">
      <c r="A103336" s="24"/>
      <c r="D103336" s="20"/>
      <c r="E103336" s="13"/>
      <c r="F103336" s="13"/>
      <c r="G103336" s="13"/>
      <c r="H103336" s="13"/>
      <c r="I103336" s="13"/>
    </row>
    <row r="103337" ht="15.0" customHeight="1">
      <c r="A103337" s="24"/>
      <c r="D103337" s="20"/>
      <c r="E103337" s="13"/>
      <c r="F103337" s="13"/>
      <c r="G103337" s="13"/>
      <c r="H103337" s="13"/>
      <c r="I103337" s="13"/>
    </row>
    <row r="103338" ht="15.0" customHeight="1">
      <c r="A103338" s="24"/>
      <c r="D103338" s="20"/>
      <c r="E103338" s="13"/>
      <c r="F103338" s="13"/>
      <c r="G103338" s="13"/>
      <c r="H103338" s="13"/>
      <c r="I103338" s="13"/>
    </row>
    <row r="103339" ht="15.0" customHeight="1">
      <c r="A103339" s="24"/>
      <c r="D103339" s="20"/>
      <c r="E103339" s="13"/>
      <c r="F103339" s="13"/>
      <c r="G103339" s="13"/>
      <c r="H103339" s="13"/>
      <c r="I103339" s="13"/>
    </row>
    <row r="103340" ht="15.0" customHeight="1">
      <c r="A103340" s="24"/>
      <c r="D103340" s="20"/>
      <c r="E103340" s="13"/>
      <c r="F103340" s="13"/>
      <c r="G103340" s="13"/>
      <c r="H103340" s="13"/>
      <c r="I103340" s="13"/>
    </row>
    <row r="103341" ht="15.0" customHeight="1">
      <c r="A103341" s="24"/>
      <c r="D103341" s="20"/>
      <c r="E103341" s="13"/>
      <c r="F103341" s="13"/>
      <c r="G103341" s="13"/>
      <c r="H103341" s="13"/>
      <c r="I103341" s="13"/>
    </row>
    <row r="103342" ht="15.0" customHeight="1">
      <c r="A103342" s="24"/>
      <c r="D103342" s="20"/>
      <c r="E103342" s="13"/>
      <c r="F103342" s="13"/>
      <c r="G103342" s="13"/>
      <c r="H103342" s="13"/>
      <c r="I103342" s="13"/>
    </row>
    <row r="103343" ht="15.0" customHeight="1">
      <c r="A103343" s="24"/>
      <c r="D103343" s="20"/>
      <c r="E103343" s="13"/>
      <c r="F103343" s="13"/>
      <c r="G103343" s="13"/>
      <c r="H103343" s="13"/>
      <c r="I103343" s="13"/>
    </row>
    <row r="103344" ht="15.0" customHeight="1">
      <c r="A103344" s="24"/>
      <c r="D103344" s="20"/>
      <c r="E103344" s="13"/>
      <c r="F103344" s="13"/>
      <c r="G103344" s="13"/>
      <c r="H103344" s="13"/>
      <c r="I103344" s="13"/>
    </row>
    <row r="103345" ht="15.0" customHeight="1">
      <c r="A103345" s="24"/>
      <c r="D103345" s="20"/>
      <c r="E103345" s="13"/>
      <c r="F103345" s="13"/>
      <c r="G103345" s="13"/>
      <c r="H103345" s="13"/>
      <c r="I103345" s="13"/>
    </row>
    <row r="103346" ht="15.0" customHeight="1">
      <c r="A103346" s="24"/>
      <c r="D103346" s="20"/>
      <c r="E103346" s="13"/>
      <c r="F103346" s="13"/>
      <c r="G103346" s="13"/>
      <c r="H103346" s="13"/>
      <c r="I103346" s="13"/>
    </row>
    <row r="103347" ht="15.0" customHeight="1">
      <c r="A103347" s="24"/>
      <c r="D103347" s="20"/>
      <c r="E103347" s="13"/>
      <c r="F103347" s="13"/>
      <c r="G103347" s="13"/>
      <c r="H103347" s="13"/>
      <c r="I103347" s="13"/>
    </row>
    <row r="103348" ht="15.0" customHeight="1">
      <c r="A103348" s="24"/>
      <c r="D103348" s="20"/>
      <c r="E103348" s="13"/>
      <c r="F103348" s="13"/>
      <c r="G103348" s="13"/>
      <c r="H103348" s="13"/>
      <c r="I103348" s="13"/>
    </row>
    <row r="103349" ht="15.0" customHeight="1">
      <c r="A103349" s="24"/>
      <c r="D103349" s="20"/>
      <c r="E103349" s="13"/>
      <c r="F103349" s="13"/>
      <c r="G103349" s="13"/>
      <c r="H103349" s="13"/>
      <c r="I103349" s="13"/>
    </row>
    <row r="103350" ht="15.0" customHeight="1">
      <c r="A103350" s="24"/>
      <c r="D103350" s="20"/>
      <c r="E103350" s="13"/>
      <c r="F103350" s="13"/>
      <c r="G103350" s="13"/>
      <c r="H103350" s="13"/>
      <c r="I103350" s="13"/>
    </row>
    <row r="103351" ht="15.0" customHeight="1">
      <c r="A103351" s="24"/>
      <c r="D103351" s="20"/>
      <c r="E103351" s="13"/>
      <c r="F103351" s="13"/>
      <c r="G103351" s="13"/>
      <c r="H103351" s="13"/>
      <c r="I103351" s="13"/>
    </row>
    <row r="103352" ht="15.0" customHeight="1">
      <c r="A103352" s="24"/>
      <c r="D103352" s="20"/>
      <c r="E103352" s="13"/>
      <c r="F103352" s="13"/>
      <c r="G103352" s="13"/>
      <c r="H103352" s="13"/>
      <c r="I103352" s="13"/>
    </row>
    <row r="103353" ht="15.0" customHeight="1">
      <c r="A103353" s="24"/>
      <c r="D103353" s="20"/>
      <c r="E103353" s="13"/>
      <c r="F103353" s="13"/>
      <c r="G103353" s="13"/>
      <c r="H103353" s="13"/>
      <c r="I103353" s="13"/>
    </row>
    <row r="103354" ht="15.0" customHeight="1">
      <c r="A103354" s="24"/>
      <c r="D103354" s="20"/>
      <c r="E103354" s="13"/>
      <c r="F103354" s="13"/>
      <c r="G103354" s="13"/>
      <c r="H103354" s="13"/>
      <c r="I103354" s="13"/>
    </row>
    <row r="103355" ht="15.0" customHeight="1">
      <c r="A103355" s="24"/>
      <c r="D103355" s="20"/>
      <c r="E103355" s="13"/>
      <c r="F103355" s="13"/>
      <c r="G103355" s="13"/>
      <c r="H103355" s="13"/>
      <c r="I103355" s="13"/>
    </row>
    <row r="103356" ht="15.0" customHeight="1">
      <c r="A103356" s="24"/>
      <c r="D103356" s="20"/>
      <c r="E103356" s="13"/>
      <c r="F103356" s="13"/>
      <c r="G103356" s="13"/>
      <c r="H103356" s="13"/>
      <c r="I103356" s="13"/>
    </row>
    <row r="103357" ht="15.0" customHeight="1">
      <c r="A103357" s="24"/>
      <c r="D103357" s="20"/>
      <c r="E103357" s="13"/>
      <c r="F103357" s="13"/>
      <c r="G103357" s="13"/>
      <c r="H103357" s="13"/>
      <c r="I103357" s="13"/>
    </row>
    <row r="103358" ht="15.0" customHeight="1">
      <c r="A103358" s="24"/>
      <c r="D103358" s="20"/>
      <c r="E103358" s="13"/>
      <c r="F103358" s="13"/>
      <c r="G103358" s="13"/>
      <c r="H103358" s="13"/>
      <c r="I103358" s="13"/>
    </row>
    <row r="103359" ht="15.0" customHeight="1">
      <c r="A103359" s="24"/>
      <c r="D103359" s="20"/>
      <c r="E103359" s="13"/>
      <c r="F103359" s="13"/>
      <c r="G103359" s="13"/>
      <c r="H103359" s="13"/>
      <c r="I103359" s="13"/>
    </row>
    <row r="103360" ht="15.0" customHeight="1">
      <c r="A103360" s="24"/>
      <c r="D103360" s="20"/>
      <c r="E103360" s="13"/>
      <c r="F103360" s="13"/>
      <c r="G103360" s="13"/>
      <c r="H103360" s="13"/>
      <c r="I103360" s="13"/>
    </row>
    <row r="103361" ht="15.0" customHeight="1">
      <c r="A103361" s="24"/>
      <c r="D103361" s="20"/>
      <c r="E103361" s="13"/>
      <c r="F103361" s="13"/>
      <c r="G103361" s="13"/>
      <c r="H103361" s="13"/>
      <c r="I103361" s="13"/>
    </row>
    <row r="103362" ht="15.0" customHeight="1">
      <c r="A103362" s="24"/>
      <c r="D103362" s="20"/>
      <c r="E103362" s="13"/>
      <c r="F103362" s="13"/>
      <c r="G103362" s="13"/>
      <c r="H103362" s="13"/>
      <c r="I103362" s="13"/>
    </row>
    <row r="103363" ht="15.0" customHeight="1">
      <c r="A103363" s="24"/>
      <c r="D103363" s="20"/>
      <c r="E103363" s="13"/>
      <c r="F103363" s="13"/>
      <c r="G103363" s="13"/>
      <c r="H103363" s="13"/>
      <c r="I103363" s="13"/>
    </row>
    <row r="103364" ht="15.0" customHeight="1">
      <c r="A103364" s="24"/>
      <c r="D103364" s="20"/>
      <c r="E103364" s="13"/>
      <c r="F103364" s="13"/>
      <c r="G103364" s="13"/>
      <c r="H103364" s="13"/>
      <c r="I103364" s="13"/>
    </row>
    <row r="103365" ht="15.0" customHeight="1">
      <c r="A103365" s="24"/>
      <c r="D103365" s="20"/>
      <c r="E103365" s="13"/>
      <c r="F103365" s="13"/>
      <c r="G103365" s="13"/>
      <c r="H103365" s="13"/>
      <c r="I103365" s="13"/>
    </row>
    <row r="103366" ht="15.0" customHeight="1">
      <c r="A103366" s="24"/>
      <c r="D103366" s="20"/>
      <c r="E103366" s="13"/>
      <c r="F103366" s="13"/>
      <c r="G103366" s="13"/>
      <c r="H103366" s="13"/>
      <c r="I103366" s="13"/>
    </row>
    <row r="103367" ht="15.0" customHeight="1">
      <c r="A103367" s="24"/>
      <c r="D103367" s="20"/>
      <c r="E103367" s="13"/>
      <c r="F103367" s="13"/>
      <c r="G103367" s="13"/>
      <c r="H103367" s="13"/>
      <c r="I103367" s="13"/>
    </row>
    <row r="103368" ht="15.0" customHeight="1">
      <c r="A103368" s="24"/>
      <c r="D103368" s="20"/>
      <c r="E103368" s="13"/>
      <c r="F103368" s="13"/>
      <c r="G103368" s="13"/>
      <c r="H103368" s="13"/>
      <c r="I103368" s="13"/>
    </row>
    <row r="103369" ht="15.0" customHeight="1">
      <c r="A103369" s="24"/>
      <c r="D103369" s="20"/>
      <c r="E103369" s="13"/>
      <c r="F103369" s="13"/>
      <c r="G103369" s="13"/>
      <c r="H103369" s="13"/>
      <c r="I103369" s="13"/>
    </row>
    <row r="103370" ht="15.0" customHeight="1">
      <c r="A103370" s="24"/>
      <c r="D103370" s="20"/>
      <c r="E103370" s="13"/>
      <c r="F103370" s="13"/>
      <c r="G103370" s="13"/>
      <c r="H103370" s="13"/>
      <c r="I103370" s="13"/>
    </row>
    <row r="103371" ht="15.0" customHeight="1">
      <c r="A103371" s="24"/>
      <c r="D103371" s="20"/>
      <c r="E103371" s="13"/>
      <c r="F103371" s="13"/>
      <c r="G103371" s="13"/>
      <c r="H103371" s="13"/>
      <c r="I103371" s="13"/>
    </row>
    <row r="103372" ht="15.0" customHeight="1">
      <c r="A103372" s="24"/>
      <c r="D103372" s="20"/>
      <c r="E103372" s="13"/>
      <c r="F103372" s="13"/>
      <c r="G103372" s="13"/>
      <c r="H103372" s="13"/>
      <c r="I103372" s="13"/>
    </row>
    <row r="103373" ht="15.0" customHeight="1">
      <c r="A103373" s="24"/>
      <c r="D103373" s="20"/>
      <c r="E103373" s="13"/>
      <c r="F103373" s="13"/>
      <c r="G103373" s="13"/>
      <c r="H103373" s="13"/>
      <c r="I103373" s="13"/>
    </row>
    <row r="103374" ht="15.0" customHeight="1">
      <c r="A103374" s="24"/>
      <c r="D103374" s="20"/>
      <c r="E103374" s="13"/>
      <c r="F103374" s="13"/>
      <c r="G103374" s="13"/>
      <c r="H103374" s="13"/>
      <c r="I103374" s="13"/>
    </row>
    <row r="103375" ht="15.0" customHeight="1">
      <c r="A103375" s="24"/>
      <c r="D103375" s="20"/>
      <c r="E103375" s="13"/>
      <c r="F103375" s="13"/>
      <c r="G103375" s="13"/>
      <c r="H103375" s="13"/>
      <c r="I103375" s="13"/>
    </row>
    <row r="103376" ht="15.0" customHeight="1">
      <c r="A103376" s="24"/>
      <c r="D103376" s="20"/>
      <c r="E103376" s="13"/>
      <c r="F103376" s="13"/>
      <c r="G103376" s="13"/>
      <c r="H103376" s="13"/>
      <c r="I103376" s="13"/>
    </row>
    <row r="103377" ht="15.0" customHeight="1">
      <c r="A103377" s="24"/>
      <c r="D103377" s="20"/>
      <c r="E103377" s="13"/>
      <c r="F103377" s="13"/>
      <c r="G103377" s="13"/>
      <c r="H103377" s="13"/>
      <c r="I103377" s="13"/>
    </row>
    <row r="103378" ht="15.0" customHeight="1">
      <c r="A103378" s="24"/>
      <c r="D103378" s="20"/>
      <c r="E103378" s="13"/>
      <c r="F103378" s="13"/>
      <c r="G103378" s="13"/>
      <c r="H103378" s="13"/>
      <c r="I103378" s="13"/>
    </row>
    <row r="103379" ht="15.0" customHeight="1">
      <c r="A103379" s="24"/>
      <c r="D103379" s="20"/>
      <c r="E103379" s="13"/>
      <c r="F103379" s="13"/>
      <c r="G103379" s="13"/>
      <c r="H103379" s="13"/>
      <c r="I103379" s="13"/>
    </row>
    <row r="103380" ht="15.0" customHeight="1">
      <c r="A103380" s="24"/>
      <c r="D103380" s="20"/>
      <c r="E103380" s="13"/>
      <c r="F103380" s="13"/>
      <c r="G103380" s="13"/>
      <c r="H103380" s="13"/>
      <c r="I103380" s="13"/>
    </row>
    <row r="103381" ht="15.0" customHeight="1">
      <c r="A103381" s="24"/>
      <c r="D103381" s="20"/>
      <c r="E103381" s="13"/>
      <c r="F103381" s="13"/>
      <c r="G103381" s="13"/>
      <c r="H103381" s="13"/>
      <c r="I103381" s="13"/>
    </row>
    <row r="103382" ht="15.0" customHeight="1">
      <c r="A103382" s="24"/>
      <c r="D103382" s="20"/>
      <c r="E103382" s="13"/>
      <c r="F103382" s="13"/>
      <c r="G103382" s="13"/>
      <c r="H103382" s="13"/>
      <c r="I103382" s="13"/>
    </row>
    <row r="103383" ht="15.0" customHeight="1">
      <c r="A103383" s="24"/>
      <c r="D103383" s="20"/>
      <c r="E103383" s="13"/>
      <c r="F103383" s="13"/>
      <c r="G103383" s="13"/>
      <c r="H103383" s="13"/>
      <c r="I103383" s="13"/>
    </row>
    <row r="103384" ht="15.0" customHeight="1">
      <c r="A103384" s="24"/>
      <c r="D103384" s="20"/>
      <c r="E103384" s="13"/>
      <c r="F103384" s="13"/>
      <c r="G103384" s="13"/>
      <c r="H103384" s="13"/>
      <c r="I103384" s="13"/>
    </row>
    <row r="103385" ht="15.0" customHeight="1">
      <c r="A103385" s="24"/>
      <c r="D103385" s="20"/>
      <c r="E103385" s="13"/>
      <c r="F103385" s="13"/>
      <c r="G103385" s="13"/>
      <c r="H103385" s="13"/>
      <c r="I103385" s="13"/>
    </row>
    <row r="103386" ht="15.0" customHeight="1">
      <c r="A103386" s="24"/>
      <c r="D103386" s="20"/>
      <c r="E103386" s="13"/>
      <c r="F103386" s="13"/>
      <c r="G103386" s="13"/>
      <c r="H103386" s="13"/>
      <c r="I103386" s="13"/>
    </row>
    <row r="103387" ht="15.0" customHeight="1">
      <c r="A103387" s="24"/>
      <c r="D103387" s="20"/>
      <c r="E103387" s="13"/>
      <c r="F103387" s="13"/>
      <c r="G103387" s="13"/>
      <c r="H103387" s="13"/>
      <c r="I103387" s="13"/>
    </row>
    <row r="103388" ht="15.0" customHeight="1">
      <c r="A103388" s="24"/>
      <c r="D103388" s="20"/>
      <c r="E103388" s="13"/>
      <c r="F103388" s="13"/>
      <c r="G103388" s="13"/>
      <c r="H103388" s="13"/>
      <c r="I103388" s="13"/>
    </row>
    <row r="103389" ht="15.0" customHeight="1">
      <c r="A103389" s="24"/>
      <c r="D103389" s="20"/>
      <c r="E103389" s="13"/>
      <c r="F103389" s="13"/>
      <c r="G103389" s="13"/>
      <c r="H103389" s="13"/>
      <c r="I103389" s="13"/>
    </row>
    <row r="103390" ht="15.0" customHeight="1">
      <c r="A103390" s="24"/>
      <c r="D103390" s="20"/>
      <c r="E103390" s="13"/>
      <c r="F103390" s="13"/>
      <c r="G103390" s="13"/>
      <c r="H103390" s="13"/>
      <c r="I103390" s="13"/>
    </row>
    <row r="103391" ht="15.0" customHeight="1">
      <c r="A103391" s="24"/>
      <c r="D103391" s="20"/>
      <c r="E103391" s="13"/>
      <c r="F103391" s="13"/>
      <c r="G103391" s="13"/>
      <c r="H103391" s="13"/>
      <c r="I103391" s="13"/>
    </row>
    <row r="103392" ht="15.0" customHeight="1">
      <c r="A103392" s="24"/>
      <c r="D103392" s="20"/>
      <c r="E103392" s="13"/>
      <c r="F103392" s="13"/>
      <c r="G103392" s="13"/>
      <c r="H103392" s="13"/>
      <c r="I103392" s="13"/>
    </row>
    <row r="103393" ht="15.0" customHeight="1">
      <c r="A103393" s="24"/>
      <c r="D103393" s="20"/>
      <c r="E103393" s="13"/>
      <c r="F103393" s="13"/>
      <c r="G103393" s="13"/>
      <c r="H103393" s="13"/>
      <c r="I103393" s="13"/>
    </row>
    <row r="103394" ht="15.0" customHeight="1">
      <c r="A103394" s="24"/>
      <c r="D103394" s="20"/>
      <c r="E103394" s="13"/>
      <c r="F103394" s="13"/>
      <c r="G103394" s="13"/>
      <c r="H103394" s="13"/>
      <c r="I103394" s="13"/>
    </row>
    <row r="103395" ht="15.0" customHeight="1">
      <c r="A103395" s="24"/>
      <c r="D103395" s="20"/>
      <c r="E103395" s="13"/>
      <c r="F103395" s="13"/>
      <c r="G103395" s="13"/>
      <c r="H103395" s="13"/>
      <c r="I103395" s="13"/>
    </row>
    <row r="103396" ht="15.0" customHeight="1">
      <c r="A103396" s="24"/>
      <c r="D103396" s="20"/>
      <c r="E103396" s="13"/>
      <c r="F103396" s="13"/>
      <c r="G103396" s="13"/>
      <c r="H103396" s="13"/>
      <c r="I103396" s="13"/>
    </row>
    <row r="103397" ht="15.0" customHeight="1">
      <c r="A103397" s="24"/>
      <c r="D103397" s="20"/>
      <c r="E103397" s="13"/>
      <c r="F103397" s="13"/>
      <c r="G103397" s="13"/>
      <c r="H103397" s="13"/>
      <c r="I103397" s="13"/>
    </row>
    <row r="103398" ht="15.0" customHeight="1">
      <c r="A103398" s="24"/>
      <c r="D103398" s="20"/>
      <c r="E103398" s="13"/>
      <c r="F103398" s="13"/>
      <c r="G103398" s="13"/>
      <c r="H103398" s="13"/>
      <c r="I103398" s="13"/>
    </row>
    <row r="103399" ht="15.0" customHeight="1">
      <c r="A103399" s="24"/>
      <c r="D103399" s="20"/>
      <c r="E103399" s="13"/>
      <c r="F103399" s="13"/>
      <c r="G103399" s="13"/>
      <c r="H103399" s="13"/>
      <c r="I103399" s="13"/>
    </row>
    <row r="103400" ht="15.0" customHeight="1">
      <c r="A103400" s="24"/>
      <c r="D103400" s="20"/>
      <c r="E103400" s="13"/>
      <c r="F103400" s="13"/>
      <c r="G103400" s="13"/>
      <c r="H103400" s="13"/>
      <c r="I103400" s="13"/>
    </row>
    <row r="103401" ht="15.0" customHeight="1">
      <c r="A103401" s="24"/>
      <c r="D103401" s="20"/>
      <c r="E103401" s="13"/>
      <c r="F103401" s="13"/>
      <c r="G103401" s="13"/>
      <c r="H103401" s="13"/>
      <c r="I103401" s="13"/>
    </row>
    <row r="103402" ht="15.0" customHeight="1">
      <c r="A103402" s="24"/>
      <c r="D103402" s="20"/>
      <c r="E103402" s="13"/>
      <c r="F103402" s="13"/>
      <c r="G103402" s="13"/>
      <c r="H103402" s="13"/>
      <c r="I103402" s="13"/>
    </row>
    <row r="103403" ht="15.0" customHeight="1">
      <c r="A103403" s="24"/>
      <c r="D103403" s="20"/>
      <c r="E103403" s="13"/>
      <c r="F103403" s="13"/>
      <c r="G103403" s="13"/>
      <c r="H103403" s="13"/>
      <c r="I103403" s="13"/>
    </row>
    <row r="103404" ht="15.0" customHeight="1">
      <c r="A103404" s="24"/>
      <c r="D103404" s="20"/>
      <c r="E103404" s="13"/>
      <c r="F103404" s="13"/>
      <c r="G103404" s="13"/>
      <c r="H103404" s="13"/>
      <c r="I103404" s="13"/>
    </row>
    <row r="103405" ht="15.0" customHeight="1">
      <c r="A103405" s="24"/>
      <c r="D103405" s="20"/>
      <c r="E103405" s="13"/>
      <c r="F103405" s="13"/>
      <c r="G103405" s="13"/>
      <c r="H103405" s="13"/>
      <c r="I103405" s="13"/>
    </row>
    <row r="103406" ht="15.0" customHeight="1">
      <c r="A103406" s="24"/>
      <c r="D103406" s="20"/>
      <c r="E103406" s="13"/>
      <c r="F103406" s="13"/>
      <c r="G103406" s="13"/>
      <c r="H103406" s="13"/>
      <c r="I103406" s="13"/>
    </row>
    <row r="103407" ht="15.0" customHeight="1">
      <c r="A103407" s="24"/>
      <c r="D103407" s="20"/>
      <c r="E103407" s="13"/>
      <c r="F103407" s="13"/>
      <c r="G103407" s="13"/>
      <c r="H103407" s="13"/>
      <c r="I103407" s="13"/>
    </row>
    <row r="103408" ht="15.0" customHeight="1">
      <c r="A103408" s="24"/>
      <c r="D103408" s="20"/>
      <c r="E103408" s="13"/>
      <c r="F103408" s="13"/>
      <c r="G103408" s="13"/>
      <c r="H103408" s="13"/>
      <c r="I103408" s="13"/>
    </row>
    <row r="103409" ht="15.0" customHeight="1">
      <c r="A103409" s="24"/>
      <c r="D103409" s="20"/>
      <c r="E103409" s="13"/>
      <c r="F103409" s="13"/>
      <c r="G103409" s="13"/>
      <c r="H103409" s="13"/>
      <c r="I103409" s="13"/>
    </row>
    <row r="103410" ht="15.0" customHeight="1">
      <c r="A103410" s="24"/>
      <c r="D103410" s="20"/>
      <c r="E103410" s="13"/>
      <c r="F103410" s="13"/>
      <c r="G103410" s="13"/>
      <c r="H103410" s="13"/>
      <c r="I103410" s="13"/>
    </row>
    <row r="103411" ht="15.0" customHeight="1">
      <c r="A103411" s="24"/>
      <c r="D103411" s="20"/>
      <c r="E103411" s="13"/>
      <c r="F103411" s="13"/>
      <c r="G103411" s="13"/>
      <c r="H103411" s="13"/>
      <c r="I103411" s="13"/>
    </row>
    <row r="103412" ht="15.0" customHeight="1">
      <c r="A103412" s="24"/>
      <c r="D103412" s="20"/>
      <c r="E103412" s="13"/>
      <c r="F103412" s="13"/>
      <c r="G103412" s="13"/>
      <c r="H103412" s="13"/>
      <c r="I103412" s="13"/>
    </row>
    <row r="103413" ht="15.0" customHeight="1">
      <c r="A103413" s="24"/>
      <c r="D103413" s="20"/>
      <c r="E103413" s="13"/>
      <c r="F103413" s="13"/>
      <c r="G103413" s="13"/>
      <c r="H103413" s="13"/>
      <c r="I103413" s="13"/>
    </row>
    <row r="103414" ht="15.0" customHeight="1">
      <c r="A103414" s="24"/>
      <c r="D103414" s="20"/>
      <c r="E103414" s="13"/>
      <c r="F103414" s="13"/>
      <c r="G103414" s="13"/>
      <c r="H103414" s="13"/>
      <c r="I103414" s="13"/>
    </row>
    <row r="103415" ht="15.0" customHeight="1">
      <c r="A103415" s="24"/>
      <c r="D103415" s="20"/>
      <c r="E103415" s="13"/>
      <c r="F103415" s="13"/>
      <c r="G103415" s="13"/>
      <c r="H103415" s="13"/>
      <c r="I103415" s="13"/>
    </row>
    <row r="103416" ht="15.0" customHeight="1">
      <c r="A103416" s="24"/>
      <c r="D103416" s="20"/>
      <c r="E103416" s="13"/>
      <c r="F103416" s="13"/>
      <c r="G103416" s="13"/>
      <c r="H103416" s="13"/>
      <c r="I103416" s="13"/>
    </row>
    <row r="103417" ht="15.0" customHeight="1">
      <c r="A103417" s="24"/>
      <c r="D103417" s="20"/>
      <c r="E103417" s="13"/>
      <c r="F103417" s="13"/>
      <c r="G103417" s="13"/>
      <c r="H103417" s="13"/>
      <c r="I103417" s="13"/>
    </row>
    <row r="103418" ht="15.0" customHeight="1">
      <c r="A103418" s="24"/>
      <c r="D103418" s="20"/>
      <c r="E103418" s="13"/>
      <c r="F103418" s="13"/>
      <c r="G103418" s="13"/>
      <c r="H103418" s="13"/>
      <c r="I103418" s="13"/>
    </row>
    <row r="103419" ht="15.0" customHeight="1">
      <c r="A103419" s="24"/>
      <c r="D103419" s="20"/>
      <c r="E103419" s="13"/>
      <c r="F103419" s="13"/>
      <c r="G103419" s="13"/>
      <c r="H103419" s="13"/>
      <c r="I103419" s="13"/>
    </row>
    <row r="103420" ht="15.0" customHeight="1">
      <c r="A103420" s="24"/>
      <c r="D103420" s="20"/>
      <c r="E103420" s="13"/>
      <c r="F103420" s="13"/>
      <c r="G103420" s="13"/>
      <c r="H103420" s="13"/>
      <c r="I103420" s="13"/>
    </row>
    <row r="103421" ht="15.0" customHeight="1">
      <c r="A103421" s="24"/>
      <c r="D103421" s="20"/>
      <c r="E103421" s="13"/>
      <c r="F103421" s="13"/>
      <c r="G103421" s="13"/>
      <c r="H103421" s="13"/>
      <c r="I103421" s="13"/>
    </row>
    <row r="103422" ht="15.0" customHeight="1">
      <c r="A103422" s="24"/>
      <c r="D103422" s="20"/>
      <c r="E103422" s="13"/>
      <c r="F103422" s="13"/>
      <c r="G103422" s="13"/>
      <c r="H103422" s="13"/>
      <c r="I103422" s="13"/>
    </row>
    <row r="103423" ht="15.0" customHeight="1">
      <c r="A103423" s="24"/>
      <c r="D103423" s="20"/>
      <c r="E103423" s="13"/>
      <c r="F103423" s="13"/>
      <c r="G103423" s="13"/>
      <c r="H103423" s="13"/>
      <c r="I103423" s="13"/>
    </row>
    <row r="103424" ht="15.0" customHeight="1">
      <c r="A103424" s="24"/>
      <c r="D103424" s="20"/>
      <c r="E103424" s="13"/>
      <c r="F103424" s="13"/>
      <c r="G103424" s="13"/>
      <c r="H103424" s="13"/>
      <c r="I103424" s="13"/>
    </row>
    <row r="103425" ht="15.0" customHeight="1">
      <c r="A103425" s="24"/>
      <c r="D103425" s="20"/>
      <c r="E103425" s="13"/>
      <c r="F103425" s="13"/>
      <c r="G103425" s="13"/>
      <c r="H103425" s="13"/>
      <c r="I103425" s="13"/>
    </row>
    <row r="103426" ht="15.0" customHeight="1">
      <c r="A103426" s="24"/>
      <c r="D103426" s="20"/>
      <c r="E103426" s="13"/>
      <c r="F103426" s="13"/>
      <c r="G103426" s="13"/>
      <c r="H103426" s="13"/>
      <c r="I103426" s="13"/>
    </row>
    <row r="103427" ht="15.0" customHeight="1">
      <c r="A103427" s="24"/>
      <c r="D103427" s="20"/>
      <c r="E103427" s="13"/>
      <c r="F103427" s="13"/>
      <c r="G103427" s="13"/>
      <c r="H103427" s="13"/>
      <c r="I103427" s="13"/>
    </row>
    <row r="103428" ht="15.0" customHeight="1">
      <c r="A103428" s="24"/>
      <c r="D103428" s="20"/>
      <c r="E103428" s="13"/>
      <c r="F103428" s="13"/>
      <c r="G103428" s="13"/>
      <c r="H103428" s="13"/>
      <c r="I103428" s="13"/>
    </row>
    <row r="103429" ht="15.0" customHeight="1">
      <c r="A103429" s="24"/>
      <c r="D103429" s="20"/>
      <c r="E103429" s="13"/>
      <c r="F103429" s="13"/>
      <c r="G103429" s="13"/>
      <c r="H103429" s="13"/>
      <c r="I103429" s="13"/>
    </row>
    <row r="103430" ht="15.0" customHeight="1">
      <c r="A103430" s="24"/>
      <c r="D103430" s="20"/>
      <c r="E103430" s="13"/>
      <c r="F103430" s="13"/>
      <c r="G103430" s="13"/>
      <c r="H103430" s="13"/>
      <c r="I103430" s="13"/>
    </row>
    <row r="103431" ht="15.0" customHeight="1">
      <c r="A103431" s="24"/>
      <c r="D103431" s="20"/>
      <c r="E103431" s="13"/>
      <c r="F103431" s="13"/>
      <c r="G103431" s="13"/>
      <c r="H103431" s="13"/>
      <c r="I103431" s="13"/>
    </row>
    <row r="103432" ht="15.0" customHeight="1">
      <c r="A103432" s="24"/>
      <c r="D103432" s="20"/>
      <c r="E103432" s="13"/>
      <c r="F103432" s="13"/>
      <c r="G103432" s="13"/>
      <c r="H103432" s="13"/>
      <c r="I103432" s="13"/>
    </row>
    <row r="103433" ht="15.0" customHeight="1">
      <c r="A103433" s="24"/>
      <c r="D103433" s="20"/>
      <c r="E103433" s="13"/>
      <c r="F103433" s="13"/>
      <c r="G103433" s="13"/>
      <c r="H103433" s="13"/>
      <c r="I103433" s="13"/>
    </row>
    <row r="103434" ht="15.0" customHeight="1">
      <c r="A103434" s="24"/>
      <c r="D103434" s="20"/>
      <c r="E103434" s="13"/>
      <c r="F103434" s="13"/>
      <c r="G103434" s="13"/>
      <c r="H103434" s="13"/>
      <c r="I103434" s="13"/>
    </row>
    <row r="103435" ht="15.0" customHeight="1">
      <c r="A103435" s="24"/>
      <c r="D103435" s="20"/>
      <c r="E103435" s="13"/>
      <c r="F103435" s="13"/>
      <c r="G103435" s="13"/>
      <c r="H103435" s="13"/>
      <c r="I103435" s="13"/>
    </row>
    <row r="103436" ht="15.0" customHeight="1">
      <c r="A103436" s="24"/>
      <c r="D103436" s="20"/>
      <c r="E103436" s="13"/>
      <c r="F103436" s="13"/>
      <c r="G103436" s="13"/>
      <c r="H103436" s="13"/>
      <c r="I103436" s="13"/>
    </row>
    <row r="103437" ht="15.0" customHeight="1">
      <c r="A103437" s="24"/>
      <c r="D103437" s="20"/>
      <c r="E103437" s="13"/>
      <c r="F103437" s="13"/>
      <c r="G103437" s="13"/>
      <c r="H103437" s="13"/>
      <c r="I103437" s="13"/>
    </row>
    <row r="103438" ht="15.0" customHeight="1">
      <c r="A103438" s="24"/>
      <c r="D103438" s="20"/>
      <c r="E103438" s="13"/>
      <c r="F103438" s="13"/>
      <c r="G103438" s="13"/>
      <c r="H103438" s="13"/>
      <c r="I103438" s="13"/>
    </row>
    <row r="103439" ht="15.0" customHeight="1">
      <c r="A103439" s="24"/>
      <c r="D103439" s="20"/>
      <c r="E103439" s="13"/>
      <c r="F103439" s="13"/>
      <c r="G103439" s="13"/>
      <c r="H103439" s="13"/>
      <c r="I103439" s="13"/>
    </row>
    <row r="103440" ht="15.0" customHeight="1">
      <c r="A103440" s="24"/>
      <c r="D103440" s="20"/>
      <c r="E103440" s="13"/>
      <c r="F103440" s="13"/>
      <c r="G103440" s="13"/>
      <c r="H103440" s="13"/>
      <c r="I103440" s="13"/>
    </row>
    <row r="103441" ht="15.0" customHeight="1">
      <c r="A103441" s="24"/>
      <c r="D103441" s="20"/>
      <c r="E103441" s="13"/>
      <c r="F103441" s="13"/>
      <c r="G103441" s="13"/>
      <c r="H103441" s="13"/>
      <c r="I103441" s="13"/>
    </row>
    <row r="103442" ht="15.0" customHeight="1">
      <c r="A103442" s="24"/>
      <c r="D103442" s="20"/>
      <c r="E103442" s="13"/>
      <c r="F103442" s="13"/>
      <c r="G103442" s="13"/>
      <c r="H103442" s="13"/>
      <c r="I103442" s="13"/>
    </row>
    <row r="103443" ht="15.0" customHeight="1">
      <c r="A103443" s="24"/>
      <c r="D103443" s="20"/>
      <c r="E103443" s="13"/>
      <c r="F103443" s="13"/>
      <c r="G103443" s="13"/>
      <c r="H103443" s="13"/>
      <c r="I103443" s="13"/>
    </row>
    <row r="103444" ht="15.0" customHeight="1">
      <c r="A103444" s="24"/>
      <c r="D103444" s="20"/>
      <c r="E103444" s="13"/>
      <c r="F103444" s="13"/>
      <c r="G103444" s="13"/>
      <c r="H103444" s="13"/>
      <c r="I103444" s="13"/>
    </row>
    <row r="103445" ht="15.0" customHeight="1">
      <c r="A103445" s="24"/>
      <c r="D103445" s="20"/>
      <c r="E103445" s="13"/>
      <c r="F103445" s="13"/>
      <c r="G103445" s="13"/>
      <c r="H103445" s="13"/>
      <c r="I103445" s="13"/>
    </row>
    <row r="103446" ht="15.0" customHeight="1">
      <c r="A103446" s="24"/>
      <c r="D103446" s="20"/>
      <c r="E103446" s="13"/>
      <c r="F103446" s="13"/>
      <c r="G103446" s="13"/>
      <c r="H103446" s="13"/>
      <c r="I103446" s="13"/>
    </row>
    <row r="103447" ht="15.0" customHeight="1">
      <c r="A103447" s="24"/>
      <c r="D103447" s="20"/>
      <c r="E103447" s="13"/>
      <c r="F103447" s="13"/>
      <c r="G103447" s="13"/>
      <c r="H103447" s="13"/>
      <c r="I103447" s="13"/>
    </row>
    <row r="103448" ht="15.0" customHeight="1">
      <c r="A103448" s="24"/>
      <c r="D103448" s="20"/>
      <c r="E103448" s="13"/>
      <c r="F103448" s="13"/>
      <c r="G103448" s="13"/>
      <c r="H103448" s="13"/>
      <c r="I103448" s="13"/>
    </row>
    <row r="103449" ht="15.0" customHeight="1">
      <c r="A103449" s="24"/>
      <c r="D103449" s="20"/>
      <c r="E103449" s="13"/>
      <c r="F103449" s="13"/>
      <c r="G103449" s="13"/>
      <c r="H103449" s="13"/>
      <c r="I103449" s="13"/>
    </row>
    <row r="103450" ht="15.0" customHeight="1">
      <c r="A103450" s="24"/>
      <c r="D103450" s="20"/>
      <c r="E103450" s="13"/>
      <c r="F103450" s="13"/>
      <c r="G103450" s="13"/>
      <c r="H103450" s="13"/>
      <c r="I103450" s="13"/>
    </row>
    <row r="103451" ht="15.0" customHeight="1">
      <c r="A103451" s="24"/>
      <c r="D103451" s="20"/>
      <c r="E103451" s="13"/>
      <c r="F103451" s="13"/>
      <c r="G103451" s="13"/>
      <c r="H103451" s="13"/>
      <c r="I103451" s="13"/>
    </row>
    <row r="103452" ht="15.0" customHeight="1">
      <c r="A103452" s="24"/>
      <c r="D103452" s="20"/>
      <c r="E103452" s="13"/>
      <c r="F103452" s="13"/>
      <c r="G103452" s="13"/>
      <c r="H103452" s="13"/>
      <c r="I103452" s="13"/>
    </row>
    <row r="103453" ht="15.0" customHeight="1">
      <c r="A103453" s="24"/>
      <c r="D103453" s="20"/>
      <c r="E103453" s="13"/>
      <c r="F103453" s="13"/>
      <c r="G103453" s="13"/>
      <c r="H103453" s="13"/>
      <c r="I103453" s="13"/>
    </row>
    <row r="103454" ht="15.0" customHeight="1">
      <c r="A103454" s="24"/>
      <c r="D103454" s="20"/>
      <c r="E103454" s="13"/>
      <c r="F103454" s="13"/>
      <c r="G103454" s="13"/>
      <c r="H103454" s="13"/>
      <c r="I103454" s="13"/>
    </row>
    <row r="103455" ht="15.0" customHeight="1">
      <c r="A103455" s="24"/>
      <c r="D103455" s="20"/>
      <c r="E103455" s="13"/>
      <c r="F103455" s="13"/>
      <c r="G103455" s="13"/>
      <c r="H103455" s="13"/>
      <c r="I103455" s="13"/>
    </row>
    <row r="103456" ht="15.0" customHeight="1">
      <c r="A103456" s="24"/>
      <c r="D103456" s="20"/>
      <c r="E103456" s="13"/>
      <c r="F103456" s="13"/>
      <c r="G103456" s="13"/>
      <c r="H103456" s="13"/>
      <c r="I103456" s="13"/>
    </row>
    <row r="103457" ht="15.0" customHeight="1">
      <c r="A103457" s="24"/>
      <c r="D103457" s="20"/>
      <c r="E103457" s="13"/>
      <c r="F103457" s="13"/>
      <c r="G103457" s="13"/>
      <c r="H103457" s="13"/>
      <c r="I103457" s="13"/>
    </row>
    <row r="103458" ht="15.0" customHeight="1">
      <c r="A103458" s="24"/>
      <c r="D103458" s="20"/>
      <c r="E103458" s="13"/>
      <c r="F103458" s="13"/>
      <c r="G103458" s="13"/>
      <c r="H103458" s="13"/>
      <c r="I103458" s="13"/>
    </row>
    <row r="103459" ht="15.0" customHeight="1">
      <c r="A103459" s="24"/>
      <c r="D103459" s="20"/>
      <c r="E103459" s="13"/>
      <c r="F103459" s="13"/>
      <c r="G103459" s="13"/>
      <c r="H103459" s="13"/>
      <c r="I103459" s="13"/>
    </row>
    <row r="103460" ht="15.0" customHeight="1">
      <c r="A103460" s="24"/>
      <c r="D103460" s="20"/>
      <c r="E103460" s="13"/>
      <c r="F103460" s="13"/>
      <c r="G103460" s="13"/>
      <c r="H103460" s="13"/>
      <c r="I103460" s="13"/>
    </row>
    <row r="103461" ht="15.0" customHeight="1">
      <c r="A103461" s="24"/>
      <c r="D103461" s="20"/>
      <c r="E103461" s="13"/>
      <c r="F103461" s="13"/>
      <c r="G103461" s="13"/>
      <c r="H103461" s="13"/>
      <c r="I103461" s="13"/>
    </row>
    <row r="103462" ht="15.0" customHeight="1">
      <c r="A103462" s="24"/>
      <c r="D103462" s="20"/>
      <c r="E103462" s="13"/>
      <c r="F103462" s="13"/>
      <c r="G103462" s="13"/>
      <c r="H103462" s="13"/>
      <c r="I103462" s="13"/>
    </row>
    <row r="103463" ht="15.0" customHeight="1">
      <c r="A103463" s="24"/>
      <c r="D103463" s="20"/>
      <c r="E103463" s="13"/>
      <c r="F103463" s="13"/>
      <c r="G103463" s="13"/>
      <c r="H103463" s="13"/>
      <c r="I103463" s="13"/>
    </row>
    <row r="103464" ht="15.0" customHeight="1">
      <c r="A103464" s="24"/>
      <c r="D103464" s="20"/>
      <c r="E103464" s="13"/>
      <c r="F103464" s="13"/>
      <c r="G103464" s="13"/>
      <c r="H103464" s="13"/>
      <c r="I103464" s="13"/>
    </row>
    <row r="103465" ht="15.0" customHeight="1">
      <c r="A103465" s="24"/>
      <c r="D103465" s="20"/>
      <c r="E103465" s="13"/>
      <c r="F103465" s="13"/>
      <c r="G103465" s="13"/>
      <c r="H103465" s="13"/>
      <c r="I103465" s="13"/>
    </row>
    <row r="103466" ht="15.0" customHeight="1">
      <c r="A103466" s="24"/>
      <c r="D103466" s="20"/>
      <c r="E103466" s="13"/>
      <c r="F103466" s="13"/>
      <c r="G103466" s="13"/>
      <c r="H103466" s="13"/>
      <c r="I103466" s="13"/>
    </row>
    <row r="103467" ht="15.0" customHeight="1">
      <c r="A103467" s="24"/>
      <c r="D103467" s="20"/>
      <c r="E103467" s="13"/>
      <c r="F103467" s="13"/>
      <c r="G103467" s="13"/>
      <c r="H103467" s="13"/>
      <c r="I103467" s="13"/>
    </row>
    <row r="103468" ht="15.0" customHeight="1">
      <c r="A103468" s="24"/>
      <c r="D103468" s="20"/>
      <c r="E103468" s="13"/>
      <c r="F103468" s="13"/>
      <c r="G103468" s="13"/>
      <c r="H103468" s="13"/>
      <c r="I103468" s="13"/>
    </row>
    <row r="103469" ht="15.0" customHeight="1">
      <c r="A103469" s="24"/>
      <c r="D103469" s="20"/>
      <c r="E103469" s="13"/>
      <c r="F103469" s="13"/>
      <c r="G103469" s="13"/>
      <c r="H103469" s="13"/>
      <c r="I103469" s="13"/>
    </row>
    <row r="103470" ht="15.0" customHeight="1">
      <c r="A103470" s="24"/>
      <c r="D103470" s="20"/>
      <c r="E103470" s="13"/>
      <c r="F103470" s="13"/>
      <c r="G103470" s="13"/>
      <c r="H103470" s="13"/>
      <c r="I103470" s="13"/>
    </row>
    <row r="103471" ht="15.0" customHeight="1">
      <c r="A103471" s="24"/>
      <c r="D103471" s="20"/>
      <c r="E103471" s="13"/>
      <c r="F103471" s="13"/>
      <c r="G103471" s="13"/>
      <c r="H103471" s="13"/>
      <c r="I103471" s="13"/>
    </row>
    <row r="103472" ht="15.0" customHeight="1">
      <c r="A103472" s="24"/>
      <c r="D103472" s="20"/>
      <c r="E103472" s="13"/>
      <c r="F103472" s="13"/>
      <c r="G103472" s="13"/>
      <c r="H103472" s="13"/>
      <c r="I103472" s="13"/>
    </row>
    <row r="103473" ht="15.0" customHeight="1">
      <c r="A103473" s="24"/>
      <c r="D103473" s="20"/>
      <c r="E103473" s="13"/>
      <c r="F103473" s="13"/>
      <c r="G103473" s="13"/>
      <c r="H103473" s="13"/>
      <c r="I103473" s="13"/>
    </row>
    <row r="103474" ht="15.0" customHeight="1">
      <c r="A103474" s="24"/>
      <c r="D103474" s="20"/>
      <c r="E103474" s="13"/>
      <c r="F103474" s="13"/>
      <c r="G103474" s="13"/>
      <c r="H103474" s="13"/>
      <c r="I103474" s="13"/>
    </row>
    <row r="103475" ht="15.0" customHeight="1">
      <c r="A103475" s="24"/>
      <c r="D103475" s="20"/>
      <c r="E103475" s="13"/>
      <c r="F103475" s="13"/>
      <c r="G103475" s="13"/>
      <c r="H103475" s="13"/>
      <c r="I103475" s="13"/>
    </row>
    <row r="103476" ht="15.0" customHeight="1">
      <c r="A103476" s="24"/>
      <c r="D103476" s="20"/>
      <c r="E103476" s="13"/>
      <c r="F103476" s="13"/>
      <c r="G103476" s="13"/>
      <c r="H103476" s="13"/>
      <c r="I103476" s="13"/>
    </row>
    <row r="103477" ht="15.0" customHeight="1">
      <c r="A103477" s="24"/>
      <c r="D103477" s="20"/>
      <c r="E103477" s="13"/>
      <c r="F103477" s="13"/>
      <c r="G103477" s="13"/>
      <c r="H103477" s="13"/>
      <c r="I103477" s="13"/>
    </row>
    <row r="103478" ht="15.0" customHeight="1">
      <c r="A103478" s="24"/>
      <c r="D103478" s="20"/>
      <c r="E103478" s="13"/>
      <c r="F103478" s="13"/>
      <c r="G103478" s="13"/>
      <c r="H103478" s="13"/>
      <c r="I103478" s="13"/>
    </row>
    <row r="103479" ht="15.0" customHeight="1">
      <c r="A103479" s="24"/>
      <c r="D103479" s="20"/>
      <c r="E103479" s="13"/>
      <c r="F103479" s="13"/>
      <c r="G103479" s="13"/>
      <c r="H103479" s="13"/>
      <c r="I103479" s="13"/>
    </row>
    <row r="103480" ht="15.0" customHeight="1">
      <c r="A103480" s="24"/>
      <c r="D103480" s="20"/>
      <c r="E103480" s="13"/>
      <c r="F103480" s="13"/>
      <c r="G103480" s="13"/>
      <c r="H103480" s="13"/>
      <c r="I103480" s="13"/>
    </row>
    <row r="103481" ht="15.0" customHeight="1">
      <c r="A103481" s="24"/>
      <c r="D103481" s="20"/>
      <c r="E103481" s="13"/>
      <c r="F103481" s="13"/>
      <c r="G103481" s="13"/>
      <c r="H103481" s="13"/>
      <c r="I103481" s="13"/>
    </row>
    <row r="103482" ht="15.0" customHeight="1">
      <c r="A103482" s="24"/>
      <c r="D103482" s="20"/>
      <c r="E103482" s="13"/>
      <c r="F103482" s="13"/>
      <c r="G103482" s="13"/>
      <c r="H103482" s="13"/>
      <c r="I103482" s="13"/>
    </row>
    <row r="103483" ht="15.0" customHeight="1">
      <c r="A103483" s="24"/>
      <c r="D103483" s="20"/>
      <c r="E103483" s="13"/>
      <c r="F103483" s="13"/>
      <c r="G103483" s="13"/>
      <c r="H103483" s="13"/>
      <c r="I103483" s="13"/>
    </row>
    <row r="103484" ht="15.0" customHeight="1">
      <c r="A103484" s="24"/>
      <c r="D103484" s="20"/>
      <c r="E103484" s="13"/>
      <c r="F103484" s="13"/>
      <c r="G103484" s="13"/>
      <c r="H103484" s="13"/>
      <c r="I103484" s="13"/>
    </row>
    <row r="103485" ht="15.0" customHeight="1">
      <c r="A103485" s="24"/>
      <c r="D103485" s="20"/>
      <c r="E103485" s="13"/>
      <c r="F103485" s="13"/>
      <c r="G103485" s="13"/>
      <c r="H103485" s="13"/>
      <c r="I103485" s="13"/>
    </row>
    <row r="103486" ht="15.0" customHeight="1">
      <c r="A103486" s="24"/>
      <c r="D103486" s="20"/>
      <c r="E103486" s="13"/>
      <c r="F103486" s="13"/>
      <c r="G103486" s="13"/>
      <c r="H103486" s="13"/>
      <c r="I103486" s="13"/>
    </row>
    <row r="103487" ht="15.0" customHeight="1">
      <c r="A103487" s="24"/>
      <c r="D103487" s="20"/>
      <c r="E103487" s="13"/>
      <c r="F103487" s="13"/>
      <c r="G103487" s="13"/>
      <c r="H103487" s="13"/>
      <c r="I103487" s="13"/>
    </row>
    <row r="103488" ht="15.0" customHeight="1">
      <c r="A103488" s="24"/>
      <c r="D103488" s="20"/>
      <c r="E103488" s="13"/>
      <c r="F103488" s="13"/>
      <c r="G103488" s="13"/>
      <c r="H103488" s="13"/>
      <c r="I103488" s="13"/>
    </row>
    <row r="103489" ht="15.0" customHeight="1">
      <c r="A103489" s="24"/>
      <c r="D103489" s="20"/>
      <c r="E103489" s="13"/>
      <c r="F103489" s="13"/>
      <c r="G103489" s="13"/>
      <c r="H103489" s="13"/>
      <c r="I103489" s="13"/>
    </row>
    <row r="103490" ht="15.0" customHeight="1">
      <c r="A103490" s="24"/>
      <c r="D103490" s="20"/>
      <c r="E103490" s="13"/>
      <c r="F103490" s="13"/>
      <c r="G103490" s="13"/>
      <c r="H103490" s="13"/>
      <c r="I103490" s="13"/>
    </row>
    <row r="103491" ht="15.0" customHeight="1">
      <c r="A103491" s="24"/>
      <c r="D103491" s="20"/>
      <c r="E103491" s="13"/>
      <c r="F103491" s="13"/>
      <c r="G103491" s="13"/>
      <c r="H103491" s="13"/>
      <c r="I103491" s="13"/>
    </row>
    <row r="103492" ht="15.0" customHeight="1">
      <c r="A103492" s="24"/>
      <c r="D103492" s="20"/>
      <c r="E103492" s="13"/>
      <c r="F103492" s="13"/>
      <c r="G103492" s="13"/>
      <c r="H103492" s="13"/>
      <c r="I103492" s="13"/>
    </row>
    <row r="103493" ht="15.0" customHeight="1">
      <c r="A103493" s="24"/>
      <c r="D103493" s="20"/>
      <c r="E103493" s="13"/>
      <c r="F103493" s="13"/>
      <c r="G103493" s="13"/>
      <c r="H103493" s="13"/>
      <c r="I103493" s="13"/>
    </row>
    <row r="103494" ht="15.0" customHeight="1">
      <c r="A103494" s="24"/>
      <c r="D103494" s="20"/>
      <c r="E103494" s="13"/>
      <c r="F103494" s="13"/>
      <c r="G103494" s="13"/>
      <c r="H103494" s="13"/>
      <c r="I103494" s="13"/>
    </row>
    <row r="103495" ht="15.0" customHeight="1">
      <c r="A103495" s="24"/>
      <c r="D103495" s="20"/>
      <c r="E103495" s="13"/>
      <c r="F103495" s="13"/>
      <c r="G103495" s="13"/>
      <c r="H103495" s="13"/>
      <c r="I103495" s="13"/>
    </row>
    <row r="103496" ht="15.0" customHeight="1">
      <c r="A103496" s="24"/>
      <c r="D103496" s="20"/>
      <c r="E103496" s="13"/>
      <c r="F103496" s="13"/>
      <c r="G103496" s="13"/>
      <c r="H103496" s="13"/>
      <c r="I103496" s="13"/>
    </row>
    <row r="103497" ht="15.0" customHeight="1">
      <c r="A103497" s="24"/>
      <c r="D103497" s="20"/>
      <c r="E103497" s="13"/>
      <c r="F103497" s="13"/>
      <c r="G103497" s="13"/>
      <c r="H103497" s="13"/>
      <c r="I103497" s="13"/>
    </row>
    <row r="103498" ht="15.0" customHeight="1">
      <c r="A103498" s="24"/>
      <c r="D103498" s="20"/>
      <c r="E103498" s="13"/>
      <c r="F103498" s="13"/>
      <c r="G103498" s="13"/>
      <c r="H103498" s="13"/>
      <c r="I103498" s="13"/>
    </row>
    <row r="103499" ht="15.0" customHeight="1">
      <c r="A103499" s="24"/>
      <c r="D103499" s="20"/>
      <c r="E103499" s="13"/>
      <c r="F103499" s="13"/>
      <c r="G103499" s="13"/>
      <c r="H103499" s="13"/>
      <c r="I103499" s="13"/>
    </row>
    <row r="103500" ht="15.0" customHeight="1">
      <c r="A103500" s="24"/>
      <c r="D103500" s="20"/>
      <c r="E103500" s="13"/>
      <c r="F103500" s="13"/>
      <c r="G103500" s="13"/>
      <c r="H103500" s="13"/>
      <c r="I103500" s="13"/>
    </row>
    <row r="103501" ht="15.0" customHeight="1">
      <c r="A103501" s="24"/>
      <c r="D103501" s="20"/>
      <c r="E103501" s="13"/>
      <c r="F103501" s="13"/>
      <c r="G103501" s="13"/>
      <c r="H103501" s="13"/>
      <c r="I103501" s="13"/>
    </row>
    <row r="103502" ht="15.0" customHeight="1">
      <c r="A103502" s="24"/>
      <c r="D103502" s="20"/>
      <c r="E103502" s="13"/>
      <c r="F103502" s="13"/>
      <c r="G103502" s="13"/>
      <c r="H103502" s="13"/>
      <c r="I103502" s="13"/>
    </row>
    <row r="103503" ht="15.0" customHeight="1">
      <c r="A103503" s="24"/>
      <c r="D103503" s="20"/>
      <c r="E103503" s="13"/>
      <c r="F103503" s="13"/>
      <c r="G103503" s="13"/>
      <c r="H103503" s="13"/>
      <c r="I103503" s="13"/>
    </row>
    <row r="103504" ht="15.0" customHeight="1">
      <c r="A103504" s="24"/>
      <c r="D103504" s="20"/>
      <c r="E103504" s="13"/>
      <c r="F103504" s="13"/>
      <c r="G103504" s="13"/>
      <c r="H103504" s="13"/>
      <c r="I103504" s="13"/>
    </row>
    <row r="103505" ht="15.0" customHeight="1">
      <c r="A103505" s="24"/>
      <c r="D103505" s="20"/>
      <c r="E103505" s="13"/>
      <c r="F103505" s="13"/>
      <c r="G103505" s="13"/>
      <c r="H103505" s="13"/>
      <c r="I103505" s="13"/>
    </row>
    <row r="103506" ht="15.0" customHeight="1">
      <c r="A103506" s="24"/>
      <c r="D103506" s="20"/>
      <c r="E103506" s="13"/>
      <c r="F103506" s="13"/>
      <c r="G103506" s="13"/>
      <c r="H103506" s="13"/>
      <c r="I103506" s="13"/>
    </row>
    <row r="103507" ht="15.0" customHeight="1">
      <c r="A103507" s="24"/>
      <c r="D103507" s="20"/>
      <c r="E103507" s="13"/>
      <c r="F103507" s="13"/>
      <c r="G103507" s="13"/>
      <c r="H103507" s="13"/>
      <c r="I103507" s="13"/>
    </row>
    <row r="103508" ht="15.0" customHeight="1">
      <c r="A103508" s="24"/>
      <c r="D103508" s="20"/>
      <c r="E103508" s="13"/>
      <c r="F103508" s="13"/>
      <c r="G103508" s="13"/>
      <c r="H103508" s="13"/>
      <c r="I103508" s="13"/>
    </row>
    <row r="103509" ht="15.0" customHeight="1">
      <c r="A103509" s="24"/>
      <c r="D103509" s="20"/>
      <c r="E103509" s="13"/>
      <c r="F103509" s="13"/>
      <c r="G103509" s="13"/>
      <c r="H103509" s="13"/>
      <c r="I103509" s="13"/>
    </row>
    <row r="103510" ht="15.0" customHeight="1">
      <c r="A103510" s="24"/>
      <c r="D103510" s="20"/>
      <c r="E103510" s="13"/>
      <c r="F103510" s="13"/>
      <c r="G103510" s="13"/>
      <c r="H103510" s="13"/>
      <c r="I103510" s="13"/>
    </row>
    <row r="103511" ht="15.0" customHeight="1">
      <c r="A103511" s="24"/>
      <c r="D103511" s="20"/>
      <c r="E103511" s="13"/>
      <c r="F103511" s="13"/>
      <c r="G103511" s="13"/>
      <c r="H103511" s="13"/>
      <c r="I103511" s="13"/>
    </row>
    <row r="103512" ht="15.0" customHeight="1">
      <c r="A103512" s="24"/>
      <c r="D103512" s="20"/>
      <c r="E103512" s="13"/>
      <c r="F103512" s="13"/>
      <c r="G103512" s="13"/>
      <c r="H103512" s="13"/>
      <c r="I103512" s="13"/>
    </row>
    <row r="103513" ht="15.0" customHeight="1">
      <c r="A103513" s="24"/>
      <c r="D103513" s="20"/>
      <c r="E103513" s="13"/>
      <c r="F103513" s="13"/>
      <c r="G103513" s="13"/>
      <c r="H103513" s="13"/>
      <c r="I103513" s="13"/>
    </row>
    <row r="103514" ht="15.0" customHeight="1">
      <c r="A103514" s="24"/>
      <c r="D103514" s="20"/>
      <c r="E103514" s="13"/>
      <c r="F103514" s="13"/>
      <c r="G103514" s="13"/>
      <c r="H103514" s="13"/>
      <c r="I103514" s="13"/>
    </row>
    <row r="103515" ht="15.0" customHeight="1">
      <c r="A103515" s="24"/>
      <c r="D103515" s="20"/>
      <c r="E103515" s="13"/>
      <c r="F103515" s="13"/>
      <c r="G103515" s="13"/>
      <c r="H103515" s="13"/>
      <c r="I103515" s="13"/>
    </row>
    <row r="103516" ht="15.0" customHeight="1">
      <c r="A103516" s="24"/>
      <c r="D103516" s="20"/>
      <c r="E103516" s="13"/>
      <c r="F103516" s="13"/>
      <c r="G103516" s="13"/>
      <c r="H103516" s="13"/>
      <c r="I103516" s="13"/>
    </row>
    <row r="103517" ht="15.0" customHeight="1">
      <c r="A103517" s="24"/>
      <c r="D103517" s="20"/>
      <c r="E103517" s="13"/>
      <c r="F103517" s="13"/>
      <c r="G103517" s="13"/>
      <c r="H103517" s="13"/>
      <c r="I103517" s="13"/>
    </row>
    <row r="103518" ht="15.0" customHeight="1">
      <c r="A103518" s="24"/>
      <c r="D103518" s="20"/>
      <c r="E103518" s="13"/>
      <c r="F103518" s="13"/>
      <c r="G103518" s="13"/>
      <c r="H103518" s="13"/>
      <c r="I103518" s="13"/>
    </row>
    <row r="103519" ht="15.0" customHeight="1">
      <c r="A103519" s="24"/>
      <c r="D103519" s="20"/>
      <c r="E103519" s="13"/>
      <c r="F103519" s="13"/>
      <c r="G103519" s="13"/>
      <c r="H103519" s="13"/>
      <c r="I103519" s="13"/>
    </row>
    <row r="103520" ht="15.0" customHeight="1">
      <c r="A103520" s="24"/>
      <c r="D103520" s="20"/>
      <c r="E103520" s="13"/>
      <c r="F103520" s="13"/>
      <c r="G103520" s="13"/>
      <c r="H103520" s="13"/>
      <c r="I103520" s="13"/>
    </row>
    <row r="103521" ht="15.0" customHeight="1">
      <c r="A103521" s="24"/>
      <c r="D103521" s="20"/>
      <c r="E103521" s="13"/>
      <c r="F103521" s="13"/>
      <c r="G103521" s="13"/>
      <c r="H103521" s="13"/>
      <c r="I103521" s="13"/>
    </row>
    <row r="103522" ht="15.0" customHeight="1">
      <c r="A103522" s="24"/>
      <c r="D103522" s="20"/>
      <c r="E103522" s="13"/>
      <c r="F103522" s="13"/>
      <c r="G103522" s="13"/>
      <c r="H103522" s="13"/>
      <c r="I103522" s="13"/>
    </row>
    <row r="103523" ht="15.0" customHeight="1">
      <c r="A103523" s="24"/>
      <c r="D103523" s="20"/>
      <c r="E103523" s="13"/>
      <c r="F103523" s="13"/>
      <c r="G103523" s="13"/>
      <c r="H103523" s="13"/>
      <c r="I103523" s="13"/>
    </row>
    <row r="103524" ht="15.0" customHeight="1">
      <c r="A103524" s="24"/>
      <c r="D103524" s="20"/>
      <c r="E103524" s="13"/>
      <c r="F103524" s="13"/>
      <c r="G103524" s="13"/>
      <c r="H103524" s="13"/>
      <c r="I103524" s="13"/>
    </row>
    <row r="103525" ht="15.0" customHeight="1">
      <c r="A103525" s="24"/>
      <c r="D103525" s="20"/>
      <c r="E103525" s="13"/>
      <c r="F103525" s="13"/>
      <c r="G103525" s="13"/>
      <c r="H103525" s="13"/>
      <c r="I103525" s="13"/>
    </row>
    <row r="103526" ht="15.0" customHeight="1">
      <c r="A103526" s="24"/>
      <c r="D103526" s="20"/>
      <c r="E103526" s="13"/>
      <c r="F103526" s="13"/>
      <c r="G103526" s="13"/>
      <c r="H103526" s="13"/>
      <c r="I103526" s="13"/>
    </row>
    <row r="103527" ht="15.0" customHeight="1">
      <c r="A103527" s="24"/>
      <c r="D103527" s="20"/>
      <c r="E103527" s="13"/>
      <c r="F103527" s="13"/>
      <c r="G103527" s="13"/>
      <c r="H103527" s="13"/>
      <c r="I103527" s="13"/>
    </row>
    <row r="103528" ht="15.0" customHeight="1">
      <c r="A103528" s="24"/>
      <c r="D103528" s="20"/>
      <c r="E103528" s="13"/>
      <c r="F103528" s="13"/>
      <c r="G103528" s="13"/>
      <c r="H103528" s="13"/>
      <c r="I103528" s="13"/>
    </row>
    <row r="103529" ht="15.0" customHeight="1">
      <c r="A103529" s="24"/>
      <c r="D103529" s="20"/>
      <c r="E103529" s="13"/>
      <c r="F103529" s="13"/>
      <c r="G103529" s="13"/>
      <c r="H103529" s="13"/>
      <c r="I103529" s="13"/>
    </row>
    <row r="103530" ht="15.0" customHeight="1">
      <c r="A103530" s="24"/>
      <c r="D103530" s="20"/>
      <c r="E103530" s="13"/>
      <c r="F103530" s="13"/>
      <c r="G103530" s="13"/>
      <c r="H103530" s="13"/>
      <c r="I103530" s="13"/>
    </row>
    <row r="103531" ht="15.0" customHeight="1">
      <c r="A103531" s="24"/>
      <c r="D103531" s="20"/>
      <c r="E103531" s="13"/>
      <c r="F103531" s="13"/>
      <c r="G103531" s="13"/>
      <c r="H103531" s="13"/>
      <c r="I103531" s="13"/>
    </row>
    <row r="103532" ht="15.0" customHeight="1">
      <c r="A103532" s="24"/>
      <c r="D103532" s="20"/>
      <c r="E103532" s="13"/>
      <c r="F103532" s="13"/>
      <c r="G103532" s="13"/>
      <c r="H103532" s="13"/>
      <c r="I103532" s="13"/>
    </row>
    <row r="103533" ht="15.0" customHeight="1">
      <c r="A103533" s="24"/>
      <c r="D103533" s="20"/>
      <c r="E103533" s="13"/>
      <c r="F103533" s="13"/>
      <c r="G103533" s="13"/>
      <c r="H103533" s="13"/>
      <c r="I103533" s="13"/>
    </row>
    <row r="103534" ht="15.0" customHeight="1">
      <c r="A103534" s="24"/>
      <c r="D103534" s="20"/>
      <c r="E103534" s="13"/>
      <c r="F103534" s="13"/>
      <c r="G103534" s="13"/>
      <c r="H103534" s="13"/>
      <c r="I103534" s="13"/>
    </row>
    <row r="103535" ht="15.0" customHeight="1">
      <c r="A103535" s="24"/>
      <c r="D103535" s="20"/>
      <c r="E103535" s="13"/>
      <c r="F103535" s="13"/>
      <c r="G103535" s="13"/>
      <c r="H103535" s="13"/>
      <c r="I103535" s="13"/>
    </row>
    <row r="103536" ht="15.0" customHeight="1">
      <c r="A103536" s="24"/>
      <c r="D103536" s="20"/>
      <c r="E103536" s="13"/>
      <c r="F103536" s="13"/>
      <c r="G103536" s="13"/>
      <c r="H103536" s="13"/>
      <c r="I103536" s="13"/>
    </row>
    <row r="103537" ht="15.0" customHeight="1">
      <c r="A103537" s="24"/>
      <c r="D103537" s="20"/>
      <c r="E103537" s="13"/>
      <c r="F103537" s="13"/>
      <c r="G103537" s="13"/>
      <c r="H103537" s="13"/>
      <c r="I103537" s="13"/>
    </row>
    <row r="103538" ht="15.0" customHeight="1">
      <c r="A103538" s="24"/>
      <c r="D103538" s="20"/>
      <c r="E103538" s="13"/>
      <c r="F103538" s="13"/>
      <c r="G103538" s="13"/>
      <c r="H103538" s="13"/>
      <c r="I103538" s="13"/>
    </row>
    <row r="103539" ht="15.0" customHeight="1">
      <c r="A103539" s="24"/>
      <c r="D103539" s="20"/>
      <c r="E103539" s="13"/>
      <c r="F103539" s="13"/>
      <c r="G103539" s="13"/>
      <c r="H103539" s="13"/>
      <c r="I103539" s="13"/>
    </row>
    <row r="103540" ht="15.0" customHeight="1">
      <c r="A103540" s="24"/>
      <c r="D103540" s="20"/>
      <c r="E103540" s="13"/>
      <c r="F103540" s="13"/>
      <c r="G103540" s="13"/>
      <c r="H103540" s="13"/>
      <c r="I103540" s="13"/>
    </row>
    <row r="103541" ht="15.0" customHeight="1">
      <c r="A103541" s="24"/>
      <c r="D103541" s="20"/>
      <c r="E103541" s="13"/>
      <c r="F103541" s="13"/>
      <c r="G103541" s="13"/>
      <c r="H103541" s="13"/>
      <c r="I103541" s="13"/>
    </row>
    <row r="103542" ht="15.0" customHeight="1">
      <c r="A103542" s="24"/>
      <c r="D103542" s="20"/>
      <c r="E103542" s="13"/>
      <c r="F103542" s="13"/>
      <c r="G103542" s="13"/>
      <c r="H103542" s="13"/>
      <c r="I103542" s="13"/>
    </row>
    <row r="103543" ht="15.0" customHeight="1">
      <c r="A103543" s="24"/>
      <c r="D103543" s="20"/>
      <c r="E103543" s="13"/>
      <c r="F103543" s="13"/>
      <c r="G103543" s="13"/>
      <c r="H103543" s="13"/>
      <c r="I103543" s="13"/>
    </row>
    <row r="103544" ht="15.0" customHeight="1">
      <c r="A103544" s="24"/>
      <c r="D103544" s="20"/>
      <c r="E103544" s="13"/>
      <c r="F103544" s="13"/>
      <c r="G103544" s="13"/>
      <c r="H103544" s="13"/>
      <c r="I103544" s="13"/>
    </row>
    <row r="103545" ht="15.0" customHeight="1">
      <c r="A103545" s="24"/>
      <c r="D103545" s="20"/>
      <c r="E103545" s="13"/>
      <c r="F103545" s="13"/>
      <c r="G103545" s="13"/>
      <c r="H103545" s="13"/>
      <c r="I103545" s="13"/>
    </row>
    <row r="103546" ht="15.0" customHeight="1">
      <c r="A103546" s="24"/>
      <c r="D103546" s="20"/>
      <c r="E103546" s="13"/>
      <c r="F103546" s="13"/>
      <c r="G103546" s="13"/>
      <c r="H103546" s="13"/>
      <c r="I103546" s="13"/>
    </row>
    <row r="103547" ht="15.0" customHeight="1">
      <c r="A103547" s="24"/>
      <c r="D103547" s="20"/>
      <c r="E103547" s="13"/>
      <c r="F103547" s="13"/>
      <c r="G103547" s="13"/>
      <c r="H103547" s="13"/>
      <c r="I103547" s="13"/>
    </row>
    <row r="103548" ht="15.0" customHeight="1">
      <c r="A103548" s="24"/>
      <c r="D103548" s="20"/>
      <c r="E103548" s="13"/>
      <c r="F103548" s="13"/>
      <c r="G103548" s="13"/>
      <c r="H103548" s="13"/>
      <c r="I103548" s="13"/>
    </row>
    <row r="103549" ht="15.0" customHeight="1">
      <c r="A103549" s="24"/>
      <c r="D103549" s="20"/>
      <c r="E103549" s="13"/>
      <c r="F103549" s="13"/>
      <c r="G103549" s="13"/>
      <c r="H103549" s="13"/>
      <c r="I103549" s="13"/>
    </row>
    <row r="103550" ht="15.0" customHeight="1">
      <c r="A103550" s="24"/>
      <c r="D103550" s="20"/>
      <c r="E103550" s="13"/>
      <c r="F103550" s="13"/>
      <c r="G103550" s="13"/>
      <c r="H103550" s="13"/>
      <c r="I103550" s="13"/>
    </row>
    <row r="103551" ht="15.0" customHeight="1">
      <c r="A103551" s="24"/>
      <c r="D103551" s="20"/>
      <c r="E103551" s="13"/>
      <c r="F103551" s="13"/>
      <c r="G103551" s="13"/>
      <c r="H103551" s="13"/>
      <c r="I103551" s="13"/>
    </row>
    <row r="103552" ht="15.0" customHeight="1">
      <c r="A103552" s="24"/>
      <c r="D103552" s="20"/>
      <c r="E103552" s="13"/>
      <c r="F103552" s="13"/>
      <c r="G103552" s="13"/>
      <c r="H103552" s="13"/>
      <c r="I103552" s="13"/>
    </row>
    <row r="103553" ht="15.0" customHeight="1">
      <c r="A103553" s="24"/>
      <c r="D103553" s="20"/>
      <c r="E103553" s="13"/>
      <c r="F103553" s="13"/>
      <c r="G103553" s="13"/>
      <c r="H103553" s="13"/>
      <c r="I103553" s="13"/>
    </row>
    <row r="103554" ht="15.0" customHeight="1">
      <c r="A103554" s="24"/>
      <c r="D103554" s="20"/>
      <c r="E103554" s="13"/>
      <c r="F103554" s="13"/>
      <c r="G103554" s="13"/>
      <c r="H103554" s="13"/>
      <c r="I103554" s="13"/>
    </row>
    <row r="103555" ht="15.0" customHeight="1">
      <c r="A103555" s="24"/>
      <c r="D103555" s="20"/>
      <c r="E103555" s="13"/>
      <c r="F103555" s="13"/>
      <c r="G103555" s="13"/>
      <c r="H103555" s="13"/>
      <c r="I103555" s="13"/>
    </row>
    <row r="103556" ht="15.0" customHeight="1">
      <c r="A103556" s="24"/>
      <c r="D103556" s="20"/>
      <c r="E103556" s="13"/>
      <c r="F103556" s="13"/>
      <c r="G103556" s="13"/>
      <c r="H103556" s="13"/>
      <c r="I103556" s="13"/>
    </row>
    <row r="103557" ht="15.0" customHeight="1">
      <c r="A103557" s="24"/>
      <c r="D103557" s="20"/>
      <c r="E103557" s="13"/>
      <c r="F103557" s="13"/>
      <c r="G103557" s="13"/>
      <c r="H103557" s="13"/>
      <c r="I103557" s="13"/>
    </row>
    <row r="103558" ht="15.0" customHeight="1">
      <c r="A103558" s="24"/>
      <c r="D103558" s="20"/>
      <c r="E103558" s="13"/>
      <c r="F103558" s="13"/>
      <c r="G103558" s="13"/>
      <c r="H103558" s="13"/>
      <c r="I103558" s="13"/>
    </row>
    <row r="103559" ht="15.0" customHeight="1">
      <c r="A103559" s="24"/>
      <c r="D103559" s="20"/>
      <c r="E103559" s="13"/>
      <c r="F103559" s="13"/>
      <c r="G103559" s="13"/>
      <c r="H103559" s="13"/>
      <c r="I103559" s="13"/>
    </row>
    <row r="103560" ht="15.0" customHeight="1">
      <c r="A103560" s="24"/>
      <c r="D103560" s="20"/>
      <c r="E103560" s="13"/>
      <c r="F103560" s="13"/>
      <c r="G103560" s="13"/>
      <c r="H103560" s="13"/>
      <c r="I103560" s="13"/>
    </row>
    <row r="103561" ht="15.0" customHeight="1">
      <c r="A103561" s="24"/>
      <c r="D103561" s="20"/>
      <c r="E103561" s="13"/>
      <c r="F103561" s="13"/>
      <c r="G103561" s="13"/>
      <c r="H103561" s="13"/>
      <c r="I103561" s="13"/>
    </row>
    <row r="103562" ht="15.0" customHeight="1">
      <c r="A103562" s="24"/>
      <c r="D103562" s="20"/>
      <c r="E103562" s="13"/>
      <c r="F103562" s="13"/>
      <c r="G103562" s="13"/>
      <c r="H103562" s="13"/>
      <c r="I103562" s="13"/>
    </row>
    <row r="103563" ht="15.0" customHeight="1">
      <c r="A103563" s="24"/>
      <c r="D103563" s="20"/>
      <c r="E103563" s="13"/>
      <c r="F103563" s="13"/>
      <c r="G103563" s="13"/>
      <c r="H103563" s="13"/>
      <c r="I103563" s="13"/>
    </row>
    <row r="103564" ht="15.0" customHeight="1">
      <c r="A103564" s="24"/>
      <c r="D103564" s="20"/>
      <c r="E103564" s="13"/>
      <c r="F103564" s="13"/>
      <c r="G103564" s="13"/>
      <c r="H103564" s="13"/>
      <c r="I103564" s="13"/>
    </row>
    <row r="103565" ht="15.0" customHeight="1">
      <c r="A103565" s="24"/>
      <c r="D103565" s="20"/>
      <c r="E103565" s="13"/>
      <c r="F103565" s="13"/>
      <c r="G103565" s="13"/>
      <c r="H103565" s="13"/>
      <c r="I103565" s="13"/>
    </row>
    <row r="103566" ht="15.0" customHeight="1">
      <c r="A103566" s="24"/>
      <c r="D103566" s="20"/>
      <c r="E103566" s="13"/>
      <c r="F103566" s="13"/>
      <c r="G103566" s="13"/>
      <c r="H103566" s="13"/>
      <c r="I103566" s="13"/>
    </row>
    <row r="103567" ht="15.0" customHeight="1">
      <c r="A103567" s="24"/>
      <c r="D103567" s="20"/>
      <c r="E103567" s="13"/>
      <c r="F103567" s="13"/>
      <c r="G103567" s="13"/>
      <c r="H103567" s="13"/>
      <c r="I103567" s="13"/>
    </row>
    <row r="103568" ht="15.0" customHeight="1">
      <c r="A103568" s="24"/>
      <c r="D103568" s="20"/>
      <c r="E103568" s="13"/>
      <c r="F103568" s="13"/>
      <c r="G103568" s="13"/>
      <c r="H103568" s="13"/>
      <c r="I103568" s="13"/>
    </row>
    <row r="103569" ht="15.0" customHeight="1">
      <c r="A103569" s="24"/>
      <c r="D103569" s="20"/>
      <c r="E103569" s="13"/>
      <c r="F103569" s="13"/>
      <c r="G103569" s="13"/>
      <c r="H103569" s="13"/>
      <c r="I103569" s="13"/>
    </row>
    <row r="103570" ht="15.0" customHeight="1">
      <c r="A103570" s="24"/>
      <c r="D103570" s="20"/>
      <c r="E103570" s="13"/>
      <c r="F103570" s="13"/>
      <c r="G103570" s="13"/>
      <c r="H103570" s="13"/>
      <c r="I103570" s="13"/>
    </row>
    <row r="103571" ht="15.0" customHeight="1">
      <c r="A103571" s="24"/>
      <c r="D103571" s="20"/>
      <c r="E103571" s="13"/>
      <c r="F103571" s="13"/>
      <c r="G103571" s="13"/>
      <c r="H103571" s="13"/>
      <c r="I103571" s="13"/>
    </row>
    <row r="103572" ht="15.0" customHeight="1">
      <c r="A103572" s="24"/>
      <c r="D103572" s="20"/>
      <c r="E103572" s="13"/>
      <c r="F103572" s="13"/>
      <c r="G103572" s="13"/>
      <c r="H103572" s="13"/>
      <c r="I103572" s="13"/>
    </row>
    <row r="103573" ht="15.0" customHeight="1">
      <c r="A103573" s="24"/>
      <c r="D103573" s="20"/>
      <c r="E103573" s="13"/>
      <c r="F103573" s="13"/>
      <c r="G103573" s="13"/>
      <c r="H103573" s="13"/>
      <c r="I103573" s="13"/>
    </row>
    <row r="103574" ht="15.0" customHeight="1">
      <c r="A103574" s="24"/>
      <c r="D103574" s="20"/>
      <c r="E103574" s="13"/>
      <c r="F103574" s="13"/>
      <c r="G103574" s="13"/>
      <c r="H103574" s="13"/>
      <c r="I103574" s="13"/>
    </row>
    <row r="103575" ht="15.0" customHeight="1">
      <c r="A103575" s="24"/>
      <c r="D103575" s="20"/>
      <c r="E103575" s="13"/>
      <c r="F103575" s="13"/>
      <c r="G103575" s="13"/>
      <c r="H103575" s="13"/>
      <c r="I103575" s="13"/>
    </row>
    <row r="103576" ht="15.0" customHeight="1">
      <c r="A103576" s="24"/>
      <c r="D103576" s="20"/>
      <c r="E103576" s="13"/>
      <c r="F103576" s="13"/>
      <c r="G103576" s="13"/>
      <c r="H103576" s="13"/>
      <c r="I103576" s="13"/>
    </row>
    <row r="103577" ht="15.0" customHeight="1">
      <c r="A103577" s="24"/>
      <c r="D103577" s="20"/>
      <c r="E103577" s="13"/>
      <c r="F103577" s="13"/>
      <c r="G103577" s="13"/>
      <c r="H103577" s="13"/>
      <c r="I103577" s="13"/>
    </row>
    <row r="103578" ht="15.0" customHeight="1">
      <c r="A103578" s="24"/>
      <c r="D103578" s="20"/>
      <c r="E103578" s="13"/>
      <c r="F103578" s="13"/>
      <c r="G103578" s="13"/>
      <c r="H103578" s="13"/>
      <c r="I103578" s="13"/>
    </row>
    <row r="103579" ht="15.0" customHeight="1">
      <c r="A103579" s="24"/>
      <c r="D103579" s="20"/>
      <c r="E103579" s="13"/>
      <c r="F103579" s="13"/>
      <c r="G103579" s="13"/>
      <c r="H103579" s="13"/>
      <c r="I103579" s="13"/>
    </row>
    <row r="103580" ht="15.0" customHeight="1">
      <c r="A103580" s="24"/>
      <c r="D103580" s="20"/>
      <c r="E103580" s="13"/>
      <c r="F103580" s="13"/>
      <c r="G103580" s="13"/>
      <c r="H103580" s="13"/>
      <c r="I103580" s="13"/>
    </row>
    <row r="103581" ht="15.0" customHeight="1">
      <c r="A103581" s="24"/>
      <c r="D103581" s="20"/>
      <c r="E103581" s="13"/>
      <c r="F103581" s="13"/>
      <c r="G103581" s="13"/>
      <c r="H103581" s="13"/>
      <c r="I103581" s="13"/>
    </row>
    <row r="103582" ht="15.0" customHeight="1">
      <c r="A103582" s="24"/>
      <c r="D103582" s="20"/>
      <c r="E103582" s="13"/>
      <c r="F103582" s="13"/>
      <c r="G103582" s="13"/>
      <c r="H103582" s="13"/>
      <c r="I103582" s="13"/>
    </row>
    <row r="103583" ht="15.0" customHeight="1">
      <c r="A103583" s="24"/>
      <c r="D103583" s="20"/>
      <c r="E103583" s="13"/>
      <c r="F103583" s="13"/>
      <c r="G103583" s="13"/>
      <c r="H103583" s="13"/>
      <c r="I103583" s="13"/>
    </row>
    <row r="103584" ht="15.0" customHeight="1">
      <c r="A103584" s="24"/>
      <c r="D103584" s="20"/>
      <c r="E103584" s="13"/>
      <c r="F103584" s="13"/>
      <c r="G103584" s="13"/>
      <c r="H103584" s="13"/>
      <c r="I103584" s="13"/>
    </row>
    <row r="103585" ht="15.0" customHeight="1">
      <c r="A103585" s="24"/>
      <c r="D103585" s="20"/>
      <c r="E103585" s="13"/>
      <c r="F103585" s="13"/>
      <c r="G103585" s="13"/>
      <c r="H103585" s="13"/>
      <c r="I103585" s="13"/>
    </row>
    <row r="103586" ht="15.0" customHeight="1">
      <c r="A103586" s="24"/>
      <c r="D103586" s="20"/>
      <c r="E103586" s="13"/>
      <c r="F103586" s="13"/>
      <c r="G103586" s="13"/>
      <c r="H103586" s="13"/>
      <c r="I103586" s="13"/>
    </row>
    <row r="103587" ht="15.0" customHeight="1">
      <c r="A103587" s="24"/>
      <c r="D103587" s="20"/>
      <c r="E103587" s="13"/>
      <c r="F103587" s="13"/>
      <c r="G103587" s="13"/>
      <c r="H103587" s="13"/>
      <c r="I103587" s="13"/>
    </row>
    <row r="103588" ht="15.0" customHeight="1">
      <c r="A103588" s="24"/>
      <c r="D103588" s="20"/>
      <c r="E103588" s="13"/>
      <c r="F103588" s="13"/>
      <c r="G103588" s="13"/>
      <c r="H103588" s="13"/>
      <c r="I103588" s="13"/>
    </row>
    <row r="103589" ht="15.0" customHeight="1">
      <c r="A103589" s="24"/>
      <c r="D103589" s="20"/>
      <c r="E103589" s="13"/>
      <c r="F103589" s="13"/>
      <c r="G103589" s="13"/>
      <c r="H103589" s="13"/>
      <c r="I103589" s="13"/>
    </row>
    <row r="103590" ht="15.0" customHeight="1">
      <c r="A103590" s="24"/>
      <c r="D103590" s="20"/>
      <c r="E103590" s="13"/>
      <c r="F103590" s="13"/>
      <c r="G103590" s="13"/>
      <c r="H103590" s="13"/>
      <c r="I103590" s="13"/>
    </row>
    <row r="103591" ht="15.0" customHeight="1">
      <c r="A103591" s="24"/>
      <c r="D103591" s="20"/>
      <c r="E103591" s="13"/>
      <c r="F103591" s="13"/>
      <c r="G103591" s="13"/>
      <c r="H103591" s="13"/>
      <c r="I103591" s="13"/>
    </row>
    <row r="103592" ht="15.0" customHeight="1">
      <c r="A103592" s="24"/>
      <c r="D103592" s="20"/>
      <c r="E103592" s="13"/>
      <c r="F103592" s="13"/>
      <c r="G103592" s="13"/>
      <c r="H103592" s="13"/>
      <c r="I103592" s="13"/>
    </row>
    <row r="103593" ht="15.0" customHeight="1">
      <c r="A103593" s="24"/>
      <c r="D103593" s="20"/>
      <c r="E103593" s="13"/>
      <c r="F103593" s="13"/>
      <c r="G103593" s="13"/>
      <c r="H103593" s="13"/>
      <c r="I103593" s="13"/>
    </row>
    <row r="103594" ht="15.0" customHeight="1">
      <c r="A103594" s="24"/>
      <c r="D103594" s="20"/>
      <c r="E103594" s="13"/>
      <c r="F103594" s="13"/>
      <c r="G103594" s="13"/>
      <c r="H103594" s="13"/>
      <c r="I103594" s="13"/>
    </row>
    <row r="103595" ht="15.0" customHeight="1">
      <c r="A103595" s="24"/>
      <c r="D103595" s="20"/>
      <c r="E103595" s="13"/>
      <c r="F103595" s="13"/>
      <c r="G103595" s="13"/>
      <c r="H103595" s="13"/>
      <c r="I103595" s="13"/>
    </row>
    <row r="103596" ht="15.0" customHeight="1">
      <c r="A103596" s="24"/>
      <c r="D103596" s="20"/>
      <c r="E103596" s="13"/>
      <c r="F103596" s="13"/>
      <c r="G103596" s="13"/>
      <c r="H103596" s="13"/>
      <c r="I103596" s="13"/>
    </row>
    <row r="103597" ht="15.0" customHeight="1">
      <c r="A103597" s="24"/>
      <c r="D103597" s="20"/>
      <c r="E103597" s="13"/>
      <c r="F103597" s="13"/>
      <c r="G103597" s="13"/>
      <c r="H103597" s="13"/>
      <c r="I103597" s="13"/>
    </row>
    <row r="103598" ht="15.0" customHeight="1">
      <c r="A103598" s="24"/>
      <c r="D103598" s="20"/>
      <c r="E103598" s="13"/>
      <c r="F103598" s="13"/>
      <c r="G103598" s="13"/>
      <c r="H103598" s="13"/>
      <c r="I103598" s="13"/>
    </row>
    <row r="103599" ht="15.0" customHeight="1">
      <c r="A103599" s="24"/>
      <c r="D103599" s="20"/>
      <c r="E103599" s="13"/>
      <c r="F103599" s="13"/>
      <c r="G103599" s="13"/>
      <c r="H103599" s="13"/>
      <c r="I103599" s="13"/>
    </row>
    <row r="103600" ht="15.0" customHeight="1">
      <c r="A103600" s="24"/>
      <c r="D103600" s="20"/>
      <c r="E103600" s="13"/>
      <c r="F103600" s="13"/>
      <c r="G103600" s="13"/>
      <c r="H103600" s="13"/>
      <c r="I103600" s="13"/>
    </row>
    <row r="103601" ht="15.0" customHeight="1">
      <c r="A103601" s="24"/>
      <c r="D103601" s="20"/>
      <c r="E103601" s="13"/>
      <c r="F103601" s="13"/>
      <c r="G103601" s="13"/>
      <c r="H103601" s="13"/>
      <c r="I103601" s="13"/>
    </row>
    <row r="103602" ht="15.0" customHeight="1">
      <c r="A103602" s="24"/>
      <c r="D103602" s="20"/>
      <c r="E103602" s="13"/>
      <c r="F103602" s="13"/>
      <c r="G103602" s="13"/>
      <c r="H103602" s="13"/>
      <c r="I103602" s="13"/>
    </row>
    <row r="103603" ht="15.0" customHeight="1">
      <c r="A103603" s="24"/>
      <c r="D103603" s="20"/>
      <c r="E103603" s="13"/>
      <c r="F103603" s="13"/>
      <c r="G103603" s="13"/>
      <c r="H103603" s="13"/>
      <c r="I103603" s="13"/>
    </row>
    <row r="103604" ht="15.0" customHeight="1">
      <c r="A103604" s="24"/>
      <c r="D103604" s="20"/>
      <c r="E103604" s="13"/>
      <c r="F103604" s="13"/>
      <c r="G103604" s="13"/>
      <c r="H103604" s="13"/>
      <c r="I103604" s="13"/>
    </row>
    <row r="103605" ht="15.0" customHeight="1">
      <c r="A103605" s="24"/>
      <c r="D103605" s="20"/>
      <c r="E103605" s="13"/>
      <c r="F103605" s="13"/>
      <c r="G103605" s="13"/>
      <c r="H103605" s="13"/>
      <c r="I103605" s="13"/>
    </row>
    <row r="103606" ht="15.0" customHeight="1">
      <c r="A103606" s="24"/>
      <c r="D103606" s="20"/>
      <c r="E103606" s="13"/>
      <c r="F103606" s="13"/>
      <c r="G103606" s="13"/>
      <c r="H103606" s="13"/>
      <c r="I103606" s="13"/>
    </row>
    <row r="103607" ht="15.0" customHeight="1">
      <c r="A103607" s="24"/>
      <c r="D103607" s="20"/>
      <c r="E103607" s="13"/>
      <c r="F103607" s="13"/>
      <c r="G103607" s="13"/>
      <c r="H103607" s="13"/>
      <c r="I103607" s="13"/>
    </row>
    <row r="103608" ht="15.0" customHeight="1">
      <c r="A103608" s="24"/>
      <c r="D103608" s="20"/>
      <c r="E103608" s="13"/>
      <c r="F103608" s="13"/>
      <c r="G103608" s="13"/>
      <c r="H103608" s="13"/>
      <c r="I103608" s="13"/>
    </row>
    <row r="103609" ht="15.0" customHeight="1">
      <c r="A103609" s="24"/>
      <c r="D103609" s="20"/>
      <c r="E103609" s="13"/>
      <c r="F103609" s="13"/>
      <c r="G103609" s="13"/>
      <c r="H103609" s="13"/>
      <c r="I103609" s="13"/>
    </row>
    <row r="103610" ht="15.0" customHeight="1">
      <c r="A103610" s="24"/>
      <c r="D103610" s="20"/>
      <c r="E103610" s="13"/>
      <c r="F103610" s="13"/>
      <c r="G103610" s="13"/>
      <c r="H103610" s="13"/>
      <c r="I103610" s="13"/>
    </row>
    <row r="103611" ht="15.0" customHeight="1">
      <c r="A103611" s="24"/>
      <c r="D103611" s="20"/>
      <c r="E103611" s="13"/>
      <c r="F103611" s="13"/>
      <c r="G103611" s="13"/>
      <c r="H103611" s="13"/>
      <c r="I103611" s="13"/>
    </row>
    <row r="103612" ht="15.0" customHeight="1">
      <c r="A103612" s="24"/>
      <c r="D103612" s="20"/>
      <c r="E103612" s="13"/>
      <c r="F103612" s="13"/>
      <c r="G103612" s="13"/>
      <c r="H103612" s="13"/>
      <c r="I103612" s="13"/>
    </row>
    <row r="103613" ht="15.0" customHeight="1">
      <c r="A103613" s="24"/>
      <c r="D103613" s="20"/>
      <c r="E103613" s="13"/>
      <c r="F103613" s="13"/>
      <c r="G103613" s="13"/>
      <c r="H103613" s="13"/>
      <c r="I103613" s="13"/>
    </row>
    <row r="103614" ht="15.0" customHeight="1">
      <c r="A103614" s="24"/>
      <c r="D103614" s="20"/>
      <c r="E103614" s="13"/>
      <c r="F103614" s="13"/>
      <c r="G103614" s="13"/>
      <c r="H103614" s="13"/>
      <c r="I103614" s="13"/>
    </row>
    <row r="103615" ht="15.0" customHeight="1">
      <c r="A103615" s="24"/>
      <c r="D103615" s="20"/>
      <c r="E103615" s="13"/>
      <c r="F103615" s="13"/>
      <c r="G103615" s="13"/>
      <c r="H103615" s="13"/>
      <c r="I103615" s="13"/>
    </row>
    <row r="103616" ht="15.0" customHeight="1">
      <c r="A103616" s="24"/>
      <c r="D103616" s="20"/>
      <c r="E103616" s="13"/>
      <c r="F103616" s="13"/>
      <c r="G103616" s="13"/>
      <c r="H103616" s="13"/>
      <c r="I103616" s="13"/>
    </row>
    <row r="103617" ht="15.0" customHeight="1">
      <c r="A103617" s="24"/>
      <c r="D103617" s="20"/>
      <c r="E103617" s="13"/>
      <c r="F103617" s="13"/>
      <c r="G103617" s="13"/>
      <c r="H103617" s="13"/>
      <c r="I103617" s="13"/>
    </row>
    <row r="103618" ht="15.0" customHeight="1">
      <c r="A103618" s="24"/>
      <c r="D103618" s="20"/>
      <c r="E103618" s="13"/>
      <c r="F103618" s="13"/>
      <c r="G103618" s="13"/>
      <c r="H103618" s="13"/>
      <c r="I103618" s="13"/>
    </row>
    <row r="103619" ht="15.0" customHeight="1">
      <c r="A103619" s="24"/>
      <c r="D103619" s="20"/>
      <c r="E103619" s="13"/>
      <c r="F103619" s="13"/>
      <c r="G103619" s="13"/>
      <c r="H103619" s="13"/>
      <c r="I103619" s="13"/>
    </row>
    <row r="103620" ht="15.0" customHeight="1">
      <c r="A103620" s="24"/>
      <c r="D103620" s="20"/>
      <c r="E103620" s="13"/>
      <c r="F103620" s="13"/>
      <c r="G103620" s="13"/>
      <c r="H103620" s="13"/>
      <c r="I103620" s="13"/>
    </row>
    <row r="103621" ht="15.0" customHeight="1">
      <c r="A103621" s="24"/>
      <c r="D103621" s="20"/>
      <c r="E103621" s="13"/>
      <c r="F103621" s="13"/>
      <c r="G103621" s="13"/>
      <c r="H103621" s="13"/>
      <c r="I103621" s="13"/>
    </row>
    <row r="103622" ht="15.0" customHeight="1">
      <c r="A103622" s="24"/>
      <c r="D103622" s="20"/>
      <c r="E103622" s="13"/>
      <c r="F103622" s="13"/>
      <c r="G103622" s="13"/>
      <c r="H103622" s="13"/>
      <c r="I103622" s="13"/>
    </row>
    <row r="103623" ht="15.0" customHeight="1">
      <c r="A103623" s="24"/>
      <c r="D103623" s="20"/>
      <c r="E103623" s="13"/>
      <c r="F103623" s="13"/>
      <c r="G103623" s="13"/>
      <c r="H103623" s="13"/>
      <c r="I103623" s="13"/>
    </row>
    <row r="103624" ht="15.0" customHeight="1">
      <c r="A103624" s="24"/>
      <c r="D103624" s="20"/>
      <c r="E103624" s="13"/>
      <c r="F103624" s="13"/>
      <c r="G103624" s="13"/>
      <c r="H103624" s="13"/>
      <c r="I103624" s="13"/>
    </row>
    <row r="103625" ht="15.0" customHeight="1">
      <c r="A103625" s="24"/>
      <c r="D103625" s="20"/>
      <c r="E103625" s="13"/>
      <c r="F103625" s="13"/>
      <c r="G103625" s="13"/>
      <c r="H103625" s="13"/>
      <c r="I103625" s="13"/>
    </row>
    <row r="103626" ht="15.0" customHeight="1">
      <c r="A103626" s="24"/>
      <c r="D103626" s="20"/>
      <c r="E103626" s="13"/>
      <c r="F103626" s="13"/>
      <c r="G103626" s="13"/>
      <c r="H103626" s="13"/>
      <c r="I103626" s="13"/>
    </row>
    <row r="103627" ht="15.0" customHeight="1">
      <c r="A103627" s="24"/>
      <c r="D103627" s="20"/>
      <c r="E103627" s="13"/>
      <c r="F103627" s="13"/>
      <c r="G103627" s="13"/>
      <c r="H103627" s="13"/>
      <c r="I103627" s="13"/>
    </row>
    <row r="103628" ht="15.0" customHeight="1">
      <c r="A103628" s="24"/>
      <c r="D103628" s="20"/>
      <c r="E103628" s="13"/>
      <c r="F103628" s="13"/>
      <c r="G103628" s="13"/>
      <c r="H103628" s="13"/>
      <c r="I103628" s="13"/>
    </row>
    <row r="103629" ht="15.0" customHeight="1">
      <c r="A103629" s="24"/>
      <c r="D103629" s="20"/>
      <c r="E103629" s="13"/>
      <c r="F103629" s="13"/>
      <c r="G103629" s="13"/>
      <c r="H103629" s="13"/>
      <c r="I103629" s="13"/>
    </row>
    <row r="103630" ht="15.0" customHeight="1">
      <c r="A103630" s="24"/>
      <c r="D103630" s="20"/>
      <c r="E103630" s="13"/>
      <c r="F103630" s="13"/>
      <c r="G103630" s="13"/>
      <c r="H103630" s="13"/>
      <c r="I103630" s="13"/>
    </row>
    <row r="103631" ht="15.0" customHeight="1">
      <c r="A103631" s="24"/>
      <c r="D103631" s="20"/>
      <c r="E103631" s="13"/>
      <c r="F103631" s="13"/>
      <c r="G103631" s="13"/>
      <c r="H103631" s="13"/>
      <c r="I103631" s="13"/>
    </row>
    <row r="103632" ht="15.0" customHeight="1">
      <c r="A103632" s="24"/>
      <c r="D103632" s="20"/>
      <c r="E103632" s="13"/>
      <c r="F103632" s="13"/>
      <c r="G103632" s="13"/>
      <c r="H103632" s="13"/>
      <c r="I103632" s="13"/>
    </row>
    <row r="103633" ht="15.0" customHeight="1">
      <c r="A103633" s="24"/>
      <c r="D103633" s="20"/>
      <c r="E103633" s="13"/>
      <c r="F103633" s="13"/>
      <c r="G103633" s="13"/>
      <c r="H103633" s="13"/>
      <c r="I103633" s="13"/>
    </row>
    <row r="103634" ht="15.0" customHeight="1">
      <c r="A103634" s="24"/>
      <c r="D103634" s="20"/>
      <c r="E103634" s="13"/>
      <c r="F103634" s="13"/>
      <c r="G103634" s="13"/>
      <c r="H103634" s="13"/>
      <c r="I103634" s="13"/>
    </row>
    <row r="103635" ht="15.0" customHeight="1">
      <c r="A103635" s="24"/>
      <c r="D103635" s="20"/>
      <c r="E103635" s="13"/>
      <c r="F103635" s="13"/>
      <c r="G103635" s="13"/>
      <c r="H103635" s="13"/>
      <c r="I103635" s="13"/>
    </row>
    <row r="103636" ht="15.0" customHeight="1">
      <c r="A103636" s="24"/>
      <c r="D103636" s="20"/>
      <c r="E103636" s="13"/>
      <c r="F103636" s="13"/>
      <c r="G103636" s="13"/>
      <c r="H103636" s="13"/>
      <c r="I103636" s="13"/>
    </row>
    <row r="103637" ht="15.0" customHeight="1">
      <c r="A103637" s="24"/>
      <c r="D103637" s="20"/>
      <c r="E103637" s="13"/>
      <c r="F103637" s="13"/>
      <c r="G103637" s="13"/>
      <c r="H103637" s="13"/>
      <c r="I103637" s="13"/>
    </row>
    <row r="103638" ht="15.0" customHeight="1">
      <c r="A103638" s="24"/>
      <c r="D103638" s="20"/>
      <c r="E103638" s="13"/>
      <c r="F103638" s="13"/>
      <c r="G103638" s="13"/>
      <c r="H103638" s="13"/>
      <c r="I103638" s="13"/>
    </row>
    <row r="103639" ht="15.0" customHeight="1">
      <c r="A103639" s="24"/>
      <c r="D103639" s="20"/>
      <c r="E103639" s="13"/>
      <c r="F103639" s="13"/>
      <c r="G103639" s="13"/>
      <c r="H103639" s="13"/>
      <c r="I103639" s="13"/>
    </row>
    <row r="103640" ht="15.0" customHeight="1">
      <c r="A103640" s="24"/>
      <c r="D103640" s="20"/>
      <c r="E103640" s="13"/>
      <c r="F103640" s="13"/>
      <c r="G103640" s="13"/>
      <c r="H103640" s="13"/>
      <c r="I103640" s="13"/>
    </row>
    <row r="103641" ht="15.0" customHeight="1">
      <c r="A103641" s="24"/>
      <c r="D103641" s="20"/>
      <c r="E103641" s="13"/>
      <c r="F103641" s="13"/>
      <c r="G103641" s="13"/>
      <c r="H103641" s="13"/>
      <c r="I103641" s="13"/>
    </row>
    <row r="103642" ht="15.0" customHeight="1">
      <c r="A103642" s="24"/>
      <c r="D103642" s="20"/>
      <c r="E103642" s="13"/>
      <c r="F103642" s="13"/>
      <c r="G103642" s="13"/>
      <c r="H103642" s="13"/>
      <c r="I103642" s="13"/>
    </row>
    <row r="103643" ht="15.0" customHeight="1">
      <c r="A103643" s="24"/>
      <c r="D103643" s="20"/>
      <c r="E103643" s="13"/>
      <c r="F103643" s="13"/>
      <c r="G103643" s="13"/>
      <c r="H103643" s="13"/>
      <c r="I103643" s="13"/>
    </row>
    <row r="103644" ht="15.0" customHeight="1">
      <c r="A103644" s="24"/>
      <c r="D103644" s="20"/>
      <c r="E103644" s="13"/>
      <c r="F103644" s="13"/>
      <c r="G103644" s="13"/>
      <c r="H103644" s="13"/>
      <c r="I103644" s="13"/>
    </row>
    <row r="103645" ht="15.0" customHeight="1">
      <c r="A103645" s="24"/>
      <c r="D103645" s="20"/>
      <c r="E103645" s="13"/>
      <c r="F103645" s="13"/>
      <c r="G103645" s="13"/>
      <c r="H103645" s="13"/>
      <c r="I103645" s="13"/>
    </row>
    <row r="103646" ht="15.0" customHeight="1">
      <c r="A103646" s="24"/>
      <c r="D103646" s="20"/>
      <c r="E103646" s="13"/>
      <c r="F103646" s="13"/>
      <c r="G103646" s="13"/>
      <c r="H103646" s="13"/>
      <c r="I103646" s="13"/>
    </row>
    <row r="103647" ht="15.0" customHeight="1">
      <c r="A103647" s="24"/>
      <c r="D103647" s="20"/>
      <c r="E103647" s="13"/>
      <c r="F103647" s="13"/>
      <c r="G103647" s="13"/>
      <c r="H103647" s="13"/>
      <c r="I103647" s="13"/>
    </row>
    <row r="103648" ht="15.0" customHeight="1">
      <c r="A103648" s="24"/>
      <c r="D103648" s="20"/>
      <c r="E103648" s="13"/>
      <c r="F103648" s="13"/>
      <c r="G103648" s="13"/>
      <c r="H103648" s="13"/>
      <c r="I103648" s="13"/>
    </row>
    <row r="103649" ht="15.0" customHeight="1">
      <c r="A103649" s="24"/>
      <c r="D103649" s="20"/>
      <c r="E103649" s="13"/>
      <c r="F103649" s="13"/>
      <c r="G103649" s="13"/>
      <c r="H103649" s="13"/>
      <c r="I103649" s="13"/>
    </row>
    <row r="103650" ht="15.0" customHeight="1">
      <c r="A103650" s="24"/>
      <c r="D103650" s="20"/>
      <c r="E103650" s="13"/>
      <c r="F103650" s="13"/>
      <c r="G103650" s="13"/>
      <c r="H103650" s="13"/>
      <c r="I103650" s="13"/>
    </row>
    <row r="103651" ht="15.0" customHeight="1">
      <c r="A103651" s="24"/>
      <c r="D103651" s="20"/>
      <c r="E103651" s="13"/>
      <c r="F103651" s="13"/>
      <c r="G103651" s="13"/>
      <c r="H103651" s="13"/>
      <c r="I103651" s="13"/>
    </row>
    <row r="103652" ht="15.0" customHeight="1">
      <c r="A103652" s="24"/>
      <c r="D103652" s="20"/>
      <c r="E103652" s="13"/>
      <c r="F103652" s="13"/>
      <c r="G103652" s="13"/>
      <c r="H103652" s="13"/>
      <c r="I103652" s="13"/>
    </row>
    <row r="103653" ht="15.0" customHeight="1">
      <c r="A103653" s="24"/>
      <c r="D103653" s="20"/>
      <c r="E103653" s="13"/>
      <c r="F103653" s="13"/>
      <c r="G103653" s="13"/>
      <c r="H103653" s="13"/>
      <c r="I103653" s="13"/>
    </row>
    <row r="103654" ht="15.0" customHeight="1">
      <c r="A103654" s="24"/>
      <c r="D103654" s="20"/>
      <c r="E103654" s="13"/>
      <c r="F103654" s="13"/>
      <c r="G103654" s="13"/>
      <c r="H103654" s="13"/>
      <c r="I103654" s="13"/>
    </row>
    <row r="103655" ht="15.0" customHeight="1">
      <c r="A103655" s="24"/>
      <c r="D103655" s="20"/>
      <c r="E103655" s="13"/>
      <c r="F103655" s="13"/>
      <c r="G103655" s="13"/>
      <c r="H103655" s="13"/>
      <c r="I103655" s="13"/>
    </row>
    <row r="103656" ht="15.0" customHeight="1">
      <c r="A103656" s="24"/>
      <c r="D103656" s="20"/>
      <c r="E103656" s="13"/>
      <c r="F103656" s="13"/>
      <c r="G103656" s="13"/>
      <c r="H103656" s="13"/>
      <c r="I103656" s="13"/>
    </row>
    <row r="103657" ht="15.0" customHeight="1">
      <c r="A103657" s="24"/>
      <c r="D103657" s="20"/>
      <c r="E103657" s="13"/>
      <c r="F103657" s="13"/>
      <c r="G103657" s="13"/>
      <c r="H103657" s="13"/>
      <c r="I103657" s="13"/>
    </row>
    <row r="103658" ht="15.0" customHeight="1">
      <c r="A103658" s="24"/>
      <c r="D103658" s="20"/>
      <c r="E103658" s="13"/>
      <c r="F103658" s="13"/>
      <c r="G103658" s="13"/>
      <c r="H103658" s="13"/>
      <c r="I103658" s="13"/>
    </row>
    <row r="103659" ht="15.0" customHeight="1">
      <c r="A103659" s="24"/>
      <c r="D103659" s="20"/>
      <c r="E103659" s="13"/>
      <c r="F103659" s="13"/>
      <c r="G103659" s="13"/>
      <c r="H103659" s="13"/>
      <c r="I103659" s="13"/>
    </row>
    <row r="103660" ht="15.0" customHeight="1">
      <c r="A103660" s="24"/>
      <c r="D103660" s="20"/>
      <c r="E103660" s="13"/>
      <c r="F103660" s="13"/>
      <c r="G103660" s="13"/>
      <c r="H103660" s="13"/>
      <c r="I103660" s="13"/>
    </row>
    <row r="103661" ht="15.0" customHeight="1">
      <c r="A103661" s="24"/>
      <c r="D103661" s="20"/>
      <c r="E103661" s="13"/>
      <c r="F103661" s="13"/>
      <c r="G103661" s="13"/>
      <c r="H103661" s="13"/>
      <c r="I103661" s="13"/>
    </row>
    <row r="103662" ht="15.0" customHeight="1">
      <c r="A103662" s="24"/>
      <c r="D103662" s="20"/>
      <c r="E103662" s="13"/>
      <c r="F103662" s="13"/>
      <c r="G103662" s="13"/>
      <c r="H103662" s="13"/>
      <c r="I103662" s="13"/>
    </row>
    <row r="103663" ht="15.0" customHeight="1">
      <c r="A103663" s="24"/>
      <c r="D103663" s="20"/>
      <c r="E103663" s="13"/>
      <c r="F103663" s="13"/>
      <c r="G103663" s="13"/>
      <c r="H103663" s="13"/>
      <c r="I103663" s="13"/>
    </row>
    <row r="103664" ht="15.0" customHeight="1">
      <c r="A103664" s="24"/>
      <c r="D103664" s="20"/>
      <c r="E103664" s="13"/>
      <c r="F103664" s="13"/>
      <c r="G103664" s="13"/>
      <c r="H103664" s="13"/>
      <c r="I103664" s="13"/>
    </row>
    <row r="103665" ht="15.0" customHeight="1">
      <c r="A103665" s="24"/>
      <c r="D103665" s="20"/>
      <c r="E103665" s="13"/>
      <c r="F103665" s="13"/>
      <c r="G103665" s="13"/>
      <c r="H103665" s="13"/>
      <c r="I103665" s="13"/>
    </row>
    <row r="103666" ht="15.0" customHeight="1">
      <c r="A103666" s="24"/>
      <c r="D103666" s="20"/>
      <c r="E103666" s="13"/>
      <c r="F103666" s="13"/>
      <c r="G103666" s="13"/>
      <c r="H103666" s="13"/>
      <c r="I103666" s="13"/>
    </row>
    <row r="103667" ht="15.0" customHeight="1">
      <c r="A103667" s="24"/>
      <c r="D103667" s="20"/>
      <c r="E103667" s="13"/>
      <c r="F103667" s="13"/>
      <c r="G103667" s="13"/>
      <c r="H103667" s="13"/>
      <c r="I103667" s="13"/>
    </row>
    <row r="103668" ht="15.0" customHeight="1">
      <c r="A103668" s="24"/>
      <c r="D103668" s="20"/>
      <c r="E103668" s="13"/>
      <c r="F103668" s="13"/>
      <c r="G103668" s="13"/>
      <c r="H103668" s="13"/>
      <c r="I103668" s="13"/>
    </row>
    <row r="103669" ht="15.0" customHeight="1">
      <c r="A103669" s="24"/>
      <c r="D103669" s="20"/>
      <c r="E103669" s="13"/>
      <c r="F103669" s="13"/>
      <c r="G103669" s="13"/>
      <c r="H103669" s="13"/>
      <c r="I103669" s="13"/>
    </row>
    <row r="103670" ht="15.0" customHeight="1">
      <c r="A103670" s="24"/>
      <c r="D103670" s="20"/>
      <c r="E103670" s="13"/>
      <c r="F103670" s="13"/>
      <c r="G103670" s="13"/>
      <c r="H103670" s="13"/>
      <c r="I103670" s="13"/>
    </row>
    <row r="103671" ht="15.0" customHeight="1">
      <c r="A103671" s="24"/>
      <c r="D103671" s="20"/>
      <c r="E103671" s="13"/>
      <c r="F103671" s="13"/>
      <c r="G103671" s="13"/>
      <c r="H103671" s="13"/>
      <c r="I103671" s="13"/>
    </row>
    <row r="103672" ht="15.0" customHeight="1">
      <c r="A103672" s="24"/>
      <c r="D103672" s="20"/>
      <c r="E103672" s="13"/>
      <c r="F103672" s="13"/>
      <c r="G103672" s="13"/>
      <c r="H103672" s="13"/>
      <c r="I103672" s="13"/>
    </row>
    <row r="103673" ht="15.0" customHeight="1">
      <c r="A103673" s="24"/>
      <c r="D103673" s="20"/>
      <c r="E103673" s="13"/>
      <c r="F103673" s="13"/>
      <c r="G103673" s="13"/>
      <c r="H103673" s="13"/>
      <c r="I103673" s="13"/>
    </row>
    <row r="103674" ht="15.0" customHeight="1">
      <c r="A103674" s="24"/>
      <c r="D103674" s="20"/>
      <c r="E103674" s="13"/>
      <c r="F103674" s="13"/>
      <c r="G103674" s="13"/>
      <c r="H103674" s="13"/>
      <c r="I103674" s="13"/>
    </row>
    <row r="103675" ht="15.0" customHeight="1">
      <c r="A103675" s="24"/>
      <c r="D103675" s="20"/>
      <c r="E103675" s="13"/>
      <c r="F103675" s="13"/>
      <c r="G103675" s="13"/>
      <c r="H103675" s="13"/>
      <c r="I103675" s="13"/>
    </row>
    <row r="103676" ht="15.0" customHeight="1">
      <c r="A103676" s="24"/>
      <c r="D103676" s="20"/>
      <c r="E103676" s="13"/>
      <c r="F103676" s="13"/>
      <c r="G103676" s="13"/>
      <c r="H103676" s="13"/>
      <c r="I103676" s="13"/>
    </row>
    <row r="103677" ht="15.0" customHeight="1">
      <c r="A103677" s="24"/>
      <c r="D103677" s="20"/>
      <c r="E103677" s="13"/>
      <c r="F103677" s="13"/>
      <c r="G103677" s="13"/>
      <c r="H103677" s="13"/>
      <c r="I103677" s="13"/>
    </row>
    <row r="103678" ht="15.0" customHeight="1">
      <c r="A103678" s="24"/>
      <c r="D103678" s="20"/>
      <c r="E103678" s="13"/>
      <c r="F103678" s="13"/>
      <c r="G103678" s="13"/>
      <c r="H103678" s="13"/>
      <c r="I103678" s="13"/>
    </row>
    <row r="103679" ht="15.0" customHeight="1">
      <c r="A103679" s="24"/>
      <c r="D103679" s="20"/>
      <c r="E103679" s="13"/>
      <c r="F103679" s="13"/>
      <c r="G103679" s="13"/>
      <c r="H103679" s="13"/>
      <c r="I103679" s="13"/>
    </row>
    <row r="103680" ht="15.0" customHeight="1">
      <c r="A103680" s="24"/>
      <c r="D103680" s="20"/>
      <c r="E103680" s="13"/>
      <c r="F103680" s="13"/>
      <c r="G103680" s="13"/>
      <c r="H103680" s="13"/>
      <c r="I103680" s="13"/>
    </row>
    <row r="103681" ht="15.0" customHeight="1">
      <c r="A103681" s="24"/>
      <c r="D103681" s="20"/>
      <c r="E103681" s="13"/>
      <c r="F103681" s="13"/>
      <c r="G103681" s="13"/>
      <c r="H103681" s="13"/>
      <c r="I103681" s="13"/>
    </row>
    <row r="103682" ht="15.0" customHeight="1">
      <c r="A103682" s="24"/>
      <c r="D103682" s="20"/>
      <c r="E103682" s="13"/>
      <c r="F103682" s="13"/>
      <c r="G103682" s="13"/>
      <c r="H103682" s="13"/>
      <c r="I103682" s="13"/>
    </row>
    <row r="103683" ht="15.0" customHeight="1">
      <c r="A103683" s="24"/>
      <c r="D103683" s="20"/>
      <c r="E103683" s="13"/>
      <c r="F103683" s="13"/>
      <c r="G103683" s="13"/>
      <c r="H103683" s="13"/>
      <c r="I103683" s="13"/>
    </row>
    <row r="103684" ht="15.0" customHeight="1">
      <c r="A103684" s="24"/>
      <c r="D103684" s="20"/>
      <c r="E103684" s="13"/>
      <c r="F103684" s="13"/>
      <c r="G103684" s="13"/>
      <c r="H103684" s="13"/>
      <c r="I103684" s="13"/>
    </row>
    <row r="103685" ht="15.0" customHeight="1">
      <c r="A103685" s="24"/>
      <c r="D103685" s="20"/>
      <c r="E103685" s="13"/>
      <c r="F103685" s="13"/>
      <c r="G103685" s="13"/>
      <c r="H103685" s="13"/>
      <c r="I103685" s="13"/>
    </row>
    <row r="103686" ht="15.0" customHeight="1">
      <c r="A103686" s="24"/>
      <c r="D103686" s="20"/>
      <c r="E103686" s="13"/>
      <c r="F103686" s="13"/>
      <c r="G103686" s="13"/>
      <c r="H103686" s="13"/>
      <c r="I103686" s="13"/>
    </row>
    <row r="103687" ht="15.0" customHeight="1">
      <c r="A103687" s="24"/>
      <c r="D103687" s="20"/>
      <c r="E103687" s="13"/>
      <c r="F103687" s="13"/>
      <c r="G103687" s="13"/>
      <c r="H103687" s="13"/>
      <c r="I103687" s="13"/>
    </row>
    <row r="103688" ht="15.0" customHeight="1">
      <c r="A103688" s="24"/>
      <c r="D103688" s="20"/>
      <c r="E103688" s="13"/>
      <c r="F103688" s="13"/>
      <c r="G103688" s="13"/>
      <c r="H103688" s="13"/>
      <c r="I103688" s="13"/>
    </row>
    <row r="103689" ht="15.0" customHeight="1">
      <c r="A103689" s="24"/>
      <c r="D103689" s="20"/>
      <c r="E103689" s="13"/>
      <c r="F103689" s="13"/>
      <c r="G103689" s="13"/>
      <c r="H103689" s="13"/>
      <c r="I103689" s="13"/>
    </row>
    <row r="103690" ht="15.0" customHeight="1">
      <c r="A103690" s="24"/>
      <c r="D103690" s="20"/>
      <c r="E103690" s="13"/>
      <c r="F103690" s="13"/>
      <c r="G103690" s="13"/>
      <c r="H103690" s="13"/>
      <c r="I103690" s="13"/>
    </row>
    <row r="103691" ht="15.0" customHeight="1">
      <c r="A103691" s="24"/>
      <c r="D103691" s="20"/>
      <c r="E103691" s="13"/>
      <c r="F103691" s="13"/>
      <c r="G103691" s="13"/>
      <c r="H103691" s="13"/>
      <c r="I103691" s="13"/>
    </row>
    <row r="103692" ht="15.0" customHeight="1">
      <c r="A103692" s="24"/>
      <c r="D103692" s="20"/>
      <c r="E103692" s="13"/>
      <c r="F103692" s="13"/>
      <c r="G103692" s="13"/>
      <c r="H103692" s="13"/>
      <c r="I103692" s="13"/>
    </row>
    <row r="103693" ht="15.0" customHeight="1">
      <c r="A103693" s="24"/>
      <c r="D103693" s="20"/>
      <c r="E103693" s="13"/>
      <c r="F103693" s="13"/>
      <c r="G103693" s="13"/>
      <c r="H103693" s="13"/>
      <c r="I103693" s="13"/>
    </row>
    <row r="103694" ht="15.0" customHeight="1">
      <c r="A103694" s="24"/>
      <c r="D103694" s="20"/>
      <c r="E103694" s="13"/>
      <c r="F103694" s="13"/>
      <c r="G103694" s="13"/>
      <c r="H103694" s="13"/>
      <c r="I103694" s="13"/>
    </row>
    <row r="103695" ht="15.0" customHeight="1">
      <c r="A103695" s="24"/>
      <c r="D103695" s="20"/>
      <c r="E103695" s="13"/>
      <c r="F103695" s="13"/>
      <c r="G103695" s="13"/>
      <c r="H103695" s="13"/>
      <c r="I103695" s="13"/>
    </row>
    <row r="103696" ht="15.0" customHeight="1">
      <c r="A103696" s="24"/>
      <c r="D103696" s="20"/>
      <c r="E103696" s="13"/>
      <c r="F103696" s="13"/>
      <c r="G103696" s="13"/>
      <c r="H103696" s="13"/>
      <c r="I103696" s="13"/>
    </row>
    <row r="103697" ht="15.0" customHeight="1">
      <c r="A103697" s="24"/>
      <c r="D103697" s="20"/>
      <c r="E103697" s="13"/>
      <c r="F103697" s="13"/>
      <c r="G103697" s="13"/>
      <c r="H103697" s="13"/>
      <c r="I103697" s="13"/>
    </row>
    <row r="103698" ht="15.0" customHeight="1">
      <c r="A103698" s="24"/>
      <c r="D103698" s="20"/>
      <c r="E103698" s="13"/>
      <c r="F103698" s="13"/>
      <c r="G103698" s="13"/>
      <c r="H103698" s="13"/>
      <c r="I103698" s="13"/>
    </row>
    <row r="103699" ht="15.0" customHeight="1">
      <c r="A103699" s="24"/>
      <c r="D103699" s="20"/>
      <c r="E103699" s="13"/>
      <c r="F103699" s="13"/>
      <c r="G103699" s="13"/>
      <c r="H103699" s="13"/>
      <c r="I103699" s="13"/>
    </row>
    <row r="103700" ht="15.0" customHeight="1">
      <c r="A103700" s="24"/>
      <c r="D103700" s="20"/>
      <c r="E103700" s="13"/>
      <c r="F103700" s="13"/>
      <c r="G103700" s="13"/>
      <c r="H103700" s="13"/>
      <c r="I103700" s="13"/>
    </row>
    <row r="103701" ht="15.0" customHeight="1">
      <c r="A103701" s="24"/>
      <c r="D103701" s="20"/>
      <c r="E103701" s="13"/>
      <c r="F103701" s="13"/>
      <c r="G103701" s="13"/>
      <c r="H103701" s="13"/>
      <c r="I103701" s="13"/>
    </row>
    <row r="103702" ht="15.0" customHeight="1">
      <c r="A103702" s="24"/>
      <c r="D103702" s="20"/>
      <c r="E103702" s="13"/>
      <c r="F103702" s="13"/>
      <c r="G103702" s="13"/>
      <c r="H103702" s="13"/>
      <c r="I103702" s="13"/>
    </row>
    <row r="103703" ht="15.0" customHeight="1">
      <c r="A103703" s="24"/>
      <c r="D103703" s="20"/>
      <c r="E103703" s="13"/>
      <c r="F103703" s="13"/>
      <c r="G103703" s="13"/>
      <c r="H103703" s="13"/>
      <c r="I103703" s="13"/>
    </row>
    <row r="103704" ht="15.0" customHeight="1">
      <c r="A103704" s="24"/>
      <c r="D103704" s="20"/>
      <c r="E103704" s="13"/>
      <c r="F103704" s="13"/>
      <c r="G103704" s="13"/>
      <c r="H103704" s="13"/>
      <c r="I103704" s="13"/>
    </row>
    <row r="103705" ht="15.0" customHeight="1">
      <c r="A103705" s="24"/>
      <c r="D103705" s="20"/>
      <c r="E103705" s="13"/>
      <c r="F103705" s="13"/>
      <c r="G103705" s="13"/>
      <c r="H103705" s="13"/>
      <c r="I103705" s="13"/>
    </row>
    <row r="103706" ht="15.0" customHeight="1">
      <c r="A103706" s="24"/>
      <c r="D103706" s="20"/>
      <c r="E103706" s="13"/>
      <c r="F103706" s="13"/>
      <c r="G103706" s="13"/>
      <c r="H103706" s="13"/>
      <c r="I103706" s="13"/>
    </row>
    <row r="103707" ht="15.0" customHeight="1">
      <c r="A103707" s="24"/>
      <c r="D103707" s="20"/>
      <c r="E103707" s="13"/>
      <c r="F103707" s="13"/>
      <c r="G103707" s="13"/>
      <c r="H103707" s="13"/>
      <c r="I103707" s="13"/>
    </row>
    <row r="103708" ht="15.0" customHeight="1">
      <c r="A103708" s="24"/>
      <c r="D103708" s="20"/>
      <c r="E103708" s="13"/>
      <c r="F103708" s="13"/>
      <c r="G103708" s="13"/>
      <c r="H103708" s="13"/>
      <c r="I103708" s="13"/>
    </row>
    <row r="103709" ht="15.0" customHeight="1">
      <c r="A103709" s="24"/>
      <c r="D103709" s="20"/>
      <c r="E103709" s="13"/>
      <c r="F103709" s="13"/>
      <c r="G103709" s="13"/>
      <c r="H103709" s="13"/>
      <c r="I103709" s="13"/>
    </row>
    <row r="103710" ht="15.0" customHeight="1">
      <c r="A103710" s="24"/>
      <c r="D103710" s="20"/>
      <c r="E103710" s="13"/>
      <c r="F103710" s="13"/>
      <c r="G103710" s="13"/>
      <c r="H103710" s="13"/>
      <c r="I103710" s="13"/>
    </row>
    <row r="103711" ht="15.0" customHeight="1">
      <c r="A103711" s="24"/>
      <c r="D103711" s="20"/>
      <c r="E103711" s="13"/>
      <c r="F103711" s="13"/>
      <c r="G103711" s="13"/>
      <c r="H103711" s="13"/>
      <c r="I103711" s="13"/>
    </row>
    <row r="103712" ht="15.0" customHeight="1">
      <c r="A103712" s="24"/>
      <c r="D103712" s="20"/>
      <c r="E103712" s="13"/>
      <c r="F103712" s="13"/>
      <c r="G103712" s="13"/>
      <c r="H103712" s="13"/>
      <c r="I103712" s="13"/>
    </row>
    <row r="103713" ht="15.0" customHeight="1">
      <c r="A103713" s="24"/>
      <c r="D103713" s="20"/>
      <c r="E103713" s="13"/>
      <c r="F103713" s="13"/>
      <c r="G103713" s="13"/>
      <c r="H103713" s="13"/>
      <c r="I103713" s="13"/>
    </row>
    <row r="103714" ht="15.0" customHeight="1">
      <c r="A103714" s="24"/>
      <c r="D103714" s="20"/>
      <c r="E103714" s="13"/>
      <c r="F103714" s="13"/>
      <c r="G103714" s="13"/>
      <c r="H103714" s="13"/>
      <c r="I103714" s="13"/>
    </row>
    <row r="103715" ht="15.0" customHeight="1">
      <c r="A103715" s="24"/>
      <c r="D103715" s="20"/>
      <c r="E103715" s="13"/>
      <c r="F103715" s="13"/>
      <c r="G103715" s="13"/>
      <c r="H103715" s="13"/>
      <c r="I103715" s="13"/>
    </row>
    <row r="103716" ht="15.0" customHeight="1">
      <c r="A103716" s="24"/>
      <c r="D103716" s="20"/>
      <c r="E103716" s="13"/>
      <c r="F103716" s="13"/>
      <c r="G103716" s="13"/>
      <c r="H103716" s="13"/>
      <c r="I103716" s="13"/>
    </row>
    <row r="103717" ht="15.0" customHeight="1">
      <c r="A103717" s="24"/>
      <c r="D103717" s="20"/>
      <c r="E103717" s="13"/>
      <c r="F103717" s="13"/>
      <c r="G103717" s="13"/>
      <c r="H103717" s="13"/>
      <c r="I103717" s="13"/>
    </row>
    <row r="103718" ht="15.0" customHeight="1">
      <c r="A103718" s="24"/>
      <c r="D103718" s="20"/>
      <c r="E103718" s="13"/>
      <c r="F103718" s="13"/>
      <c r="G103718" s="13"/>
      <c r="H103718" s="13"/>
      <c r="I103718" s="13"/>
    </row>
    <row r="103719" ht="15.0" customHeight="1">
      <c r="A103719" s="24"/>
      <c r="D103719" s="20"/>
      <c r="E103719" s="13"/>
      <c r="F103719" s="13"/>
      <c r="G103719" s="13"/>
      <c r="H103719" s="13"/>
      <c r="I103719" s="13"/>
    </row>
    <row r="103720" ht="15.0" customHeight="1">
      <c r="A103720" s="24"/>
      <c r="D103720" s="20"/>
      <c r="E103720" s="13"/>
      <c r="F103720" s="13"/>
      <c r="G103720" s="13"/>
      <c r="H103720" s="13"/>
      <c r="I103720" s="13"/>
    </row>
    <row r="103721" ht="15.0" customHeight="1">
      <c r="A103721" s="24"/>
      <c r="D103721" s="20"/>
      <c r="E103721" s="13"/>
      <c r="F103721" s="13"/>
      <c r="G103721" s="13"/>
      <c r="H103721" s="13"/>
      <c r="I103721" s="13"/>
    </row>
    <row r="103722" ht="15.0" customHeight="1">
      <c r="A103722" s="24"/>
      <c r="D103722" s="20"/>
      <c r="E103722" s="13"/>
      <c r="F103722" s="13"/>
      <c r="G103722" s="13"/>
      <c r="H103722" s="13"/>
      <c r="I103722" s="13"/>
    </row>
    <row r="103723" ht="15.0" customHeight="1">
      <c r="A103723" s="24"/>
      <c r="D103723" s="20"/>
      <c r="E103723" s="13"/>
      <c r="F103723" s="13"/>
      <c r="G103723" s="13"/>
      <c r="H103723" s="13"/>
      <c r="I103723" s="13"/>
    </row>
    <row r="103724" ht="15.0" customHeight="1">
      <c r="A103724" s="24"/>
      <c r="D103724" s="20"/>
      <c r="E103724" s="13"/>
      <c r="F103724" s="13"/>
      <c r="G103724" s="13"/>
      <c r="H103724" s="13"/>
      <c r="I103724" s="13"/>
    </row>
    <row r="103725" ht="15.0" customHeight="1">
      <c r="A103725" s="24"/>
      <c r="D103725" s="20"/>
      <c r="E103725" s="13"/>
      <c r="F103725" s="13"/>
      <c r="G103725" s="13"/>
      <c r="H103725" s="13"/>
      <c r="I103725" s="13"/>
    </row>
    <row r="103726" ht="15.0" customHeight="1">
      <c r="A103726" s="24"/>
      <c r="D103726" s="20"/>
      <c r="E103726" s="13"/>
      <c r="F103726" s="13"/>
      <c r="G103726" s="13"/>
      <c r="H103726" s="13"/>
      <c r="I103726" s="13"/>
    </row>
    <row r="103727" ht="15.0" customHeight="1">
      <c r="A103727" s="24"/>
      <c r="D103727" s="20"/>
      <c r="E103727" s="13"/>
      <c r="F103727" s="13"/>
      <c r="G103727" s="13"/>
      <c r="H103727" s="13"/>
      <c r="I103727" s="13"/>
    </row>
    <row r="103728" ht="15.0" customHeight="1">
      <c r="A103728" s="24"/>
      <c r="D103728" s="20"/>
      <c r="E103728" s="13"/>
      <c r="F103728" s="13"/>
      <c r="G103728" s="13"/>
      <c r="H103728" s="13"/>
      <c r="I103728" s="13"/>
    </row>
    <row r="103729" ht="15.0" customHeight="1">
      <c r="A103729" s="24"/>
      <c r="D103729" s="20"/>
      <c r="E103729" s="13"/>
      <c r="F103729" s="13"/>
      <c r="G103729" s="13"/>
      <c r="H103729" s="13"/>
      <c r="I103729" s="13"/>
    </row>
    <row r="103730" ht="15.0" customHeight="1">
      <c r="A103730" s="24"/>
      <c r="D103730" s="20"/>
      <c r="E103730" s="13"/>
      <c r="F103730" s="13"/>
      <c r="G103730" s="13"/>
      <c r="H103730" s="13"/>
      <c r="I103730" s="13"/>
    </row>
    <row r="103731" ht="15.0" customHeight="1">
      <c r="A103731" s="24"/>
      <c r="D103731" s="20"/>
      <c r="E103731" s="13"/>
      <c r="F103731" s="13"/>
      <c r="G103731" s="13"/>
      <c r="H103731" s="13"/>
      <c r="I103731" s="13"/>
    </row>
    <row r="103732" ht="15.0" customHeight="1">
      <c r="A103732" s="24"/>
      <c r="D103732" s="20"/>
      <c r="E103732" s="13"/>
      <c r="F103732" s="13"/>
      <c r="G103732" s="13"/>
      <c r="H103732" s="13"/>
      <c r="I103732" s="13"/>
    </row>
    <row r="103733" ht="15.0" customHeight="1">
      <c r="A103733" s="24"/>
      <c r="D103733" s="20"/>
      <c r="E103733" s="13"/>
      <c r="F103733" s="13"/>
      <c r="G103733" s="13"/>
      <c r="H103733" s="13"/>
      <c r="I103733" s="13"/>
    </row>
    <row r="103734" ht="15.0" customHeight="1">
      <c r="A103734" s="24"/>
      <c r="D103734" s="20"/>
      <c r="E103734" s="13"/>
      <c r="F103734" s="13"/>
      <c r="G103734" s="13"/>
      <c r="H103734" s="13"/>
      <c r="I103734" s="13"/>
    </row>
    <row r="103735" ht="15.0" customHeight="1">
      <c r="A103735" s="24"/>
      <c r="D103735" s="20"/>
      <c r="E103735" s="13"/>
      <c r="F103735" s="13"/>
      <c r="G103735" s="13"/>
      <c r="H103735" s="13"/>
      <c r="I103735" s="13"/>
    </row>
    <row r="103736" ht="15.0" customHeight="1">
      <c r="A103736" s="24"/>
      <c r="D103736" s="20"/>
      <c r="E103736" s="13"/>
      <c r="F103736" s="13"/>
      <c r="G103736" s="13"/>
      <c r="H103736" s="13"/>
      <c r="I103736" s="13"/>
    </row>
    <row r="103737" ht="15.0" customHeight="1">
      <c r="A103737" s="24"/>
      <c r="D103737" s="20"/>
      <c r="E103737" s="13"/>
      <c r="F103737" s="13"/>
      <c r="G103737" s="13"/>
      <c r="H103737" s="13"/>
      <c r="I103737" s="13"/>
    </row>
    <row r="103738" ht="15.0" customHeight="1">
      <c r="A103738" s="24"/>
      <c r="D103738" s="20"/>
      <c r="E103738" s="13"/>
      <c r="F103738" s="13"/>
      <c r="G103738" s="13"/>
      <c r="H103738" s="13"/>
      <c r="I103738" s="13"/>
    </row>
    <row r="103739" ht="15.0" customHeight="1">
      <c r="A103739" s="24"/>
      <c r="D103739" s="20"/>
      <c r="E103739" s="13"/>
      <c r="F103739" s="13"/>
      <c r="G103739" s="13"/>
      <c r="H103739" s="13"/>
      <c r="I103739" s="13"/>
    </row>
    <row r="103740" ht="15.0" customHeight="1">
      <c r="A103740" s="24"/>
      <c r="D103740" s="20"/>
      <c r="E103740" s="13"/>
      <c r="F103740" s="13"/>
      <c r="G103740" s="13"/>
      <c r="H103740" s="13"/>
      <c r="I103740" s="13"/>
    </row>
    <row r="103741" ht="15.0" customHeight="1">
      <c r="A103741" s="24"/>
      <c r="D103741" s="20"/>
      <c r="E103741" s="13"/>
      <c r="F103741" s="13"/>
      <c r="G103741" s="13"/>
      <c r="H103741" s="13"/>
      <c r="I103741" s="13"/>
    </row>
    <row r="103742" ht="15.0" customHeight="1">
      <c r="A103742" s="24"/>
      <c r="D103742" s="20"/>
      <c r="E103742" s="13"/>
      <c r="F103742" s="13"/>
      <c r="G103742" s="13"/>
      <c r="H103742" s="13"/>
      <c r="I103742" s="13"/>
    </row>
    <row r="103743" ht="15.0" customHeight="1">
      <c r="A103743" s="24"/>
      <c r="D103743" s="20"/>
      <c r="E103743" s="13"/>
      <c r="F103743" s="13"/>
      <c r="G103743" s="13"/>
      <c r="H103743" s="13"/>
      <c r="I103743" s="13"/>
    </row>
    <row r="103744" ht="15.0" customHeight="1">
      <c r="A103744" s="24"/>
      <c r="D103744" s="20"/>
      <c r="E103744" s="13"/>
      <c r="F103744" s="13"/>
      <c r="G103744" s="13"/>
      <c r="H103744" s="13"/>
      <c r="I103744" s="13"/>
    </row>
    <row r="103745" ht="15.0" customHeight="1">
      <c r="A103745" s="24"/>
      <c r="D103745" s="20"/>
      <c r="E103745" s="13"/>
      <c r="F103745" s="13"/>
      <c r="G103745" s="13"/>
      <c r="H103745" s="13"/>
      <c r="I103745" s="13"/>
    </row>
    <row r="103746" ht="15.0" customHeight="1">
      <c r="A103746" s="24"/>
      <c r="D103746" s="20"/>
      <c r="E103746" s="13"/>
      <c r="F103746" s="13"/>
      <c r="G103746" s="13"/>
      <c r="H103746" s="13"/>
      <c r="I103746" s="13"/>
    </row>
    <row r="103747" ht="15.0" customHeight="1">
      <c r="A103747" s="24"/>
      <c r="D103747" s="20"/>
      <c r="E103747" s="13"/>
      <c r="F103747" s="13"/>
      <c r="G103747" s="13"/>
      <c r="H103747" s="13"/>
      <c r="I103747" s="13"/>
    </row>
    <row r="103748" ht="15.0" customHeight="1">
      <c r="A103748" s="24"/>
      <c r="D103748" s="20"/>
      <c r="E103748" s="13"/>
      <c r="F103748" s="13"/>
      <c r="G103748" s="13"/>
      <c r="H103748" s="13"/>
      <c r="I103748" s="13"/>
    </row>
    <row r="103749" ht="15.0" customHeight="1">
      <c r="A103749" s="24"/>
      <c r="D103749" s="20"/>
      <c r="E103749" s="13"/>
      <c r="F103749" s="13"/>
      <c r="G103749" s="13"/>
      <c r="H103749" s="13"/>
      <c r="I103749" s="13"/>
    </row>
    <row r="103750" ht="15.0" customHeight="1">
      <c r="A103750" s="24"/>
      <c r="D103750" s="20"/>
      <c r="E103750" s="13"/>
      <c r="F103750" s="13"/>
      <c r="G103750" s="13"/>
      <c r="H103750" s="13"/>
      <c r="I103750" s="13"/>
    </row>
    <row r="103751" ht="15.0" customHeight="1">
      <c r="A103751" s="24"/>
      <c r="D103751" s="20"/>
      <c r="E103751" s="13"/>
      <c r="F103751" s="13"/>
      <c r="G103751" s="13"/>
      <c r="H103751" s="13"/>
      <c r="I103751" s="13"/>
    </row>
    <row r="103752" ht="15.0" customHeight="1">
      <c r="A103752" s="24"/>
      <c r="D103752" s="20"/>
      <c r="E103752" s="13"/>
      <c r="F103752" s="13"/>
      <c r="G103752" s="13"/>
      <c r="H103752" s="13"/>
      <c r="I103752" s="13"/>
    </row>
    <row r="103753" ht="15.0" customHeight="1">
      <c r="A103753" s="24"/>
      <c r="D103753" s="20"/>
      <c r="E103753" s="13"/>
      <c r="F103753" s="13"/>
      <c r="G103753" s="13"/>
      <c r="H103753" s="13"/>
      <c r="I103753" s="13"/>
    </row>
    <row r="103754" ht="15.0" customHeight="1">
      <c r="A103754" s="24"/>
      <c r="D103754" s="20"/>
      <c r="E103754" s="13"/>
      <c r="F103754" s="13"/>
      <c r="G103754" s="13"/>
      <c r="H103754" s="13"/>
      <c r="I103754" s="13"/>
    </row>
    <row r="103755" ht="15.0" customHeight="1">
      <c r="A103755" s="24"/>
      <c r="D103755" s="20"/>
      <c r="E103755" s="13"/>
      <c r="F103755" s="13"/>
      <c r="G103755" s="13"/>
      <c r="H103755" s="13"/>
      <c r="I103755" s="13"/>
    </row>
    <row r="103756" ht="15.0" customHeight="1">
      <c r="A103756" s="24"/>
      <c r="D103756" s="20"/>
      <c r="E103756" s="13"/>
      <c r="F103756" s="13"/>
      <c r="G103756" s="13"/>
      <c r="H103756" s="13"/>
      <c r="I103756" s="13"/>
    </row>
    <row r="103757" ht="15.0" customHeight="1">
      <c r="A103757" s="24"/>
      <c r="D103757" s="20"/>
      <c r="E103757" s="13"/>
      <c r="F103757" s="13"/>
      <c r="G103757" s="13"/>
      <c r="H103757" s="13"/>
      <c r="I103757" s="13"/>
    </row>
    <row r="103758" ht="15.0" customHeight="1">
      <c r="A103758" s="24"/>
      <c r="D103758" s="20"/>
      <c r="E103758" s="13"/>
      <c r="F103758" s="13"/>
      <c r="G103758" s="13"/>
      <c r="H103758" s="13"/>
      <c r="I103758" s="13"/>
    </row>
    <row r="103759" ht="15.0" customHeight="1">
      <c r="A103759" s="24"/>
      <c r="D103759" s="20"/>
      <c r="E103759" s="13"/>
      <c r="F103759" s="13"/>
      <c r="G103759" s="13"/>
      <c r="H103759" s="13"/>
      <c r="I103759" s="13"/>
    </row>
    <row r="103760" ht="15.0" customHeight="1">
      <c r="A103760" s="24"/>
      <c r="D103760" s="20"/>
      <c r="E103760" s="13"/>
      <c r="F103760" s="13"/>
      <c r="G103760" s="13"/>
      <c r="H103760" s="13"/>
      <c r="I103760" s="13"/>
    </row>
    <row r="103761" ht="15.0" customHeight="1">
      <c r="A103761" s="24"/>
      <c r="D103761" s="20"/>
      <c r="E103761" s="13"/>
      <c r="F103761" s="13"/>
      <c r="G103761" s="13"/>
      <c r="H103761" s="13"/>
      <c r="I103761" s="13"/>
    </row>
    <row r="103762" ht="15.0" customHeight="1">
      <c r="A103762" s="24"/>
      <c r="D103762" s="20"/>
      <c r="E103762" s="13"/>
      <c r="F103762" s="13"/>
      <c r="G103762" s="13"/>
      <c r="H103762" s="13"/>
      <c r="I103762" s="13"/>
    </row>
    <row r="103763" ht="15.0" customHeight="1">
      <c r="A103763" s="24"/>
      <c r="D103763" s="20"/>
      <c r="E103763" s="13"/>
      <c r="F103763" s="13"/>
      <c r="G103763" s="13"/>
      <c r="H103763" s="13"/>
      <c r="I103763" s="13"/>
    </row>
    <row r="103764" ht="15.0" customHeight="1">
      <c r="A103764" s="24"/>
      <c r="D103764" s="20"/>
      <c r="E103764" s="13"/>
      <c r="F103764" s="13"/>
      <c r="G103764" s="13"/>
      <c r="H103764" s="13"/>
      <c r="I103764" s="13"/>
    </row>
    <row r="103765" ht="15.0" customHeight="1">
      <c r="A103765" s="24"/>
      <c r="D103765" s="20"/>
      <c r="E103765" s="13"/>
      <c r="F103765" s="13"/>
      <c r="G103765" s="13"/>
      <c r="H103765" s="13"/>
      <c r="I103765" s="13"/>
    </row>
    <row r="103766" ht="15.0" customHeight="1">
      <c r="A103766" s="24"/>
      <c r="D103766" s="20"/>
      <c r="E103766" s="13"/>
      <c r="F103766" s="13"/>
      <c r="G103766" s="13"/>
      <c r="H103766" s="13"/>
      <c r="I103766" s="13"/>
    </row>
    <row r="103767" ht="15.0" customHeight="1">
      <c r="A103767" s="24"/>
      <c r="D103767" s="20"/>
      <c r="E103767" s="13"/>
      <c r="F103767" s="13"/>
      <c r="G103767" s="13"/>
      <c r="H103767" s="13"/>
      <c r="I103767" s="13"/>
    </row>
    <row r="103768" ht="15.0" customHeight="1">
      <c r="A103768" s="24"/>
      <c r="D103768" s="20"/>
      <c r="E103768" s="13"/>
      <c r="F103768" s="13"/>
      <c r="G103768" s="13"/>
      <c r="H103768" s="13"/>
      <c r="I103768" s="13"/>
    </row>
    <row r="103769" ht="15.0" customHeight="1">
      <c r="A103769" s="24"/>
      <c r="D103769" s="20"/>
      <c r="E103769" s="13"/>
      <c r="F103769" s="13"/>
      <c r="G103769" s="13"/>
      <c r="H103769" s="13"/>
      <c r="I103769" s="13"/>
    </row>
    <row r="103770" ht="15.0" customHeight="1">
      <c r="A103770" s="24"/>
      <c r="D103770" s="20"/>
      <c r="E103770" s="13"/>
      <c r="F103770" s="13"/>
      <c r="G103770" s="13"/>
      <c r="H103770" s="13"/>
      <c r="I103770" s="13"/>
    </row>
    <row r="103771" ht="15.0" customHeight="1">
      <c r="A103771" s="24"/>
      <c r="D103771" s="20"/>
      <c r="E103771" s="13"/>
      <c r="F103771" s="13"/>
      <c r="G103771" s="13"/>
      <c r="H103771" s="13"/>
      <c r="I103771" s="13"/>
    </row>
    <row r="103772" ht="15.0" customHeight="1">
      <c r="A103772" s="24"/>
      <c r="D103772" s="20"/>
      <c r="E103772" s="13"/>
      <c r="F103772" s="13"/>
      <c r="G103772" s="13"/>
      <c r="H103772" s="13"/>
      <c r="I103772" s="13"/>
    </row>
    <row r="103773" ht="15.0" customHeight="1">
      <c r="A103773" s="24"/>
      <c r="D103773" s="20"/>
      <c r="E103773" s="13"/>
      <c r="F103773" s="13"/>
      <c r="G103773" s="13"/>
      <c r="H103773" s="13"/>
      <c r="I103773" s="13"/>
    </row>
    <row r="103774" ht="15.0" customHeight="1">
      <c r="A103774" s="24"/>
      <c r="D103774" s="20"/>
      <c r="E103774" s="13"/>
      <c r="F103774" s="13"/>
      <c r="G103774" s="13"/>
      <c r="H103774" s="13"/>
      <c r="I103774" s="13"/>
    </row>
    <row r="103775" ht="15.0" customHeight="1">
      <c r="A103775" s="24"/>
      <c r="D103775" s="20"/>
      <c r="E103775" s="13"/>
      <c r="F103775" s="13"/>
      <c r="G103775" s="13"/>
      <c r="H103775" s="13"/>
      <c r="I103775" s="13"/>
    </row>
    <row r="103776" ht="15.0" customHeight="1">
      <c r="A103776" s="24"/>
      <c r="D103776" s="20"/>
      <c r="E103776" s="13"/>
      <c r="F103776" s="13"/>
      <c r="G103776" s="13"/>
      <c r="H103776" s="13"/>
      <c r="I103776" s="13"/>
    </row>
    <row r="103777" ht="15.0" customHeight="1">
      <c r="A103777" s="24"/>
      <c r="D103777" s="20"/>
      <c r="E103777" s="13"/>
      <c r="F103777" s="13"/>
      <c r="G103777" s="13"/>
      <c r="H103777" s="13"/>
      <c r="I103777" s="13"/>
    </row>
    <row r="103778" ht="15.0" customHeight="1">
      <c r="A103778" s="24"/>
      <c r="D103778" s="20"/>
      <c r="E103778" s="13"/>
      <c r="F103778" s="13"/>
      <c r="G103778" s="13"/>
      <c r="H103778" s="13"/>
      <c r="I103778" s="13"/>
    </row>
    <row r="103779" ht="15.0" customHeight="1">
      <c r="A103779" s="24"/>
      <c r="D103779" s="20"/>
      <c r="E103779" s="13"/>
      <c r="F103779" s="13"/>
      <c r="G103779" s="13"/>
      <c r="H103779" s="13"/>
      <c r="I103779" s="13"/>
    </row>
    <row r="103780" ht="15.0" customHeight="1">
      <c r="A103780" s="24"/>
      <c r="D103780" s="20"/>
      <c r="E103780" s="13"/>
      <c r="F103780" s="13"/>
      <c r="G103780" s="13"/>
      <c r="H103780" s="13"/>
      <c r="I103780" s="13"/>
    </row>
    <row r="103781" ht="15.0" customHeight="1">
      <c r="A103781" s="24"/>
      <c r="D103781" s="20"/>
      <c r="E103781" s="13"/>
      <c r="F103781" s="13"/>
      <c r="G103781" s="13"/>
      <c r="H103781" s="13"/>
      <c r="I103781" s="13"/>
    </row>
    <row r="103782" ht="15.0" customHeight="1">
      <c r="A103782" s="24"/>
      <c r="D103782" s="20"/>
      <c r="E103782" s="13"/>
      <c r="F103782" s="13"/>
      <c r="G103782" s="13"/>
      <c r="H103782" s="13"/>
      <c r="I103782" s="13"/>
    </row>
    <row r="103783" ht="15.0" customHeight="1">
      <c r="A103783" s="24"/>
      <c r="D103783" s="20"/>
      <c r="E103783" s="13"/>
      <c r="F103783" s="13"/>
      <c r="G103783" s="13"/>
      <c r="H103783" s="13"/>
      <c r="I103783" s="13"/>
    </row>
    <row r="103784" ht="15.0" customHeight="1">
      <c r="A103784" s="24"/>
      <c r="D103784" s="20"/>
      <c r="E103784" s="13"/>
      <c r="F103784" s="13"/>
      <c r="G103784" s="13"/>
      <c r="H103784" s="13"/>
      <c r="I103784" s="13"/>
    </row>
    <row r="103785" ht="15.0" customHeight="1">
      <c r="A103785" s="24"/>
      <c r="D103785" s="20"/>
      <c r="E103785" s="13"/>
      <c r="F103785" s="13"/>
      <c r="G103785" s="13"/>
      <c r="H103785" s="13"/>
      <c r="I103785" s="13"/>
    </row>
    <row r="103786" ht="15.0" customHeight="1">
      <c r="A103786" s="24"/>
      <c r="D103786" s="20"/>
      <c r="E103786" s="13"/>
      <c r="F103786" s="13"/>
      <c r="G103786" s="13"/>
      <c r="H103786" s="13"/>
      <c r="I103786" s="13"/>
    </row>
    <row r="103787" ht="15.0" customHeight="1">
      <c r="A103787" s="24"/>
      <c r="D103787" s="20"/>
      <c r="E103787" s="13"/>
      <c r="F103787" s="13"/>
      <c r="G103787" s="13"/>
      <c r="H103787" s="13"/>
      <c r="I103787" s="13"/>
    </row>
    <row r="103788" ht="15.0" customHeight="1">
      <c r="A103788" s="24"/>
      <c r="D103788" s="20"/>
      <c r="E103788" s="13"/>
      <c r="F103788" s="13"/>
      <c r="G103788" s="13"/>
      <c r="H103788" s="13"/>
      <c r="I103788" s="13"/>
    </row>
    <row r="103789" ht="15.0" customHeight="1">
      <c r="A103789" s="24"/>
      <c r="D103789" s="20"/>
      <c r="E103789" s="13"/>
      <c r="F103789" s="13"/>
      <c r="G103789" s="13"/>
      <c r="H103789" s="13"/>
      <c r="I103789" s="13"/>
    </row>
    <row r="103790" ht="15.0" customHeight="1">
      <c r="A103790" s="24"/>
      <c r="D103790" s="20"/>
      <c r="E103790" s="13"/>
      <c r="F103790" s="13"/>
      <c r="G103790" s="13"/>
      <c r="H103790" s="13"/>
      <c r="I103790" s="13"/>
    </row>
    <row r="103791" ht="15.0" customHeight="1">
      <c r="A103791" s="24"/>
      <c r="D103791" s="20"/>
      <c r="E103791" s="13"/>
      <c r="F103791" s="13"/>
      <c r="G103791" s="13"/>
      <c r="H103791" s="13"/>
      <c r="I103791" s="13"/>
    </row>
    <row r="103792" ht="15.0" customHeight="1">
      <c r="A103792" s="24"/>
      <c r="D103792" s="20"/>
      <c r="E103792" s="13"/>
      <c r="F103792" s="13"/>
      <c r="G103792" s="13"/>
      <c r="H103792" s="13"/>
      <c r="I103792" s="13"/>
    </row>
    <row r="103793" ht="15.0" customHeight="1">
      <c r="A103793" s="24"/>
      <c r="D103793" s="20"/>
      <c r="E103793" s="13"/>
      <c r="F103793" s="13"/>
      <c r="G103793" s="13"/>
      <c r="H103793" s="13"/>
      <c r="I103793" s="13"/>
    </row>
    <row r="103794" ht="15.0" customHeight="1">
      <c r="A103794" s="24"/>
      <c r="D103794" s="20"/>
      <c r="E103794" s="13"/>
      <c r="F103794" s="13"/>
      <c r="G103794" s="13"/>
      <c r="H103794" s="13"/>
      <c r="I103794" s="13"/>
    </row>
    <row r="103795" ht="15.0" customHeight="1">
      <c r="A103795" s="24"/>
      <c r="D103795" s="20"/>
      <c r="E103795" s="13"/>
      <c r="F103795" s="13"/>
      <c r="G103795" s="13"/>
      <c r="H103795" s="13"/>
      <c r="I103795" s="13"/>
    </row>
    <row r="103796" ht="15.0" customHeight="1">
      <c r="A103796" s="24"/>
      <c r="D103796" s="20"/>
      <c r="E103796" s="13"/>
      <c r="F103796" s="13"/>
      <c r="G103796" s="13"/>
      <c r="H103796" s="13"/>
      <c r="I103796" s="13"/>
    </row>
    <row r="103797" ht="15.0" customHeight="1">
      <c r="A103797" s="24"/>
      <c r="D103797" s="20"/>
      <c r="E103797" s="13"/>
      <c r="F103797" s="13"/>
      <c r="G103797" s="13"/>
      <c r="H103797" s="13"/>
      <c r="I103797" s="13"/>
    </row>
    <row r="103798" ht="15.0" customHeight="1">
      <c r="A103798" s="24"/>
      <c r="D103798" s="20"/>
      <c r="E103798" s="13"/>
      <c r="F103798" s="13"/>
      <c r="G103798" s="13"/>
      <c r="H103798" s="13"/>
      <c r="I103798" s="13"/>
    </row>
    <row r="103799" ht="15.0" customHeight="1">
      <c r="A103799" s="24"/>
      <c r="D103799" s="20"/>
      <c r="E103799" s="13"/>
      <c r="F103799" s="13"/>
      <c r="G103799" s="13"/>
      <c r="H103799" s="13"/>
      <c r="I103799" s="13"/>
    </row>
    <row r="103800" ht="15.0" customHeight="1">
      <c r="A103800" s="24"/>
      <c r="D103800" s="20"/>
      <c r="E103800" s="13"/>
      <c r="F103800" s="13"/>
      <c r="G103800" s="13"/>
      <c r="H103800" s="13"/>
      <c r="I103800" s="13"/>
    </row>
    <row r="103801" ht="15.0" customHeight="1">
      <c r="A103801" s="24"/>
      <c r="D103801" s="20"/>
      <c r="E103801" s="13"/>
      <c r="F103801" s="13"/>
      <c r="G103801" s="13"/>
      <c r="H103801" s="13"/>
      <c r="I103801" s="13"/>
    </row>
    <row r="103802" ht="15.0" customHeight="1">
      <c r="A103802" s="24"/>
      <c r="D103802" s="20"/>
      <c r="E103802" s="13"/>
      <c r="F103802" s="13"/>
      <c r="G103802" s="13"/>
      <c r="H103802" s="13"/>
      <c r="I103802" s="13"/>
    </row>
    <row r="103803" ht="15.0" customHeight="1">
      <c r="A103803" s="24"/>
      <c r="D103803" s="20"/>
      <c r="E103803" s="13"/>
      <c r="F103803" s="13"/>
      <c r="G103803" s="13"/>
      <c r="H103803" s="13"/>
      <c r="I103803" s="13"/>
    </row>
    <row r="103804" ht="15.0" customHeight="1">
      <c r="A103804" s="24"/>
      <c r="D103804" s="20"/>
      <c r="E103804" s="13"/>
      <c r="F103804" s="13"/>
      <c r="G103804" s="13"/>
      <c r="H103804" s="13"/>
      <c r="I103804" s="13"/>
    </row>
    <row r="103805" ht="15.0" customHeight="1">
      <c r="A103805" s="24"/>
      <c r="D103805" s="20"/>
      <c r="E103805" s="13"/>
      <c r="F103805" s="13"/>
      <c r="G103805" s="13"/>
      <c r="H103805" s="13"/>
      <c r="I103805" s="13"/>
    </row>
    <row r="103806" ht="15.0" customHeight="1">
      <c r="A103806" s="24"/>
      <c r="D103806" s="20"/>
      <c r="E103806" s="13"/>
      <c r="F103806" s="13"/>
      <c r="G103806" s="13"/>
      <c r="H103806" s="13"/>
      <c r="I103806" s="13"/>
    </row>
    <row r="103807" ht="15.0" customHeight="1">
      <c r="A103807" s="24"/>
      <c r="D103807" s="20"/>
      <c r="E103807" s="13"/>
      <c r="F103807" s="13"/>
      <c r="G103807" s="13"/>
      <c r="H103807" s="13"/>
      <c r="I103807" s="13"/>
    </row>
    <row r="103808" ht="15.0" customHeight="1">
      <c r="A103808" s="24"/>
      <c r="D103808" s="20"/>
      <c r="E103808" s="13"/>
      <c r="F103808" s="13"/>
      <c r="G103808" s="13"/>
      <c r="H103808" s="13"/>
      <c r="I103808" s="13"/>
    </row>
    <row r="103809" ht="15.0" customHeight="1">
      <c r="A103809" s="24"/>
      <c r="D103809" s="20"/>
      <c r="E103809" s="13"/>
      <c r="F103809" s="13"/>
      <c r="G103809" s="13"/>
      <c r="H103809" s="13"/>
      <c r="I103809" s="13"/>
    </row>
    <row r="103810" ht="15.0" customHeight="1">
      <c r="A103810" s="24"/>
      <c r="D103810" s="20"/>
      <c r="E103810" s="13"/>
      <c r="F103810" s="13"/>
      <c r="G103810" s="13"/>
      <c r="H103810" s="13"/>
      <c r="I103810" s="13"/>
    </row>
    <row r="103811" ht="15.0" customHeight="1">
      <c r="A103811" s="24"/>
      <c r="D103811" s="20"/>
      <c r="E103811" s="13"/>
      <c r="F103811" s="13"/>
      <c r="G103811" s="13"/>
      <c r="H103811" s="13"/>
      <c r="I103811" s="13"/>
    </row>
    <row r="103812" ht="15.0" customHeight="1">
      <c r="A103812" s="24"/>
      <c r="D103812" s="20"/>
      <c r="E103812" s="13"/>
      <c r="F103812" s="13"/>
      <c r="G103812" s="13"/>
      <c r="H103812" s="13"/>
      <c r="I103812" s="13"/>
    </row>
    <row r="103813" ht="15.0" customHeight="1">
      <c r="A103813" s="24"/>
      <c r="D103813" s="20"/>
      <c r="E103813" s="13"/>
      <c r="F103813" s="13"/>
      <c r="G103813" s="13"/>
      <c r="H103813" s="13"/>
      <c r="I103813" s="13"/>
    </row>
    <row r="103814" ht="15.0" customHeight="1">
      <c r="A103814" s="24"/>
      <c r="D103814" s="20"/>
      <c r="E103814" s="13"/>
      <c r="F103814" s="13"/>
      <c r="G103814" s="13"/>
      <c r="H103814" s="13"/>
      <c r="I103814" s="13"/>
    </row>
    <row r="103815" ht="15.0" customHeight="1">
      <c r="A103815" s="24"/>
      <c r="D103815" s="20"/>
      <c r="E103815" s="13"/>
      <c r="F103815" s="13"/>
      <c r="G103815" s="13"/>
      <c r="H103815" s="13"/>
      <c r="I103815" s="13"/>
    </row>
    <row r="103816" ht="15.0" customHeight="1">
      <c r="A103816" s="24"/>
      <c r="D103816" s="20"/>
      <c r="E103816" s="13"/>
      <c r="F103816" s="13"/>
      <c r="G103816" s="13"/>
      <c r="H103816" s="13"/>
      <c r="I103816" s="13"/>
    </row>
    <row r="103817" ht="15.0" customHeight="1">
      <c r="A103817" s="24"/>
      <c r="D103817" s="20"/>
      <c r="E103817" s="13"/>
      <c r="F103817" s="13"/>
      <c r="G103817" s="13"/>
      <c r="H103817" s="13"/>
      <c r="I103817" s="13"/>
    </row>
    <row r="103818" ht="15.0" customHeight="1">
      <c r="A103818" s="24"/>
      <c r="D103818" s="20"/>
      <c r="E103818" s="13"/>
      <c r="F103818" s="13"/>
      <c r="G103818" s="13"/>
      <c r="H103818" s="13"/>
      <c r="I103818" s="13"/>
    </row>
    <row r="103819" ht="15.0" customHeight="1">
      <c r="A103819" s="24"/>
      <c r="D103819" s="20"/>
      <c r="E103819" s="13"/>
      <c r="F103819" s="13"/>
      <c r="G103819" s="13"/>
      <c r="H103819" s="13"/>
      <c r="I103819" s="13"/>
    </row>
    <row r="103820" ht="15.0" customHeight="1">
      <c r="A103820" s="24"/>
      <c r="D103820" s="20"/>
      <c r="E103820" s="13"/>
      <c r="F103820" s="13"/>
      <c r="G103820" s="13"/>
      <c r="H103820" s="13"/>
      <c r="I103820" s="13"/>
    </row>
    <row r="103821" ht="15.0" customHeight="1">
      <c r="A103821" s="24"/>
      <c r="D103821" s="20"/>
      <c r="E103821" s="13"/>
      <c r="F103821" s="13"/>
      <c r="G103821" s="13"/>
      <c r="H103821" s="13"/>
      <c r="I103821" s="13"/>
    </row>
    <row r="103822" ht="15.0" customHeight="1">
      <c r="A103822" s="24"/>
      <c r="D103822" s="20"/>
      <c r="E103822" s="13"/>
      <c r="F103822" s="13"/>
      <c r="G103822" s="13"/>
      <c r="H103822" s="13"/>
      <c r="I103822" s="13"/>
    </row>
    <row r="103823" ht="15.0" customHeight="1">
      <c r="A103823" s="24"/>
      <c r="D103823" s="20"/>
      <c r="E103823" s="13"/>
      <c r="F103823" s="13"/>
      <c r="G103823" s="13"/>
      <c r="H103823" s="13"/>
      <c r="I103823" s="13"/>
    </row>
    <row r="103824" ht="15.0" customHeight="1">
      <c r="A103824" s="24"/>
      <c r="D103824" s="20"/>
      <c r="E103824" s="13"/>
      <c r="F103824" s="13"/>
      <c r="G103824" s="13"/>
      <c r="H103824" s="13"/>
      <c r="I103824" s="13"/>
    </row>
    <row r="103825" ht="15.0" customHeight="1">
      <c r="A103825" s="24"/>
      <c r="D103825" s="20"/>
      <c r="E103825" s="13"/>
      <c r="F103825" s="13"/>
      <c r="G103825" s="13"/>
      <c r="H103825" s="13"/>
      <c r="I103825" s="13"/>
    </row>
    <row r="103826" ht="15.0" customHeight="1">
      <c r="A103826" s="24"/>
      <c r="D103826" s="20"/>
      <c r="E103826" s="13"/>
      <c r="F103826" s="13"/>
      <c r="G103826" s="13"/>
      <c r="H103826" s="13"/>
      <c r="I103826" s="13"/>
    </row>
    <row r="103827" ht="15.0" customHeight="1">
      <c r="A103827" s="24"/>
      <c r="D103827" s="20"/>
      <c r="E103827" s="13"/>
      <c r="F103827" s="13"/>
      <c r="G103827" s="13"/>
      <c r="H103827" s="13"/>
      <c r="I103827" s="13"/>
    </row>
    <row r="103828" ht="15.0" customHeight="1">
      <c r="A103828" s="24"/>
      <c r="D103828" s="20"/>
      <c r="E103828" s="13"/>
      <c r="F103828" s="13"/>
      <c r="G103828" s="13"/>
      <c r="H103828" s="13"/>
      <c r="I103828" s="13"/>
    </row>
    <row r="103829" ht="15.0" customHeight="1">
      <c r="A103829" s="24"/>
      <c r="D103829" s="20"/>
      <c r="E103829" s="13"/>
      <c r="F103829" s="13"/>
      <c r="G103829" s="13"/>
      <c r="H103829" s="13"/>
      <c r="I103829" s="13"/>
    </row>
    <row r="103830" ht="15.0" customHeight="1">
      <c r="A103830" s="24"/>
      <c r="D103830" s="20"/>
      <c r="E103830" s="13"/>
      <c r="F103830" s="13"/>
      <c r="G103830" s="13"/>
      <c r="H103830" s="13"/>
      <c r="I103830" s="13"/>
    </row>
    <row r="103831" ht="15.0" customHeight="1">
      <c r="A103831" s="24"/>
      <c r="D103831" s="20"/>
      <c r="E103831" s="13"/>
      <c r="F103831" s="13"/>
      <c r="G103831" s="13"/>
      <c r="H103831" s="13"/>
      <c r="I103831" s="13"/>
    </row>
    <row r="103832" ht="15.0" customHeight="1">
      <c r="A103832" s="24"/>
      <c r="D103832" s="20"/>
      <c r="E103832" s="13"/>
      <c r="F103832" s="13"/>
      <c r="G103832" s="13"/>
      <c r="H103832" s="13"/>
      <c r="I103832" s="13"/>
    </row>
    <row r="103833" ht="15.0" customHeight="1">
      <c r="A103833" s="24"/>
      <c r="D103833" s="20"/>
      <c r="E103833" s="13"/>
      <c r="F103833" s="13"/>
      <c r="G103833" s="13"/>
      <c r="H103833" s="13"/>
      <c r="I103833" s="13"/>
    </row>
    <row r="103834" ht="15.0" customHeight="1">
      <c r="A103834" s="24"/>
      <c r="D103834" s="20"/>
      <c r="E103834" s="13"/>
      <c r="F103834" s="13"/>
      <c r="G103834" s="13"/>
      <c r="H103834" s="13"/>
      <c r="I103834" s="13"/>
    </row>
    <row r="103835" ht="15.0" customHeight="1">
      <c r="A103835" s="24"/>
      <c r="D103835" s="20"/>
      <c r="E103835" s="13"/>
      <c r="F103835" s="13"/>
      <c r="G103835" s="13"/>
      <c r="H103835" s="13"/>
      <c r="I103835" s="13"/>
    </row>
    <row r="103836" ht="15.0" customHeight="1">
      <c r="A103836" s="24"/>
      <c r="D103836" s="20"/>
      <c r="E103836" s="13"/>
      <c r="F103836" s="13"/>
      <c r="G103836" s="13"/>
      <c r="H103836" s="13"/>
      <c r="I103836" s="13"/>
    </row>
    <row r="103837" ht="15.0" customHeight="1">
      <c r="A103837" s="24"/>
      <c r="D103837" s="20"/>
      <c r="E103837" s="13"/>
      <c r="F103837" s="13"/>
      <c r="G103837" s="13"/>
      <c r="H103837" s="13"/>
      <c r="I103837" s="13"/>
    </row>
    <row r="103838" ht="15.0" customHeight="1">
      <c r="A103838" s="24"/>
      <c r="D103838" s="20"/>
      <c r="E103838" s="13"/>
      <c r="F103838" s="13"/>
      <c r="G103838" s="13"/>
      <c r="H103838" s="13"/>
      <c r="I103838" s="13"/>
    </row>
    <row r="103839" ht="15.0" customHeight="1">
      <c r="A103839" s="24"/>
      <c r="D103839" s="20"/>
      <c r="E103839" s="13"/>
      <c r="F103839" s="13"/>
      <c r="G103839" s="13"/>
      <c r="H103839" s="13"/>
      <c r="I103839" s="13"/>
    </row>
    <row r="103840" ht="15.0" customHeight="1">
      <c r="A103840" s="24"/>
      <c r="D103840" s="20"/>
      <c r="E103840" s="13"/>
      <c r="F103840" s="13"/>
      <c r="G103840" s="13"/>
      <c r="H103840" s="13"/>
      <c r="I103840" s="13"/>
    </row>
    <row r="103841" ht="15.0" customHeight="1">
      <c r="A103841" s="24"/>
      <c r="D103841" s="20"/>
      <c r="E103841" s="13"/>
      <c r="F103841" s="13"/>
      <c r="G103841" s="13"/>
      <c r="H103841" s="13"/>
      <c r="I103841" s="13"/>
    </row>
    <row r="103842" ht="15.0" customHeight="1">
      <c r="A103842" s="24"/>
      <c r="D103842" s="20"/>
      <c r="E103842" s="13"/>
      <c r="F103842" s="13"/>
      <c r="G103842" s="13"/>
      <c r="H103842" s="13"/>
      <c r="I103842" s="13"/>
    </row>
    <row r="103843" ht="15.0" customHeight="1">
      <c r="A103843" s="24"/>
      <c r="D103843" s="20"/>
      <c r="E103843" s="13"/>
      <c r="F103843" s="13"/>
      <c r="G103843" s="13"/>
      <c r="H103843" s="13"/>
      <c r="I103843" s="13"/>
    </row>
    <row r="103844" ht="15.0" customHeight="1">
      <c r="A103844" s="24"/>
      <c r="D103844" s="20"/>
      <c r="E103844" s="13"/>
      <c r="F103844" s="13"/>
      <c r="G103844" s="13"/>
      <c r="H103844" s="13"/>
      <c r="I103844" s="13"/>
    </row>
    <row r="103845" ht="15.0" customHeight="1">
      <c r="A103845" s="24"/>
      <c r="D103845" s="20"/>
      <c r="E103845" s="13"/>
      <c r="F103845" s="13"/>
      <c r="G103845" s="13"/>
      <c r="H103845" s="13"/>
      <c r="I103845" s="13"/>
    </row>
    <row r="103846" ht="15.0" customHeight="1">
      <c r="A103846" s="24"/>
      <c r="D103846" s="20"/>
      <c r="E103846" s="13"/>
      <c r="F103846" s="13"/>
      <c r="G103846" s="13"/>
      <c r="H103846" s="13"/>
      <c r="I103846" s="13"/>
    </row>
    <row r="103847" ht="15.0" customHeight="1">
      <c r="A103847" s="24"/>
      <c r="D103847" s="20"/>
      <c r="E103847" s="13"/>
      <c r="F103847" s="13"/>
      <c r="G103847" s="13"/>
      <c r="H103847" s="13"/>
      <c r="I103847" s="13"/>
    </row>
    <row r="103848" ht="15.0" customHeight="1">
      <c r="A103848" s="24"/>
      <c r="D103848" s="20"/>
      <c r="E103848" s="13"/>
      <c r="F103848" s="13"/>
      <c r="G103848" s="13"/>
      <c r="H103848" s="13"/>
      <c r="I103848" s="13"/>
    </row>
    <row r="103849" ht="15.0" customHeight="1">
      <c r="A103849" s="24"/>
      <c r="D103849" s="20"/>
      <c r="E103849" s="13"/>
      <c r="F103849" s="13"/>
      <c r="G103849" s="13"/>
      <c r="H103849" s="13"/>
      <c r="I103849" s="13"/>
    </row>
    <row r="103850" ht="15.0" customHeight="1">
      <c r="A103850" s="24"/>
      <c r="D103850" s="20"/>
      <c r="E103850" s="13"/>
      <c r="F103850" s="13"/>
      <c r="G103850" s="13"/>
      <c r="H103850" s="13"/>
      <c r="I103850" s="13"/>
    </row>
    <row r="103851" ht="15.0" customHeight="1">
      <c r="A103851" s="24"/>
      <c r="D103851" s="20"/>
      <c r="E103851" s="13"/>
      <c r="F103851" s="13"/>
      <c r="G103851" s="13"/>
      <c r="H103851" s="13"/>
      <c r="I103851" s="13"/>
    </row>
    <row r="103852" ht="15.0" customHeight="1">
      <c r="A103852" s="24"/>
      <c r="D103852" s="20"/>
      <c r="E103852" s="13"/>
      <c r="F103852" s="13"/>
      <c r="G103852" s="13"/>
      <c r="H103852" s="13"/>
      <c r="I103852" s="13"/>
    </row>
    <row r="103853" ht="15.0" customHeight="1">
      <c r="A103853" s="24"/>
      <c r="D103853" s="20"/>
      <c r="E103853" s="13"/>
      <c r="F103853" s="13"/>
      <c r="G103853" s="13"/>
      <c r="H103853" s="13"/>
      <c r="I103853" s="13"/>
    </row>
    <row r="103854" ht="15.0" customHeight="1">
      <c r="A103854" s="24"/>
      <c r="D103854" s="20"/>
      <c r="E103854" s="13"/>
      <c r="F103854" s="13"/>
      <c r="G103854" s="13"/>
      <c r="H103854" s="13"/>
      <c r="I103854" s="13"/>
    </row>
    <row r="103855" ht="15.0" customHeight="1">
      <c r="A103855" s="24"/>
      <c r="D103855" s="20"/>
      <c r="E103855" s="13"/>
      <c r="F103855" s="13"/>
      <c r="G103855" s="13"/>
      <c r="H103855" s="13"/>
      <c r="I103855" s="13"/>
    </row>
    <row r="103856" ht="15.0" customHeight="1">
      <c r="A103856" s="24"/>
      <c r="D103856" s="20"/>
      <c r="E103856" s="13"/>
      <c r="F103856" s="13"/>
      <c r="G103856" s="13"/>
      <c r="H103856" s="13"/>
      <c r="I103856" s="13"/>
    </row>
    <row r="103857" ht="15.0" customHeight="1">
      <c r="A103857" s="24"/>
      <c r="D103857" s="20"/>
      <c r="E103857" s="13"/>
      <c r="F103857" s="13"/>
      <c r="G103857" s="13"/>
      <c r="H103857" s="13"/>
      <c r="I103857" s="13"/>
    </row>
    <row r="103858" ht="15.0" customHeight="1">
      <c r="A103858" s="24"/>
      <c r="D103858" s="20"/>
      <c r="E103858" s="13"/>
      <c r="F103858" s="13"/>
      <c r="G103858" s="13"/>
      <c r="H103858" s="13"/>
      <c r="I103858" s="13"/>
    </row>
    <row r="103859" ht="15.0" customHeight="1">
      <c r="A103859" s="24"/>
      <c r="D103859" s="20"/>
      <c r="E103859" s="13"/>
      <c r="F103859" s="13"/>
      <c r="G103859" s="13"/>
      <c r="H103859" s="13"/>
      <c r="I103859" s="13"/>
    </row>
    <row r="103860" ht="15.0" customHeight="1">
      <c r="A103860" s="24"/>
      <c r="D103860" s="20"/>
      <c r="E103860" s="13"/>
      <c r="F103860" s="13"/>
      <c r="G103860" s="13"/>
      <c r="H103860" s="13"/>
      <c r="I103860" s="13"/>
    </row>
    <row r="103861" ht="15.0" customHeight="1">
      <c r="A103861" s="24"/>
      <c r="D103861" s="20"/>
      <c r="E103861" s="13"/>
      <c r="F103861" s="13"/>
      <c r="G103861" s="13"/>
      <c r="H103861" s="13"/>
      <c r="I103861" s="13"/>
    </row>
    <row r="103862" ht="15.0" customHeight="1">
      <c r="A103862" s="24"/>
      <c r="D103862" s="20"/>
      <c r="E103862" s="13"/>
      <c r="F103862" s="13"/>
      <c r="G103862" s="13"/>
      <c r="H103862" s="13"/>
      <c r="I103862" s="13"/>
    </row>
    <row r="103863" ht="15.0" customHeight="1">
      <c r="A103863" s="24"/>
      <c r="D103863" s="20"/>
      <c r="E103863" s="13"/>
      <c r="F103863" s="13"/>
      <c r="G103863" s="13"/>
      <c r="H103863" s="13"/>
      <c r="I103863" s="13"/>
    </row>
    <row r="103864" ht="15.0" customHeight="1">
      <c r="A103864" s="24"/>
      <c r="D103864" s="20"/>
      <c r="E103864" s="13"/>
      <c r="F103864" s="13"/>
      <c r="G103864" s="13"/>
      <c r="H103864" s="13"/>
      <c r="I103864" s="13"/>
    </row>
    <row r="103865" ht="15.0" customHeight="1">
      <c r="A103865" s="24"/>
      <c r="D103865" s="20"/>
      <c r="E103865" s="13"/>
      <c r="F103865" s="13"/>
      <c r="G103865" s="13"/>
      <c r="H103865" s="13"/>
      <c r="I103865" s="13"/>
    </row>
    <row r="103866" ht="15.0" customHeight="1">
      <c r="A103866" s="24"/>
      <c r="D103866" s="20"/>
      <c r="E103866" s="13"/>
      <c r="F103866" s="13"/>
      <c r="G103866" s="13"/>
      <c r="H103866" s="13"/>
      <c r="I103866" s="13"/>
    </row>
    <row r="103867" ht="15.0" customHeight="1">
      <c r="A103867" s="24"/>
      <c r="D103867" s="20"/>
      <c r="E103867" s="13"/>
      <c r="F103867" s="13"/>
      <c r="G103867" s="13"/>
      <c r="H103867" s="13"/>
      <c r="I103867" s="13"/>
    </row>
    <row r="103868" ht="15.0" customHeight="1">
      <c r="A103868" s="24"/>
      <c r="D103868" s="20"/>
      <c r="E103868" s="13"/>
      <c r="F103868" s="13"/>
      <c r="G103868" s="13"/>
      <c r="H103868" s="13"/>
      <c r="I103868" s="13"/>
    </row>
    <row r="103869" ht="15.0" customHeight="1">
      <c r="A103869" s="24"/>
      <c r="D103869" s="20"/>
      <c r="E103869" s="13"/>
      <c r="F103869" s="13"/>
      <c r="G103869" s="13"/>
      <c r="H103869" s="13"/>
      <c r="I103869" s="13"/>
    </row>
    <row r="103870" ht="15.0" customHeight="1">
      <c r="A103870" s="24"/>
      <c r="D103870" s="20"/>
      <c r="E103870" s="13"/>
      <c r="F103870" s="13"/>
      <c r="G103870" s="13"/>
      <c r="H103870" s="13"/>
      <c r="I103870" s="13"/>
    </row>
    <row r="103871" ht="15.0" customHeight="1">
      <c r="A103871" s="24"/>
      <c r="D103871" s="20"/>
      <c r="E103871" s="13"/>
      <c r="F103871" s="13"/>
      <c r="G103871" s="13"/>
      <c r="H103871" s="13"/>
      <c r="I103871" s="13"/>
    </row>
    <row r="103872" ht="15.0" customHeight="1">
      <c r="A103872" s="24"/>
      <c r="D103872" s="20"/>
      <c r="E103872" s="13"/>
      <c r="F103872" s="13"/>
      <c r="G103872" s="13"/>
      <c r="H103872" s="13"/>
      <c r="I103872" s="13"/>
    </row>
    <row r="103873" ht="15.0" customHeight="1">
      <c r="A103873" s="24"/>
      <c r="D103873" s="20"/>
      <c r="E103873" s="13"/>
      <c r="F103873" s="13"/>
      <c r="G103873" s="13"/>
      <c r="H103873" s="13"/>
      <c r="I103873" s="13"/>
    </row>
    <row r="103874" ht="15.0" customHeight="1">
      <c r="A103874" s="24"/>
      <c r="D103874" s="20"/>
      <c r="E103874" s="13"/>
      <c r="F103874" s="13"/>
      <c r="G103874" s="13"/>
      <c r="H103874" s="13"/>
      <c r="I103874" s="13"/>
    </row>
    <row r="103875" ht="15.0" customHeight="1">
      <c r="A103875" s="24"/>
      <c r="D103875" s="20"/>
      <c r="E103875" s="13"/>
      <c r="F103875" s="13"/>
      <c r="G103875" s="13"/>
      <c r="H103875" s="13"/>
      <c r="I103875" s="13"/>
    </row>
    <row r="103876" ht="15.0" customHeight="1">
      <c r="A103876" s="24"/>
      <c r="D103876" s="20"/>
      <c r="E103876" s="13"/>
      <c r="F103876" s="13"/>
      <c r="G103876" s="13"/>
      <c r="H103876" s="13"/>
      <c r="I103876" s="13"/>
    </row>
    <row r="103877" ht="15.0" customHeight="1">
      <c r="A103877" s="24"/>
      <c r="D103877" s="20"/>
      <c r="E103877" s="13"/>
      <c r="F103877" s="13"/>
      <c r="G103877" s="13"/>
      <c r="H103877" s="13"/>
      <c r="I103877" s="13"/>
    </row>
    <row r="103878" ht="15.0" customHeight="1">
      <c r="A103878" s="24"/>
      <c r="D103878" s="20"/>
      <c r="E103878" s="13"/>
      <c r="F103878" s="13"/>
      <c r="G103878" s="13"/>
      <c r="H103878" s="13"/>
      <c r="I103878" s="13"/>
    </row>
    <row r="103879" ht="15.0" customHeight="1">
      <c r="A103879" s="24"/>
      <c r="D103879" s="20"/>
      <c r="E103879" s="13"/>
      <c r="F103879" s="13"/>
      <c r="G103879" s="13"/>
      <c r="H103879" s="13"/>
      <c r="I103879" s="13"/>
    </row>
    <row r="103880" ht="15.0" customHeight="1">
      <c r="A103880" s="24"/>
      <c r="D103880" s="20"/>
      <c r="E103880" s="13"/>
      <c r="F103880" s="13"/>
      <c r="G103880" s="13"/>
      <c r="H103880" s="13"/>
      <c r="I103880" s="13"/>
    </row>
    <row r="103881" ht="15.0" customHeight="1">
      <c r="A103881" s="24"/>
      <c r="D103881" s="20"/>
      <c r="E103881" s="13"/>
      <c r="F103881" s="13"/>
      <c r="G103881" s="13"/>
      <c r="H103881" s="13"/>
      <c r="I103881" s="13"/>
    </row>
    <row r="103882" ht="15.0" customHeight="1">
      <c r="A103882" s="24"/>
      <c r="D103882" s="20"/>
      <c r="E103882" s="13"/>
      <c r="F103882" s="13"/>
      <c r="G103882" s="13"/>
      <c r="H103882" s="13"/>
      <c r="I103882" s="13"/>
    </row>
    <row r="103883" ht="15.0" customHeight="1">
      <c r="A103883" s="24"/>
      <c r="D103883" s="20"/>
      <c r="E103883" s="13"/>
      <c r="F103883" s="13"/>
      <c r="G103883" s="13"/>
      <c r="H103883" s="13"/>
      <c r="I103883" s="13"/>
    </row>
    <row r="103884" ht="15.0" customHeight="1">
      <c r="A103884" s="24"/>
      <c r="D103884" s="20"/>
      <c r="E103884" s="13"/>
      <c r="F103884" s="13"/>
      <c r="G103884" s="13"/>
      <c r="H103884" s="13"/>
      <c r="I103884" s="13"/>
    </row>
    <row r="103885" ht="15.0" customHeight="1">
      <c r="A103885" s="24"/>
      <c r="D103885" s="20"/>
      <c r="E103885" s="13"/>
      <c r="F103885" s="13"/>
      <c r="G103885" s="13"/>
      <c r="H103885" s="13"/>
      <c r="I103885" s="13"/>
    </row>
    <row r="103886" ht="15.0" customHeight="1">
      <c r="A103886" s="24"/>
      <c r="D103886" s="20"/>
      <c r="E103886" s="13"/>
      <c r="F103886" s="13"/>
      <c r="G103886" s="13"/>
      <c r="H103886" s="13"/>
      <c r="I103886" s="13"/>
    </row>
    <row r="103887" ht="15.0" customHeight="1">
      <c r="A103887" s="24"/>
      <c r="D103887" s="20"/>
      <c r="E103887" s="13"/>
      <c r="F103887" s="13"/>
      <c r="G103887" s="13"/>
      <c r="H103887" s="13"/>
      <c r="I103887" s="13"/>
    </row>
    <row r="103888" ht="15.0" customHeight="1">
      <c r="A103888" s="24"/>
      <c r="D103888" s="20"/>
      <c r="E103888" s="13"/>
      <c r="F103888" s="13"/>
      <c r="G103888" s="13"/>
      <c r="H103888" s="13"/>
      <c r="I103888" s="13"/>
    </row>
    <row r="103889" ht="15.0" customHeight="1">
      <c r="A103889" s="24"/>
      <c r="D103889" s="20"/>
      <c r="E103889" s="13"/>
      <c r="F103889" s="13"/>
      <c r="G103889" s="13"/>
      <c r="H103889" s="13"/>
      <c r="I103889" s="13"/>
    </row>
    <row r="103890" ht="15.0" customHeight="1">
      <c r="A103890" s="24"/>
      <c r="D103890" s="20"/>
      <c r="E103890" s="13"/>
      <c r="F103890" s="13"/>
      <c r="G103890" s="13"/>
      <c r="H103890" s="13"/>
      <c r="I103890" s="13"/>
    </row>
    <row r="103891" ht="15.0" customHeight="1">
      <c r="A103891" s="24"/>
      <c r="D103891" s="20"/>
      <c r="E103891" s="13"/>
      <c r="F103891" s="13"/>
      <c r="G103891" s="13"/>
      <c r="H103891" s="13"/>
      <c r="I103891" s="13"/>
    </row>
    <row r="103892" ht="15.0" customHeight="1">
      <c r="A103892" s="24"/>
      <c r="D103892" s="20"/>
      <c r="E103892" s="13"/>
      <c r="F103892" s="13"/>
      <c r="G103892" s="13"/>
      <c r="H103892" s="13"/>
      <c r="I103892" s="13"/>
    </row>
    <row r="103893" ht="15.0" customHeight="1">
      <c r="A103893" s="24"/>
      <c r="D103893" s="20"/>
      <c r="E103893" s="13"/>
      <c r="F103893" s="13"/>
      <c r="G103893" s="13"/>
      <c r="H103893" s="13"/>
      <c r="I103893" s="13"/>
    </row>
    <row r="103894" ht="15.0" customHeight="1">
      <c r="A103894" s="24"/>
      <c r="D103894" s="20"/>
      <c r="E103894" s="13"/>
      <c r="F103894" s="13"/>
      <c r="G103894" s="13"/>
      <c r="H103894" s="13"/>
      <c r="I103894" s="13"/>
    </row>
    <row r="103895" ht="15.0" customHeight="1">
      <c r="A103895" s="24"/>
      <c r="D103895" s="20"/>
      <c r="E103895" s="13"/>
      <c r="F103895" s="13"/>
      <c r="G103895" s="13"/>
      <c r="H103895" s="13"/>
      <c r="I103895" s="13"/>
    </row>
    <row r="103896" ht="15.0" customHeight="1">
      <c r="A103896" s="24"/>
      <c r="D103896" s="20"/>
      <c r="E103896" s="13"/>
      <c r="F103896" s="13"/>
      <c r="G103896" s="13"/>
      <c r="H103896" s="13"/>
      <c r="I103896" s="13"/>
    </row>
    <row r="103897" ht="15.0" customHeight="1">
      <c r="A103897" s="24"/>
      <c r="D103897" s="20"/>
      <c r="E103897" s="13"/>
      <c r="F103897" s="13"/>
      <c r="G103897" s="13"/>
      <c r="H103897" s="13"/>
      <c r="I103897" s="13"/>
    </row>
    <row r="103898" ht="15.0" customHeight="1">
      <c r="A103898" s="24"/>
      <c r="D103898" s="20"/>
      <c r="E103898" s="13"/>
      <c r="F103898" s="13"/>
      <c r="G103898" s="13"/>
      <c r="H103898" s="13"/>
      <c r="I103898" s="13"/>
    </row>
    <row r="103899" ht="15.0" customHeight="1">
      <c r="A103899" s="24"/>
      <c r="D103899" s="20"/>
      <c r="E103899" s="13"/>
      <c r="F103899" s="13"/>
      <c r="G103899" s="13"/>
      <c r="H103899" s="13"/>
      <c r="I103899" s="13"/>
    </row>
    <row r="103900" ht="15.0" customHeight="1">
      <c r="A103900" s="24"/>
      <c r="D103900" s="20"/>
      <c r="E103900" s="13"/>
      <c r="F103900" s="13"/>
      <c r="G103900" s="13"/>
      <c r="H103900" s="13"/>
      <c r="I103900" s="13"/>
    </row>
    <row r="103901" ht="15.0" customHeight="1">
      <c r="A103901" s="24"/>
      <c r="D103901" s="20"/>
      <c r="E103901" s="13"/>
      <c r="F103901" s="13"/>
      <c r="G103901" s="13"/>
      <c r="H103901" s="13"/>
      <c r="I103901" s="13"/>
    </row>
    <row r="103902" ht="15.0" customHeight="1">
      <c r="A103902" s="24"/>
      <c r="D103902" s="20"/>
      <c r="E103902" s="13"/>
      <c r="F103902" s="13"/>
      <c r="G103902" s="13"/>
      <c r="H103902" s="13"/>
      <c r="I103902" s="13"/>
    </row>
    <row r="103903" ht="15.0" customHeight="1">
      <c r="A103903" s="24"/>
      <c r="D103903" s="20"/>
      <c r="E103903" s="13"/>
      <c r="F103903" s="13"/>
      <c r="G103903" s="13"/>
      <c r="H103903" s="13"/>
      <c r="I103903" s="13"/>
    </row>
    <row r="103904" ht="15.0" customHeight="1">
      <c r="A103904" s="24"/>
      <c r="D103904" s="20"/>
      <c r="E103904" s="13"/>
      <c r="F103904" s="13"/>
      <c r="G103904" s="13"/>
      <c r="H103904" s="13"/>
      <c r="I103904" s="13"/>
    </row>
    <row r="103905" ht="15.0" customHeight="1">
      <c r="A103905" s="24"/>
      <c r="D103905" s="20"/>
      <c r="E103905" s="13"/>
      <c r="F103905" s="13"/>
      <c r="G103905" s="13"/>
      <c r="H103905" s="13"/>
      <c r="I103905" s="13"/>
    </row>
    <row r="103906" ht="15.0" customHeight="1">
      <c r="A103906" s="24"/>
      <c r="D103906" s="20"/>
      <c r="E103906" s="13"/>
      <c r="F103906" s="13"/>
      <c r="G103906" s="13"/>
      <c r="H103906" s="13"/>
      <c r="I103906" s="13"/>
    </row>
    <row r="103907" ht="15.0" customHeight="1">
      <c r="A103907" s="24"/>
      <c r="D103907" s="20"/>
      <c r="E103907" s="13"/>
      <c r="F103907" s="13"/>
      <c r="G103907" s="13"/>
      <c r="H103907" s="13"/>
      <c r="I103907" s="13"/>
    </row>
    <row r="103908" ht="15.0" customHeight="1">
      <c r="A103908" s="24"/>
      <c r="D103908" s="20"/>
      <c r="E103908" s="13"/>
      <c r="F103908" s="13"/>
      <c r="G103908" s="13"/>
      <c r="H103908" s="13"/>
      <c r="I103908" s="13"/>
    </row>
    <row r="103909" ht="15.0" customHeight="1">
      <c r="A103909" s="24"/>
      <c r="D103909" s="20"/>
      <c r="E103909" s="13"/>
      <c r="F103909" s="13"/>
      <c r="G103909" s="13"/>
      <c r="H103909" s="13"/>
      <c r="I103909" s="13"/>
    </row>
    <row r="103910" ht="15.0" customHeight="1">
      <c r="A103910" s="24"/>
      <c r="D103910" s="20"/>
      <c r="E103910" s="13"/>
      <c r="F103910" s="13"/>
      <c r="G103910" s="13"/>
      <c r="H103910" s="13"/>
      <c r="I103910" s="13"/>
    </row>
    <row r="103911" ht="15.0" customHeight="1">
      <c r="A103911" s="24"/>
      <c r="D103911" s="20"/>
      <c r="E103911" s="13"/>
      <c r="F103911" s="13"/>
      <c r="G103911" s="13"/>
      <c r="H103911" s="13"/>
      <c r="I103911" s="13"/>
    </row>
    <row r="103912" ht="15.0" customHeight="1">
      <c r="A103912" s="24"/>
      <c r="D103912" s="20"/>
      <c r="E103912" s="13"/>
      <c r="F103912" s="13"/>
      <c r="G103912" s="13"/>
      <c r="H103912" s="13"/>
      <c r="I103912" s="13"/>
    </row>
    <row r="103913" ht="15.0" customHeight="1">
      <c r="A103913" s="24"/>
      <c r="D103913" s="20"/>
      <c r="E103913" s="13"/>
      <c r="F103913" s="13"/>
      <c r="G103913" s="13"/>
      <c r="H103913" s="13"/>
      <c r="I103913" s="13"/>
    </row>
    <row r="103914" ht="15.0" customHeight="1">
      <c r="A103914" s="24"/>
      <c r="D103914" s="20"/>
      <c r="E103914" s="13"/>
      <c r="F103914" s="13"/>
      <c r="G103914" s="13"/>
      <c r="H103914" s="13"/>
      <c r="I103914" s="13"/>
    </row>
    <row r="103915" ht="15.0" customHeight="1">
      <c r="A103915" s="24"/>
      <c r="D103915" s="20"/>
      <c r="E103915" s="13"/>
      <c r="F103915" s="13"/>
      <c r="G103915" s="13"/>
      <c r="H103915" s="13"/>
      <c r="I103915" s="13"/>
    </row>
    <row r="103916" ht="15.0" customHeight="1">
      <c r="A103916" s="24"/>
      <c r="D103916" s="20"/>
      <c r="E103916" s="13"/>
      <c r="F103916" s="13"/>
      <c r="G103916" s="13"/>
      <c r="H103916" s="13"/>
      <c r="I103916" s="13"/>
    </row>
    <row r="103917" ht="15.0" customHeight="1">
      <c r="A103917" s="24"/>
      <c r="D103917" s="20"/>
      <c r="E103917" s="13"/>
      <c r="F103917" s="13"/>
      <c r="G103917" s="13"/>
      <c r="H103917" s="13"/>
      <c r="I103917" s="13"/>
    </row>
    <row r="103918" ht="15.0" customHeight="1">
      <c r="A103918" s="24"/>
      <c r="D103918" s="20"/>
      <c r="E103918" s="13"/>
      <c r="F103918" s="13"/>
      <c r="G103918" s="13"/>
      <c r="H103918" s="13"/>
      <c r="I103918" s="13"/>
    </row>
    <row r="103919" ht="15.0" customHeight="1">
      <c r="A103919" s="24"/>
      <c r="D103919" s="20"/>
      <c r="E103919" s="13"/>
      <c r="F103919" s="13"/>
      <c r="G103919" s="13"/>
      <c r="H103919" s="13"/>
      <c r="I103919" s="13"/>
    </row>
    <row r="103920" ht="15.0" customHeight="1">
      <c r="A103920" s="24"/>
      <c r="D103920" s="20"/>
      <c r="E103920" s="13"/>
      <c r="F103920" s="13"/>
      <c r="G103920" s="13"/>
      <c r="H103920" s="13"/>
      <c r="I103920" s="13"/>
    </row>
    <row r="103921" ht="15.0" customHeight="1">
      <c r="A103921" s="24"/>
      <c r="D103921" s="20"/>
      <c r="E103921" s="13"/>
      <c r="F103921" s="13"/>
      <c r="G103921" s="13"/>
      <c r="H103921" s="13"/>
      <c r="I103921" s="13"/>
    </row>
    <row r="103922" ht="15.0" customHeight="1">
      <c r="A103922" s="24"/>
      <c r="D103922" s="20"/>
      <c r="E103922" s="13"/>
      <c r="F103922" s="13"/>
      <c r="G103922" s="13"/>
      <c r="H103922" s="13"/>
      <c r="I103922" s="13"/>
    </row>
    <row r="103923" ht="15.0" customHeight="1">
      <c r="A103923" s="24"/>
      <c r="D103923" s="20"/>
      <c r="E103923" s="13"/>
      <c r="F103923" s="13"/>
      <c r="G103923" s="13"/>
      <c r="H103923" s="13"/>
      <c r="I103923" s="13"/>
    </row>
    <row r="103924" ht="15.0" customHeight="1">
      <c r="A103924" s="24"/>
      <c r="D103924" s="20"/>
      <c r="E103924" s="13"/>
      <c r="F103924" s="13"/>
      <c r="G103924" s="13"/>
      <c r="H103924" s="13"/>
      <c r="I103924" s="13"/>
    </row>
    <row r="103925" ht="15.0" customHeight="1">
      <c r="A103925" s="24"/>
      <c r="D103925" s="20"/>
      <c r="E103925" s="13"/>
      <c r="F103925" s="13"/>
      <c r="G103925" s="13"/>
      <c r="H103925" s="13"/>
      <c r="I103925" s="13"/>
    </row>
    <row r="103926" ht="15.0" customHeight="1">
      <c r="A103926" s="24"/>
      <c r="D103926" s="20"/>
      <c r="E103926" s="13"/>
      <c r="F103926" s="13"/>
      <c r="G103926" s="13"/>
      <c r="H103926" s="13"/>
      <c r="I103926" s="13"/>
    </row>
    <row r="103927" ht="15.0" customHeight="1">
      <c r="A103927" s="24"/>
      <c r="D103927" s="20"/>
      <c r="E103927" s="13"/>
      <c r="F103927" s="13"/>
      <c r="G103927" s="13"/>
      <c r="H103927" s="13"/>
      <c r="I103927" s="13"/>
    </row>
    <row r="103928" ht="15.0" customHeight="1">
      <c r="A103928" s="24"/>
      <c r="D103928" s="20"/>
      <c r="E103928" s="13"/>
      <c r="F103928" s="13"/>
      <c r="G103928" s="13"/>
      <c r="H103928" s="13"/>
      <c r="I103928" s="13"/>
    </row>
    <row r="103929" ht="15.0" customHeight="1">
      <c r="A103929" s="24"/>
      <c r="D103929" s="20"/>
      <c r="E103929" s="13"/>
      <c r="F103929" s="13"/>
      <c r="G103929" s="13"/>
      <c r="H103929" s="13"/>
      <c r="I103929" s="13"/>
    </row>
    <row r="103930" ht="15.0" customHeight="1">
      <c r="A103930" s="24"/>
      <c r="D103930" s="20"/>
      <c r="E103930" s="13"/>
      <c r="F103930" s="13"/>
      <c r="G103930" s="13"/>
      <c r="H103930" s="13"/>
      <c r="I103930" s="13"/>
    </row>
    <row r="103931" ht="15.0" customHeight="1">
      <c r="A103931" s="24"/>
      <c r="D103931" s="20"/>
      <c r="E103931" s="13"/>
      <c r="F103931" s="13"/>
      <c r="G103931" s="13"/>
      <c r="H103931" s="13"/>
      <c r="I103931" s="13"/>
    </row>
    <row r="103932" ht="15.0" customHeight="1">
      <c r="A103932" s="24"/>
      <c r="D103932" s="20"/>
      <c r="E103932" s="13"/>
      <c r="F103932" s="13"/>
      <c r="G103932" s="13"/>
      <c r="H103932" s="13"/>
      <c r="I103932" s="13"/>
    </row>
    <row r="103933" ht="15.0" customHeight="1">
      <c r="A103933" s="24"/>
      <c r="D103933" s="20"/>
      <c r="E103933" s="13"/>
      <c r="F103933" s="13"/>
      <c r="G103933" s="13"/>
      <c r="H103933" s="13"/>
      <c r="I103933" s="13"/>
    </row>
    <row r="103934" ht="15.0" customHeight="1">
      <c r="A103934" s="24"/>
      <c r="D103934" s="20"/>
      <c r="E103934" s="13"/>
      <c r="F103934" s="13"/>
      <c r="G103934" s="13"/>
      <c r="H103934" s="13"/>
      <c r="I103934" s="13"/>
    </row>
    <row r="103935" ht="15.0" customHeight="1">
      <c r="A103935" s="24"/>
      <c r="D103935" s="20"/>
      <c r="E103935" s="13"/>
      <c r="F103935" s="13"/>
      <c r="G103935" s="13"/>
      <c r="H103935" s="13"/>
      <c r="I103935" s="13"/>
    </row>
    <row r="103936" ht="15.0" customHeight="1">
      <c r="A103936" s="24"/>
      <c r="D103936" s="20"/>
      <c r="E103936" s="13"/>
      <c r="F103936" s="13"/>
      <c r="G103936" s="13"/>
      <c r="H103936" s="13"/>
      <c r="I103936" s="13"/>
    </row>
    <row r="103937" ht="15.0" customHeight="1">
      <c r="A103937" s="24"/>
      <c r="D103937" s="20"/>
      <c r="E103937" s="13"/>
      <c r="F103937" s="13"/>
      <c r="G103937" s="13"/>
      <c r="H103937" s="13"/>
      <c r="I103937" s="13"/>
    </row>
    <row r="103938" ht="15.0" customHeight="1">
      <c r="A103938" s="24"/>
      <c r="D103938" s="20"/>
      <c r="E103938" s="13"/>
      <c r="F103938" s="13"/>
      <c r="G103938" s="13"/>
      <c r="H103938" s="13"/>
      <c r="I103938" s="13"/>
    </row>
    <row r="103939" ht="15.0" customHeight="1">
      <c r="A103939" s="24"/>
      <c r="D103939" s="20"/>
      <c r="E103939" s="13"/>
      <c r="F103939" s="13"/>
      <c r="G103939" s="13"/>
      <c r="H103939" s="13"/>
      <c r="I103939" s="13"/>
    </row>
    <row r="103940" ht="15.0" customHeight="1">
      <c r="A103940" s="24"/>
      <c r="D103940" s="20"/>
      <c r="E103940" s="13"/>
      <c r="F103940" s="13"/>
      <c r="G103940" s="13"/>
      <c r="H103940" s="13"/>
      <c r="I103940" s="13"/>
    </row>
    <row r="103941" ht="15.0" customHeight="1">
      <c r="A103941" s="24"/>
      <c r="D103941" s="20"/>
      <c r="E103941" s="13"/>
      <c r="F103941" s="13"/>
      <c r="G103941" s="13"/>
      <c r="H103941" s="13"/>
      <c r="I103941" s="13"/>
    </row>
    <row r="103942" ht="15.0" customHeight="1">
      <c r="A103942" s="24"/>
      <c r="D103942" s="20"/>
      <c r="E103942" s="13"/>
      <c r="F103942" s="13"/>
      <c r="G103942" s="13"/>
      <c r="H103942" s="13"/>
      <c r="I103942" s="13"/>
    </row>
    <row r="103943" ht="15.0" customHeight="1">
      <c r="A103943" s="24"/>
      <c r="D103943" s="20"/>
      <c r="E103943" s="13"/>
      <c r="F103943" s="13"/>
      <c r="G103943" s="13"/>
      <c r="H103943" s="13"/>
      <c r="I103943" s="13"/>
    </row>
    <row r="103944" ht="15.0" customHeight="1">
      <c r="A103944" s="24"/>
      <c r="D103944" s="20"/>
      <c r="E103944" s="13"/>
      <c r="F103944" s="13"/>
      <c r="G103944" s="13"/>
      <c r="H103944" s="13"/>
      <c r="I103944" s="13"/>
    </row>
    <row r="103945" ht="15.0" customHeight="1">
      <c r="A103945" s="24"/>
      <c r="D103945" s="20"/>
      <c r="E103945" s="13"/>
      <c r="F103945" s="13"/>
      <c r="G103945" s="13"/>
      <c r="H103945" s="13"/>
      <c r="I103945" s="13"/>
    </row>
    <row r="103946" ht="15.0" customHeight="1">
      <c r="A103946" s="24"/>
      <c r="D103946" s="20"/>
      <c r="E103946" s="13"/>
      <c r="F103946" s="13"/>
      <c r="G103946" s="13"/>
      <c r="H103946" s="13"/>
      <c r="I103946" s="13"/>
    </row>
    <row r="103947" ht="15.0" customHeight="1">
      <c r="A103947" s="24"/>
      <c r="D103947" s="20"/>
      <c r="E103947" s="13"/>
      <c r="F103947" s="13"/>
      <c r="G103947" s="13"/>
      <c r="H103947" s="13"/>
      <c r="I103947" s="13"/>
    </row>
    <row r="103948" ht="15.0" customHeight="1">
      <c r="A103948" s="24"/>
      <c r="D103948" s="20"/>
      <c r="E103948" s="13"/>
      <c r="F103948" s="13"/>
      <c r="G103948" s="13"/>
      <c r="H103948" s="13"/>
      <c r="I103948" s="13"/>
    </row>
    <row r="103949" ht="15.0" customHeight="1">
      <c r="A103949" s="24"/>
      <c r="D103949" s="20"/>
      <c r="E103949" s="13"/>
      <c r="F103949" s="13"/>
      <c r="G103949" s="13"/>
      <c r="H103949" s="13"/>
      <c r="I103949" s="13"/>
    </row>
    <row r="103950" ht="15.0" customHeight="1">
      <c r="A103950" s="24"/>
      <c r="D103950" s="20"/>
      <c r="E103950" s="13"/>
      <c r="F103950" s="13"/>
      <c r="G103950" s="13"/>
      <c r="H103950" s="13"/>
      <c r="I103950" s="13"/>
    </row>
    <row r="103951" ht="15.0" customHeight="1">
      <c r="A103951" s="24"/>
      <c r="D103951" s="20"/>
      <c r="E103951" s="13"/>
      <c r="F103951" s="13"/>
      <c r="G103951" s="13"/>
      <c r="H103951" s="13"/>
      <c r="I103951" s="13"/>
    </row>
    <row r="103952" ht="15.0" customHeight="1">
      <c r="A103952" s="24"/>
      <c r="D103952" s="20"/>
      <c r="E103952" s="13"/>
      <c r="F103952" s="13"/>
      <c r="G103952" s="13"/>
      <c r="H103952" s="13"/>
      <c r="I103952" s="13"/>
    </row>
    <row r="103953" ht="15.0" customHeight="1">
      <c r="A103953" s="24"/>
      <c r="D103953" s="20"/>
      <c r="E103953" s="13"/>
      <c r="F103953" s="13"/>
      <c r="G103953" s="13"/>
      <c r="H103953" s="13"/>
      <c r="I103953" s="13"/>
    </row>
    <row r="103954" ht="15.0" customHeight="1">
      <c r="A103954" s="24"/>
      <c r="D103954" s="20"/>
      <c r="E103954" s="13"/>
      <c r="F103954" s="13"/>
      <c r="G103954" s="13"/>
      <c r="H103954" s="13"/>
      <c r="I103954" s="13"/>
    </row>
    <row r="103955" ht="15.0" customHeight="1">
      <c r="A103955" s="24"/>
      <c r="D103955" s="20"/>
      <c r="E103955" s="13"/>
      <c r="F103955" s="13"/>
      <c r="G103955" s="13"/>
      <c r="H103955" s="13"/>
      <c r="I103955" s="13"/>
    </row>
    <row r="103956" ht="15.0" customHeight="1">
      <c r="A103956" s="24"/>
      <c r="D103956" s="20"/>
      <c r="E103956" s="13"/>
      <c r="F103956" s="13"/>
      <c r="G103956" s="13"/>
      <c r="H103956" s="13"/>
      <c r="I103956" s="13"/>
    </row>
    <row r="103957" ht="15.0" customHeight="1">
      <c r="A103957" s="24"/>
      <c r="D103957" s="20"/>
      <c r="E103957" s="13"/>
      <c r="F103957" s="13"/>
      <c r="G103957" s="13"/>
      <c r="H103957" s="13"/>
      <c r="I103957" s="13"/>
    </row>
    <row r="103958" ht="15.0" customHeight="1">
      <c r="A103958" s="24"/>
      <c r="D103958" s="20"/>
      <c r="E103958" s="13"/>
      <c r="F103958" s="13"/>
      <c r="G103958" s="13"/>
      <c r="H103958" s="13"/>
      <c r="I103958" s="13"/>
    </row>
    <row r="103959" ht="15.0" customHeight="1">
      <c r="A103959" s="24"/>
      <c r="D103959" s="20"/>
      <c r="E103959" s="13"/>
      <c r="F103959" s="13"/>
      <c r="G103959" s="13"/>
      <c r="H103959" s="13"/>
      <c r="I103959" s="13"/>
    </row>
    <row r="103960" ht="15.0" customHeight="1">
      <c r="A103960" s="24"/>
      <c r="D103960" s="20"/>
      <c r="E103960" s="13"/>
      <c r="F103960" s="13"/>
      <c r="G103960" s="13"/>
      <c r="H103960" s="13"/>
      <c r="I103960" s="13"/>
    </row>
    <row r="103961" ht="15.0" customHeight="1">
      <c r="A103961" s="24"/>
      <c r="D103961" s="20"/>
      <c r="E103961" s="13"/>
      <c r="F103961" s="13"/>
      <c r="G103961" s="13"/>
      <c r="H103961" s="13"/>
      <c r="I103961" s="13"/>
    </row>
    <row r="103962" ht="15.0" customHeight="1">
      <c r="A103962" s="24"/>
      <c r="D103962" s="20"/>
      <c r="E103962" s="13"/>
      <c r="F103962" s="13"/>
      <c r="G103962" s="13"/>
      <c r="H103962" s="13"/>
      <c r="I103962" s="13"/>
    </row>
    <row r="103963" ht="15.0" customHeight="1">
      <c r="A103963" s="24"/>
      <c r="D103963" s="20"/>
      <c r="E103963" s="13"/>
      <c r="F103963" s="13"/>
      <c r="G103963" s="13"/>
      <c r="H103963" s="13"/>
      <c r="I103963" s="13"/>
    </row>
    <row r="103964" ht="15.0" customHeight="1">
      <c r="A103964" s="24"/>
      <c r="D103964" s="20"/>
      <c r="E103964" s="13"/>
      <c r="F103964" s="13"/>
      <c r="G103964" s="13"/>
      <c r="H103964" s="13"/>
      <c r="I103964" s="13"/>
    </row>
    <row r="103965" ht="15.0" customHeight="1">
      <c r="A103965" s="24"/>
      <c r="D103965" s="20"/>
      <c r="E103965" s="13"/>
      <c r="F103965" s="13"/>
      <c r="G103965" s="13"/>
      <c r="H103965" s="13"/>
      <c r="I103965" s="13"/>
    </row>
    <row r="103966" ht="15.0" customHeight="1">
      <c r="A103966" s="24"/>
      <c r="D103966" s="20"/>
      <c r="E103966" s="13"/>
      <c r="F103966" s="13"/>
      <c r="G103966" s="13"/>
      <c r="H103966" s="13"/>
      <c r="I103966" s="13"/>
    </row>
    <row r="103967" ht="15.0" customHeight="1">
      <c r="A103967" s="24"/>
      <c r="D103967" s="20"/>
      <c r="E103967" s="13"/>
      <c r="F103967" s="13"/>
      <c r="G103967" s="13"/>
      <c r="H103967" s="13"/>
      <c r="I103967" s="13"/>
    </row>
    <row r="103968" ht="15.0" customHeight="1">
      <c r="A103968" s="24"/>
      <c r="D103968" s="20"/>
      <c r="E103968" s="13"/>
      <c r="F103968" s="13"/>
      <c r="G103968" s="13"/>
      <c r="H103968" s="13"/>
      <c r="I103968" s="13"/>
    </row>
    <row r="103969" ht="15.0" customHeight="1">
      <c r="A103969" s="24"/>
      <c r="D103969" s="20"/>
      <c r="E103969" s="13"/>
      <c r="F103969" s="13"/>
      <c r="G103969" s="13"/>
      <c r="H103969" s="13"/>
      <c r="I103969" s="13"/>
    </row>
    <row r="103970" ht="15.0" customHeight="1">
      <c r="A103970" s="24"/>
      <c r="D103970" s="20"/>
      <c r="E103970" s="13"/>
      <c r="F103970" s="13"/>
      <c r="G103970" s="13"/>
      <c r="H103970" s="13"/>
      <c r="I103970" s="13"/>
    </row>
    <row r="103971" ht="15.0" customHeight="1">
      <c r="A103971" s="24"/>
      <c r="D103971" s="20"/>
      <c r="E103971" s="13"/>
      <c r="F103971" s="13"/>
      <c r="G103971" s="13"/>
      <c r="H103971" s="13"/>
      <c r="I103971" s="13"/>
    </row>
    <row r="103972" ht="15.0" customHeight="1">
      <c r="A103972" s="24"/>
      <c r="D103972" s="20"/>
      <c r="E103972" s="13"/>
      <c r="F103972" s="13"/>
      <c r="G103972" s="13"/>
      <c r="H103972" s="13"/>
      <c r="I103972" s="13"/>
    </row>
    <row r="103973" ht="15.0" customHeight="1">
      <c r="A103973" s="24"/>
      <c r="D103973" s="20"/>
      <c r="E103973" s="13"/>
      <c r="F103973" s="13"/>
      <c r="G103973" s="13"/>
      <c r="H103973" s="13"/>
      <c r="I103973" s="13"/>
    </row>
    <row r="103974" ht="15.0" customHeight="1">
      <c r="A103974" s="24"/>
      <c r="D103974" s="20"/>
      <c r="E103974" s="13"/>
      <c r="F103974" s="13"/>
      <c r="G103974" s="13"/>
      <c r="H103974" s="13"/>
      <c r="I103974" s="13"/>
    </row>
    <row r="103975" ht="15.0" customHeight="1">
      <c r="A103975" s="24"/>
      <c r="D103975" s="20"/>
      <c r="E103975" s="13"/>
      <c r="F103975" s="13"/>
      <c r="G103975" s="13"/>
      <c r="H103975" s="13"/>
      <c r="I103975" s="13"/>
    </row>
    <row r="103976" ht="15.0" customHeight="1">
      <c r="A103976" s="24"/>
      <c r="D103976" s="20"/>
      <c r="E103976" s="13"/>
      <c r="F103976" s="13"/>
      <c r="G103976" s="13"/>
      <c r="H103976" s="13"/>
      <c r="I103976" s="13"/>
    </row>
    <row r="103977" ht="15.0" customHeight="1">
      <c r="A103977" s="24"/>
      <c r="D103977" s="20"/>
      <c r="E103977" s="13"/>
      <c r="F103977" s="13"/>
      <c r="G103977" s="13"/>
      <c r="H103977" s="13"/>
      <c r="I103977" s="13"/>
    </row>
    <row r="103978" ht="15.0" customHeight="1">
      <c r="A103978" s="24"/>
      <c r="D103978" s="20"/>
      <c r="E103978" s="13"/>
      <c r="F103978" s="13"/>
      <c r="G103978" s="13"/>
      <c r="H103978" s="13"/>
      <c r="I103978" s="13"/>
    </row>
    <row r="103979" ht="15.0" customHeight="1">
      <c r="A103979" s="24"/>
      <c r="D103979" s="20"/>
      <c r="E103979" s="13"/>
      <c r="F103979" s="13"/>
      <c r="G103979" s="13"/>
      <c r="H103979" s="13"/>
      <c r="I103979" s="13"/>
    </row>
    <row r="103980" ht="15.0" customHeight="1">
      <c r="A103980" s="24"/>
      <c r="D103980" s="20"/>
      <c r="E103980" s="13"/>
      <c r="F103980" s="13"/>
      <c r="G103980" s="13"/>
      <c r="H103980" s="13"/>
      <c r="I103980" s="13"/>
    </row>
    <row r="103981" ht="15.0" customHeight="1">
      <c r="A103981" s="24"/>
      <c r="D103981" s="20"/>
      <c r="E103981" s="13"/>
      <c r="F103981" s="13"/>
      <c r="G103981" s="13"/>
      <c r="H103981" s="13"/>
      <c r="I103981" s="13"/>
    </row>
    <row r="103982" ht="15.0" customHeight="1">
      <c r="A103982" s="24"/>
      <c r="D103982" s="20"/>
      <c r="E103982" s="13"/>
      <c r="F103982" s="13"/>
      <c r="G103982" s="13"/>
      <c r="H103982" s="13"/>
      <c r="I103982" s="13"/>
    </row>
    <row r="103983" ht="15.0" customHeight="1">
      <c r="A103983" s="24"/>
      <c r="D103983" s="20"/>
      <c r="E103983" s="13"/>
      <c r="F103983" s="13"/>
      <c r="G103983" s="13"/>
      <c r="H103983" s="13"/>
      <c r="I103983" s="13"/>
    </row>
    <row r="103984" ht="15.0" customHeight="1">
      <c r="A103984" s="24"/>
      <c r="D103984" s="20"/>
      <c r="E103984" s="13"/>
      <c r="F103984" s="13"/>
      <c r="G103984" s="13"/>
      <c r="H103984" s="13"/>
      <c r="I103984" s="13"/>
    </row>
    <row r="103985" ht="15.0" customHeight="1">
      <c r="A103985" s="24"/>
      <c r="D103985" s="20"/>
      <c r="E103985" s="13"/>
      <c r="F103985" s="13"/>
      <c r="G103985" s="13"/>
      <c r="H103985" s="13"/>
      <c r="I103985" s="13"/>
    </row>
    <row r="103986" ht="15.0" customHeight="1">
      <c r="A103986" s="24"/>
      <c r="D103986" s="20"/>
      <c r="E103986" s="13"/>
      <c r="F103986" s="13"/>
      <c r="G103986" s="13"/>
      <c r="H103986" s="13"/>
      <c r="I103986" s="13"/>
    </row>
    <row r="103987" ht="15.0" customHeight="1">
      <c r="A103987" s="24"/>
      <c r="D103987" s="20"/>
      <c r="E103987" s="13"/>
      <c r="F103987" s="13"/>
      <c r="G103987" s="13"/>
      <c r="H103987" s="13"/>
      <c r="I103987" s="13"/>
    </row>
    <row r="103988" ht="15.0" customHeight="1">
      <c r="A103988" s="24"/>
      <c r="D103988" s="20"/>
      <c r="E103988" s="13"/>
      <c r="F103988" s="13"/>
      <c r="G103988" s="13"/>
      <c r="H103988" s="13"/>
      <c r="I103988" s="13"/>
    </row>
    <row r="103989" ht="15.0" customHeight="1">
      <c r="A103989" s="24"/>
      <c r="D103989" s="20"/>
      <c r="E103989" s="13"/>
      <c r="F103989" s="13"/>
      <c r="G103989" s="13"/>
      <c r="H103989" s="13"/>
      <c r="I103989" s="13"/>
    </row>
    <row r="103990" ht="15.0" customHeight="1">
      <c r="A103990" s="24"/>
      <c r="D103990" s="20"/>
      <c r="E103990" s="13"/>
      <c r="F103990" s="13"/>
      <c r="G103990" s="13"/>
      <c r="H103990" s="13"/>
      <c r="I103990" s="13"/>
    </row>
    <row r="103991" ht="15.0" customHeight="1">
      <c r="A103991" s="24"/>
      <c r="D103991" s="20"/>
      <c r="E103991" s="13"/>
      <c r="F103991" s="13"/>
      <c r="G103991" s="13"/>
      <c r="H103991" s="13"/>
      <c r="I103991" s="13"/>
    </row>
    <row r="103992" ht="15.0" customHeight="1">
      <c r="A103992" s="24"/>
      <c r="D103992" s="20"/>
      <c r="E103992" s="13"/>
      <c r="F103992" s="13"/>
      <c r="G103992" s="13"/>
      <c r="H103992" s="13"/>
      <c r="I103992" s="13"/>
    </row>
    <row r="103993" ht="15.0" customHeight="1">
      <c r="A103993" s="24"/>
      <c r="D103993" s="20"/>
      <c r="E103993" s="13"/>
      <c r="F103993" s="13"/>
      <c r="G103993" s="13"/>
      <c r="H103993" s="13"/>
      <c r="I103993" s="13"/>
    </row>
    <row r="103994" ht="15.0" customHeight="1">
      <c r="A103994" s="24"/>
      <c r="D103994" s="20"/>
      <c r="E103994" s="13"/>
      <c r="F103994" s="13"/>
      <c r="G103994" s="13"/>
      <c r="H103994" s="13"/>
      <c r="I103994" s="13"/>
    </row>
    <row r="103995" ht="15.0" customHeight="1">
      <c r="A103995" s="24"/>
      <c r="D103995" s="20"/>
      <c r="E103995" s="13"/>
      <c r="F103995" s="13"/>
      <c r="G103995" s="13"/>
      <c r="H103995" s="13"/>
      <c r="I103995" s="13"/>
    </row>
    <row r="103996" ht="15.0" customHeight="1">
      <c r="A103996" s="24"/>
      <c r="D103996" s="20"/>
      <c r="E103996" s="13"/>
      <c r="F103996" s="13"/>
      <c r="G103996" s="13"/>
      <c r="H103996" s="13"/>
      <c r="I103996" s="13"/>
    </row>
    <row r="103997" ht="15.0" customHeight="1">
      <c r="A103997" s="24"/>
      <c r="D103997" s="20"/>
      <c r="E103997" s="13"/>
      <c r="F103997" s="13"/>
      <c r="G103997" s="13"/>
      <c r="H103997" s="13"/>
      <c r="I103997" s="13"/>
    </row>
    <row r="103998" ht="15.0" customHeight="1">
      <c r="A103998" s="24"/>
      <c r="D103998" s="20"/>
      <c r="E103998" s="13"/>
      <c r="F103998" s="13"/>
      <c r="G103998" s="13"/>
      <c r="H103998" s="13"/>
      <c r="I103998" s="13"/>
    </row>
    <row r="103999" ht="15.0" customHeight="1">
      <c r="A103999" s="24"/>
      <c r="D103999" s="20"/>
      <c r="E103999" s="13"/>
      <c r="F103999" s="13"/>
      <c r="G103999" s="13"/>
      <c r="H103999" s="13"/>
      <c r="I103999" s="13"/>
    </row>
    <row r="104000" ht="15.0" customHeight="1">
      <c r="A104000" s="24"/>
      <c r="D104000" s="20"/>
      <c r="E104000" s="13"/>
      <c r="F104000" s="13"/>
      <c r="G104000" s="13"/>
      <c r="H104000" s="13"/>
      <c r="I104000" s="13"/>
    </row>
    <row r="104001" ht="15.0" customHeight="1">
      <c r="A104001" s="24"/>
      <c r="D104001" s="20"/>
      <c r="E104001" s="13"/>
      <c r="F104001" s="13"/>
      <c r="G104001" s="13"/>
      <c r="H104001" s="13"/>
      <c r="I104001" s="13"/>
    </row>
    <row r="104002" ht="15.0" customHeight="1">
      <c r="A104002" s="24"/>
      <c r="D104002" s="20"/>
      <c r="E104002" s="13"/>
      <c r="F104002" s="13"/>
      <c r="G104002" s="13"/>
      <c r="H104002" s="13"/>
      <c r="I104002" s="13"/>
    </row>
    <row r="104003" ht="15.0" customHeight="1">
      <c r="A104003" s="24"/>
      <c r="D104003" s="20"/>
      <c r="E104003" s="13"/>
      <c r="F104003" s="13"/>
      <c r="G104003" s="13"/>
      <c r="H104003" s="13"/>
      <c r="I104003" s="13"/>
    </row>
    <row r="104004" ht="15.0" customHeight="1">
      <c r="A104004" s="24"/>
      <c r="D104004" s="20"/>
      <c r="E104004" s="13"/>
      <c r="F104004" s="13"/>
      <c r="G104004" s="13"/>
      <c r="H104004" s="13"/>
      <c r="I104004" s="13"/>
    </row>
    <row r="104005" ht="15.0" customHeight="1">
      <c r="A104005" s="24"/>
      <c r="D104005" s="20"/>
      <c r="E104005" s="13"/>
      <c r="F104005" s="13"/>
      <c r="G104005" s="13"/>
      <c r="H104005" s="13"/>
      <c r="I104005" s="13"/>
    </row>
    <row r="104006" ht="15.0" customHeight="1">
      <c r="A104006" s="24"/>
      <c r="D104006" s="20"/>
      <c r="E104006" s="13"/>
      <c r="F104006" s="13"/>
      <c r="G104006" s="13"/>
      <c r="H104006" s="13"/>
      <c r="I104006" s="13"/>
    </row>
    <row r="104007" ht="15.0" customHeight="1">
      <c r="A104007" s="24"/>
      <c r="D104007" s="20"/>
      <c r="E104007" s="13"/>
      <c r="F104007" s="13"/>
      <c r="G104007" s="13"/>
      <c r="H104007" s="13"/>
      <c r="I104007" s="13"/>
    </row>
    <row r="104008" ht="15.0" customHeight="1">
      <c r="A104008" s="24"/>
      <c r="D104008" s="20"/>
      <c r="E104008" s="13"/>
      <c r="F104008" s="13"/>
      <c r="G104008" s="13"/>
      <c r="H104008" s="13"/>
      <c r="I104008" s="13"/>
    </row>
    <row r="104009" ht="15.0" customHeight="1">
      <c r="A104009" s="24"/>
      <c r="D104009" s="20"/>
      <c r="E104009" s="13"/>
      <c r="F104009" s="13"/>
      <c r="G104009" s="13"/>
      <c r="H104009" s="13"/>
      <c r="I104009" s="13"/>
    </row>
    <row r="104010" ht="15.0" customHeight="1">
      <c r="A104010" s="24"/>
      <c r="D104010" s="20"/>
      <c r="E104010" s="13"/>
      <c r="F104010" s="13"/>
      <c r="G104010" s="13"/>
      <c r="H104010" s="13"/>
      <c r="I104010" s="13"/>
    </row>
    <row r="104011" ht="15.0" customHeight="1">
      <c r="A104011" s="24"/>
      <c r="D104011" s="20"/>
      <c r="E104011" s="13"/>
      <c r="F104011" s="13"/>
      <c r="G104011" s="13"/>
      <c r="H104011" s="13"/>
      <c r="I104011" s="13"/>
    </row>
    <row r="104012" ht="15.0" customHeight="1">
      <c r="A104012" s="24"/>
      <c r="D104012" s="20"/>
      <c r="E104012" s="13"/>
      <c r="F104012" s="13"/>
      <c r="G104012" s="13"/>
      <c r="H104012" s="13"/>
      <c r="I104012" s="13"/>
    </row>
    <row r="104013" ht="15.0" customHeight="1">
      <c r="A104013" s="24"/>
      <c r="D104013" s="20"/>
      <c r="E104013" s="13"/>
      <c r="F104013" s="13"/>
      <c r="G104013" s="13"/>
      <c r="H104013" s="13"/>
      <c r="I104013" s="13"/>
    </row>
    <row r="104014" ht="15.0" customHeight="1">
      <c r="A104014" s="24"/>
      <c r="D104014" s="20"/>
      <c r="E104014" s="13"/>
      <c r="F104014" s="13"/>
      <c r="G104014" s="13"/>
      <c r="H104014" s="13"/>
      <c r="I104014" s="13"/>
    </row>
    <row r="104015" ht="15.0" customHeight="1">
      <c r="A104015" s="24"/>
      <c r="D104015" s="20"/>
      <c r="E104015" s="13"/>
      <c r="F104015" s="13"/>
      <c r="G104015" s="13"/>
      <c r="H104015" s="13"/>
      <c r="I104015" s="13"/>
    </row>
    <row r="104016" ht="15.0" customHeight="1">
      <c r="A104016" s="24"/>
      <c r="D104016" s="20"/>
      <c r="E104016" s="13"/>
      <c r="F104016" s="13"/>
      <c r="G104016" s="13"/>
      <c r="H104016" s="13"/>
      <c r="I104016" s="13"/>
    </row>
    <row r="104017" ht="15.0" customHeight="1">
      <c r="A104017" s="24"/>
      <c r="D104017" s="20"/>
      <c r="E104017" s="13"/>
      <c r="F104017" s="13"/>
      <c r="G104017" s="13"/>
      <c r="H104017" s="13"/>
      <c r="I104017" s="13"/>
    </row>
    <row r="104018" ht="15.0" customHeight="1">
      <c r="A104018" s="24"/>
      <c r="D104018" s="20"/>
      <c r="E104018" s="13"/>
      <c r="F104018" s="13"/>
      <c r="G104018" s="13"/>
      <c r="H104018" s="13"/>
      <c r="I104018" s="13"/>
    </row>
    <row r="104019" ht="15.0" customHeight="1">
      <c r="A104019" s="24"/>
      <c r="D104019" s="20"/>
      <c r="E104019" s="13"/>
      <c r="F104019" s="13"/>
      <c r="G104019" s="13"/>
      <c r="H104019" s="13"/>
      <c r="I104019" s="13"/>
    </row>
    <row r="104020" ht="15.0" customHeight="1">
      <c r="A104020" s="24"/>
      <c r="D104020" s="20"/>
      <c r="E104020" s="13"/>
      <c r="F104020" s="13"/>
      <c r="G104020" s="13"/>
      <c r="H104020" s="13"/>
      <c r="I104020" s="13"/>
    </row>
    <row r="104021" ht="15.0" customHeight="1">
      <c r="A104021" s="24"/>
      <c r="D104021" s="20"/>
      <c r="E104021" s="13"/>
      <c r="F104021" s="13"/>
      <c r="G104021" s="13"/>
      <c r="H104021" s="13"/>
      <c r="I104021" s="13"/>
    </row>
    <row r="104022" ht="15.0" customHeight="1">
      <c r="A104022" s="24"/>
      <c r="D104022" s="20"/>
      <c r="E104022" s="13"/>
      <c r="F104022" s="13"/>
      <c r="G104022" s="13"/>
      <c r="H104022" s="13"/>
      <c r="I104022" s="13"/>
    </row>
    <row r="104023" ht="15.0" customHeight="1">
      <c r="A104023" s="24"/>
      <c r="D104023" s="20"/>
      <c r="E104023" s="13"/>
      <c r="F104023" s="13"/>
      <c r="G104023" s="13"/>
      <c r="H104023" s="13"/>
      <c r="I104023" s="13"/>
    </row>
    <row r="104024" ht="15.0" customHeight="1">
      <c r="A104024" s="24"/>
      <c r="D104024" s="20"/>
      <c r="E104024" s="13"/>
      <c r="F104024" s="13"/>
      <c r="G104024" s="13"/>
      <c r="H104024" s="13"/>
      <c r="I104024" s="13"/>
    </row>
    <row r="104025" ht="15.0" customHeight="1">
      <c r="A104025" s="24"/>
      <c r="D104025" s="20"/>
      <c r="E104025" s="13"/>
      <c r="F104025" s="13"/>
      <c r="G104025" s="13"/>
      <c r="H104025" s="13"/>
      <c r="I104025" s="13"/>
    </row>
    <row r="104026" ht="15.0" customHeight="1">
      <c r="A104026" s="24"/>
      <c r="D104026" s="20"/>
      <c r="E104026" s="13"/>
      <c r="F104026" s="13"/>
      <c r="G104026" s="13"/>
      <c r="H104026" s="13"/>
      <c r="I104026" s="13"/>
    </row>
    <row r="104027" ht="15.0" customHeight="1">
      <c r="A104027" s="24"/>
      <c r="D104027" s="20"/>
      <c r="E104027" s="13"/>
      <c r="F104027" s="13"/>
      <c r="G104027" s="13"/>
      <c r="H104027" s="13"/>
      <c r="I104027" s="13"/>
    </row>
    <row r="104028" ht="15.0" customHeight="1">
      <c r="A104028" s="24"/>
      <c r="D104028" s="20"/>
      <c r="E104028" s="13"/>
      <c r="F104028" s="13"/>
      <c r="G104028" s="13"/>
      <c r="H104028" s="13"/>
      <c r="I104028" s="13"/>
    </row>
    <row r="104029" ht="15.0" customHeight="1">
      <c r="A104029" s="24"/>
      <c r="D104029" s="20"/>
      <c r="E104029" s="13"/>
      <c r="F104029" s="13"/>
      <c r="G104029" s="13"/>
      <c r="H104029" s="13"/>
      <c r="I104029" s="13"/>
    </row>
    <row r="104030" ht="15.0" customHeight="1">
      <c r="A104030" s="24"/>
      <c r="D104030" s="20"/>
      <c r="E104030" s="13"/>
      <c r="F104030" s="13"/>
      <c r="G104030" s="13"/>
      <c r="H104030" s="13"/>
      <c r="I104030" s="13"/>
    </row>
    <row r="104031" ht="15.0" customHeight="1">
      <c r="A104031" s="24"/>
      <c r="D104031" s="20"/>
      <c r="E104031" s="13"/>
      <c r="F104031" s="13"/>
      <c r="G104031" s="13"/>
      <c r="H104031" s="13"/>
      <c r="I104031" s="13"/>
    </row>
    <row r="104032" ht="15.0" customHeight="1">
      <c r="A104032" s="24"/>
      <c r="D104032" s="20"/>
      <c r="E104032" s="13"/>
      <c r="F104032" s="13"/>
      <c r="G104032" s="13"/>
      <c r="H104032" s="13"/>
      <c r="I104032" s="13"/>
    </row>
    <row r="104033" ht="15.0" customHeight="1">
      <c r="A104033" s="24"/>
      <c r="D104033" s="20"/>
      <c r="E104033" s="13"/>
      <c r="F104033" s="13"/>
      <c r="G104033" s="13"/>
      <c r="H104033" s="13"/>
      <c r="I104033" s="13"/>
    </row>
    <row r="104034" ht="15.0" customHeight="1">
      <c r="A104034" s="24"/>
      <c r="D104034" s="20"/>
      <c r="E104034" s="13"/>
      <c r="F104034" s="13"/>
      <c r="G104034" s="13"/>
      <c r="H104034" s="13"/>
      <c r="I104034" s="13"/>
    </row>
    <row r="104035" ht="15.0" customHeight="1">
      <c r="A104035" s="24"/>
      <c r="D104035" s="20"/>
      <c r="E104035" s="13"/>
      <c r="F104035" s="13"/>
      <c r="G104035" s="13"/>
      <c r="H104035" s="13"/>
      <c r="I104035" s="13"/>
    </row>
    <row r="104036" ht="15.0" customHeight="1">
      <c r="A104036" s="24"/>
      <c r="D104036" s="20"/>
      <c r="E104036" s="13"/>
      <c r="F104036" s="13"/>
      <c r="G104036" s="13"/>
      <c r="H104036" s="13"/>
      <c r="I104036" s="13"/>
    </row>
    <row r="104037" ht="15.0" customHeight="1">
      <c r="A104037" s="24"/>
      <c r="D104037" s="20"/>
      <c r="E104037" s="13"/>
      <c r="F104037" s="13"/>
      <c r="G104037" s="13"/>
      <c r="H104037" s="13"/>
      <c r="I104037" s="13"/>
    </row>
    <row r="104038" ht="15.0" customHeight="1">
      <c r="A104038" s="24"/>
      <c r="D104038" s="20"/>
      <c r="E104038" s="13"/>
      <c r="F104038" s="13"/>
      <c r="G104038" s="13"/>
      <c r="H104038" s="13"/>
      <c r="I104038" s="13"/>
    </row>
    <row r="104039" ht="15.0" customHeight="1">
      <c r="A104039" s="24"/>
      <c r="D104039" s="20"/>
      <c r="E104039" s="13"/>
      <c r="F104039" s="13"/>
      <c r="G104039" s="13"/>
      <c r="H104039" s="13"/>
      <c r="I104039" s="13"/>
    </row>
    <row r="104040" ht="15.0" customHeight="1">
      <c r="A104040" s="24"/>
      <c r="D104040" s="20"/>
      <c r="E104040" s="13"/>
      <c r="F104040" s="13"/>
      <c r="G104040" s="13"/>
      <c r="H104040" s="13"/>
      <c r="I104040" s="13"/>
    </row>
    <row r="104041" ht="15.0" customHeight="1">
      <c r="A104041" s="24"/>
      <c r="D104041" s="20"/>
      <c r="E104041" s="13"/>
      <c r="F104041" s="13"/>
      <c r="G104041" s="13"/>
      <c r="H104041" s="13"/>
      <c r="I104041" s="13"/>
    </row>
    <row r="104042" ht="15.0" customHeight="1">
      <c r="A104042" s="24"/>
      <c r="D104042" s="20"/>
      <c r="E104042" s="13"/>
      <c r="F104042" s="13"/>
      <c r="G104042" s="13"/>
      <c r="H104042" s="13"/>
      <c r="I104042" s="13"/>
    </row>
    <row r="104043" ht="15.0" customHeight="1">
      <c r="A104043" s="24"/>
      <c r="D104043" s="20"/>
      <c r="E104043" s="13"/>
      <c r="F104043" s="13"/>
      <c r="G104043" s="13"/>
      <c r="H104043" s="13"/>
      <c r="I104043" s="13"/>
    </row>
    <row r="104044" ht="15.0" customHeight="1">
      <c r="A104044" s="24"/>
      <c r="D104044" s="20"/>
      <c r="E104044" s="13"/>
      <c r="F104044" s="13"/>
      <c r="G104044" s="13"/>
      <c r="H104044" s="13"/>
      <c r="I104044" s="13"/>
    </row>
    <row r="104045" ht="15.0" customHeight="1">
      <c r="A104045" s="24"/>
      <c r="D104045" s="20"/>
      <c r="E104045" s="13"/>
      <c r="F104045" s="13"/>
      <c r="G104045" s="13"/>
      <c r="H104045" s="13"/>
      <c r="I104045" s="13"/>
    </row>
    <row r="104046" ht="15.0" customHeight="1">
      <c r="A104046" s="24"/>
      <c r="D104046" s="20"/>
      <c r="E104046" s="13"/>
      <c r="F104046" s="13"/>
      <c r="G104046" s="13"/>
      <c r="H104046" s="13"/>
      <c r="I104046" s="13"/>
    </row>
    <row r="104047" ht="15.0" customHeight="1">
      <c r="A104047" s="24"/>
      <c r="D104047" s="20"/>
      <c r="E104047" s="13"/>
      <c r="F104047" s="13"/>
      <c r="G104047" s="13"/>
      <c r="H104047" s="13"/>
      <c r="I104047" s="13"/>
    </row>
    <row r="104048" ht="15.0" customHeight="1">
      <c r="A104048" s="24"/>
      <c r="D104048" s="20"/>
      <c r="E104048" s="13"/>
      <c r="F104048" s="13"/>
      <c r="G104048" s="13"/>
      <c r="H104048" s="13"/>
      <c r="I104048" s="13"/>
    </row>
    <row r="104049" ht="15.0" customHeight="1">
      <c r="A104049" s="24"/>
      <c r="D104049" s="20"/>
      <c r="E104049" s="13"/>
      <c r="F104049" s="13"/>
      <c r="G104049" s="13"/>
      <c r="H104049" s="13"/>
      <c r="I104049" s="13"/>
    </row>
    <row r="104050" ht="15.0" customHeight="1">
      <c r="A104050" s="24"/>
      <c r="D104050" s="20"/>
      <c r="E104050" s="13"/>
      <c r="F104050" s="13"/>
      <c r="G104050" s="13"/>
      <c r="H104050" s="13"/>
      <c r="I104050" s="13"/>
    </row>
    <row r="104051" ht="15.0" customHeight="1">
      <c r="A104051" s="24"/>
      <c r="D104051" s="20"/>
      <c r="E104051" s="13"/>
      <c r="F104051" s="13"/>
      <c r="G104051" s="13"/>
      <c r="H104051" s="13"/>
      <c r="I104051" s="13"/>
    </row>
    <row r="104052" ht="15.0" customHeight="1">
      <c r="A104052" s="24"/>
      <c r="D104052" s="20"/>
      <c r="E104052" s="13"/>
      <c r="F104052" s="13"/>
      <c r="G104052" s="13"/>
      <c r="H104052" s="13"/>
      <c r="I104052" s="13"/>
    </row>
    <row r="104053" ht="15.0" customHeight="1">
      <c r="A104053" s="24"/>
      <c r="D104053" s="20"/>
      <c r="E104053" s="13"/>
      <c r="F104053" s="13"/>
      <c r="G104053" s="13"/>
      <c r="H104053" s="13"/>
      <c r="I104053" s="13"/>
    </row>
    <row r="104054" ht="15.0" customHeight="1">
      <c r="A104054" s="24"/>
      <c r="D104054" s="20"/>
      <c r="E104054" s="13"/>
      <c r="F104054" s="13"/>
      <c r="G104054" s="13"/>
      <c r="H104054" s="13"/>
      <c r="I104054" s="13"/>
    </row>
    <row r="104055" ht="15.0" customHeight="1">
      <c r="A104055" s="24"/>
      <c r="D104055" s="20"/>
      <c r="E104055" s="13"/>
      <c r="F104055" s="13"/>
      <c r="G104055" s="13"/>
      <c r="H104055" s="13"/>
      <c r="I104055" s="13"/>
    </row>
    <row r="104056" ht="15.0" customHeight="1">
      <c r="A104056" s="24"/>
      <c r="D104056" s="20"/>
      <c r="E104056" s="13"/>
      <c r="F104056" s="13"/>
      <c r="G104056" s="13"/>
      <c r="H104056" s="13"/>
      <c r="I104056" s="13"/>
    </row>
    <row r="104057" ht="15.0" customHeight="1">
      <c r="A104057" s="24"/>
      <c r="D104057" s="20"/>
      <c r="E104057" s="13"/>
      <c r="F104057" s="13"/>
      <c r="G104057" s="13"/>
      <c r="H104057" s="13"/>
      <c r="I104057" s="13"/>
    </row>
    <row r="104058" ht="15.0" customHeight="1">
      <c r="A104058" s="24"/>
      <c r="D104058" s="20"/>
      <c r="E104058" s="13"/>
      <c r="F104058" s="13"/>
      <c r="G104058" s="13"/>
      <c r="H104058" s="13"/>
      <c r="I104058" s="13"/>
    </row>
    <row r="104059" ht="15.0" customHeight="1">
      <c r="A104059" s="24"/>
      <c r="D104059" s="20"/>
      <c r="E104059" s="13"/>
      <c r="F104059" s="13"/>
      <c r="G104059" s="13"/>
      <c r="H104059" s="13"/>
      <c r="I104059" s="13"/>
    </row>
    <row r="104060" ht="15.0" customHeight="1">
      <c r="A104060" s="24"/>
      <c r="D104060" s="20"/>
      <c r="E104060" s="13"/>
      <c r="F104060" s="13"/>
      <c r="G104060" s="13"/>
      <c r="H104060" s="13"/>
      <c r="I104060" s="13"/>
    </row>
    <row r="104061" ht="15.0" customHeight="1">
      <c r="A104061" s="24"/>
      <c r="D104061" s="20"/>
      <c r="E104061" s="13"/>
      <c r="F104061" s="13"/>
      <c r="G104061" s="13"/>
      <c r="H104061" s="13"/>
      <c r="I104061" s="13"/>
    </row>
    <row r="104062" ht="15.0" customHeight="1">
      <c r="A104062" s="24"/>
      <c r="D104062" s="20"/>
      <c r="E104062" s="13"/>
      <c r="F104062" s="13"/>
      <c r="G104062" s="13"/>
      <c r="H104062" s="13"/>
      <c r="I104062" s="13"/>
    </row>
    <row r="104063" ht="15.0" customHeight="1">
      <c r="A104063" s="24"/>
      <c r="D104063" s="20"/>
      <c r="E104063" s="13"/>
      <c r="F104063" s="13"/>
      <c r="G104063" s="13"/>
      <c r="H104063" s="13"/>
      <c r="I104063" s="13"/>
    </row>
    <row r="104064" ht="15.0" customHeight="1">
      <c r="A104064" s="24"/>
      <c r="D104064" s="20"/>
      <c r="E104064" s="13"/>
      <c r="F104064" s="13"/>
      <c r="G104064" s="13"/>
      <c r="H104064" s="13"/>
      <c r="I104064" s="13"/>
    </row>
    <row r="104065" ht="15.0" customHeight="1">
      <c r="A104065" s="24"/>
      <c r="D104065" s="20"/>
      <c r="E104065" s="13"/>
      <c r="F104065" s="13"/>
      <c r="G104065" s="13"/>
      <c r="H104065" s="13"/>
      <c r="I104065" s="13"/>
    </row>
    <row r="104066" ht="15.0" customHeight="1">
      <c r="A104066" s="24"/>
      <c r="D104066" s="20"/>
      <c r="E104066" s="13"/>
      <c r="F104066" s="13"/>
      <c r="G104066" s="13"/>
      <c r="H104066" s="13"/>
      <c r="I104066" s="13"/>
    </row>
    <row r="104067" ht="15.0" customHeight="1">
      <c r="A104067" s="24"/>
      <c r="D104067" s="20"/>
      <c r="E104067" s="13"/>
      <c r="F104067" s="13"/>
      <c r="G104067" s="13"/>
      <c r="H104067" s="13"/>
      <c r="I104067" s="13"/>
    </row>
    <row r="104068" ht="15.0" customHeight="1">
      <c r="A104068" s="24"/>
      <c r="D104068" s="20"/>
      <c r="E104068" s="13"/>
      <c r="F104068" s="13"/>
      <c r="G104068" s="13"/>
      <c r="H104068" s="13"/>
      <c r="I104068" s="13"/>
    </row>
    <row r="104069" ht="15.0" customHeight="1">
      <c r="A104069" s="24"/>
      <c r="D104069" s="20"/>
      <c r="E104069" s="13"/>
      <c r="F104069" s="13"/>
      <c r="G104069" s="13"/>
      <c r="H104069" s="13"/>
      <c r="I104069" s="13"/>
    </row>
    <row r="104070" ht="15.0" customHeight="1">
      <c r="A104070" s="24"/>
      <c r="D104070" s="20"/>
      <c r="E104070" s="13"/>
      <c r="F104070" s="13"/>
      <c r="G104070" s="13"/>
      <c r="H104070" s="13"/>
      <c r="I104070" s="13"/>
    </row>
    <row r="104071" ht="15.0" customHeight="1">
      <c r="A104071" s="24"/>
      <c r="D104071" s="20"/>
      <c r="E104071" s="13"/>
      <c r="F104071" s="13"/>
      <c r="G104071" s="13"/>
      <c r="H104071" s="13"/>
      <c r="I104071" s="13"/>
    </row>
    <row r="104072" ht="15.0" customHeight="1">
      <c r="A104072" s="24"/>
      <c r="D104072" s="20"/>
      <c r="E104072" s="13"/>
      <c r="F104072" s="13"/>
      <c r="G104072" s="13"/>
      <c r="H104072" s="13"/>
      <c r="I104072" s="13"/>
    </row>
    <row r="104073" ht="15.0" customHeight="1">
      <c r="A104073" s="24"/>
      <c r="D104073" s="20"/>
      <c r="E104073" s="13"/>
      <c r="F104073" s="13"/>
      <c r="G104073" s="13"/>
      <c r="H104073" s="13"/>
      <c r="I104073" s="13"/>
    </row>
    <row r="104074" ht="15.0" customHeight="1">
      <c r="A104074" s="24"/>
      <c r="D104074" s="20"/>
      <c r="E104074" s="13"/>
      <c r="F104074" s="13"/>
      <c r="G104074" s="13"/>
      <c r="H104074" s="13"/>
      <c r="I104074" s="13"/>
    </row>
    <row r="104075" ht="15.0" customHeight="1">
      <c r="A104075" s="24"/>
      <c r="D104075" s="20"/>
      <c r="E104075" s="13"/>
      <c r="F104075" s="13"/>
      <c r="G104075" s="13"/>
      <c r="H104075" s="13"/>
      <c r="I104075" s="13"/>
    </row>
    <row r="104076" ht="15.0" customHeight="1">
      <c r="A104076" s="24"/>
      <c r="D104076" s="20"/>
      <c r="E104076" s="13"/>
      <c r="F104076" s="13"/>
      <c r="G104076" s="13"/>
      <c r="H104076" s="13"/>
      <c r="I104076" s="13"/>
    </row>
    <row r="104077" ht="15.0" customHeight="1">
      <c r="A104077" s="24"/>
      <c r="D104077" s="20"/>
      <c r="E104077" s="13"/>
      <c r="F104077" s="13"/>
      <c r="G104077" s="13"/>
      <c r="H104077" s="13"/>
      <c r="I104077" s="13"/>
    </row>
    <row r="104078" ht="15.0" customHeight="1">
      <c r="A104078" s="24"/>
      <c r="D104078" s="20"/>
      <c r="E104078" s="13"/>
      <c r="F104078" s="13"/>
      <c r="G104078" s="13"/>
      <c r="H104078" s="13"/>
      <c r="I104078" s="13"/>
    </row>
    <row r="104079" ht="15.0" customHeight="1">
      <c r="A104079" s="24"/>
      <c r="D104079" s="20"/>
      <c r="E104079" s="13"/>
      <c r="F104079" s="13"/>
      <c r="G104079" s="13"/>
      <c r="H104079" s="13"/>
      <c r="I104079" s="13"/>
    </row>
    <row r="104080" ht="15.0" customHeight="1">
      <c r="A104080" s="24"/>
      <c r="D104080" s="20"/>
      <c r="E104080" s="13"/>
      <c r="F104080" s="13"/>
      <c r="G104080" s="13"/>
      <c r="H104080" s="13"/>
      <c r="I104080" s="13"/>
    </row>
    <row r="104081" ht="15.0" customHeight="1">
      <c r="A104081" s="24"/>
      <c r="D104081" s="20"/>
      <c r="E104081" s="13"/>
      <c r="F104081" s="13"/>
      <c r="G104081" s="13"/>
      <c r="H104081" s="13"/>
      <c r="I104081" s="13"/>
    </row>
    <row r="104082" ht="15.0" customHeight="1">
      <c r="A104082" s="24"/>
      <c r="D104082" s="20"/>
      <c r="E104082" s="13"/>
      <c r="F104082" s="13"/>
      <c r="G104082" s="13"/>
      <c r="H104082" s="13"/>
      <c r="I104082" s="13"/>
    </row>
    <row r="104083" ht="15.0" customHeight="1">
      <c r="A104083" s="24"/>
      <c r="D104083" s="20"/>
      <c r="E104083" s="13"/>
      <c r="F104083" s="13"/>
      <c r="G104083" s="13"/>
      <c r="H104083" s="13"/>
      <c r="I104083" s="13"/>
    </row>
    <row r="104084" ht="15.0" customHeight="1">
      <c r="A104084" s="24"/>
      <c r="D104084" s="20"/>
      <c r="E104084" s="13"/>
      <c r="F104084" s="13"/>
      <c r="G104084" s="13"/>
      <c r="H104084" s="13"/>
      <c r="I104084" s="13"/>
    </row>
    <row r="104085" ht="15.0" customHeight="1">
      <c r="A104085" s="24"/>
      <c r="D104085" s="20"/>
      <c r="E104085" s="13"/>
      <c r="F104085" s="13"/>
      <c r="G104085" s="13"/>
      <c r="H104085" s="13"/>
      <c r="I104085" s="13"/>
    </row>
    <row r="104086" ht="15.0" customHeight="1">
      <c r="A104086" s="24"/>
      <c r="D104086" s="20"/>
      <c r="E104086" s="13"/>
      <c r="F104086" s="13"/>
      <c r="G104086" s="13"/>
      <c r="H104086" s="13"/>
      <c r="I104086" s="13"/>
    </row>
    <row r="104087" ht="15.0" customHeight="1">
      <c r="A104087" s="24"/>
      <c r="D104087" s="20"/>
      <c r="E104087" s="13"/>
      <c r="F104087" s="13"/>
      <c r="G104087" s="13"/>
      <c r="H104087" s="13"/>
      <c r="I104087" s="13"/>
    </row>
    <row r="104088" ht="15.0" customHeight="1">
      <c r="A104088" s="24"/>
      <c r="D104088" s="20"/>
      <c r="E104088" s="13"/>
      <c r="F104088" s="13"/>
      <c r="G104088" s="13"/>
      <c r="H104088" s="13"/>
      <c r="I104088" s="13"/>
    </row>
    <row r="104089" ht="15.0" customHeight="1">
      <c r="A104089" s="24"/>
      <c r="D104089" s="20"/>
      <c r="E104089" s="13"/>
      <c r="F104089" s="13"/>
      <c r="G104089" s="13"/>
      <c r="H104089" s="13"/>
      <c r="I104089" s="13"/>
    </row>
    <row r="104090" ht="15.0" customHeight="1">
      <c r="A104090" s="24"/>
      <c r="D104090" s="20"/>
      <c r="E104090" s="13"/>
      <c r="F104090" s="13"/>
      <c r="G104090" s="13"/>
      <c r="H104090" s="13"/>
      <c r="I104090" s="13"/>
    </row>
    <row r="104091" ht="15.0" customHeight="1">
      <c r="A104091" s="24"/>
      <c r="D104091" s="20"/>
      <c r="E104091" s="13"/>
      <c r="F104091" s="13"/>
      <c r="G104091" s="13"/>
      <c r="H104091" s="13"/>
      <c r="I104091" s="13"/>
    </row>
    <row r="104092" ht="15.0" customHeight="1">
      <c r="A104092" s="24"/>
      <c r="D104092" s="20"/>
      <c r="E104092" s="13"/>
      <c r="F104092" s="13"/>
      <c r="G104092" s="13"/>
      <c r="H104092" s="13"/>
      <c r="I104092" s="13"/>
    </row>
    <row r="104093" ht="15.0" customHeight="1">
      <c r="A104093" s="24"/>
      <c r="D104093" s="20"/>
      <c r="E104093" s="13"/>
      <c r="F104093" s="13"/>
      <c r="G104093" s="13"/>
      <c r="H104093" s="13"/>
      <c r="I104093" s="13"/>
    </row>
    <row r="104094" ht="15.0" customHeight="1">
      <c r="A104094" s="24"/>
      <c r="D104094" s="20"/>
      <c r="E104094" s="13"/>
      <c r="F104094" s="13"/>
      <c r="G104094" s="13"/>
      <c r="H104094" s="13"/>
      <c r="I104094" s="13"/>
    </row>
    <row r="104095" ht="15.0" customHeight="1">
      <c r="A104095" s="24"/>
      <c r="D104095" s="20"/>
      <c r="E104095" s="13"/>
      <c r="F104095" s="13"/>
      <c r="G104095" s="13"/>
      <c r="H104095" s="13"/>
      <c r="I104095" s="13"/>
    </row>
    <row r="104096" ht="15.0" customHeight="1">
      <c r="A104096" s="24"/>
      <c r="D104096" s="20"/>
      <c r="E104096" s="13"/>
      <c r="F104096" s="13"/>
      <c r="G104096" s="13"/>
      <c r="H104096" s="13"/>
      <c r="I104096" s="13"/>
    </row>
    <row r="104097" ht="15.0" customHeight="1">
      <c r="A104097" s="24"/>
      <c r="D104097" s="20"/>
      <c r="E104097" s="13"/>
      <c r="F104097" s="13"/>
      <c r="G104097" s="13"/>
      <c r="H104097" s="13"/>
      <c r="I104097" s="13"/>
    </row>
    <row r="104098" ht="15.0" customHeight="1">
      <c r="A104098" s="24"/>
      <c r="D104098" s="20"/>
      <c r="E104098" s="13"/>
      <c r="F104098" s="13"/>
      <c r="G104098" s="13"/>
      <c r="H104098" s="13"/>
      <c r="I104098" s="13"/>
    </row>
    <row r="104099" ht="15.0" customHeight="1">
      <c r="A104099" s="24"/>
      <c r="D104099" s="20"/>
      <c r="E104099" s="13"/>
      <c r="F104099" s="13"/>
      <c r="G104099" s="13"/>
      <c r="H104099" s="13"/>
      <c r="I104099" s="13"/>
    </row>
    <row r="104100" ht="15.0" customHeight="1">
      <c r="A104100" s="24"/>
      <c r="D104100" s="20"/>
      <c r="E104100" s="13"/>
      <c r="F104100" s="13"/>
      <c r="G104100" s="13"/>
      <c r="H104100" s="13"/>
      <c r="I104100" s="13"/>
    </row>
    <row r="104101" ht="15.0" customHeight="1">
      <c r="A104101" s="24"/>
      <c r="D104101" s="20"/>
      <c r="E104101" s="13"/>
      <c r="F104101" s="13"/>
      <c r="G104101" s="13"/>
      <c r="H104101" s="13"/>
      <c r="I104101" s="13"/>
    </row>
    <row r="104102" ht="15.0" customHeight="1">
      <c r="A104102" s="24"/>
      <c r="D104102" s="20"/>
      <c r="E104102" s="13"/>
      <c r="F104102" s="13"/>
      <c r="G104102" s="13"/>
      <c r="H104102" s="13"/>
      <c r="I104102" s="13"/>
    </row>
    <row r="104103" ht="15.0" customHeight="1">
      <c r="A104103" s="24"/>
      <c r="D104103" s="20"/>
      <c r="E104103" s="13"/>
      <c r="F104103" s="13"/>
      <c r="G104103" s="13"/>
      <c r="H104103" s="13"/>
      <c r="I104103" s="13"/>
    </row>
    <row r="104104" ht="15.0" customHeight="1">
      <c r="A104104" s="24"/>
      <c r="D104104" s="20"/>
      <c r="E104104" s="13"/>
      <c r="F104104" s="13"/>
      <c r="G104104" s="13"/>
      <c r="H104104" s="13"/>
      <c r="I104104" s="13"/>
    </row>
    <row r="104105" ht="15.0" customHeight="1">
      <c r="A104105" s="24"/>
      <c r="D104105" s="20"/>
      <c r="E104105" s="13"/>
      <c r="F104105" s="13"/>
      <c r="G104105" s="13"/>
      <c r="H104105" s="13"/>
      <c r="I104105" s="13"/>
    </row>
    <row r="104106" ht="15.0" customHeight="1">
      <c r="A104106" s="24"/>
      <c r="D104106" s="20"/>
      <c r="E104106" s="13"/>
      <c r="F104106" s="13"/>
      <c r="G104106" s="13"/>
      <c r="H104106" s="13"/>
      <c r="I104106" s="13"/>
    </row>
    <row r="104107" ht="15.0" customHeight="1">
      <c r="A104107" s="24"/>
      <c r="D104107" s="20"/>
      <c r="E104107" s="13"/>
      <c r="F104107" s="13"/>
      <c r="G104107" s="13"/>
      <c r="H104107" s="13"/>
      <c r="I104107" s="13"/>
    </row>
    <row r="104108" ht="15.0" customHeight="1">
      <c r="A104108" s="24"/>
      <c r="D104108" s="20"/>
      <c r="E104108" s="13"/>
      <c r="F104108" s="13"/>
      <c r="G104108" s="13"/>
      <c r="H104108" s="13"/>
      <c r="I104108" s="13"/>
    </row>
    <row r="104109" ht="15.0" customHeight="1">
      <c r="A104109" s="24"/>
      <c r="D104109" s="20"/>
      <c r="E104109" s="13"/>
      <c r="F104109" s="13"/>
      <c r="G104109" s="13"/>
      <c r="H104109" s="13"/>
      <c r="I104109" s="13"/>
    </row>
    <row r="104110" ht="15.0" customHeight="1">
      <c r="A104110" s="24"/>
      <c r="D104110" s="20"/>
      <c r="E104110" s="13"/>
      <c r="F104110" s="13"/>
      <c r="G104110" s="13"/>
      <c r="H104110" s="13"/>
      <c r="I104110" s="13"/>
    </row>
    <row r="104111" ht="15.0" customHeight="1">
      <c r="A104111" s="24"/>
      <c r="D104111" s="20"/>
      <c r="E104111" s="13"/>
      <c r="F104111" s="13"/>
      <c r="G104111" s="13"/>
      <c r="H104111" s="13"/>
      <c r="I104111" s="13"/>
    </row>
    <row r="104112" ht="15.0" customHeight="1">
      <c r="A104112" s="24"/>
      <c r="D104112" s="20"/>
      <c r="E104112" s="13"/>
      <c r="F104112" s="13"/>
      <c r="G104112" s="13"/>
      <c r="H104112" s="13"/>
      <c r="I104112" s="13"/>
    </row>
    <row r="104113" ht="15.0" customHeight="1">
      <c r="A104113" s="24"/>
      <c r="D104113" s="20"/>
      <c r="E104113" s="13"/>
      <c r="F104113" s="13"/>
      <c r="G104113" s="13"/>
      <c r="H104113" s="13"/>
      <c r="I104113" s="13"/>
    </row>
    <row r="104114" ht="15.0" customHeight="1">
      <c r="A104114" s="24"/>
      <c r="D104114" s="20"/>
      <c r="E104114" s="13"/>
      <c r="F104114" s="13"/>
      <c r="G104114" s="13"/>
      <c r="H104114" s="13"/>
      <c r="I104114" s="13"/>
    </row>
    <row r="104115" ht="15.0" customHeight="1">
      <c r="A104115" s="24"/>
      <c r="D104115" s="20"/>
      <c r="E104115" s="13"/>
      <c r="F104115" s="13"/>
      <c r="G104115" s="13"/>
      <c r="H104115" s="13"/>
      <c r="I104115" s="13"/>
    </row>
    <row r="104116" ht="15.0" customHeight="1">
      <c r="A104116" s="24"/>
      <c r="D104116" s="20"/>
      <c r="E104116" s="13"/>
      <c r="F104116" s="13"/>
      <c r="G104116" s="13"/>
      <c r="H104116" s="13"/>
      <c r="I104116" s="13"/>
    </row>
    <row r="104117" ht="15.0" customHeight="1">
      <c r="A104117" s="24"/>
      <c r="D104117" s="20"/>
      <c r="E104117" s="13"/>
      <c r="F104117" s="13"/>
      <c r="G104117" s="13"/>
      <c r="H104117" s="13"/>
      <c r="I104117" s="13"/>
    </row>
    <row r="104118" ht="15.0" customHeight="1">
      <c r="A104118" s="24"/>
      <c r="D104118" s="20"/>
      <c r="E104118" s="13"/>
      <c r="F104118" s="13"/>
      <c r="G104118" s="13"/>
      <c r="H104118" s="13"/>
      <c r="I104118" s="13"/>
    </row>
    <row r="104119" ht="15.0" customHeight="1">
      <c r="A104119" s="24"/>
      <c r="D104119" s="20"/>
      <c r="E104119" s="13"/>
      <c r="F104119" s="13"/>
      <c r="G104119" s="13"/>
      <c r="H104119" s="13"/>
      <c r="I104119" s="13"/>
    </row>
    <row r="104120" ht="15.0" customHeight="1">
      <c r="A104120" s="24"/>
      <c r="D104120" s="20"/>
      <c r="E104120" s="13"/>
      <c r="F104120" s="13"/>
      <c r="G104120" s="13"/>
      <c r="H104120" s="13"/>
      <c r="I104120" s="13"/>
    </row>
    <row r="104121" ht="15.0" customHeight="1">
      <c r="A104121" s="24"/>
      <c r="D104121" s="20"/>
      <c r="E104121" s="13"/>
      <c r="F104121" s="13"/>
      <c r="G104121" s="13"/>
      <c r="H104121" s="13"/>
      <c r="I104121" s="13"/>
    </row>
    <row r="104122" ht="15.0" customHeight="1">
      <c r="A104122" s="24"/>
      <c r="D104122" s="20"/>
      <c r="E104122" s="13"/>
      <c r="F104122" s="13"/>
      <c r="G104122" s="13"/>
      <c r="H104122" s="13"/>
      <c r="I104122" s="13"/>
    </row>
    <row r="104123" ht="15.0" customHeight="1">
      <c r="A104123" s="24"/>
      <c r="D104123" s="20"/>
      <c r="E104123" s="13"/>
      <c r="F104123" s="13"/>
      <c r="G104123" s="13"/>
      <c r="H104123" s="13"/>
      <c r="I104123" s="13"/>
    </row>
    <row r="104124" ht="15.0" customHeight="1">
      <c r="A104124" s="24"/>
      <c r="D104124" s="20"/>
      <c r="E104124" s="13"/>
      <c r="F104124" s="13"/>
      <c r="G104124" s="13"/>
      <c r="H104124" s="13"/>
      <c r="I104124" s="13"/>
    </row>
    <row r="104125" ht="15.0" customHeight="1">
      <c r="A104125" s="24"/>
      <c r="D104125" s="20"/>
      <c r="E104125" s="13"/>
      <c r="F104125" s="13"/>
      <c r="G104125" s="13"/>
      <c r="H104125" s="13"/>
      <c r="I104125" s="13"/>
    </row>
    <row r="104126" ht="15.0" customHeight="1">
      <c r="A104126" s="24"/>
      <c r="D104126" s="20"/>
      <c r="E104126" s="13"/>
      <c r="F104126" s="13"/>
      <c r="G104126" s="13"/>
      <c r="H104126" s="13"/>
      <c r="I104126" s="13"/>
    </row>
    <row r="104127" ht="15.0" customHeight="1">
      <c r="A104127" s="24"/>
      <c r="D104127" s="20"/>
      <c r="E104127" s="13"/>
      <c r="F104127" s="13"/>
      <c r="G104127" s="13"/>
      <c r="H104127" s="13"/>
      <c r="I104127" s="13"/>
    </row>
    <row r="104128" ht="15.0" customHeight="1">
      <c r="A104128" s="24"/>
      <c r="D104128" s="20"/>
      <c r="E104128" s="13"/>
      <c r="F104128" s="13"/>
      <c r="G104128" s="13"/>
      <c r="H104128" s="13"/>
      <c r="I104128" s="13"/>
    </row>
    <row r="104129" ht="15.0" customHeight="1">
      <c r="A104129" s="24"/>
      <c r="D104129" s="20"/>
      <c r="E104129" s="13"/>
      <c r="F104129" s="13"/>
      <c r="G104129" s="13"/>
      <c r="H104129" s="13"/>
      <c r="I104129" s="13"/>
    </row>
    <row r="104130" ht="15.0" customHeight="1">
      <c r="A104130" s="24"/>
      <c r="D104130" s="20"/>
      <c r="E104130" s="13"/>
      <c r="F104130" s="13"/>
      <c r="G104130" s="13"/>
      <c r="H104130" s="13"/>
      <c r="I104130" s="13"/>
    </row>
    <row r="104131" ht="15.0" customHeight="1">
      <c r="A104131" s="24"/>
      <c r="D104131" s="20"/>
      <c r="E104131" s="13"/>
      <c r="F104131" s="13"/>
      <c r="G104131" s="13"/>
      <c r="H104131" s="13"/>
      <c r="I104131" s="13"/>
    </row>
    <row r="104132" ht="15.0" customHeight="1">
      <c r="A104132" s="24"/>
      <c r="D104132" s="20"/>
      <c r="E104132" s="13"/>
      <c r="F104132" s="13"/>
      <c r="G104132" s="13"/>
      <c r="H104132" s="13"/>
      <c r="I104132" s="13"/>
    </row>
    <row r="104133" ht="15.0" customHeight="1">
      <c r="A104133" s="24"/>
      <c r="D104133" s="20"/>
      <c r="E104133" s="13"/>
      <c r="F104133" s="13"/>
      <c r="G104133" s="13"/>
      <c r="H104133" s="13"/>
      <c r="I104133" s="13"/>
    </row>
    <row r="104134" ht="15.0" customHeight="1">
      <c r="A104134" s="24"/>
      <c r="D104134" s="20"/>
      <c r="E104134" s="13"/>
      <c r="F104134" s="13"/>
      <c r="G104134" s="13"/>
      <c r="H104134" s="13"/>
      <c r="I104134" s="13"/>
    </row>
    <row r="104135" ht="15.0" customHeight="1">
      <c r="A104135" s="24"/>
      <c r="D104135" s="20"/>
      <c r="E104135" s="13"/>
      <c r="F104135" s="13"/>
      <c r="G104135" s="13"/>
      <c r="H104135" s="13"/>
      <c r="I104135" s="13"/>
    </row>
    <row r="104136" ht="15.0" customHeight="1">
      <c r="A104136" s="24"/>
      <c r="D104136" s="20"/>
      <c r="E104136" s="13"/>
      <c r="F104136" s="13"/>
      <c r="G104136" s="13"/>
      <c r="H104136" s="13"/>
      <c r="I104136" s="13"/>
    </row>
    <row r="104137" ht="15.0" customHeight="1">
      <c r="A104137" s="24"/>
      <c r="D104137" s="20"/>
      <c r="E104137" s="13"/>
      <c r="F104137" s="13"/>
      <c r="G104137" s="13"/>
      <c r="H104137" s="13"/>
      <c r="I104137" s="13"/>
    </row>
    <row r="104138" ht="15.0" customHeight="1">
      <c r="A104138" s="24"/>
      <c r="D104138" s="20"/>
      <c r="E104138" s="13"/>
      <c r="F104138" s="13"/>
      <c r="G104138" s="13"/>
      <c r="H104138" s="13"/>
      <c r="I104138" s="13"/>
    </row>
    <row r="104139" ht="15.0" customHeight="1">
      <c r="A104139" s="24"/>
      <c r="D104139" s="20"/>
      <c r="E104139" s="13"/>
      <c r="F104139" s="13"/>
      <c r="G104139" s="13"/>
      <c r="H104139" s="13"/>
      <c r="I104139" s="13"/>
    </row>
    <row r="104140" ht="15.0" customHeight="1">
      <c r="A104140" s="24"/>
      <c r="D104140" s="20"/>
      <c r="E104140" s="13"/>
      <c r="F104140" s="13"/>
      <c r="G104140" s="13"/>
      <c r="H104140" s="13"/>
      <c r="I104140" s="13"/>
    </row>
    <row r="104141" ht="15.0" customHeight="1">
      <c r="A104141" s="24"/>
      <c r="D104141" s="20"/>
      <c r="E104141" s="13"/>
      <c r="F104141" s="13"/>
      <c r="G104141" s="13"/>
      <c r="H104141" s="13"/>
      <c r="I104141" s="13"/>
    </row>
    <row r="104142" ht="15.0" customHeight="1">
      <c r="A104142" s="24"/>
      <c r="D104142" s="20"/>
      <c r="E104142" s="13"/>
      <c r="F104142" s="13"/>
      <c r="G104142" s="13"/>
      <c r="H104142" s="13"/>
      <c r="I104142" s="13"/>
    </row>
    <row r="104143" ht="15.0" customHeight="1">
      <c r="A104143" s="24"/>
      <c r="D104143" s="20"/>
      <c r="E104143" s="13"/>
      <c r="F104143" s="13"/>
      <c r="G104143" s="13"/>
      <c r="H104143" s="13"/>
      <c r="I104143" s="13"/>
    </row>
    <row r="104144" ht="15.0" customHeight="1">
      <c r="A104144" s="24"/>
      <c r="D104144" s="20"/>
      <c r="E104144" s="13"/>
      <c r="F104144" s="13"/>
      <c r="G104144" s="13"/>
      <c r="H104144" s="13"/>
      <c r="I104144" s="13"/>
    </row>
    <row r="104145" ht="15.0" customHeight="1">
      <c r="A104145" s="24"/>
      <c r="D104145" s="20"/>
      <c r="E104145" s="13"/>
      <c r="F104145" s="13"/>
      <c r="G104145" s="13"/>
      <c r="H104145" s="13"/>
      <c r="I104145" s="13"/>
    </row>
    <row r="104146" ht="15.0" customHeight="1">
      <c r="A104146" s="24"/>
      <c r="D104146" s="20"/>
      <c r="E104146" s="13"/>
      <c r="F104146" s="13"/>
      <c r="G104146" s="13"/>
      <c r="H104146" s="13"/>
      <c r="I104146" s="13"/>
    </row>
    <row r="104147" ht="15.0" customHeight="1">
      <c r="A104147" s="24"/>
      <c r="D104147" s="20"/>
      <c r="E104147" s="13"/>
      <c r="F104147" s="13"/>
      <c r="G104147" s="13"/>
      <c r="H104147" s="13"/>
      <c r="I104147" s="13"/>
    </row>
    <row r="104148" ht="15.0" customHeight="1">
      <c r="A104148" s="24"/>
      <c r="D104148" s="20"/>
      <c r="E104148" s="13"/>
      <c r="F104148" s="13"/>
      <c r="G104148" s="13"/>
      <c r="H104148" s="13"/>
      <c r="I104148" s="13"/>
    </row>
    <row r="104149" ht="15.0" customHeight="1">
      <c r="A104149" s="24"/>
      <c r="D104149" s="20"/>
      <c r="E104149" s="13"/>
      <c r="F104149" s="13"/>
      <c r="G104149" s="13"/>
      <c r="H104149" s="13"/>
      <c r="I104149" s="13"/>
    </row>
    <row r="104150" ht="15.0" customHeight="1">
      <c r="A104150" s="24"/>
      <c r="D104150" s="20"/>
      <c r="E104150" s="13"/>
      <c r="F104150" s="13"/>
      <c r="G104150" s="13"/>
      <c r="H104150" s="13"/>
      <c r="I104150" s="13"/>
    </row>
    <row r="104151" ht="15.0" customHeight="1">
      <c r="A104151" s="24"/>
      <c r="D104151" s="20"/>
      <c r="E104151" s="13"/>
      <c r="F104151" s="13"/>
      <c r="G104151" s="13"/>
      <c r="H104151" s="13"/>
      <c r="I104151" s="13"/>
    </row>
    <row r="104152" ht="15.0" customHeight="1">
      <c r="A104152" s="24"/>
      <c r="D104152" s="20"/>
      <c r="E104152" s="13"/>
      <c r="F104152" s="13"/>
      <c r="G104152" s="13"/>
      <c r="H104152" s="13"/>
      <c r="I104152" s="13"/>
    </row>
    <row r="104153" ht="15.0" customHeight="1">
      <c r="A104153" s="24"/>
      <c r="D104153" s="20"/>
      <c r="E104153" s="13"/>
      <c r="F104153" s="13"/>
      <c r="G104153" s="13"/>
      <c r="H104153" s="13"/>
      <c r="I104153" s="13"/>
    </row>
    <row r="104154" ht="15.0" customHeight="1">
      <c r="A104154" s="24"/>
      <c r="D104154" s="20"/>
      <c r="E104154" s="13"/>
      <c r="F104154" s="13"/>
      <c r="G104154" s="13"/>
      <c r="H104154" s="13"/>
      <c r="I104154" s="13"/>
    </row>
    <row r="104155" ht="15.0" customHeight="1">
      <c r="A104155" s="24"/>
      <c r="D104155" s="20"/>
      <c r="E104155" s="13"/>
      <c r="F104155" s="13"/>
      <c r="G104155" s="13"/>
      <c r="H104155" s="13"/>
      <c r="I104155" s="13"/>
    </row>
    <row r="104156" ht="15.0" customHeight="1">
      <c r="A104156" s="24"/>
      <c r="D104156" s="20"/>
      <c r="E104156" s="13"/>
      <c r="F104156" s="13"/>
      <c r="G104156" s="13"/>
      <c r="H104156" s="13"/>
      <c r="I104156" s="13"/>
    </row>
    <row r="104157" ht="15.0" customHeight="1">
      <c r="A104157" s="24"/>
      <c r="D104157" s="20"/>
      <c r="E104157" s="13"/>
      <c r="F104157" s="13"/>
      <c r="G104157" s="13"/>
      <c r="H104157" s="13"/>
      <c r="I104157" s="13"/>
    </row>
    <row r="104158" ht="15.0" customHeight="1">
      <c r="A104158" s="24"/>
      <c r="D104158" s="20"/>
      <c r="E104158" s="13"/>
      <c r="F104158" s="13"/>
      <c r="G104158" s="13"/>
      <c r="H104158" s="13"/>
      <c r="I104158" s="13"/>
    </row>
    <row r="104159" ht="15.0" customHeight="1">
      <c r="A104159" s="24"/>
      <c r="D104159" s="20"/>
      <c r="E104159" s="13"/>
      <c r="F104159" s="13"/>
      <c r="G104159" s="13"/>
      <c r="H104159" s="13"/>
      <c r="I104159" s="13"/>
    </row>
    <row r="104160" ht="15.0" customHeight="1">
      <c r="A104160" s="24"/>
      <c r="D104160" s="20"/>
      <c r="E104160" s="13"/>
      <c r="F104160" s="13"/>
      <c r="G104160" s="13"/>
      <c r="H104160" s="13"/>
      <c r="I104160" s="13"/>
    </row>
    <row r="104161" ht="15.0" customHeight="1">
      <c r="A104161" s="24"/>
      <c r="D104161" s="20"/>
      <c r="E104161" s="13"/>
      <c r="F104161" s="13"/>
      <c r="G104161" s="13"/>
      <c r="H104161" s="13"/>
      <c r="I104161" s="13"/>
    </row>
    <row r="104162" ht="15.0" customHeight="1">
      <c r="A104162" s="24"/>
      <c r="D104162" s="20"/>
      <c r="E104162" s="13"/>
      <c r="F104162" s="13"/>
      <c r="G104162" s="13"/>
      <c r="H104162" s="13"/>
      <c r="I104162" s="13"/>
    </row>
    <row r="104163" ht="15.0" customHeight="1">
      <c r="A104163" s="24"/>
      <c r="D104163" s="20"/>
      <c r="E104163" s="13"/>
      <c r="F104163" s="13"/>
      <c r="G104163" s="13"/>
      <c r="H104163" s="13"/>
      <c r="I104163" s="13"/>
    </row>
    <row r="104164" ht="15.0" customHeight="1">
      <c r="A104164" s="24"/>
      <c r="D104164" s="20"/>
      <c r="E104164" s="13"/>
      <c r="F104164" s="13"/>
      <c r="G104164" s="13"/>
      <c r="H104164" s="13"/>
      <c r="I104164" s="13"/>
    </row>
    <row r="104165" ht="15.0" customHeight="1">
      <c r="A104165" s="24"/>
      <c r="D104165" s="20"/>
      <c r="E104165" s="13"/>
      <c r="F104165" s="13"/>
      <c r="G104165" s="13"/>
      <c r="H104165" s="13"/>
      <c r="I104165" s="13"/>
    </row>
    <row r="104166" ht="15.0" customHeight="1">
      <c r="A104166" s="24"/>
      <c r="D104166" s="20"/>
      <c r="E104166" s="13"/>
      <c r="F104166" s="13"/>
      <c r="G104166" s="13"/>
      <c r="H104166" s="13"/>
      <c r="I104166" s="13"/>
    </row>
    <row r="104167" ht="15.0" customHeight="1">
      <c r="A104167" s="24"/>
      <c r="D104167" s="20"/>
      <c r="E104167" s="13"/>
      <c r="F104167" s="13"/>
      <c r="G104167" s="13"/>
      <c r="H104167" s="13"/>
      <c r="I104167" s="13"/>
    </row>
    <row r="104168" ht="15.0" customHeight="1">
      <c r="A104168" s="24"/>
      <c r="D104168" s="20"/>
      <c r="E104168" s="13"/>
      <c r="F104168" s="13"/>
      <c r="G104168" s="13"/>
      <c r="H104168" s="13"/>
      <c r="I104168" s="13"/>
    </row>
    <row r="104169" ht="15.0" customHeight="1">
      <c r="A104169" s="24"/>
      <c r="D104169" s="20"/>
      <c r="E104169" s="13"/>
      <c r="F104169" s="13"/>
      <c r="G104169" s="13"/>
      <c r="H104169" s="13"/>
      <c r="I104169" s="13"/>
    </row>
    <row r="104170" ht="15.0" customHeight="1">
      <c r="A104170" s="24"/>
      <c r="D104170" s="20"/>
      <c r="E104170" s="13"/>
      <c r="F104170" s="13"/>
      <c r="G104170" s="13"/>
      <c r="H104170" s="13"/>
      <c r="I104170" s="13"/>
    </row>
    <row r="104171" ht="15.0" customHeight="1">
      <c r="A104171" s="24"/>
      <c r="D104171" s="20"/>
      <c r="E104171" s="13"/>
      <c r="F104171" s="13"/>
      <c r="G104171" s="13"/>
      <c r="H104171" s="13"/>
      <c r="I104171" s="13"/>
    </row>
    <row r="104172" ht="15.0" customHeight="1">
      <c r="A104172" s="24"/>
      <c r="D104172" s="20"/>
      <c r="E104172" s="13"/>
      <c r="F104172" s="13"/>
      <c r="G104172" s="13"/>
      <c r="H104172" s="13"/>
      <c r="I104172" s="13"/>
    </row>
    <row r="104173" ht="15.0" customHeight="1">
      <c r="A104173" s="24"/>
      <c r="D104173" s="20"/>
      <c r="E104173" s="13"/>
      <c r="F104173" s="13"/>
      <c r="G104173" s="13"/>
      <c r="H104173" s="13"/>
      <c r="I104173" s="13"/>
    </row>
    <row r="104174" ht="15.0" customHeight="1">
      <c r="A104174" s="24"/>
      <c r="D104174" s="20"/>
      <c r="E104174" s="13"/>
      <c r="F104174" s="13"/>
      <c r="G104174" s="13"/>
      <c r="H104174" s="13"/>
      <c r="I104174" s="13"/>
    </row>
    <row r="104175" ht="15.0" customHeight="1">
      <c r="A104175" s="24"/>
      <c r="D104175" s="20"/>
      <c r="E104175" s="13"/>
      <c r="F104175" s="13"/>
      <c r="G104175" s="13"/>
      <c r="H104175" s="13"/>
      <c r="I104175" s="13"/>
    </row>
    <row r="104176" ht="15.0" customHeight="1">
      <c r="A104176" s="24"/>
      <c r="D104176" s="20"/>
      <c r="E104176" s="13"/>
      <c r="F104176" s="13"/>
      <c r="G104176" s="13"/>
      <c r="H104176" s="13"/>
      <c r="I104176" s="13"/>
    </row>
    <row r="104177" ht="15.0" customHeight="1">
      <c r="A104177" s="24"/>
      <c r="D104177" s="20"/>
      <c r="E104177" s="13"/>
      <c r="F104177" s="13"/>
      <c r="G104177" s="13"/>
      <c r="H104177" s="13"/>
      <c r="I104177" s="13"/>
    </row>
    <row r="104178" ht="15.0" customHeight="1">
      <c r="A104178" s="24"/>
      <c r="D104178" s="20"/>
      <c r="E104178" s="13"/>
      <c r="F104178" s="13"/>
      <c r="G104178" s="13"/>
      <c r="H104178" s="13"/>
      <c r="I104178" s="13"/>
    </row>
    <row r="104179" ht="15.0" customHeight="1">
      <c r="A104179" s="24"/>
      <c r="D104179" s="20"/>
      <c r="E104179" s="13"/>
      <c r="F104179" s="13"/>
      <c r="G104179" s="13"/>
      <c r="H104179" s="13"/>
      <c r="I104179" s="13"/>
    </row>
    <row r="104180" ht="15.0" customHeight="1">
      <c r="A104180" s="24"/>
      <c r="D104180" s="20"/>
      <c r="E104180" s="13"/>
      <c r="F104180" s="13"/>
      <c r="G104180" s="13"/>
      <c r="H104180" s="13"/>
      <c r="I104180" s="13"/>
    </row>
    <row r="104181" ht="15.0" customHeight="1">
      <c r="A104181" s="24"/>
      <c r="D104181" s="20"/>
      <c r="E104181" s="13"/>
      <c r="F104181" s="13"/>
      <c r="G104181" s="13"/>
      <c r="H104181" s="13"/>
      <c r="I104181" s="13"/>
    </row>
    <row r="104182" ht="15.0" customHeight="1">
      <c r="A104182" s="24"/>
      <c r="D104182" s="20"/>
      <c r="E104182" s="13"/>
      <c r="F104182" s="13"/>
      <c r="G104182" s="13"/>
      <c r="H104182" s="13"/>
      <c r="I104182" s="13"/>
    </row>
    <row r="104183" ht="15.0" customHeight="1">
      <c r="A104183" s="24"/>
      <c r="D104183" s="20"/>
      <c r="E104183" s="13"/>
      <c r="F104183" s="13"/>
      <c r="G104183" s="13"/>
      <c r="H104183" s="13"/>
      <c r="I104183" s="13"/>
    </row>
    <row r="104184" ht="15.0" customHeight="1">
      <c r="A104184" s="24"/>
      <c r="D104184" s="20"/>
      <c r="E104184" s="13"/>
      <c r="F104184" s="13"/>
      <c r="G104184" s="13"/>
      <c r="H104184" s="13"/>
      <c r="I104184" s="13"/>
    </row>
    <row r="104185" ht="15.0" customHeight="1">
      <c r="A104185" s="24"/>
      <c r="D104185" s="20"/>
      <c r="E104185" s="13"/>
      <c r="F104185" s="13"/>
      <c r="G104185" s="13"/>
      <c r="H104185" s="13"/>
      <c r="I104185" s="13"/>
    </row>
    <row r="104186" ht="15.0" customHeight="1">
      <c r="A104186" s="24"/>
      <c r="D104186" s="20"/>
      <c r="E104186" s="13"/>
      <c r="F104186" s="13"/>
      <c r="G104186" s="13"/>
      <c r="H104186" s="13"/>
      <c r="I104186" s="13"/>
    </row>
    <row r="104187" ht="15.0" customHeight="1">
      <c r="A104187" s="24"/>
      <c r="D104187" s="20"/>
      <c r="E104187" s="13"/>
      <c r="F104187" s="13"/>
      <c r="G104187" s="13"/>
      <c r="H104187" s="13"/>
      <c r="I104187" s="13"/>
    </row>
    <row r="104188" ht="15.0" customHeight="1">
      <c r="A104188" s="24"/>
      <c r="D104188" s="20"/>
      <c r="E104188" s="13"/>
      <c r="F104188" s="13"/>
      <c r="G104188" s="13"/>
      <c r="H104188" s="13"/>
      <c r="I104188" s="13"/>
    </row>
    <row r="104189" ht="15.0" customHeight="1">
      <c r="A104189" s="24"/>
      <c r="D104189" s="20"/>
      <c r="E104189" s="13"/>
      <c r="F104189" s="13"/>
      <c r="G104189" s="13"/>
      <c r="H104189" s="13"/>
      <c r="I104189" s="13"/>
    </row>
    <row r="104190" ht="15.0" customHeight="1">
      <c r="A104190" s="24"/>
      <c r="D104190" s="20"/>
      <c r="E104190" s="13"/>
      <c r="F104190" s="13"/>
      <c r="G104190" s="13"/>
      <c r="H104190" s="13"/>
      <c r="I104190" s="13"/>
    </row>
    <row r="104191" ht="15.0" customHeight="1">
      <c r="A104191" s="24"/>
      <c r="D104191" s="20"/>
      <c r="E104191" s="13"/>
      <c r="F104191" s="13"/>
      <c r="G104191" s="13"/>
      <c r="H104191" s="13"/>
      <c r="I104191" s="13"/>
    </row>
    <row r="104192" ht="15.0" customHeight="1">
      <c r="A104192" s="24"/>
      <c r="D104192" s="20"/>
      <c r="E104192" s="13"/>
      <c r="F104192" s="13"/>
      <c r="G104192" s="13"/>
      <c r="H104192" s="13"/>
      <c r="I104192" s="13"/>
    </row>
    <row r="104193" ht="15.0" customHeight="1">
      <c r="A104193" s="24"/>
      <c r="D104193" s="20"/>
      <c r="E104193" s="13"/>
      <c r="F104193" s="13"/>
      <c r="G104193" s="13"/>
      <c r="H104193" s="13"/>
      <c r="I104193" s="13"/>
    </row>
    <row r="104194" ht="15.0" customHeight="1">
      <c r="A104194" s="24"/>
      <c r="D104194" s="20"/>
      <c r="E104194" s="13"/>
      <c r="F104194" s="13"/>
      <c r="G104194" s="13"/>
      <c r="H104194" s="13"/>
      <c r="I104194" s="13"/>
    </row>
    <row r="104195" ht="15.0" customHeight="1">
      <c r="A104195" s="24"/>
      <c r="D104195" s="20"/>
      <c r="E104195" s="13"/>
      <c r="F104195" s="13"/>
      <c r="G104195" s="13"/>
      <c r="H104195" s="13"/>
      <c r="I104195" s="13"/>
    </row>
    <row r="104196" ht="15.0" customHeight="1">
      <c r="A104196" s="24"/>
      <c r="D104196" s="20"/>
      <c r="E104196" s="13"/>
      <c r="F104196" s="13"/>
      <c r="G104196" s="13"/>
      <c r="H104196" s="13"/>
      <c r="I104196" s="13"/>
    </row>
    <row r="104197" ht="15.0" customHeight="1">
      <c r="A104197" s="24"/>
      <c r="D104197" s="20"/>
      <c r="E104197" s="13"/>
      <c r="F104197" s="13"/>
      <c r="G104197" s="13"/>
      <c r="H104197" s="13"/>
      <c r="I104197" s="13"/>
    </row>
    <row r="104198" ht="15.0" customHeight="1">
      <c r="A104198" s="24"/>
      <c r="D104198" s="20"/>
      <c r="E104198" s="13"/>
      <c r="F104198" s="13"/>
      <c r="G104198" s="13"/>
      <c r="H104198" s="13"/>
      <c r="I104198" s="13"/>
    </row>
    <row r="104199" ht="15.0" customHeight="1">
      <c r="A104199" s="24"/>
      <c r="D104199" s="20"/>
      <c r="E104199" s="13"/>
      <c r="F104199" s="13"/>
      <c r="G104199" s="13"/>
      <c r="H104199" s="13"/>
      <c r="I104199" s="13"/>
    </row>
    <row r="104200" ht="15.0" customHeight="1">
      <c r="A104200" s="24"/>
      <c r="D104200" s="20"/>
      <c r="E104200" s="13"/>
      <c r="F104200" s="13"/>
      <c r="G104200" s="13"/>
      <c r="H104200" s="13"/>
      <c r="I104200" s="13"/>
    </row>
    <row r="104201" ht="15.0" customHeight="1">
      <c r="A104201" s="24"/>
      <c r="D104201" s="20"/>
      <c r="E104201" s="13"/>
      <c r="F104201" s="13"/>
      <c r="G104201" s="13"/>
      <c r="H104201" s="13"/>
      <c r="I104201" s="13"/>
    </row>
    <row r="104202" ht="15.0" customHeight="1">
      <c r="A104202" s="24"/>
      <c r="D104202" s="20"/>
      <c r="E104202" s="13"/>
      <c r="F104202" s="13"/>
      <c r="G104202" s="13"/>
      <c r="H104202" s="13"/>
      <c r="I104202" s="13"/>
    </row>
    <row r="104203" ht="15.0" customHeight="1">
      <c r="A104203" s="24"/>
      <c r="D104203" s="20"/>
      <c r="E104203" s="13"/>
      <c r="F104203" s="13"/>
      <c r="G104203" s="13"/>
      <c r="H104203" s="13"/>
      <c r="I104203" s="13"/>
    </row>
    <row r="104204" ht="15.0" customHeight="1">
      <c r="A104204" s="24"/>
      <c r="D104204" s="20"/>
      <c r="E104204" s="13"/>
      <c r="F104204" s="13"/>
      <c r="G104204" s="13"/>
      <c r="H104204" s="13"/>
      <c r="I104204" s="13"/>
    </row>
    <row r="104205" ht="15.0" customHeight="1">
      <c r="A104205" s="24"/>
      <c r="D104205" s="20"/>
      <c r="E104205" s="13"/>
      <c r="F104205" s="13"/>
      <c r="G104205" s="13"/>
      <c r="H104205" s="13"/>
      <c r="I104205" s="13"/>
    </row>
    <row r="104206" ht="15.0" customHeight="1">
      <c r="A104206" s="24"/>
      <c r="D104206" s="20"/>
      <c r="E104206" s="13"/>
      <c r="F104206" s="13"/>
      <c r="G104206" s="13"/>
      <c r="H104206" s="13"/>
      <c r="I104206" s="13"/>
    </row>
    <row r="104207" ht="15.0" customHeight="1">
      <c r="A104207" s="24"/>
      <c r="D104207" s="20"/>
      <c r="E104207" s="13"/>
      <c r="F104207" s="13"/>
      <c r="G104207" s="13"/>
      <c r="H104207" s="13"/>
      <c r="I104207" s="13"/>
    </row>
    <row r="104208" ht="15.0" customHeight="1">
      <c r="A104208" s="24"/>
      <c r="D104208" s="20"/>
      <c r="E104208" s="13"/>
      <c r="F104208" s="13"/>
      <c r="G104208" s="13"/>
      <c r="H104208" s="13"/>
      <c r="I104208" s="13"/>
    </row>
    <row r="104209" ht="15.0" customHeight="1">
      <c r="A104209" s="24"/>
      <c r="D104209" s="20"/>
      <c r="E104209" s="13"/>
      <c r="F104209" s="13"/>
      <c r="G104209" s="13"/>
      <c r="H104209" s="13"/>
      <c r="I104209" s="13"/>
    </row>
    <row r="104210" ht="15.0" customHeight="1">
      <c r="A104210" s="24"/>
      <c r="D104210" s="20"/>
      <c r="E104210" s="13"/>
      <c r="F104210" s="13"/>
      <c r="G104210" s="13"/>
      <c r="H104210" s="13"/>
      <c r="I104210" s="13"/>
    </row>
    <row r="104211" ht="15.0" customHeight="1">
      <c r="A104211" s="24"/>
      <c r="D104211" s="20"/>
      <c r="E104211" s="13"/>
      <c r="F104211" s="13"/>
      <c r="G104211" s="13"/>
      <c r="H104211" s="13"/>
      <c r="I104211" s="13"/>
    </row>
    <row r="104212" ht="15.0" customHeight="1">
      <c r="A104212" s="24"/>
      <c r="D104212" s="20"/>
      <c r="E104212" s="13"/>
      <c r="F104212" s="13"/>
      <c r="G104212" s="13"/>
      <c r="H104212" s="13"/>
      <c r="I104212" s="13"/>
    </row>
    <row r="104213" ht="15.0" customHeight="1">
      <c r="A104213" s="24"/>
      <c r="D104213" s="20"/>
      <c r="E104213" s="13"/>
      <c r="F104213" s="13"/>
      <c r="G104213" s="13"/>
      <c r="H104213" s="13"/>
      <c r="I104213" s="13"/>
    </row>
    <row r="104214" ht="15.0" customHeight="1">
      <c r="A104214" s="24"/>
      <c r="D104214" s="20"/>
      <c r="E104214" s="13"/>
      <c r="F104214" s="13"/>
      <c r="G104214" s="13"/>
      <c r="H104214" s="13"/>
      <c r="I104214" s="13"/>
    </row>
    <row r="104215" ht="15.0" customHeight="1">
      <c r="A104215" s="24"/>
      <c r="D104215" s="20"/>
      <c r="E104215" s="13"/>
      <c r="F104215" s="13"/>
      <c r="G104215" s="13"/>
      <c r="H104215" s="13"/>
      <c r="I104215" s="13"/>
    </row>
    <row r="104216" ht="15.0" customHeight="1">
      <c r="A104216" s="24"/>
      <c r="D104216" s="20"/>
      <c r="E104216" s="13"/>
      <c r="F104216" s="13"/>
      <c r="G104216" s="13"/>
      <c r="H104216" s="13"/>
      <c r="I104216" s="13"/>
    </row>
    <row r="104217" ht="15.0" customHeight="1">
      <c r="A104217" s="24"/>
      <c r="D104217" s="20"/>
      <c r="E104217" s="13"/>
      <c r="F104217" s="13"/>
      <c r="G104217" s="13"/>
      <c r="H104217" s="13"/>
      <c r="I104217" s="13"/>
    </row>
    <row r="104218" ht="15.0" customHeight="1">
      <c r="A104218" s="24"/>
      <c r="D104218" s="20"/>
      <c r="E104218" s="13"/>
      <c r="F104218" s="13"/>
      <c r="G104218" s="13"/>
      <c r="H104218" s="13"/>
      <c r="I104218" s="13"/>
    </row>
    <row r="104219" ht="15.0" customHeight="1">
      <c r="A104219" s="24"/>
      <c r="D104219" s="20"/>
      <c r="E104219" s="13"/>
      <c r="F104219" s="13"/>
      <c r="G104219" s="13"/>
      <c r="H104219" s="13"/>
      <c r="I104219" s="13"/>
    </row>
    <row r="104220" ht="15.0" customHeight="1">
      <c r="A104220" s="24"/>
      <c r="D104220" s="20"/>
      <c r="E104220" s="13"/>
      <c r="F104220" s="13"/>
      <c r="G104220" s="13"/>
      <c r="H104220" s="13"/>
      <c r="I104220" s="13"/>
    </row>
    <row r="104221" ht="15.0" customHeight="1">
      <c r="A104221" s="24"/>
      <c r="D104221" s="20"/>
      <c r="E104221" s="13"/>
      <c r="F104221" s="13"/>
      <c r="G104221" s="13"/>
      <c r="H104221" s="13"/>
      <c r="I104221" s="13"/>
    </row>
    <row r="104222" ht="15.0" customHeight="1">
      <c r="A104222" s="24"/>
      <c r="D104222" s="20"/>
      <c r="E104222" s="13"/>
      <c r="F104222" s="13"/>
      <c r="G104222" s="13"/>
      <c r="H104222" s="13"/>
      <c r="I104222" s="13"/>
    </row>
    <row r="104223" ht="15.0" customHeight="1">
      <c r="A104223" s="24"/>
      <c r="D104223" s="20"/>
      <c r="E104223" s="13"/>
      <c r="F104223" s="13"/>
      <c r="G104223" s="13"/>
      <c r="H104223" s="13"/>
      <c r="I104223" s="13"/>
    </row>
    <row r="104224" ht="15.0" customHeight="1">
      <c r="A104224" s="24"/>
      <c r="D104224" s="20"/>
      <c r="E104224" s="13"/>
      <c r="F104224" s="13"/>
      <c r="G104224" s="13"/>
      <c r="H104224" s="13"/>
      <c r="I104224" s="13"/>
    </row>
    <row r="104225" ht="15.0" customHeight="1">
      <c r="A104225" s="24"/>
      <c r="D104225" s="20"/>
      <c r="E104225" s="13"/>
      <c r="F104225" s="13"/>
      <c r="G104225" s="13"/>
      <c r="H104225" s="13"/>
      <c r="I104225" s="13"/>
    </row>
    <row r="104226" ht="15.0" customHeight="1">
      <c r="A104226" s="24"/>
      <c r="D104226" s="20"/>
      <c r="E104226" s="13"/>
      <c r="F104226" s="13"/>
      <c r="G104226" s="13"/>
      <c r="H104226" s="13"/>
      <c r="I104226" s="13"/>
    </row>
    <row r="104227" ht="15.0" customHeight="1">
      <c r="A104227" s="24"/>
      <c r="D104227" s="20"/>
      <c r="E104227" s="13"/>
      <c r="F104227" s="13"/>
      <c r="G104227" s="13"/>
      <c r="H104227" s="13"/>
      <c r="I104227" s="13"/>
    </row>
    <row r="104228" ht="15.0" customHeight="1">
      <c r="A104228" s="24"/>
      <c r="D104228" s="20"/>
      <c r="E104228" s="13"/>
      <c r="F104228" s="13"/>
      <c r="G104228" s="13"/>
      <c r="H104228" s="13"/>
      <c r="I104228" s="13"/>
    </row>
    <row r="104229" ht="15.0" customHeight="1">
      <c r="A104229" s="24"/>
      <c r="D104229" s="20"/>
      <c r="E104229" s="13"/>
      <c r="F104229" s="13"/>
      <c r="G104229" s="13"/>
      <c r="H104229" s="13"/>
      <c r="I104229" s="13"/>
    </row>
    <row r="104230" ht="15.0" customHeight="1">
      <c r="A104230" s="24"/>
      <c r="D104230" s="20"/>
      <c r="E104230" s="13"/>
      <c r="F104230" s="13"/>
      <c r="G104230" s="13"/>
      <c r="H104230" s="13"/>
      <c r="I104230" s="13"/>
    </row>
    <row r="104231" ht="15.0" customHeight="1">
      <c r="A104231" s="24"/>
      <c r="D104231" s="20"/>
      <c r="E104231" s="13"/>
      <c r="F104231" s="13"/>
      <c r="G104231" s="13"/>
      <c r="H104231" s="13"/>
      <c r="I104231" s="13"/>
    </row>
    <row r="104232" ht="15.0" customHeight="1">
      <c r="A104232" s="24"/>
      <c r="D104232" s="20"/>
      <c r="E104232" s="13"/>
      <c r="F104232" s="13"/>
      <c r="G104232" s="13"/>
      <c r="H104232" s="13"/>
      <c r="I104232" s="13"/>
    </row>
    <row r="104233" ht="15.0" customHeight="1">
      <c r="A104233" s="24"/>
      <c r="D104233" s="20"/>
      <c r="E104233" s="13"/>
      <c r="F104233" s="13"/>
      <c r="G104233" s="13"/>
      <c r="H104233" s="13"/>
      <c r="I104233" s="13"/>
    </row>
    <row r="104234" ht="15.0" customHeight="1">
      <c r="A104234" s="24"/>
      <c r="D104234" s="20"/>
      <c r="E104234" s="13"/>
      <c r="F104234" s="13"/>
      <c r="G104234" s="13"/>
      <c r="H104234" s="13"/>
      <c r="I104234" s="13"/>
    </row>
    <row r="104235" ht="15.0" customHeight="1">
      <c r="A104235" s="24"/>
      <c r="D104235" s="20"/>
      <c r="E104235" s="13"/>
      <c r="F104235" s="13"/>
      <c r="G104235" s="13"/>
      <c r="H104235" s="13"/>
      <c r="I104235" s="13"/>
    </row>
    <row r="104236" ht="15.0" customHeight="1">
      <c r="A104236" s="24"/>
      <c r="D104236" s="20"/>
      <c r="E104236" s="13"/>
      <c r="F104236" s="13"/>
      <c r="G104236" s="13"/>
      <c r="H104236" s="13"/>
      <c r="I104236" s="13"/>
    </row>
    <row r="104237" ht="15.0" customHeight="1">
      <c r="A104237" s="24"/>
      <c r="D104237" s="20"/>
      <c r="E104237" s="13"/>
      <c r="F104237" s="13"/>
      <c r="G104237" s="13"/>
      <c r="H104237" s="13"/>
      <c r="I104237" s="13"/>
    </row>
    <row r="104238" ht="15.0" customHeight="1">
      <c r="A104238" s="24"/>
      <c r="D104238" s="20"/>
      <c r="E104238" s="13"/>
      <c r="F104238" s="13"/>
      <c r="G104238" s="13"/>
      <c r="H104238" s="13"/>
      <c r="I104238" s="13"/>
    </row>
    <row r="104239" ht="15.0" customHeight="1">
      <c r="A104239" s="24"/>
      <c r="D104239" s="20"/>
      <c r="E104239" s="13"/>
      <c r="F104239" s="13"/>
      <c r="G104239" s="13"/>
      <c r="H104239" s="13"/>
      <c r="I104239" s="13"/>
    </row>
    <row r="104240" ht="15.0" customHeight="1">
      <c r="A104240" s="24"/>
      <c r="D104240" s="20"/>
      <c r="E104240" s="13"/>
      <c r="F104240" s="13"/>
      <c r="G104240" s="13"/>
      <c r="H104240" s="13"/>
      <c r="I104240" s="13"/>
    </row>
    <row r="104241" ht="15.0" customHeight="1">
      <c r="A104241" s="24"/>
      <c r="D104241" s="20"/>
      <c r="E104241" s="13"/>
      <c r="F104241" s="13"/>
      <c r="G104241" s="13"/>
      <c r="H104241" s="13"/>
      <c r="I104241" s="13"/>
    </row>
    <row r="104242" ht="15.0" customHeight="1">
      <c r="A104242" s="24"/>
      <c r="D104242" s="20"/>
      <c r="E104242" s="13"/>
      <c r="F104242" s="13"/>
      <c r="G104242" s="13"/>
      <c r="H104242" s="13"/>
      <c r="I104242" s="13"/>
    </row>
    <row r="104243" ht="15.0" customHeight="1">
      <c r="A104243" s="24"/>
      <c r="D104243" s="20"/>
      <c r="E104243" s="13"/>
      <c r="F104243" s="13"/>
      <c r="G104243" s="13"/>
      <c r="H104243" s="13"/>
      <c r="I104243" s="13"/>
    </row>
    <row r="104244" ht="15.0" customHeight="1">
      <c r="A104244" s="24"/>
      <c r="D104244" s="20"/>
      <c r="E104244" s="13"/>
      <c r="F104244" s="13"/>
      <c r="G104244" s="13"/>
      <c r="H104244" s="13"/>
      <c r="I104244" s="13"/>
    </row>
    <row r="104245" ht="15.0" customHeight="1">
      <c r="A104245" s="24"/>
      <c r="D104245" s="20"/>
      <c r="E104245" s="13"/>
      <c r="F104245" s="13"/>
      <c r="G104245" s="13"/>
      <c r="H104245" s="13"/>
      <c r="I104245" s="13"/>
    </row>
    <row r="104246" ht="15.0" customHeight="1">
      <c r="A104246" s="24"/>
      <c r="D104246" s="20"/>
      <c r="E104246" s="13"/>
      <c r="F104246" s="13"/>
      <c r="G104246" s="13"/>
      <c r="H104246" s="13"/>
      <c r="I104246" s="13"/>
    </row>
    <row r="104247" ht="15.0" customHeight="1">
      <c r="A104247" s="24"/>
      <c r="D104247" s="20"/>
      <c r="E104247" s="13"/>
      <c r="F104247" s="13"/>
      <c r="G104247" s="13"/>
      <c r="H104247" s="13"/>
      <c r="I104247" s="13"/>
    </row>
    <row r="104248" ht="15.0" customHeight="1">
      <c r="A104248" s="24"/>
      <c r="D104248" s="20"/>
      <c r="E104248" s="13"/>
      <c r="F104248" s="13"/>
      <c r="G104248" s="13"/>
      <c r="H104248" s="13"/>
      <c r="I104248" s="13"/>
    </row>
    <row r="104249" ht="15.0" customHeight="1">
      <c r="A104249" s="24"/>
      <c r="D104249" s="20"/>
      <c r="E104249" s="13"/>
      <c r="F104249" s="13"/>
      <c r="G104249" s="13"/>
      <c r="H104249" s="13"/>
      <c r="I104249" s="13"/>
    </row>
    <row r="104250" ht="15.0" customHeight="1">
      <c r="A104250" s="24"/>
      <c r="D104250" s="20"/>
      <c r="E104250" s="13"/>
      <c r="F104250" s="13"/>
      <c r="G104250" s="13"/>
      <c r="H104250" s="13"/>
      <c r="I104250" s="13"/>
    </row>
    <row r="104251" ht="15.0" customHeight="1">
      <c r="A104251" s="24"/>
      <c r="D104251" s="20"/>
      <c r="E104251" s="13"/>
      <c r="F104251" s="13"/>
      <c r="G104251" s="13"/>
      <c r="H104251" s="13"/>
      <c r="I104251" s="13"/>
    </row>
    <row r="104252" ht="15.0" customHeight="1">
      <c r="A104252" s="24"/>
      <c r="D104252" s="20"/>
      <c r="E104252" s="13"/>
      <c r="F104252" s="13"/>
      <c r="G104252" s="13"/>
      <c r="H104252" s="13"/>
      <c r="I104252" s="13"/>
    </row>
    <row r="104253" ht="15.0" customHeight="1">
      <c r="A104253" s="24"/>
      <c r="D104253" s="20"/>
      <c r="E104253" s="13"/>
      <c r="F104253" s="13"/>
      <c r="G104253" s="13"/>
      <c r="H104253" s="13"/>
      <c r="I104253" s="13"/>
    </row>
    <row r="104254" ht="15.0" customHeight="1">
      <c r="A104254" s="24"/>
      <c r="D104254" s="20"/>
      <c r="E104254" s="13"/>
      <c r="F104254" s="13"/>
      <c r="G104254" s="13"/>
      <c r="H104254" s="13"/>
      <c r="I104254" s="13"/>
    </row>
    <row r="104255" ht="15.0" customHeight="1">
      <c r="A104255" s="24"/>
      <c r="D104255" s="20"/>
      <c r="E104255" s="13"/>
      <c r="F104255" s="13"/>
      <c r="G104255" s="13"/>
      <c r="H104255" s="13"/>
      <c r="I104255" s="13"/>
    </row>
    <row r="104256" ht="15.0" customHeight="1">
      <c r="A104256" s="24"/>
      <c r="D104256" s="20"/>
      <c r="E104256" s="13"/>
      <c r="F104256" s="13"/>
      <c r="G104256" s="13"/>
      <c r="H104256" s="13"/>
      <c r="I104256" s="13"/>
    </row>
    <row r="104257" ht="15.0" customHeight="1">
      <c r="A104257" s="24"/>
      <c r="D104257" s="20"/>
      <c r="E104257" s="13"/>
      <c r="F104257" s="13"/>
      <c r="G104257" s="13"/>
      <c r="H104257" s="13"/>
      <c r="I104257" s="13"/>
    </row>
    <row r="104258" ht="15.0" customHeight="1">
      <c r="A104258" s="24"/>
      <c r="D104258" s="20"/>
      <c r="E104258" s="13"/>
      <c r="F104258" s="13"/>
      <c r="G104258" s="13"/>
      <c r="H104258" s="13"/>
      <c r="I104258" s="13"/>
    </row>
    <row r="104259" ht="15.0" customHeight="1">
      <c r="A104259" s="24"/>
      <c r="D104259" s="20"/>
      <c r="E104259" s="13"/>
      <c r="F104259" s="13"/>
      <c r="G104259" s="13"/>
      <c r="H104259" s="13"/>
      <c r="I104259" s="13"/>
    </row>
    <row r="104260" ht="15.0" customHeight="1">
      <c r="A104260" s="24"/>
      <c r="D104260" s="20"/>
      <c r="E104260" s="13"/>
      <c r="F104260" s="13"/>
      <c r="G104260" s="13"/>
      <c r="H104260" s="13"/>
      <c r="I104260" s="13"/>
    </row>
    <row r="104261" ht="15.0" customHeight="1">
      <c r="A104261" s="24"/>
      <c r="D104261" s="20"/>
      <c r="E104261" s="13"/>
      <c r="F104261" s="13"/>
      <c r="G104261" s="13"/>
      <c r="H104261" s="13"/>
      <c r="I104261" s="13"/>
    </row>
    <row r="104262" ht="15.0" customHeight="1">
      <c r="A104262" s="24"/>
      <c r="D104262" s="20"/>
      <c r="E104262" s="13"/>
      <c r="F104262" s="13"/>
      <c r="G104262" s="13"/>
      <c r="H104262" s="13"/>
      <c r="I104262" s="13"/>
    </row>
    <row r="104263" ht="15.0" customHeight="1">
      <c r="A104263" s="24"/>
      <c r="D104263" s="20"/>
      <c r="E104263" s="13"/>
      <c r="F104263" s="13"/>
      <c r="G104263" s="13"/>
      <c r="H104263" s="13"/>
      <c r="I104263" s="13"/>
    </row>
    <row r="104264" ht="15.0" customHeight="1">
      <c r="A104264" s="24"/>
      <c r="D104264" s="20"/>
      <c r="E104264" s="13"/>
      <c r="F104264" s="13"/>
      <c r="G104264" s="13"/>
      <c r="H104264" s="13"/>
      <c r="I104264" s="13"/>
    </row>
    <row r="104265" ht="15.0" customHeight="1">
      <c r="A104265" s="24"/>
      <c r="D104265" s="20"/>
      <c r="E104265" s="13"/>
      <c r="F104265" s="13"/>
      <c r="G104265" s="13"/>
      <c r="H104265" s="13"/>
      <c r="I104265" s="13"/>
    </row>
    <row r="104266" ht="15.0" customHeight="1">
      <c r="A104266" s="24"/>
      <c r="D104266" s="20"/>
      <c r="E104266" s="13"/>
      <c r="F104266" s="13"/>
      <c r="G104266" s="13"/>
      <c r="H104266" s="13"/>
      <c r="I104266" s="13"/>
    </row>
    <row r="104267" ht="15.0" customHeight="1">
      <c r="A104267" s="24"/>
      <c r="D104267" s="20"/>
      <c r="E104267" s="13"/>
      <c r="F104267" s="13"/>
      <c r="G104267" s="13"/>
      <c r="H104267" s="13"/>
      <c r="I104267" s="13"/>
    </row>
    <row r="104268" ht="15.0" customHeight="1">
      <c r="A104268" s="24"/>
      <c r="D104268" s="20"/>
      <c r="E104268" s="13"/>
      <c r="F104268" s="13"/>
      <c r="G104268" s="13"/>
      <c r="H104268" s="13"/>
      <c r="I104268" s="13"/>
    </row>
    <row r="104269" ht="15.0" customHeight="1">
      <c r="A104269" s="24"/>
      <c r="D104269" s="20"/>
      <c r="E104269" s="13"/>
      <c r="F104269" s="13"/>
      <c r="G104269" s="13"/>
      <c r="H104269" s="13"/>
      <c r="I104269" s="13"/>
    </row>
    <row r="104270" ht="15.0" customHeight="1">
      <c r="A104270" s="24"/>
      <c r="D104270" s="20"/>
      <c r="E104270" s="13"/>
      <c r="F104270" s="13"/>
      <c r="G104270" s="13"/>
      <c r="H104270" s="13"/>
      <c r="I104270" s="13"/>
    </row>
    <row r="104271" ht="15.0" customHeight="1">
      <c r="A104271" s="24"/>
      <c r="D104271" s="20"/>
      <c r="E104271" s="13"/>
      <c r="F104271" s="13"/>
      <c r="G104271" s="13"/>
      <c r="H104271" s="13"/>
      <c r="I104271" s="13"/>
    </row>
    <row r="104272" ht="15.0" customHeight="1">
      <c r="A104272" s="24"/>
      <c r="D104272" s="20"/>
      <c r="E104272" s="13"/>
      <c r="F104272" s="13"/>
      <c r="G104272" s="13"/>
      <c r="H104272" s="13"/>
      <c r="I104272" s="13"/>
    </row>
    <row r="104273" ht="15.0" customHeight="1">
      <c r="A104273" s="24"/>
      <c r="D104273" s="20"/>
      <c r="E104273" s="13"/>
      <c r="F104273" s="13"/>
      <c r="G104273" s="13"/>
      <c r="H104273" s="13"/>
      <c r="I104273" s="13"/>
    </row>
    <row r="104274" ht="15.0" customHeight="1">
      <c r="A104274" s="24"/>
      <c r="D104274" s="20"/>
      <c r="E104274" s="13"/>
      <c r="F104274" s="13"/>
      <c r="G104274" s="13"/>
      <c r="H104274" s="13"/>
      <c r="I104274" s="13"/>
    </row>
    <row r="104275" ht="15.0" customHeight="1">
      <c r="A104275" s="24"/>
      <c r="D104275" s="20"/>
      <c r="E104275" s="13"/>
      <c r="F104275" s="13"/>
      <c r="G104275" s="13"/>
      <c r="H104275" s="13"/>
      <c r="I104275" s="13"/>
    </row>
    <row r="104276" ht="15.0" customHeight="1">
      <c r="A104276" s="24"/>
      <c r="D104276" s="20"/>
      <c r="E104276" s="13"/>
      <c r="F104276" s="13"/>
      <c r="G104276" s="13"/>
      <c r="H104276" s="13"/>
      <c r="I104276" s="13"/>
    </row>
    <row r="104277" ht="15.0" customHeight="1">
      <c r="A104277" s="24"/>
      <c r="D104277" s="20"/>
      <c r="E104277" s="13"/>
      <c r="F104277" s="13"/>
      <c r="G104277" s="13"/>
      <c r="H104277" s="13"/>
      <c r="I104277" s="13"/>
    </row>
    <row r="104278" ht="15.0" customHeight="1">
      <c r="A104278" s="24"/>
      <c r="D104278" s="20"/>
      <c r="E104278" s="13"/>
      <c r="F104278" s="13"/>
      <c r="G104278" s="13"/>
      <c r="H104278" s="13"/>
      <c r="I104278" s="13"/>
    </row>
    <row r="104279" ht="15.0" customHeight="1">
      <c r="A104279" s="24"/>
      <c r="D104279" s="20"/>
      <c r="E104279" s="13"/>
      <c r="F104279" s="13"/>
      <c r="G104279" s="13"/>
      <c r="H104279" s="13"/>
      <c r="I104279" s="13"/>
    </row>
    <row r="104280" ht="15.0" customHeight="1">
      <c r="A104280" s="24"/>
      <c r="D104280" s="20"/>
      <c r="E104280" s="13"/>
      <c r="F104280" s="13"/>
      <c r="G104280" s="13"/>
      <c r="H104280" s="13"/>
      <c r="I104280" s="13"/>
    </row>
    <row r="104281" ht="15.0" customHeight="1">
      <c r="A104281" s="24"/>
      <c r="D104281" s="20"/>
      <c r="E104281" s="13"/>
      <c r="F104281" s="13"/>
      <c r="G104281" s="13"/>
      <c r="H104281" s="13"/>
      <c r="I104281" s="13"/>
    </row>
    <row r="104282" ht="15.0" customHeight="1">
      <c r="A104282" s="24"/>
      <c r="D104282" s="20"/>
      <c r="E104282" s="13"/>
      <c r="F104282" s="13"/>
      <c r="G104282" s="13"/>
      <c r="H104282" s="13"/>
      <c r="I104282" s="13"/>
    </row>
    <row r="104283" ht="15.0" customHeight="1">
      <c r="A104283" s="24"/>
      <c r="D104283" s="20"/>
      <c r="E104283" s="13"/>
      <c r="F104283" s="13"/>
      <c r="G104283" s="13"/>
      <c r="H104283" s="13"/>
      <c r="I104283" s="13"/>
    </row>
    <row r="104284" ht="15.0" customHeight="1">
      <c r="A104284" s="24"/>
      <c r="D104284" s="20"/>
      <c r="E104284" s="13"/>
      <c r="F104284" s="13"/>
      <c r="G104284" s="13"/>
      <c r="H104284" s="13"/>
      <c r="I104284" s="13"/>
    </row>
    <row r="104285" ht="15.0" customHeight="1">
      <c r="A104285" s="24"/>
      <c r="D104285" s="20"/>
      <c r="E104285" s="13"/>
      <c r="F104285" s="13"/>
      <c r="G104285" s="13"/>
      <c r="H104285" s="13"/>
      <c r="I104285" s="13"/>
    </row>
    <row r="104286" ht="15.0" customHeight="1">
      <c r="A104286" s="24"/>
      <c r="D104286" s="20"/>
      <c r="E104286" s="13"/>
      <c r="F104286" s="13"/>
      <c r="G104286" s="13"/>
      <c r="H104286" s="13"/>
      <c r="I104286" s="13"/>
    </row>
    <row r="104287" ht="15.0" customHeight="1">
      <c r="A104287" s="24"/>
      <c r="D104287" s="20"/>
      <c r="E104287" s="13"/>
      <c r="F104287" s="13"/>
      <c r="G104287" s="13"/>
      <c r="H104287" s="13"/>
      <c r="I104287" s="13"/>
    </row>
    <row r="104288" ht="15.0" customHeight="1">
      <c r="A104288" s="24"/>
      <c r="D104288" s="20"/>
      <c r="E104288" s="13"/>
      <c r="F104288" s="13"/>
      <c r="G104288" s="13"/>
      <c r="H104288" s="13"/>
      <c r="I104288" s="13"/>
    </row>
    <row r="104289" ht="15.0" customHeight="1">
      <c r="A104289" s="24"/>
      <c r="D104289" s="20"/>
      <c r="E104289" s="13"/>
      <c r="F104289" s="13"/>
      <c r="G104289" s="13"/>
      <c r="H104289" s="13"/>
      <c r="I104289" s="13"/>
    </row>
    <row r="104290" ht="15.0" customHeight="1">
      <c r="A104290" s="24"/>
      <c r="D104290" s="20"/>
      <c r="E104290" s="13"/>
      <c r="F104290" s="13"/>
      <c r="G104290" s="13"/>
      <c r="H104290" s="13"/>
      <c r="I104290" s="13"/>
    </row>
    <row r="104291" ht="15.0" customHeight="1">
      <c r="A104291" s="24"/>
      <c r="D104291" s="20"/>
      <c r="E104291" s="13"/>
      <c r="F104291" s="13"/>
      <c r="G104291" s="13"/>
      <c r="H104291" s="13"/>
      <c r="I104291" s="13"/>
    </row>
    <row r="104292" ht="15.0" customHeight="1">
      <c r="A104292" s="24"/>
      <c r="D104292" s="20"/>
      <c r="E104292" s="13"/>
      <c r="F104292" s="13"/>
      <c r="G104292" s="13"/>
      <c r="H104292" s="13"/>
      <c r="I104292" s="13"/>
    </row>
    <row r="104293" ht="15.0" customHeight="1">
      <c r="A104293" s="24"/>
      <c r="D104293" s="20"/>
      <c r="E104293" s="13"/>
      <c r="F104293" s="13"/>
      <c r="G104293" s="13"/>
      <c r="H104293" s="13"/>
      <c r="I104293" s="13"/>
    </row>
    <row r="104294" ht="15.0" customHeight="1">
      <c r="A104294" s="24"/>
      <c r="D104294" s="20"/>
      <c r="E104294" s="13"/>
      <c r="F104294" s="13"/>
      <c r="G104294" s="13"/>
      <c r="H104294" s="13"/>
      <c r="I104294" s="13"/>
    </row>
    <row r="104295" ht="15.0" customHeight="1">
      <c r="A104295" s="24"/>
      <c r="D104295" s="20"/>
      <c r="E104295" s="13"/>
      <c r="F104295" s="13"/>
      <c r="G104295" s="13"/>
      <c r="H104295" s="13"/>
      <c r="I104295" s="13"/>
    </row>
    <row r="104296" ht="15.0" customHeight="1">
      <c r="A104296" s="24"/>
      <c r="D104296" s="20"/>
      <c r="E104296" s="13"/>
      <c r="F104296" s="13"/>
      <c r="G104296" s="13"/>
      <c r="H104296" s="13"/>
      <c r="I104296" s="13"/>
    </row>
    <row r="104297" ht="15.0" customHeight="1">
      <c r="A104297" s="24"/>
      <c r="D104297" s="20"/>
      <c r="E104297" s="13"/>
      <c r="F104297" s="13"/>
      <c r="G104297" s="13"/>
      <c r="H104297" s="13"/>
      <c r="I104297" s="13"/>
    </row>
    <row r="104298" ht="15.0" customHeight="1">
      <c r="A104298" s="24"/>
      <c r="D104298" s="20"/>
      <c r="E104298" s="13"/>
      <c r="F104298" s="13"/>
      <c r="G104298" s="13"/>
      <c r="H104298" s="13"/>
      <c r="I104298" s="13"/>
    </row>
    <row r="104299" ht="15.0" customHeight="1">
      <c r="A104299" s="24"/>
      <c r="D104299" s="20"/>
      <c r="E104299" s="13"/>
      <c r="F104299" s="13"/>
      <c r="G104299" s="13"/>
      <c r="H104299" s="13"/>
      <c r="I104299" s="13"/>
    </row>
    <row r="104300" ht="15.0" customHeight="1">
      <c r="A104300" s="24"/>
      <c r="D104300" s="20"/>
      <c r="E104300" s="13"/>
      <c r="F104300" s="13"/>
      <c r="G104300" s="13"/>
      <c r="H104300" s="13"/>
      <c r="I104300" s="13"/>
    </row>
    <row r="104301" ht="15.0" customHeight="1">
      <c r="A104301" s="24"/>
      <c r="D104301" s="20"/>
      <c r="E104301" s="13"/>
      <c r="F104301" s="13"/>
      <c r="G104301" s="13"/>
      <c r="H104301" s="13"/>
      <c r="I104301" s="13"/>
    </row>
    <row r="104302" ht="15.0" customHeight="1">
      <c r="A104302" s="24"/>
      <c r="D104302" s="20"/>
      <c r="E104302" s="13"/>
      <c r="F104302" s="13"/>
      <c r="G104302" s="13"/>
      <c r="H104302" s="13"/>
      <c r="I104302" s="13"/>
    </row>
    <row r="104303" ht="15.0" customHeight="1">
      <c r="A104303" s="24"/>
      <c r="D104303" s="20"/>
      <c r="E104303" s="13"/>
      <c r="F104303" s="13"/>
      <c r="G104303" s="13"/>
      <c r="H104303" s="13"/>
      <c r="I104303" s="13"/>
    </row>
    <row r="104304" ht="15.0" customHeight="1">
      <c r="A104304" s="24"/>
      <c r="D104304" s="20"/>
      <c r="E104304" s="13"/>
      <c r="F104304" s="13"/>
      <c r="G104304" s="13"/>
      <c r="H104304" s="13"/>
      <c r="I104304" s="13"/>
    </row>
    <row r="104305" ht="15.0" customHeight="1">
      <c r="A104305" s="24"/>
      <c r="D104305" s="20"/>
      <c r="E104305" s="13"/>
      <c r="F104305" s="13"/>
      <c r="G104305" s="13"/>
      <c r="H104305" s="13"/>
      <c r="I104305" s="13"/>
    </row>
    <row r="104306" ht="15.0" customHeight="1">
      <c r="A104306" s="24"/>
      <c r="D104306" s="20"/>
      <c r="E104306" s="13"/>
      <c r="F104306" s="13"/>
      <c r="G104306" s="13"/>
      <c r="H104306" s="13"/>
      <c r="I104306" s="13"/>
    </row>
    <row r="104307" ht="15.0" customHeight="1">
      <c r="A104307" s="24"/>
      <c r="D104307" s="20"/>
      <c r="E104307" s="13"/>
      <c r="F104307" s="13"/>
      <c r="G104307" s="13"/>
      <c r="H104307" s="13"/>
      <c r="I104307" s="13"/>
    </row>
    <row r="104308" ht="15.0" customHeight="1">
      <c r="A104308" s="24"/>
      <c r="D104308" s="20"/>
      <c r="E104308" s="13"/>
      <c r="F104308" s="13"/>
      <c r="G104308" s="13"/>
      <c r="H104308" s="13"/>
      <c r="I104308" s="13"/>
    </row>
    <row r="104309" ht="15.0" customHeight="1">
      <c r="A104309" s="24"/>
      <c r="D104309" s="20"/>
      <c r="E104309" s="13"/>
      <c r="F104309" s="13"/>
      <c r="G104309" s="13"/>
      <c r="H104309" s="13"/>
      <c r="I104309" s="13"/>
    </row>
    <row r="104310" ht="15.0" customHeight="1">
      <c r="A104310" s="24"/>
      <c r="D104310" s="20"/>
      <c r="E104310" s="13"/>
      <c r="F104310" s="13"/>
      <c r="G104310" s="13"/>
      <c r="H104310" s="13"/>
      <c r="I104310" s="13"/>
    </row>
    <row r="104311" ht="15.0" customHeight="1">
      <c r="A104311" s="24"/>
      <c r="D104311" s="20"/>
      <c r="E104311" s="13"/>
      <c r="F104311" s="13"/>
      <c r="G104311" s="13"/>
      <c r="H104311" s="13"/>
      <c r="I104311" s="13"/>
    </row>
    <row r="104312" ht="15.0" customHeight="1">
      <c r="A104312" s="24"/>
      <c r="D104312" s="20"/>
      <c r="E104312" s="13"/>
      <c r="F104312" s="13"/>
      <c r="G104312" s="13"/>
      <c r="H104312" s="13"/>
      <c r="I104312" s="13"/>
    </row>
    <row r="104313" ht="15.0" customHeight="1">
      <c r="A104313" s="24"/>
      <c r="D104313" s="20"/>
      <c r="E104313" s="13"/>
      <c r="F104313" s="13"/>
      <c r="G104313" s="13"/>
      <c r="H104313" s="13"/>
      <c r="I104313" s="13"/>
    </row>
    <row r="104314" ht="15.0" customHeight="1">
      <c r="A104314" s="24"/>
      <c r="D104314" s="20"/>
      <c r="E104314" s="13"/>
      <c r="F104314" s="13"/>
      <c r="G104314" s="13"/>
      <c r="H104314" s="13"/>
      <c r="I104314" s="13"/>
    </row>
    <row r="104315" ht="15.0" customHeight="1">
      <c r="A104315" s="24"/>
      <c r="D104315" s="20"/>
      <c r="E104315" s="13"/>
      <c r="F104315" s="13"/>
      <c r="G104315" s="13"/>
      <c r="H104315" s="13"/>
      <c r="I104315" s="13"/>
    </row>
    <row r="104316" ht="15.0" customHeight="1">
      <c r="A104316" s="24"/>
      <c r="D104316" s="20"/>
      <c r="E104316" s="13"/>
      <c r="F104316" s="13"/>
      <c r="G104316" s="13"/>
      <c r="H104316" s="13"/>
      <c r="I104316" s="13"/>
    </row>
    <row r="104317" ht="15.0" customHeight="1">
      <c r="A104317" s="24"/>
      <c r="D104317" s="20"/>
      <c r="E104317" s="13"/>
      <c r="F104317" s="13"/>
      <c r="G104317" s="13"/>
      <c r="H104317" s="13"/>
      <c r="I104317" s="13"/>
    </row>
    <row r="104318" ht="15.0" customHeight="1">
      <c r="A104318" s="24"/>
      <c r="D104318" s="20"/>
      <c r="E104318" s="13"/>
      <c r="F104318" s="13"/>
      <c r="G104318" s="13"/>
      <c r="H104318" s="13"/>
      <c r="I104318" s="13"/>
    </row>
    <row r="104319" ht="15.0" customHeight="1">
      <c r="A104319" s="24"/>
      <c r="D104319" s="20"/>
      <c r="E104319" s="13"/>
      <c r="F104319" s="13"/>
      <c r="G104319" s="13"/>
      <c r="H104319" s="13"/>
      <c r="I104319" s="13"/>
    </row>
    <row r="104320" ht="15.0" customHeight="1">
      <c r="A104320" s="24"/>
      <c r="D104320" s="20"/>
      <c r="E104320" s="13"/>
      <c r="F104320" s="13"/>
      <c r="G104320" s="13"/>
      <c r="H104320" s="13"/>
      <c r="I104320" s="13"/>
    </row>
    <row r="104321" ht="15.0" customHeight="1">
      <c r="A104321" s="24"/>
      <c r="D104321" s="20"/>
      <c r="E104321" s="13"/>
      <c r="F104321" s="13"/>
      <c r="G104321" s="13"/>
      <c r="H104321" s="13"/>
      <c r="I104321" s="13"/>
    </row>
    <row r="104322" ht="15.0" customHeight="1">
      <c r="A104322" s="24"/>
      <c r="D104322" s="20"/>
      <c r="E104322" s="13"/>
      <c r="F104322" s="13"/>
      <c r="G104322" s="13"/>
      <c r="H104322" s="13"/>
      <c r="I104322" s="13"/>
    </row>
    <row r="104323" ht="15.0" customHeight="1">
      <c r="A104323" s="24"/>
      <c r="D104323" s="20"/>
      <c r="E104323" s="13"/>
      <c r="F104323" s="13"/>
      <c r="G104323" s="13"/>
      <c r="H104323" s="13"/>
      <c r="I104323" s="13"/>
    </row>
    <row r="104324" ht="15.0" customHeight="1">
      <c r="A104324" s="24"/>
      <c r="D104324" s="20"/>
      <c r="E104324" s="13"/>
      <c r="F104324" s="13"/>
      <c r="G104324" s="13"/>
      <c r="H104324" s="13"/>
      <c r="I104324" s="13"/>
    </row>
    <row r="104325" ht="15.0" customHeight="1">
      <c r="A104325" s="24"/>
      <c r="D104325" s="20"/>
      <c r="E104325" s="13"/>
      <c r="F104325" s="13"/>
      <c r="G104325" s="13"/>
      <c r="H104325" s="13"/>
      <c r="I104325" s="13"/>
    </row>
    <row r="104326" ht="15.0" customHeight="1">
      <c r="A104326" s="24"/>
      <c r="D104326" s="20"/>
      <c r="E104326" s="13"/>
      <c r="F104326" s="13"/>
      <c r="G104326" s="13"/>
      <c r="H104326" s="13"/>
      <c r="I104326" s="13"/>
    </row>
    <row r="104327" ht="15.0" customHeight="1">
      <c r="A104327" s="24"/>
      <c r="D104327" s="20"/>
      <c r="E104327" s="13"/>
      <c r="F104327" s="13"/>
      <c r="G104327" s="13"/>
      <c r="H104327" s="13"/>
      <c r="I104327" s="13"/>
    </row>
    <row r="104328" ht="15.0" customHeight="1">
      <c r="A104328" s="24"/>
      <c r="D104328" s="20"/>
      <c r="E104328" s="13"/>
      <c r="F104328" s="13"/>
      <c r="G104328" s="13"/>
      <c r="H104328" s="13"/>
      <c r="I104328" s="13"/>
    </row>
    <row r="104329" ht="15.0" customHeight="1">
      <c r="A104329" s="24"/>
      <c r="D104329" s="20"/>
      <c r="E104329" s="13"/>
      <c r="F104329" s="13"/>
      <c r="G104329" s="13"/>
      <c r="H104329" s="13"/>
      <c r="I104329" s="13"/>
    </row>
    <row r="104330" ht="15.0" customHeight="1">
      <c r="A104330" s="24"/>
      <c r="D104330" s="20"/>
      <c r="E104330" s="13"/>
      <c r="F104330" s="13"/>
      <c r="G104330" s="13"/>
      <c r="H104330" s="13"/>
      <c r="I104330" s="13"/>
    </row>
    <row r="104331" ht="15.0" customHeight="1">
      <c r="A104331" s="24"/>
      <c r="D104331" s="20"/>
      <c r="E104331" s="13"/>
      <c r="F104331" s="13"/>
      <c r="G104331" s="13"/>
      <c r="H104331" s="13"/>
      <c r="I104331" s="13"/>
    </row>
    <row r="104332" ht="15.0" customHeight="1">
      <c r="A104332" s="24"/>
      <c r="D104332" s="20"/>
      <c r="E104332" s="13"/>
      <c r="F104332" s="13"/>
      <c r="G104332" s="13"/>
      <c r="H104332" s="13"/>
      <c r="I104332" s="13"/>
    </row>
    <row r="104333" ht="15.0" customHeight="1">
      <c r="A104333" s="24"/>
      <c r="D104333" s="20"/>
      <c r="E104333" s="13"/>
      <c r="F104333" s="13"/>
      <c r="G104333" s="13"/>
      <c r="H104333" s="13"/>
      <c r="I104333" s="13"/>
    </row>
    <row r="104334" ht="15.0" customHeight="1">
      <c r="A104334" s="24"/>
      <c r="D104334" s="20"/>
      <c r="E104334" s="13"/>
      <c r="F104334" s="13"/>
      <c r="G104334" s="13"/>
      <c r="H104334" s="13"/>
      <c r="I104334" s="13"/>
    </row>
    <row r="104335" ht="15.0" customHeight="1">
      <c r="A104335" s="24"/>
      <c r="D104335" s="20"/>
      <c r="E104335" s="13"/>
      <c r="F104335" s="13"/>
      <c r="G104335" s="13"/>
      <c r="H104335" s="13"/>
      <c r="I104335" s="13"/>
    </row>
    <row r="104336" ht="15.0" customHeight="1">
      <c r="A104336" s="24"/>
      <c r="D104336" s="20"/>
      <c r="E104336" s="13"/>
      <c r="F104336" s="13"/>
      <c r="G104336" s="13"/>
      <c r="H104336" s="13"/>
      <c r="I104336" s="13"/>
    </row>
    <row r="104337" ht="15.0" customHeight="1">
      <c r="A104337" s="24"/>
      <c r="D104337" s="20"/>
      <c r="E104337" s="13"/>
      <c r="F104337" s="13"/>
      <c r="G104337" s="13"/>
      <c r="H104337" s="13"/>
      <c r="I104337" s="13"/>
    </row>
    <row r="104338" ht="15.0" customHeight="1">
      <c r="A104338" s="24"/>
      <c r="D104338" s="20"/>
      <c r="E104338" s="13"/>
      <c r="F104338" s="13"/>
      <c r="G104338" s="13"/>
      <c r="H104338" s="13"/>
      <c r="I104338" s="13"/>
    </row>
    <row r="104339" ht="15.0" customHeight="1">
      <c r="A104339" s="24"/>
      <c r="D104339" s="20"/>
      <c r="E104339" s="13"/>
      <c r="F104339" s="13"/>
      <c r="G104339" s="13"/>
      <c r="H104339" s="13"/>
      <c r="I104339" s="13"/>
    </row>
    <row r="104340" ht="15.0" customHeight="1">
      <c r="A104340" s="24"/>
      <c r="D104340" s="20"/>
      <c r="E104340" s="13"/>
      <c r="F104340" s="13"/>
      <c r="G104340" s="13"/>
      <c r="H104340" s="13"/>
      <c r="I104340" s="13"/>
    </row>
    <row r="104341" ht="15.0" customHeight="1">
      <c r="A104341" s="24"/>
      <c r="D104341" s="20"/>
      <c r="E104341" s="13"/>
      <c r="F104341" s="13"/>
      <c r="G104341" s="13"/>
      <c r="H104341" s="13"/>
      <c r="I104341" s="13"/>
    </row>
    <row r="104342" ht="15.0" customHeight="1">
      <c r="A104342" s="24"/>
      <c r="D104342" s="20"/>
      <c r="E104342" s="13"/>
      <c r="F104342" s="13"/>
      <c r="G104342" s="13"/>
      <c r="H104342" s="13"/>
      <c r="I104342" s="13"/>
    </row>
    <row r="104343" ht="15.0" customHeight="1">
      <c r="A104343" s="24"/>
      <c r="D104343" s="20"/>
      <c r="E104343" s="13"/>
      <c r="F104343" s="13"/>
      <c r="G104343" s="13"/>
      <c r="H104343" s="13"/>
      <c r="I104343" s="13"/>
    </row>
    <row r="104344" ht="15.0" customHeight="1">
      <c r="A104344" s="24"/>
      <c r="D104344" s="20"/>
      <c r="E104344" s="13"/>
      <c r="F104344" s="13"/>
      <c r="G104344" s="13"/>
      <c r="H104344" s="13"/>
      <c r="I104344" s="13"/>
    </row>
    <row r="104345" ht="15.0" customHeight="1">
      <c r="A104345" s="24"/>
      <c r="D104345" s="20"/>
      <c r="E104345" s="13"/>
      <c r="F104345" s="13"/>
      <c r="G104345" s="13"/>
      <c r="H104345" s="13"/>
      <c r="I104345" s="13"/>
    </row>
    <row r="104346" ht="15.0" customHeight="1">
      <c r="A104346" s="24"/>
      <c r="D104346" s="20"/>
      <c r="E104346" s="13"/>
      <c r="F104346" s="13"/>
      <c r="G104346" s="13"/>
      <c r="H104346" s="13"/>
      <c r="I104346" s="13"/>
    </row>
    <row r="104347" ht="15.0" customHeight="1">
      <c r="A104347" s="24"/>
      <c r="D104347" s="20"/>
      <c r="E104347" s="13"/>
      <c r="F104347" s="13"/>
      <c r="G104347" s="13"/>
      <c r="H104347" s="13"/>
      <c r="I104347" s="13"/>
    </row>
    <row r="104348" ht="15.0" customHeight="1">
      <c r="A104348" s="24"/>
      <c r="D104348" s="20"/>
      <c r="E104348" s="13"/>
      <c r="F104348" s="13"/>
      <c r="G104348" s="13"/>
      <c r="H104348" s="13"/>
      <c r="I104348" s="13"/>
    </row>
    <row r="104349" ht="15.0" customHeight="1">
      <c r="A104349" s="24"/>
      <c r="D104349" s="20"/>
      <c r="E104349" s="13"/>
      <c r="F104349" s="13"/>
      <c r="G104349" s="13"/>
      <c r="H104349" s="13"/>
      <c r="I104349" s="13"/>
    </row>
    <row r="104350" ht="15.0" customHeight="1">
      <c r="A104350" s="24"/>
      <c r="D104350" s="20"/>
      <c r="E104350" s="13"/>
      <c r="F104350" s="13"/>
      <c r="G104350" s="13"/>
      <c r="H104350" s="13"/>
      <c r="I104350" s="13"/>
    </row>
    <row r="104351" ht="15.0" customHeight="1">
      <c r="A104351" s="24"/>
      <c r="D104351" s="20"/>
      <c r="E104351" s="13"/>
      <c r="F104351" s="13"/>
      <c r="G104351" s="13"/>
      <c r="H104351" s="13"/>
      <c r="I104351" s="13"/>
    </row>
    <row r="104352" ht="15.0" customHeight="1">
      <c r="A104352" s="24"/>
      <c r="D104352" s="20"/>
      <c r="E104352" s="13"/>
      <c r="F104352" s="13"/>
      <c r="G104352" s="13"/>
      <c r="H104352" s="13"/>
      <c r="I104352" s="13"/>
    </row>
    <row r="104353" ht="15.0" customHeight="1">
      <c r="A104353" s="24"/>
      <c r="D104353" s="20"/>
      <c r="E104353" s="13"/>
      <c r="F104353" s="13"/>
      <c r="G104353" s="13"/>
      <c r="H104353" s="13"/>
      <c r="I104353" s="13"/>
    </row>
    <row r="104354" ht="15.0" customHeight="1">
      <c r="A104354" s="24"/>
      <c r="D104354" s="20"/>
      <c r="E104354" s="13"/>
      <c r="F104354" s="13"/>
      <c r="G104354" s="13"/>
      <c r="H104354" s="13"/>
      <c r="I104354" s="13"/>
    </row>
    <row r="104355" ht="15.0" customHeight="1">
      <c r="A104355" s="24"/>
      <c r="D104355" s="20"/>
      <c r="E104355" s="13"/>
      <c r="F104355" s="13"/>
      <c r="G104355" s="13"/>
      <c r="H104355" s="13"/>
      <c r="I104355" s="13"/>
    </row>
    <row r="104356" ht="15.0" customHeight="1">
      <c r="A104356" s="24"/>
      <c r="D104356" s="20"/>
      <c r="E104356" s="13"/>
      <c r="F104356" s="13"/>
      <c r="G104356" s="13"/>
      <c r="H104356" s="13"/>
      <c r="I104356" s="13"/>
    </row>
    <row r="104357" ht="15.0" customHeight="1">
      <c r="A104357" s="24"/>
      <c r="D104357" s="20"/>
      <c r="E104357" s="13"/>
      <c r="F104357" s="13"/>
      <c r="G104357" s="13"/>
      <c r="H104357" s="13"/>
      <c r="I104357" s="13"/>
    </row>
    <row r="104358" ht="15.0" customHeight="1">
      <c r="A104358" s="24"/>
      <c r="D104358" s="20"/>
      <c r="E104358" s="13"/>
      <c r="F104358" s="13"/>
      <c r="G104358" s="13"/>
      <c r="H104358" s="13"/>
      <c r="I104358" s="13"/>
    </row>
    <row r="104359" ht="15.0" customHeight="1">
      <c r="A104359" s="24"/>
      <c r="D104359" s="20"/>
      <c r="E104359" s="13"/>
      <c r="F104359" s="13"/>
      <c r="G104359" s="13"/>
      <c r="H104359" s="13"/>
      <c r="I104359" s="13"/>
    </row>
    <row r="104360" ht="15.0" customHeight="1">
      <c r="A104360" s="24"/>
      <c r="D104360" s="20"/>
      <c r="E104360" s="13"/>
      <c r="F104360" s="13"/>
      <c r="G104360" s="13"/>
      <c r="H104360" s="13"/>
      <c r="I104360" s="13"/>
    </row>
    <row r="104361" ht="15.0" customHeight="1">
      <c r="A104361" s="24"/>
      <c r="D104361" s="20"/>
      <c r="E104361" s="13"/>
      <c r="F104361" s="13"/>
      <c r="G104361" s="13"/>
      <c r="H104361" s="13"/>
      <c r="I104361" s="13"/>
    </row>
    <row r="104362" ht="15.0" customHeight="1">
      <c r="A104362" s="24"/>
      <c r="D104362" s="20"/>
      <c r="E104362" s="13"/>
      <c r="F104362" s="13"/>
      <c r="G104362" s="13"/>
      <c r="H104362" s="13"/>
      <c r="I104362" s="13"/>
    </row>
    <row r="104363" ht="15.0" customHeight="1">
      <c r="A104363" s="24"/>
      <c r="D104363" s="20"/>
      <c r="E104363" s="13"/>
      <c r="F104363" s="13"/>
      <c r="G104363" s="13"/>
      <c r="H104363" s="13"/>
      <c r="I104363" s="13"/>
    </row>
    <row r="104364" ht="15.0" customHeight="1">
      <c r="A104364" s="24"/>
      <c r="D104364" s="20"/>
      <c r="E104364" s="13"/>
      <c r="F104364" s="13"/>
      <c r="G104364" s="13"/>
      <c r="H104364" s="13"/>
      <c r="I104364" s="13"/>
    </row>
    <row r="104365" ht="15.0" customHeight="1">
      <c r="A104365" s="24"/>
      <c r="D104365" s="20"/>
      <c r="E104365" s="13"/>
      <c r="F104365" s="13"/>
      <c r="G104365" s="13"/>
      <c r="H104365" s="13"/>
      <c r="I104365" s="13"/>
    </row>
    <row r="104366" ht="15.0" customHeight="1">
      <c r="A104366" s="24"/>
      <c r="D104366" s="20"/>
      <c r="E104366" s="13"/>
      <c r="F104366" s="13"/>
      <c r="G104366" s="13"/>
      <c r="H104366" s="13"/>
      <c r="I104366" s="13"/>
    </row>
    <row r="104367" ht="15.0" customHeight="1">
      <c r="A104367" s="24"/>
      <c r="D104367" s="20"/>
      <c r="E104367" s="13"/>
      <c r="F104367" s="13"/>
      <c r="G104367" s="13"/>
      <c r="H104367" s="13"/>
      <c r="I104367" s="13"/>
    </row>
    <row r="104368" ht="15.0" customHeight="1">
      <c r="A104368" s="24"/>
      <c r="D104368" s="20"/>
      <c r="E104368" s="13"/>
      <c r="F104368" s="13"/>
      <c r="G104368" s="13"/>
      <c r="H104368" s="13"/>
      <c r="I104368" s="13"/>
    </row>
    <row r="104369" ht="15.0" customHeight="1">
      <c r="A104369" s="24"/>
      <c r="D104369" s="20"/>
      <c r="E104369" s="13"/>
      <c r="F104369" s="13"/>
      <c r="G104369" s="13"/>
      <c r="H104369" s="13"/>
      <c r="I104369" s="13"/>
    </row>
    <row r="104370" ht="15.0" customHeight="1">
      <c r="A104370" s="24"/>
      <c r="D104370" s="20"/>
      <c r="E104370" s="13"/>
      <c r="F104370" s="13"/>
      <c r="G104370" s="13"/>
      <c r="H104370" s="13"/>
      <c r="I104370" s="13"/>
    </row>
    <row r="104371" ht="15.0" customHeight="1">
      <c r="A104371" s="24"/>
      <c r="D104371" s="20"/>
      <c r="E104371" s="13"/>
      <c r="F104371" s="13"/>
      <c r="G104371" s="13"/>
      <c r="H104371" s="13"/>
      <c r="I104371" s="13"/>
    </row>
    <row r="104372" ht="15.0" customHeight="1">
      <c r="A104372" s="24"/>
      <c r="D104372" s="20"/>
      <c r="E104372" s="13"/>
      <c r="F104372" s="13"/>
      <c r="G104372" s="13"/>
      <c r="H104372" s="13"/>
      <c r="I104372" s="13"/>
    </row>
    <row r="104373" ht="15.0" customHeight="1">
      <c r="A104373" s="24"/>
      <c r="D104373" s="20"/>
      <c r="E104373" s="13"/>
      <c r="F104373" s="13"/>
      <c r="G104373" s="13"/>
      <c r="H104373" s="13"/>
      <c r="I104373" s="13"/>
    </row>
    <row r="104374" ht="15.0" customHeight="1">
      <c r="A104374" s="24"/>
      <c r="D104374" s="20"/>
      <c r="E104374" s="13"/>
      <c r="F104374" s="13"/>
      <c r="G104374" s="13"/>
      <c r="H104374" s="13"/>
      <c r="I104374" s="13"/>
    </row>
    <row r="104375" ht="15.0" customHeight="1">
      <c r="A104375" s="24"/>
      <c r="D104375" s="20"/>
      <c r="E104375" s="13"/>
      <c r="F104375" s="13"/>
      <c r="G104375" s="13"/>
      <c r="H104375" s="13"/>
      <c r="I104375" s="13"/>
    </row>
    <row r="104376" ht="15.0" customHeight="1">
      <c r="A104376" s="24"/>
      <c r="D104376" s="20"/>
      <c r="E104376" s="13"/>
      <c r="F104376" s="13"/>
      <c r="G104376" s="13"/>
      <c r="H104376" s="13"/>
      <c r="I104376" s="13"/>
    </row>
    <row r="104377" ht="15.0" customHeight="1">
      <c r="A104377" s="24"/>
      <c r="D104377" s="20"/>
      <c r="E104377" s="13"/>
      <c r="F104377" s="13"/>
      <c r="G104377" s="13"/>
      <c r="H104377" s="13"/>
      <c r="I104377" s="13"/>
    </row>
    <row r="104378" ht="15.0" customHeight="1">
      <c r="A104378" s="24"/>
      <c r="D104378" s="20"/>
      <c r="E104378" s="13"/>
      <c r="F104378" s="13"/>
      <c r="G104378" s="13"/>
      <c r="H104378" s="13"/>
      <c r="I104378" s="13"/>
    </row>
    <row r="104379" ht="15.0" customHeight="1">
      <c r="A104379" s="24"/>
      <c r="D104379" s="20"/>
      <c r="E104379" s="13"/>
      <c r="F104379" s="13"/>
      <c r="G104379" s="13"/>
      <c r="H104379" s="13"/>
      <c r="I104379" s="13"/>
    </row>
    <row r="104380" ht="15.0" customHeight="1">
      <c r="A104380" s="24"/>
      <c r="D104380" s="20"/>
      <c r="E104380" s="13"/>
      <c r="F104380" s="13"/>
      <c r="G104380" s="13"/>
      <c r="H104380" s="13"/>
      <c r="I104380" s="13"/>
    </row>
    <row r="104381" ht="15.0" customHeight="1">
      <c r="A104381" s="24"/>
      <c r="D104381" s="20"/>
      <c r="E104381" s="13"/>
      <c r="F104381" s="13"/>
      <c r="G104381" s="13"/>
      <c r="H104381" s="13"/>
      <c r="I104381" s="13"/>
    </row>
    <row r="104382" ht="15.0" customHeight="1">
      <c r="A104382" s="24"/>
      <c r="D104382" s="20"/>
      <c r="E104382" s="13"/>
      <c r="F104382" s="13"/>
      <c r="G104382" s="13"/>
      <c r="H104382" s="13"/>
      <c r="I104382" s="13"/>
    </row>
    <row r="104383" ht="15.0" customHeight="1">
      <c r="A104383" s="24"/>
      <c r="D104383" s="20"/>
      <c r="E104383" s="13"/>
      <c r="F104383" s="13"/>
      <c r="G104383" s="13"/>
      <c r="H104383" s="13"/>
      <c r="I104383" s="13"/>
    </row>
    <row r="104384" ht="15.0" customHeight="1">
      <c r="A104384" s="24"/>
      <c r="D104384" s="20"/>
      <c r="E104384" s="13"/>
      <c r="F104384" s="13"/>
      <c r="G104384" s="13"/>
      <c r="H104384" s="13"/>
      <c r="I104384" s="13"/>
    </row>
    <row r="104385" ht="15.0" customHeight="1">
      <c r="A104385" s="24"/>
      <c r="D104385" s="20"/>
      <c r="E104385" s="13"/>
      <c r="F104385" s="13"/>
      <c r="G104385" s="13"/>
      <c r="H104385" s="13"/>
      <c r="I104385" s="13"/>
    </row>
    <row r="104386" ht="15.0" customHeight="1">
      <c r="A104386" s="24"/>
      <c r="D104386" s="20"/>
      <c r="E104386" s="13"/>
      <c r="F104386" s="13"/>
      <c r="G104386" s="13"/>
      <c r="H104386" s="13"/>
      <c r="I104386" s="13"/>
    </row>
    <row r="104387" ht="15.0" customHeight="1">
      <c r="A104387" s="24"/>
      <c r="D104387" s="20"/>
      <c r="E104387" s="13"/>
      <c r="F104387" s="13"/>
      <c r="G104387" s="13"/>
      <c r="H104387" s="13"/>
      <c r="I104387" s="13"/>
    </row>
    <row r="104388" ht="15.0" customHeight="1">
      <c r="A104388" s="24"/>
      <c r="D104388" s="20"/>
      <c r="E104388" s="13"/>
      <c r="F104388" s="13"/>
      <c r="G104388" s="13"/>
      <c r="H104388" s="13"/>
      <c r="I104388" s="13"/>
    </row>
    <row r="104389" ht="15.0" customHeight="1">
      <c r="A104389" s="24"/>
      <c r="D104389" s="20"/>
      <c r="E104389" s="13"/>
      <c r="F104389" s="13"/>
      <c r="G104389" s="13"/>
      <c r="H104389" s="13"/>
      <c r="I104389" s="13"/>
    </row>
    <row r="104390" ht="15.0" customHeight="1">
      <c r="A104390" s="24"/>
      <c r="D104390" s="20"/>
      <c r="E104390" s="13"/>
      <c r="F104390" s="13"/>
      <c r="G104390" s="13"/>
      <c r="H104390" s="13"/>
      <c r="I104390" s="13"/>
    </row>
    <row r="104391" ht="15.0" customHeight="1">
      <c r="A104391" s="24"/>
      <c r="D104391" s="20"/>
      <c r="E104391" s="13"/>
      <c r="F104391" s="13"/>
      <c r="G104391" s="13"/>
      <c r="H104391" s="13"/>
      <c r="I104391" s="13"/>
    </row>
    <row r="104392" ht="15.0" customHeight="1">
      <c r="A104392" s="24"/>
      <c r="D104392" s="20"/>
      <c r="E104392" s="13"/>
      <c r="F104392" s="13"/>
      <c r="G104392" s="13"/>
      <c r="H104392" s="13"/>
      <c r="I104392" s="13"/>
    </row>
    <row r="104393" ht="15.0" customHeight="1">
      <c r="A104393" s="24"/>
      <c r="D104393" s="20"/>
      <c r="E104393" s="13"/>
      <c r="F104393" s="13"/>
      <c r="G104393" s="13"/>
      <c r="H104393" s="13"/>
      <c r="I104393" s="13"/>
    </row>
    <row r="104394" ht="15.0" customHeight="1">
      <c r="A104394" s="24"/>
      <c r="D104394" s="20"/>
      <c r="E104394" s="13"/>
      <c r="F104394" s="13"/>
      <c r="G104394" s="13"/>
      <c r="H104394" s="13"/>
      <c r="I104394" s="13"/>
    </row>
    <row r="104395" ht="15.0" customHeight="1">
      <c r="A104395" s="24"/>
      <c r="D104395" s="20"/>
      <c r="E104395" s="13"/>
      <c r="F104395" s="13"/>
      <c r="G104395" s="13"/>
      <c r="H104395" s="13"/>
      <c r="I104395" s="13"/>
    </row>
    <row r="104396" ht="15.0" customHeight="1">
      <c r="A104396" s="24"/>
      <c r="D104396" s="20"/>
      <c r="E104396" s="13"/>
      <c r="F104396" s="13"/>
      <c r="G104396" s="13"/>
      <c r="H104396" s="13"/>
      <c r="I104396" s="13"/>
    </row>
    <row r="104397" ht="15.0" customHeight="1">
      <c r="A104397" s="24"/>
      <c r="D104397" s="20"/>
      <c r="E104397" s="13"/>
      <c r="F104397" s="13"/>
      <c r="G104397" s="13"/>
      <c r="H104397" s="13"/>
      <c r="I104397" s="13"/>
    </row>
    <row r="104398" ht="15.0" customHeight="1">
      <c r="A104398" s="24"/>
      <c r="D104398" s="20"/>
      <c r="E104398" s="13"/>
      <c r="F104398" s="13"/>
      <c r="G104398" s="13"/>
      <c r="H104398" s="13"/>
      <c r="I104398" s="13"/>
    </row>
    <row r="104399" ht="15.0" customHeight="1">
      <c r="A104399" s="24"/>
      <c r="D104399" s="20"/>
      <c r="E104399" s="13"/>
      <c r="F104399" s="13"/>
      <c r="G104399" s="13"/>
      <c r="H104399" s="13"/>
      <c r="I104399" s="13"/>
    </row>
    <row r="104400" ht="15.0" customHeight="1">
      <c r="A104400" s="24"/>
      <c r="D104400" s="20"/>
      <c r="E104400" s="13"/>
      <c r="F104400" s="13"/>
      <c r="G104400" s="13"/>
      <c r="H104400" s="13"/>
      <c r="I104400" s="13"/>
    </row>
    <row r="104401" ht="15.0" customHeight="1">
      <c r="A104401" s="24"/>
      <c r="D104401" s="20"/>
      <c r="E104401" s="13"/>
      <c r="F104401" s="13"/>
      <c r="G104401" s="13"/>
      <c r="H104401" s="13"/>
      <c r="I104401" s="13"/>
    </row>
    <row r="104402" ht="15.0" customHeight="1">
      <c r="A104402" s="24"/>
      <c r="D104402" s="20"/>
      <c r="E104402" s="13"/>
      <c r="F104402" s="13"/>
      <c r="G104402" s="13"/>
      <c r="H104402" s="13"/>
      <c r="I104402" s="13"/>
    </row>
    <row r="104403" ht="15.0" customHeight="1">
      <c r="A104403" s="24"/>
      <c r="D104403" s="20"/>
      <c r="E104403" s="13"/>
      <c r="F104403" s="13"/>
      <c r="G104403" s="13"/>
      <c r="H104403" s="13"/>
      <c r="I104403" s="13"/>
    </row>
    <row r="104404" ht="15.0" customHeight="1">
      <c r="A104404" s="24"/>
      <c r="D104404" s="20"/>
      <c r="E104404" s="13"/>
      <c r="F104404" s="13"/>
      <c r="G104404" s="13"/>
      <c r="H104404" s="13"/>
      <c r="I104404" s="13"/>
    </row>
    <row r="104405" ht="15.0" customHeight="1">
      <c r="A104405" s="24"/>
      <c r="D104405" s="20"/>
      <c r="E104405" s="13"/>
      <c r="F104405" s="13"/>
      <c r="G104405" s="13"/>
      <c r="H104405" s="13"/>
      <c r="I104405" s="13"/>
    </row>
    <row r="104406" ht="15.0" customHeight="1">
      <c r="A104406" s="24"/>
      <c r="D104406" s="20"/>
      <c r="E104406" s="13"/>
      <c r="F104406" s="13"/>
      <c r="G104406" s="13"/>
      <c r="H104406" s="13"/>
      <c r="I104406" s="13"/>
    </row>
    <row r="104407" ht="15.0" customHeight="1">
      <c r="A104407" s="24"/>
      <c r="D104407" s="20"/>
      <c r="E104407" s="13"/>
      <c r="F104407" s="13"/>
      <c r="G104407" s="13"/>
      <c r="H104407" s="13"/>
      <c r="I104407" s="13"/>
    </row>
    <row r="104408" ht="15.0" customHeight="1">
      <c r="A104408" s="24"/>
      <c r="D104408" s="20"/>
      <c r="E104408" s="13"/>
      <c r="F104408" s="13"/>
      <c r="G104408" s="13"/>
      <c r="H104408" s="13"/>
      <c r="I104408" s="13"/>
    </row>
    <row r="104409" ht="15.0" customHeight="1">
      <c r="A104409" s="24"/>
      <c r="D104409" s="20"/>
      <c r="E104409" s="13"/>
      <c r="F104409" s="13"/>
      <c r="G104409" s="13"/>
      <c r="H104409" s="13"/>
      <c r="I104409" s="13"/>
    </row>
    <row r="104410" ht="15.0" customHeight="1">
      <c r="A104410" s="24"/>
      <c r="D104410" s="20"/>
      <c r="E104410" s="13"/>
      <c r="F104410" s="13"/>
      <c r="G104410" s="13"/>
      <c r="H104410" s="13"/>
      <c r="I104410" s="13"/>
    </row>
    <row r="104411" ht="15.0" customHeight="1">
      <c r="A104411" s="24"/>
      <c r="D104411" s="20"/>
      <c r="E104411" s="13"/>
      <c r="F104411" s="13"/>
      <c r="G104411" s="13"/>
      <c r="H104411" s="13"/>
      <c r="I104411" s="13"/>
    </row>
    <row r="104412" ht="15.0" customHeight="1">
      <c r="A104412" s="24"/>
      <c r="D104412" s="20"/>
      <c r="E104412" s="13"/>
      <c r="F104412" s="13"/>
      <c r="G104412" s="13"/>
      <c r="H104412" s="13"/>
      <c r="I104412" s="13"/>
    </row>
    <row r="104413" ht="15.0" customHeight="1">
      <c r="A104413" s="24"/>
      <c r="D104413" s="20"/>
      <c r="E104413" s="13"/>
      <c r="F104413" s="13"/>
      <c r="G104413" s="13"/>
      <c r="H104413" s="13"/>
      <c r="I104413" s="13"/>
    </row>
    <row r="104414" ht="15.0" customHeight="1">
      <c r="A104414" s="24"/>
      <c r="D104414" s="20"/>
      <c r="E104414" s="13"/>
      <c r="F104414" s="13"/>
      <c r="G104414" s="13"/>
      <c r="H104414" s="13"/>
      <c r="I104414" s="13"/>
    </row>
    <row r="104415" ht="15.0" customHeight="1">
      <c r="A104415" s="24"/>
      <c r="D104415" s="20"/>
      <c r="E104415" s="13"/>
      <c r="F104415" s="13"/>
      <c r="G104415" s="13"/>
      <c r="H104415" s="13"/>
      <c r="I104415" s="13"/>
    </row>
    <row r="104416" ht="15.0" customHeight="1">
      <c r="A104416" s="24"/>
      <c r="D104416" s="20"/>
      <c r="E104416" s="13"/>
      <c r="F104416" s="13"/>
      <c r="G104416" s="13"/>
      <c r="H104416" s="13"/>
      <c r="I104416" s="13"/>
    </row>
    <row r="104417" ht="15.0" customHeight="1">
      <c r="A104417" s="24"/>
      <c r="D104417" s="20"/>
      <c r="E104417" s="13"/>
      <c r="F104417" s="13"/>
      <c r="G104417" s="13"/>
      <c r="H104417" s="13"/>
      <c r="I104417" s="13"/>
    </row>
    <row r="104418" ht="15.0" customHeight="1">
      <c r="A104418" s="24"/>
      <c r="D104418" s="20"/>
      <c r="E104418" s="13"/>
      <c r="F104418" s="13"/>
      <c r="G104418" s="13"/>
      <c r="H104418" s="13"/>
      <c r="I104418" s="13"/>
    </row>
    <row r="104419" ht="15.0" customHeight="1">
      <c r="A104419" s="24"/>
      <c r="D104419" s="20"/>
      <c r="E104419" s="13"/>
      <c r="F104419" s="13"/>
      <c r="G104419" s="13"/>
      <c r="H104419" s="13"/>
      <c r="I104419" s="13"/>
    </row>
    <row r="104420" ht="15.0" customHeight="1">
      <c r="A104420" s="24"/>
      <c r="D104420" s="20"/>
      <c r="E104420" s="13"/>
      <c r="F104420" s="13"/>
      <c r="G104420" s="13"/>
      <c r="H104420" s="13"/>
      <c r="I104420" s="13"/>
    </row>
    <row r="104421" ht="15.0" customHeight="1">
      <c r="A104421" s="24"/>
      <c r="D104421" s="20"/>
      <c r="E104421" s="13"/>
      <c r="F104421" s="13"/>
      <c r="G104421" s="13"/>
      <c r="H104421" s="13"/>
      <c r="I104421" s="13"/>
    </row>
    <row r="104422" ht="15.0" customHeight="1">
      <c r="A104422" s="24"/>
      <c r="D104422" s="20"/>
      <c r="E104422" s="13"/>
      <c r="F104422" s="13"/>
      <c r="G104422" s="13"/>
      <c r="H104422" s="13"/>
      <c r="I104422" s="13"/>
    </row>
    <row r="104423" ht="15.0" customHeight="1">
      <c r="A104423" s="24"/>
      <c r="D104423" s="20"/>
      <c r="E104423" s="13"/>
      <c r="F104423" s="13"/>
      <c r="G104423" s="13"/>
      <c r="H104423" s="13"/>
      <c r="I104423" s="13"/>
    </row>
    <row r="104424" ht="15.0" customHeight="1">
      <c r="A104424" s="24"/>
      <c r="D104424" s="20"/>
      <c r="E104424" s="13"/>
      <c r="F104424" s="13"/>
      <c r="G104424" s="13"/>
      <c r="H104424" s="13"/>
      <c r="I104424" s="13"/>
    </row>
    <row r="104425" ht="15.0" customHeight="1">
      <c r="A104425" s="24"/>
      <c r="D104425" s="20"/>
      <c r="E104425" s="13"/>
      <c r="F104425" s="13"/>
      <c r="G104425" s="13"/>
      <c r="H104425" s="13"/>
      <c r="I104425" s="13"/>
    </row>
    <row r="104426" ht="15.0" customHeight="1">
      <c r="A104426" s="24"/>
      <c r="D104426" s="20"/>
      <c r="E104426" s="13"/>
      <c r="F104426" s="13"/>
      <c r="G104426" s="13"/>
      <c r="H104426" s="13"/>
      <c r="I104426" s="13"/>
    </row>
    <row r="104427" ht="15.0" customHeight="1">
      <c r="A104427" s="24"/>
      <c r="D104427" s="20"/>
      <c r="E104427" s="13"/>
      <c r="F104427" s="13"/>
      <c r="G104427" s="13"/>
      <c r="H104427" s="13"/>
      <c r="I104427" s="13"/>
    </row>
    <row r="104428" ht="15.0" customHeight="1">
      <c r="A104428" s="24"/>
      <c r="D104428" s="20"/>
      <c r="E104428" s="13"/>
      <c r="F104428" s="13"/>
      <c r="G104428" s="13"/>
      <c r="H104428" s="13"/>
      <c r="I104428" s="13"/>
    </row>
    <row r="104429" ht="15.0" customHeight="1">
      <c r="A104429" s="24"/>
      <c r="D104429" s="20"/>
      <c r="E104429" s="13"/>
      <c r="F104429" s="13"/>
      <c r="G104429" s="13"/>
      <c r="H104429" s="13"/>
      <c r="I104429" s="13"/>
    </row>
    <row r="104430" ht="15.0" customHeight="1">
      <c r="A104430" s="24"/>
      <c r="D104430" s="20"/>
      <c r="E104430" s="13"/>
      <c r="F104430" s="13"/>
      <c r="G104430" s="13"/>
      <c r="H104430" s="13"/>
      <c r="I104430" s="13"/>
    </row>
    <row r="104431" ht="15.0" customHeight="1">
      <c r="A104431" s="24"/>
      <c r="D104431" s="20"/>
      <c r="E104431" s="13"/>
      <c r="F104431" s="13"/>
      <c r="G104431" s="13"/>
      <c r="H104431" s="13"/>
      <c r="I104431" s="13"/>
    </row>
    <row r="104432" ht="15.0" customHeight="1">
      <c r="A104432" s="24"/>
      <c r="D104432" s="20"/>
      <c r="E104432" s="13"/>
      <c r="F104432" s="13"/>
      <c r="G104432" s="13"/>
      <c r="H104432" s="13"/>
      <c r="I104432" s="13"/>
    </row>
    <row r="104433" ht="15.0" customHeight="1">
      <c r="A104433" s="24"/>
      <c r="D104433" s="20"/>
      <c r="E104433" s="13"/>
      <c r="F104433" s="13"/>
      <c r="G104433" s="13"/>
      <c r="H104433" s="13"/>
      <c r="I104433" s="13"/>
    </row>
    <row r="104434" ht="15.0" customHeight="1">
      <c r="A104434" s="24"/>
      <c r="D104434" s="20"/>
      <c r="E104434" s="13"/>
      <c r="F104434" s="13"/>
      <c r="G104434" s="13"/>
      <c r="H104434" s="13"/>
      <c r="I104434" s="13"/>
    </row>
    <row r="104435" ht="15.0" customHeight="1">
      <c r="A104435" s="24"/>
      <c r="D104435" s="20"/>
      <c r="E104435" s="13"/>
      <c r="F104435" s="13"/>
      <c r="G104435" s="13"/>
      <c r="H104435" s="13"/>
      <c r="I104435" s="13"/>
    </row>
    <row r="104436" ht="15.0" customHeight="1">
      <c r="A104436" s="24"/>
      <c r="D104436" s="20"/>
      <c r="E104436" s="13"/>
      <c r="F104436" s="13"/>
      <c r="G104436" s="13"/>
      <c r="H104436" s="13"/>
      <c r="I104436" s="13"/>
    </row>
    <row r="104437" ht="15.0" customHeight="1">
      <c r="A104437" s="24"/>
      <c r="D104437" s="20"/>
      <c r="E104437" s="13"/>
      <c r="F104437" s="13"/>
      <c r="G104437" s="13"/>
      <c r="H104437" s="13"/>
      <c r="I104437" s="13"/>
    </row>
    <row r="104438" ht="15.0" customHeight="1">
      <c r="A104438" s="24"/>
      <c r="D104438" s="20"/>
      <c r="E104438" s="13"/>
      <c r="F104438" s="13"/>
      <c r="G104438" s="13"/>
      <c r="H104438" s="13"/>
      <c r="I104438" s="13"/>
    </row>
    <row r="104439" ht="15.0" customHeight="1">
      <c r="A104439" s="24"/>
      <c r="D104439" s="20"/>
      <c r="E104439" s="13"/>
      <c r="F104439" s="13"/>
      <c r="G104439" s="13"/>
      <c r="H104439" s="13"/>
      <c r="I104439" s="13"/>
    </row>
    <row r="104440" ht="15.0" customHeight="1">
      <c r="A104440" s="24"/>
      <c r="D104440" s="20"/>
      <c r="E104440" s="13"/>
      <c r="F104440" s="13"/>
      <c r="G104440" s="13"/>
      <c r="H104440" s="13"/>
      <c r="I104440" s="13"/>
    </row>
    <row r="104441" ht="15.0" customHeight="1">
      <c r="A104441" s="24"/>
      <c r="D104441" s="20"/>
      <c r="E104441" s="13"/>
      <c r="F104441" s="13"/>
      <c r="G104441" s="13"/>
      <c r="H104441" s="13"/>
      <c r="I104441" s="13"/>
    </row>
    <row r="104442" ht="15.0" customHeight="1">
      <c r="A104442" s="24"/>
      <c r="D104442" s="20"/>
      <c r="E104442" s="13"/>
      <c r="F104442" s="13"/>
      <c r="G104442" s="13"/>
      <c r="H104442" s="13"/>
      <c r="I104442" s="13"/>
    </row>
    <row r="104443" ht="15.0" customHeight="1">
      <c r="A104443" s="24"/>
      <c r="D104443" s="20"/>
      <c r="E104443" s="13"/>
      <c r="F104443" s="13"/>
      <c r="G104443" s="13"/>
      <c r="H104443" s="13"/>
      <c r="I104443" s="13"/>
    </row>
    <row r="104444" ht="15.0" customHeight="1">
      <c r="A104444" s="24"/>
      <c r="D104444" s="20"/>
      <c r="E104444" s="13"/>
      <c r="F104444" s="13"/>
      <c r="G104444" s="13"/>
      <c r="H104444" s="13"/>
      <c r="I104444" s="13"/>
    </row>
    <row r="104445" ht="15.0" customHeight="1">
      <c r="A104445" s="24"/>
      <c r="D104445" s="20"/>
      <c r="E104445" s="13"/>
      <c r="F104445" s="13"/>
      <c r="G104445" s="13"/>
      <c r="H104445" s="13"/>
      <c r="I104445" s="13"/>
    </row>
    <row r="104446" ht="15.0" customHeight="1">
      <c r="A104446" s="24"/>
      <c r="D104446" s="20"/>
      <c r="E104446" s="13"/>
      <c r="F104446" s="13"/>
      <c r="G104446" s="13"/>
      <c r="H104446" s="13"/>
      <c r="I104446" s="13"/>
    </row>
    <row r="104447" ht="15.0" customHeight="1">
      <c r="A104447" s="24"/>
      <c r="D104447" s="20"/>
      <c r="E104447" s="13"/>
      <c r="F104447" s="13"/>
      <c r="G104447" s="13"/>
      <c r="H104447" s="13"/>
      <c r="I104447" s="13"/>
    </row>
    <row r="104448" ht="15.0" customHeight="1">
      <c r="A104448" s="24"/>
      <c r="D104448" s="20"/>
      <c r="E104448" s="13"/>
      <c r="F104448" s="13"/>
      <c r="G104448" s="13"/>
      <c r="H104448" s="13"/>
      <c r="I104448" s="13"/>
    </row>
    <row r="104449" ht="15.0" customHeight="1">
      <c r="A104449" s="24"/>
      <c r="D104449" s="20"/>
      <c r="E104449" s="13"/>
      <c r="F104449" s="13"/>
      <c r="G104449" s="13"/>
      <c r="H104449" s="13"/>
      <c r="I104449" s="13"/>
    </row>
    <row r="104450" ht="15.0" customHeight="1">
      <c r="A104450" s="24"/>
      <c r="D104450" s="20"/>
      <c r="E104450" s="13"/>
      <c r="F104450" s="13"/>
      <c r="G104450" s="13"/>
      <c r="H104450" s="13"/>
      <c r="I104450" s="13"/>
    </row>
    <row r="104451" ht="15.0" customHeight="1">
      <c r="A104451" s="24"/>
      <c r="D104451" s="20"/>
      <c r="E104451" s="13"/>
      <c r="F104451" s="13"/>
      <c r="G104451" s="13"/>
      <c r="H104451" s="13"/>
      <c r="I104451" s="13"/>
    </row>
    <row r="104452" ht="15.0" customHeight="1">
      <c r="A104452" s="24"/>
      <c r="D104452" s="20"/>
      <c r="E104452" s="13"/>
      <c r="F104452" s="13"/>
      <c r="G104452" s="13"/>
      <c r="H104452" s="13"/>
      <c r="I104452" s="13"/>
    </row>
    <row r="104453" ht="15.0" customHeight="1">
      <c r="A104453" s="24"/>
      <c r="D104453" s="20"/>
      <c r="E104453" s="13"/>
      <c r="F104453" s="13"/>
      <c r="G104453" s="13"/>
      <c r="H104453" s="13"/>
      <c r="I104453" s="13"/>
    </row>
    <row r="104454" ht="15.0" customHeight="1">
      <c r="A104454" s="24"/>
      <c r="D104454" s="20"/>
      <c r="E104454" s="13"/>
      <c r="F104454" s="13"/>
      <c r="G104454" s="13"/>
      <c r="H104454" s="13"/>
      <c r="I104454" s="13"/>
    </row>
    <row r="104455" ht="15.0" customHeight="1">
      <c r="A104455" s="24"/>
      <c r="D104455" s="20"/>
      <c r="E104455" s="13"/>
      <c r="F104455" s="13"/>
      <c r="G104455" s="13"/>
      <c r="H104455" s="13"/>
      <c r="I104455" s="13"/>
    </row>
    <row r="104456" ht="15.0" customHeight="1">
      <c r="A104456" s="24"/>
      <c r="D104456" s="20"/>
      <c r="E104456" s="13"/>
      <c r="F104456" s="13"/>
      <c r="G104456" s="13"/>
      <c r="H104456" s="13"/>
      <c r="I104456" s="13"/>
    </row>
    <row r="104457" ht="15.0" customHeight="1">
      <c r="A104457" s="24"/>
      <c r="D104457" s="20"/>
      <c r="E104457" s="13"/>
      <c r="F104457" s="13"/>
      <c r="G104457" s="13"/>
      <c r="H104457" s="13"/>
      <c r="I104457" s="13"/>
    </row>
    <row r="104458" ht="15.0" customHeight="1">
      <c r="A104458" s="24"/>
      <c r="D104458" s="20"/>
      <c r="E104458" s="13"/>
      <c r="F104458" s="13"/>
      <c r="G104458" s="13"/>
      <c r="H104458" s="13"/>
      <c r="I104458" s="13"/>
    </row>
    <row r="104459" ht="15.0" customHeight="1">
      <c r="A104459" s="24"/>
      <c r="D104459" s="20"/>
      <c r="E104459" s="13"/>
      <c r="F104459" s="13"/>
      <c r="G104459" s="13"/>
      <c r="H104459" s="13"/>
      <c r="I104459" s="13"/>
    </row>
    <row r="104460" ht="15.0" customHeight="1">
      <c r="A104460" s="24"/>
      <c r="D104460" s="20"/>
      <c r="E104460" s="13"/>
      <c r="F104460" s="13"/>
      <c r="G104460" s="13"/>
      <c r="H104460" s="13"/>
      <c r="I104460" s="13"/>
    </row>
    <row r="104461" ht="15.0" customHeight="1">
      <c r="A104461" s="24"/>
      <c r="D104461" s="20"/>
      <c r="E104461" s="13"/>
      <c r="F104461" s="13"/>
      <c r="G104461" s="13"/>
      <c r="H104461" s="13"/>
      <c r="I104461" s="13"/>
    </row>
    <row r="104462" ht="15.0" customHeight="1">
      <c r="A104462" s="24"/>
      <c r="D104462" s="20"/>
      <c r="E104462" s="13"/>
      <c r="F104462" s="13"/>
      <c r="G104462" s="13"/>
      <c r="H104462" s="13"/>
      <c r="I104462" s="13"/>
    </row>
    <row r="104463" ht="15.0" customHeight="1">
      <c r="A104463" s="24"/>
      <c r="D104463" s="20"/>
      <c r="E104463" s="13"/>
      <c r="F104463" s="13"/>
      <c r="G104463" s="13"/>
      <c r="H104463" s="13"/>
      <c r="I104463" s="13"/>
    </row>
    <row r="104464" ht="15.0" customHeight="1">
      <c r="A104464" s="24"/>
      <c r="D104464" s="20"/>
      <c r="E104464" s="13"/>
      <c r="F104464" s="13"/>
      <c r="G104464" s="13"/>
      <c r="H104464" s="13"/>
      <c r="I104464" s="13"/>
    </row>
    <row r="104465" ht="15.0" customHeight="1">
      <c r="A104465" s="24"/>
      <c r="D104465" s="20"/>
      <c r="E104465" s="13"/>
      <c r="F104465" s="13"/>
      <c r="G104465" s="13"/>
      <c r="H104465" s="13"/>
      <c r="I104465" s="13"/>
    </row>
    <row r="104466" ht="15.0" customHeight="1">
      <c r="A104466" s="24"/>
      <c r="D104466" s="20"/>
      <c r="E104466" s="13"/>
      <c r="F104466" s="13"/>
      <c r="G104466" s="13"/>
      <c r="H104466" s="13"/>
      <c r="I104466" s="13"/>
    </row>
    <row r="104467" ht="15.0" customHeight="1">
      <c r="A104467" s="24"/>
      <c r="D104467" s="20"/>
      <c r="E104467" s="13"/>
      <c r="F104467" s="13"/>
      <c r="G104467" s="13"/>
      <c r="H104467" s="13"/>
      <c r="I104467" s="13"/>
    </row>
    <row r="104468" ht="15.0" customHeight="1">
      <c r="A104468" s="24"/>
      <c r="D104468" s="20"/>
      <c r="E104468" s="13"/>
      <c r="F104468" s="13"/>
      <c r="G104468" s="13"/>
      <c r="H104468" s="13"/>
      <c r="I104468" s="13"/>
    </row>
    <row r="104469" ht="15.0" customHeight="1">
      <c r="A104469" s="24"/>
      <c r="D104469" s="20"/>
      <c r="E104469" s="13"/>
      <c r="F104469" s="13"/>
      <c r="G104469" s="13"/>
      <c r="H104469" s="13"/>
      <c r="I104469" s="13"/>
    </row>
    <row r="104470" ht="15.0" customHeight="1">
      <c r="A104470" s="24"/>
      <c r="D104470" s="20"/>
      <c r="E104470" s="13"/>
      <c r="F104470" s="13"/>
      <c r="G104470" s="13"/>
      <c r="H104470" s="13"/>
      <c r="I104470" s="13"/>
    </row>
    <row r="104471" ht="15.0" customHeight="1">
      <c r="A104471" s="24"/>
      <c r="D104471" s="20"/>
      <c r="E104471" s="13"/>
      <c r="F104471" s="13"/>
      <c r="G104471" s="13"/>
      <c r="H104471" s="13"/>
      <c r="I104471" s="13"/>
    </row>
    <row r="104472" ht="15.0" customHeight="1">
      <c r="A104472" s="24"/>
      <c r="D104472" s="20"/>
      <c r="E104472" s="13"/>
      <c r="F104472" s="13"/>
      <c r="G104472" s="13"/>
      <c r="H104472" s="13"/>
      <c r="I104472" s="13"/>
    </row>
    <row r="104473" ht="15.0" customHeight="1">
      <c r="A104473" s="24"/>
      <c r="D104473" s="20"/>
      <c r="E104473" s="13"/>
      <c r="F104473" s="13"/>
      <c r="G104473" s="13"/>
      <c r="H104473" s="13"/>
      <c r="I104473" s="13"/>
    </row>
    <row r="104474" ht="15.0" customHeight="1">
      <c r="A104474" s="24"/>
      <c r="D104474" s="20"/>
      <c r="E104474" s="13"/>
      <c r="F104474" s="13"/>
      <c r="G104474" s="13"/>
      <c r="H104474" s="13"/>
      <c r="I104474" s="13"/>
    </row>
    <row r="104475" ht="15.0" customHeight="1">
      <c r="A104475" s="24"/>
      <c r="D104475" s="20"/>
      <c r="E104475" s="13"/>
      <c r="F104475" s="13"/>
      <c r="G104475" s="13"/>
      <c r="H104475" s="13"/>
      <c r="I104475" s="13"/>
    </row>
    <row r="104476" ht="15.0" customHeight="1">
      <c r="A104476" s="24"/>
      <c r="D104476" s="20"/>
      <c r="E104476" s="13"/>
      <c r="F104476" s="13"/>
      <c r="G104476" s="13"/>
      <c r="H104476" s="13"/>
      <c r="I104476" s="13"/>
    </row>
    <row r="104477" ht="15.0" customHeight="1">
      <c r="A104477" s="24"/>
      <c r="D104477" s="20"/>
      <c r="E104477" s="13"/>
      <c r="F104477" s="13"/>
      <c r="G104477" s="13"/>
      <c r="H104477" s="13"/>
      <c r="I104477" s="13"/>
    </row>
    <row r="104478" ht="15.0" customHeight="1">
      <c r="A104478" s="24"/>
      <c r="D104478" s="20"/>
      <c r="E104478" s="13"/>
      <c r="F104478" s="13"/>
      <c r="G104478" s="13"/>
      <c r="H104478" s="13"/>
      <c r="I104478" s="13"/>
    </row>
    <row r="104479" ht="15.0" customHeight="1">
      <c r="A104479" s="24"/>
      <c r="D104479" s="20"/>
      <c r="E104479" s="13"/>
      <c r="F104479" s="13"/>
      <c r="G104479" s="13"/>
      <c r="H104479" s="13"/>
      <c r="I104479" s="13"/>
    </row>
    <row r="104480" ht="15.0" customHeight="1">
      <c r="A104480" s="24"/>
      <c r="D104480" s="20"/>
      <c r="E104480" s="13"/>
      <c r="F104480" s="13"/>
      <c r="G104480" s="13"/>
      <c r="H104480" s="13"/>
      <c r="I104480" s="13"/>
    </row>
    <row r="104481" ht="15.0" customHeight="1">
      <c r="A104481" s="24"/>
      <c r="D104481" s="20"/>
      <c r="E104481" s="13"/>
      <c r="F104481" s="13"/>
      <c r="G104481" s="13"/>
      <c r="H104481" s="13"/>
      <c r="I104481" s="13"/>
    </row>
    <row r="104482" ht="15.0" customHeight="1">
      <c r="A104482" s="24"/>
      <c r="D104482" s="20"/>
      <c r="E104482" s="13"/>
      <c r="F104482" s="13"/>
      <c r="G104482" s="13"/>
      <c r="H104482" s="13"/>
      <c r="I104482" s="13"/>
    </row>
    <row r="104483" ht="15.0" customHeight="1">
      <c r="A104483" s="24"/>
      <c r="D104483" s="20"/>
      <c r="E104483" s="13"/>
      <c r="F104483" s="13"/>
      <c r="G104483" s="13"/>
      <c r="H104483" s="13"/>
      <c r="I104483" s="13"/>
    </row>
    <row r="104484" ht="15.0" customHeight="1">
      <c r="A104484" s="24"/>
      <c r="D104484" s="20"/>
      <c r="E104484" s="13"/>
      <c r="F104484" s="13"/>
      <c r="G104484" s="13"/>
      <c r="H104484" s="13"/>
      <c r="I104484" s="13"/>
    </row>
    <row r="104485" ht="15.0" customHeight="1">
      <c r="A104485" s="24"/>
      <c r="D104485" s="20"/>
      <c r="E104485" s="13"/>
      <c r="F104485" s="13"/>
      <c r="G104485" s="13"/>
      <c r="H104485" s="13"/>
      <c r="I104485" s="13"/>
    </row>
    <row r="104486" ht="15.0" customHeight="1">
      <c r="A104486" s="24"/>
      <c r="D104486" s="20"/>
      <c r="E104486" s="13"/>
      <c r="F104486" s="13"/>
      <c r="G104486" s="13"/>
      <c r="H104486" s="13"/>
      <c r="I104486" s="13"/>
    </row>
    <row r="104487" ht="15.0" customHeight="1">
      <c r="A104487" s="24"/>
      <c r="D104487" s="20"/>
      <c r="E104487" s="13"/>
      <c r="F104487" s="13"/>
      <c r="G104487" s="13"/>
      <c r="H104487" s="13"/>
      <c r="I104487" s="13"/>
    </row>
    <row r="104488" ht="15.0" customHeight="1">
      <c r="A104488" s="24"/>
      <c r="D104488" s="20"/>
      <c r="E104488" s="13"/>
      <c r="F104488" s="13"/>
      <c r="G104488" s="13"/>
      <c r="H104488" s="13"/>
      <c r="I104488" s="13"/>
    </row>
    <row r="104489" ht="15.0" customHeight="1">
      <c r="A104489" s="24"/>
      <c r="D104489" s="20"/>
      <c r="E104489" s="13"/>
      <c r="F104489" s="13"/>
      <c r="G104489" s="13"/>
      <c r="H104489" s="13"/>
      <c r="I104489" s="13"/>
    </row>
    <row r="104490" ht="15.0" customHeight="1">
      <c r="A104490" s="24"/>
      <c r="D104490" s="20"/>
      <c r="E104490" s="13"/>
      <c r="F104490" s="13"/>
      <c r="G104490" s="13"/>
      <c r="H104490" s="13"/>
      <c r="I104490" s="13"/>
    </row>
    <row r="104491" ht="15.0" customHeight="1">
      <c r="A104491" s="24"/>
      <c r="D104491" s="20"/>
      <c r="E104491" s="13"/>
      <c r="F104491" s="13"/>
      <c r="G104491" s="13"/>
      <c r="H104491" s="13"/>
      <c r="I104491" s="13"/>
    </row>
    <row r="104492" ht="15.0" customHeight="1">
      <c r="A104492" s="24"/>
      <c r="D104492" s="20"/>
      <c r="E104492" s="13"/>
      <c r="F104492" s="13"/>
      <c r="G104492" s="13"/>
      <c r="H104492" s="13"/>
      <c r="I104492" s="13"/>
    </row>
    <row r="104493" ht="15.0" customHeight="1">
      <c r="A104493" s="24"/>
      <c r="D104493" s="20"/>
      <c r="E104493" s="13"/>
      <c r="F104493" s="13"/>
      <c r="G104493" s="13"/>
      <c r="H104493" s="13"/>
      <c r="I104493" s="13"/>
    </row>
    <row r="104494" ht="15.0" customHeight="1">
      <c r="A104494" s="24"/>
      <c r="D104494" s="20"/>
      <c r="E104494" s="13"/>
      <c r="F104494" s="13"/>
      <c r="G104494" s="13"/>
      <c r="H104494" s="13"/>
      <c r="I104494" s="13"/>
    </row>
    <row r="104495" ht="15.0" customHeight="1">
      <c r="A104495" s="24"/>
      <c r="D104495" s="20"/>
      <c r="E104495" s="13"/>
      <c r="F104495" s="13"/>
      <c r="G104495" s="13"/>
      <c r="H104495" s="13"/>
      <c r="I104495" s="13"/>
    </row>
    <row r="104496" ht="15.0" customHeight="1">
      <c r="A104496" s="24"/>
      <c r="D104496" s="20"/>
      <c r="E104496" s="13"/>
      <c r="F104496" s="13"/>
      <c r="G104496" s="13"/>
      <c r="H104496" s="13"/>
      <c r="I104496" s="13"/>
    </row>
    <row r="104497" ht="15.0" customHeight="1">
      <c r="A104497" s="24"/>
      <c r="D104497" s="20"/>
      <c r="E104497" s="13"/>
      <c r="F104497" s="13"/>
      <c r="G104497" s="13"/>
      <c r="H104497" s="13"/>
      <c r="I104497" s="13"/>
    </row>
    <row r="104498" ht="15.0" customHeight="1">
      <c r="A104498" s="24"/>
      <c r="D104498" s="20"/>
      <c r="E104498" s="13"/>
      <c r="F104498" s="13"/>
      <c r="G104498" s="13"/>
      <c r="H104498" s="13"/>
      <c r="I104498" s="13"/>
    </row>
    <row r="104499" ht="15.0" customHeight="1">
      <c r="A104499" s="24"/>
      <c r="D104499" s="20"/>
      <c r="E104499" s="13"/>
      <c r="F104499" s="13"/>
      <c r="G104499" s="13"/>
      <c r="H104499" s="13"/>
      <c r="I104499" s="13"/>
    </row>
    <row r="104500" ht="15.0" customHeight="1">
      <c r="A104500" s="24"/>
      <c r="D104500" s="20"/>
      <c r="E104500" s="13"/>
      <c r="F104500" s="13"/>
      <c r="G104500" s="13"/>
      <c r="H104500" s="13"/>
      <c r="I104500" s="13"/>
    </row>
    <row r="104501" ht="15.0" customHeight="1">
      <c r="A104501" s="24"/>
      <c r="D104501" s="20"/>
      <c r="E104501" s="13"/>
      <c r="F104501" s="13"/>
      <c r="G104501" s="13"/>
      <c r="H104501" s="13"/>
      <c r="I104501" s="13"/>
    </row>
    <row r="104502" ht="15.0" customHeight="1">
      <c r="A104502" s="24"/>
      <c r="D104502" s="20"/>
      <c r="E104502" s="13"/>
      <c r="F104502" s="13"/>
      <c r="G104502" s="13"/>
      <c r="H104502" s="13"/>
      <c r="I104502" s="13"/>
    </row>
    <row r="104503" ht="15.0" customHeight="1">
      <c r="A104503" s="24"/>
      <c r="D104503" s="20"/>
      <c r="E104503" s="13"/>
      <c r="F104503" s="13"/>
      <c r="G104503" s="13"/>
      <c r="H104503" s="13"/>
      <c r="I104503" s="13"/>
    </row>
    <row r="104504" ht="15.0" customHeight="1">
      <c r="A104504" s="24"/>
      <c r="D104504" s="20"/>
      <c r="E104504" s="13"/>
      <c r="F104504" s="13"/>
      <c r="G104504" s="13"/>
      <c r="H104504" s="13"/>
      <c r="I104504" s="13"/>
    </row>
    <row r="104505" ht="15.0" customHeight="1">
      <c r="A104505" s="24"/>
      <c r="D104505" s="20"/>
      <c r="E104505" s="13"/>
      <c r="F104505" s="13"/>
      <c r="G104505" s="13"/>
      <c r="H104505" s="13"/>
      <c r="I104505" s="13"/>
    </row>
    <row r="104506" ht="15.0" customHeight="1">
      <c r="A104506" s="24"/>
      <c r="D104506" s="20"/>
      <c r="E104506" s="13"/>
      <c r="F104506" s="13"/>
      <c r="G104506" s="13"/>
      <c r="H104506" s="13"/>
      <c r="I104506" s="13"/>
    </row>
    <row r="104507" ht="15.0" customHeight="1">
      <c r="A104507" s="24"/>
      <c r="D104507" s="20"/>
      <c r="E104507" s="13"/>
      <c r="F104507" s="13"/>
      <c r="G104507" s="13"/>
      <c r="H104507" s="13"/>
      <c r="I104507" s="13"/>
    </row>
    <row r="104508" ht="15.0" customHeight="1">
      <c r="A104508" s="24"/>
      <c r="D104508" s="20"/>
      <c r="E104508" s="13"/>
      <c r="F104508" s="13"/>
      <c r="G104508" s="13"/>
      <c r="H104508" s="13"/>
      <c r="I104508" s="13"/>
    </row>
    <row r="104509" ht="15.0" customHeight="1">
      <c r="A104509" s="24"/>
      <c r="D104509" s="20"/>
      <c r="E104509" s="13"/>
      <c r="F104509" s="13"/>
      <c r="G104509" s="13"/>
      <c r="H104509" s="13"/>
      <c r="I104509" s="13"/>
    </row>
    <row r="104510" ht="15.0" customHeight="1">
      <c r="A104510" s="24"/>
      <c r="D104510" s="20"/>
      <c r="E104510" s="13"/>
      <c r="F104510" s="13"/>
      <c r="G104510" s="13"/>
      <c r="H104510" s="13"/>
      <c r="I104510" s="13"/>
    </row>
    <row r="104511" ht="15.0" customHeight="1">
      <c r="A104511" s="24"/>
      <c r="D104511" s="20"/>
      <c r="E104511" s="13"/>
      <c r="F104511" s="13"/>
      <c r="G104511" s="13"/>
      <c r="H104511" s="13"/>
      <c r="I104511" s="13"/>
    </row>
    <row r="104512" ht="15.0" customHeight="1">
      <c r="A104512" s="24"/>
      <c r="D104512" s="20"/>
      <c r="E104512" s="13"/>
      <c r="F104512" s="13"/>
      <c r="G104512" s="13"/>
      <c r="H104512" s="13"/>
      <c r="I104512" s="13"/>
    </row>
    <row r="104513" ht="15.0" customHeight="1">
      <c r="A104513" s="24"/>
      <c r="D104513" s="20"/>
      <c r="E104513" s="13"/>
      <c r="F104513" s="13"/>
      <c r="G104513" s="13"/>
      <c r="H104513" s="13"/>
      <c r="I104513" s="13"/>
    </row>
    <row r="104514" ht="15.0" customHeight="1">
      <c r="A104514" s="24"/>
      <c r="D104514" s="20"/>
      <c r="E104514" s="13"/>
      <c r="F104514" s="13"/>
      <c r="G104514" s="13"/>
      <c r="H104514" s="13"/>
      <c r="I104514" s="13"/>
    </row>
    <row r="104515" ht="15.0" customHeight="1">
      <c r="A104515" s="24"/>
      <c r="D104515" s="20"/>
      <c r="E104515" s="13"/>
      <c r="F104515" s="13"/>
      <c r="G104515" s="13"/>
      <c r="H104515" s="13"/>
      <c r="I104515" s="13"/>
    </row>
    <row r="104516" ht="15.0" customHeight="1">
      <c r="A104516" s="24"/>
      <c r="D104516" s="20"/>
      <c r="E104516" s="13"/>
      <c r="F104516" s="13"/>
      <c r="G104516" s="13"/>
      <c r="H104516" s="13"/>
      <c r="I104516" s="13"/>
    </row>
    <row r="104517" ht="15.0" customHeight="1">
      <c r="A104517" s="24"/>
      <c r="D104517" s="20"/>
      <c r="E104517" s="13"/>
      <c r="F104517" s="13"/>
      <c r="G104517" s="13"/>
      <c r="H104517" s="13"/>
      <c r="I104517" s="13"/>
    </row>
    <row r="104518" ht="15.0" customHeight="1">
      <c r="A104518" s="24"/>
      <c r="D104518" s="20"/>
      <c r="E104518" s="13"/>
      <c r="F104518" s="13"/>
      <c r="G104518" s="13"/>
      <c r="H104518" s="13"/>
      <c r="I104518" s="13"/>
    </row>
    <row r="104519" ht="15.0" customHeight="1">
      <c r="A104519" s="24"/>
      <c r="D104519" s="20"/>
      <c r="E104519" s="13"/>
      <c r="F104519" s="13"/>
      <c r="G104519" s="13"/>
      <c r="H104519" s="13"/>
      <c r="I104519" s="13"/>
    </row>
    <row r="104520" ht="15.0" customHeight="1">
      <c r="A104520" s="24"/>
      <c r="D104520" s="20"/>
      <c r="E104520" s="13"/>
      <c r="F104520" s="13"/>
      <c r="G104520" s="13"/>
      <c r="H104520" s="13"/>
      <c r="I104520" s="13"/>
    </row>
    <row r="104521" ht="15.0" customHeight="1">
      <c r="A104521" s="24"/>
      <c r="D104521" s="20"/>
      <c r="E104521" s="13"/>
      <c r="F104521" s="13"/>
      <c r="G104521" s="13"/>
      <c r="H104521" s="13"/>
      <c r="I104521" s="13"/>
    </row>
    <row r="104522" ht="15.0" customHeight="1">
      <c r="A104522" s="24"/>
      <c r="D104522" s="20"/>
      <c r="E104522" s="13"/>
      <c r="F104522" s="13"/>
      <c r="G104522" s="13"/>
      <c r="H104522" s="13"/>
      <c r="I104522" s="13"/>
    </row>
    <row r="104523" ht="15.0" customHeight="1">
      <c r="A104523" s="24"/>
      <c r="D104523" s="20"/>
      <c r="E104523" s="13"/>
      <c r="F104523" s="13"/>
      <c r="G104523" s="13"/>
      <c r="H104523" s="13"/>
      <c r="I104523" s="13"/>
    </row>
    <row r="104524" ht="15.0" customHeight="1">
      <c r="A104524" s="24"/>
      <c r="D104524" s="20"/>
      <c r="E104524" s="13"/>
      <c r="F104524" s="13"/>
      <c r="G104524" s="13"/>
      <c r="H104524" s="13"/>
      <c r="I104524" s="13"/>
    </row>
    <row r="104525" ht="15.0" customHeight="1">
      <c r="A104525" s="24"/>
      <c r="D104525" s="20"/>
      <c r="E104525" s="13"/>
      <c r="F104525" s="13"/>
      <c r="G104525" s="13"/>
      <c r="H104525" s="13"/>
      <c r="I104525" s="13"/>
    </row>
    <row r="104526" ht="15.0" customHeight="1">
      <c r="A104526" s="24"/>
      <c r="D104526" s="20"/>
      <c r="E104526" s="13"/>
      <c r="F104526" s="13"/>
      <c r="G104526" s="13"/>
      <c r="H104526" s="13"/>
      <c r="I104526" s="13"/>
    </row>
    <row r="104527" ht="15.0" customHeight="1">
      <c r="A104527" s="24"/>
      <c r="D104527" s="20"/>
      <c r="E104527" s="13"/>
      <c r="F104527" s="13"/>
      <c r="G104527" s="13"/>
      <c r="H104527" s="13"/>
      <c r="I104527" s="13"/>
    </row>
    <row r="104528" ht="15.0" customHeight="1">
      <c r="A104528" s="24"/>
      <c r="D104528" s="20"/>
      <c r="E104528" s="13"/>
      <c r="F104528" s="13"/>
      <c r="G104528" s="13"/>
      <c r="H104528" s="13"/>
      <c r="I104528" s="13"/>
    </row>
    <row r="104529" ht="15.0" customHeight="1">
      <c r="A104529" s="24"/>
      <c r="D104529" s="20"/>
      <c r="E104529" s="13"/>
      <c r="F104529" s="13"/>
      <c r="G104529" s="13"/>
      <c r="H104529" s="13"/>
      <c r="I104529" s="13"/>
    </row>
    <row r="104530" ht="15.0" customHeight="1">
      <c r="A104530" s="24"/>
      <c r="D104530" s="20"/>
      <c r="E104530" s="13"/>
      <c r="F104530" s="13"/>
      <c r="G104530" s="13"/>
      <c r="H104530" s="13"/>
      <c r="I104530" s="13"/>
    </row>
    <row r="104531" ht="15.0" customHeight="1">
      <c r="A104531" s="24"/>
      <c r="D104531" s="20"/>
      <c r="E104531" s="13"/>
      <c r="F104531" s="13"/>
      <c r="G104531" s="13"/>
      <c r="H104531" s="13"/>
      <c r="I104531" s="13"/>
    </row>
    <row r="104532" ht="15.0" customHeight="1">
      <c r="A104532" s="24"/>
      <c r="D104532" s="20"/>
      <c r="E104532" s="13"/>
      <c r="F104532" s="13"/>
      <c r="G104532" s="13"/>
      <c r="H104532" s="13"/>
      <c r="I104532" s="13"/>
    </row>
    <row r="104533" ht="15.0" customHeight="1">
      <c r="A104533" s="24"/>
      <c r="D104533" s="20"/>
      <c r="E104533" s="13"/>
      <c r="F104533" s="13"/>
      <c r="G104533" s="13"/>
      <c r="H104533" s="13"/>
      <c r="I104533" s="13"/>
    </row>
    <row r="104534" ht="15.0" customHeight="1">
      <c r="A104534" s="24"/>
      <c r="D104534" s="20"/>
      <c r="E104534" s="13"/>
      <c r="F104534" s="13"/>
      <c r="G104534" s="13"/>
      <c r="H104534" s="13"/>
      <c r="I104534" s="13"/>
    </row>
    <row r="104535" ht="15.0" customHeight="1">
      <c r="A104535" s="24"/>
      <c r="D104535" s="20"/>
      <c r="E104535" s="13"/>
      <c r="F104535" s="13"/>
      <c r="G104535" s="13"/>
      <c r="H104535" s="13"/>
      <c r="I104535" s="13"/>
    </row>
    <row r="104536" ht="15.0" customHeight="1">
      <c r="A104536" s="24"/>
      <c r="D104536" s="20"/>
      <c r="E104536" s="13"/>
      <c r="F104536" s="13"/>
      <c r="G104536" s="13"/>
      <c r="H104536" s="13"/>
      <c r="I104536" s="13"/>
    </row>
    <row r="104537" ht="15.0" customHeight="1">
      <c r="A104537" s="24"/>
      <c r="D104537" s="20"/>
      <c r="E104537" s="13"/>
      <c r="F104537" s="13"/>
      <c r="G104537" s="13"/>
      <c r="H104537" s="13"/>
      <c r="I104537" s="13"/>
    </row>
    <row r="104538" ht="15.0" customHeight="1">
      <c r="A104538" s="24"/>
      <c r="D104538" s="20"/>
      <c r="E104538" s="13"/>
      <c r="F104538" s="13"/>
      <c r="G104538" s="13"/>
      <c r="H104538" s="13"/>
      <c r="I104538" s="13"/>
    </row>
    <row r="104539" ht="15.0" customHeight="1">
      <c r="A104539" s="24"/>
      <c r="D104539" s="20"/>
      <c r="E104539" s="13"/>
      <c r="F104539" s="13"/>
      <c r="G104539" s="13"/>
      <c r="H104539" s="13"/>
      <c r="I104539" s="13"/>
    </row>
    <row r="104540" ht="15.0" customHeight="1">
      <c r="A104540" s="24"/>
      <c r="D104540" s="20"/>
      <c r="E104540" s="13"/>
      <c r="F104540" s="13"/>
      <c r="G104540" s="13"/>
      <c r="H104540" s="13"/>
      <c r="I104540" s="13"/>
    </row>
    <row r="104541" ht="15.0" customHeight="1">
      <c r="A104541" s="24"/>
      <c r="D104541" s="20"/>
      <c r="E104541" s="13"/>
      <c r="F104541" s="13"/>
      <c r="G104541" s="13"/>
      <c r="H104541" s="13"/>
      <c r="I104541" s="13"/>
    </row>
    <row r="104542" ht="15.0" customHeight="1">
      <c r="A104542" s="24"/>
      <c r="D104542" s="20"/>
      <c r="E104542" s="13"/>
      <c r="F104542" s="13"/>
      <c r="G104542" s="13"/>
      <c r="H104542" s="13"/>
      <c r="I104542" s="13"/>
    </row>
    <row r="104543" ht="15.0" customHeight="1">
      <c r="A104543" s="24"/>
      <c r="D104543" s="20"/>
      <c r="E104543" s="13"/>
      <c r="F104543" s="13"/>
      <c r="G104543" s="13"/>
      <c r="H104543" s="13"/>
      <c r="I104543" s="13"/>
    </row>
    <row r="104544" ht="15.0" customHeight="1">
      <c r="A104544" s="24"/>
      <c r="D104544" s="20"/>
      <c r="E104544" s="13"/>
      <c r="F104544" s="13"/>
      <c r="G104544" s="13"/>
      <c r="H104544" s="13"/>
      <c r="I104544" s="13"/>
    </row>
    <row r="104545" ht="15.0" customHeight="1">
      <c r="A104545" s="24"/>
      <c r="D104545" s="20"/>
      <c r="E104545" s="13"/>
      <c r="F104545" s="13"/>
      <c r="G104545" s="13"/>
      <c r="H104545" s="13"/>
      <c r="I104545" s="13"/>
    </row>
    <row r="104546" ht="15.0" customHeight="1">
      <c r="A104546" s="24"/>
      <c r="D104546" s="20"/>
      <c r="E104546" s="13"/>
      <c r="F104546" s="13"/>
      <c r="G104546" s="13"/>
      <c r="H104546" s="13"/>
      <c r="I104546" s="13"/>
    </row>
    <row r="104547" ht="15.0" customHeight="1">
      <c r="A104547" s="24"/>
      <c r="D104547" s="20"/>
      <c r="E104547" s="13"/>
      <c r="F104547" s="13"/>
      <c r="G104547" s="13"/>
      <c r="H104547" s="13"/>
      <c r="I104547" s="13"/>
    </row>
    <row r="104548" ht="15.0" customHeight="1">
      <c r="A104548" s="24"/>
      <c r="D104548" s="20"/>
      <c r="E104548" s="13"/>
      <c r="F104548" s="13"/>
      <c r="G104548" s="13"/>
      <c r="H104548" s="13"/>
      <c r="I104548" s="13"/>
    </row>
    <row r="104549" ht="15.0" customHeight="1">
      <c r="A104549" s="24"/>
      <c r="D104549" s="20"/>
      <c r="E104549" s="13"/>
      <c r="F104549" s="13"/>
      <c r="G104549" s="13"/>
      <c r="H104549" s="13"/>
      <c r="I104549" s="13"/>
    </row>
    <row r="104550" ht="15.0" customHeight="1">
      <c r="A104550" s="24"/>
      <c r="D104550" s="20"/>
      <c r="E104550" s="13"/>
      <c r="F104550" s="13"/>
      <c r="G104550" s="13"/>
      <c r="H104550" s="13"/>
      <c r="I104550" s="13"/>
    </row>
    <row r="104551" ht="15.0" customHeight="1">
      <c r="A104551" s="24"/>
      <c r="D104551" s="20"/>
      <c r="E104551" s="13"/>
      <c r="F104551" s="13"/>
      <c r="G104551" s="13"/>
      <c r="H104551" s="13"/>
      <c r="I104551" s="13"/>
    </row>
    <row r="104552" ht="15.0" customHeight="1">
      <c r="A104552" s="24"/>
      <c r="D104552" s="20"/>
      <c r="E104552" s="13"/>
      <c r="F104552" s="13"/>
      <c r="G104552" s="13"/>
      <c r="H104552" s="13"/>
      <c r="I104552" s="13"/>
    </row>
    <row r="104553" ht="15.0" customHeight="1">
      <c r="A104553" s="24"/>
      <c r="D104553" s="20"/>
      <c r="E104553" s="13"/>
      <c r="F104553" s="13"/>
      <c r="G104553" s="13"/>
      <c r="H104553" s="13"/>
      <c r="I104553" s="13"/>
    </row>
    <row r="104554" ht="15.0" customHeight="1">
      <c r="A104554" s="24"/>
      <c r="D104554" s="20"/>
      <c r="E104554" s="13"/>
      <c r="F104554" s="13"/>
      <c r="G104554" s="13"/>
      <c r="H104554" s="13"/>
      <c r="I104554" s="13"/>
    </row>
    <row r="104555" ht="15.0" customHeight="1">
      <c r="A104555" s="24"/>
      <c r="D104555" s="20"/>
      <c r="E104555" s="13"/>
      <c r="F104555" s="13"/>
      <c r="G104555" s="13"/>
      <c r="H104555" s="13"/>
      <c r="I104555" s="13"/>
    </row>
    <row r="104556" ht="15.0" customHeight="1">
      <c r="A104556" s="24"/>
      <c r="D104556" s="20"/>
      <c r="E104556" s="13"/>
      <c r="F104556" s="13"/>
      <c r="G104556" s="13"/>
      <c r="H104556" s="13"/>
      <c r="I104556" s="13"/>
    </row>
    <row r="104557" ht="15.0" customHeight="1">
      <c r="A104557" s="24"/>
      <c r="D104557" s="20"/>
      <c r="E104557" s="13"/>
      <c r="F104557" s="13"/>
      <c r="G104557" s="13"/>
      <c r="H104557" s="13"/>
      <c r="I104557" s="13"/>
    </row>
    <row r="104558" ht="15.0" customHeight="1">
      <c r="A104558" s="24"/>
      <c r="D104558" s="20"/>
      <c r="E104558" s="13"/>
      <c r="F104558" s="13"/>
      <c r="G104558" s="13"/>
      <c r="H104558" s="13"/>
      <c r="I104558" s="13"/>
    </row>
    <row r="104559" ht="15.0" customHeight="1">
      <c r="A104559" s="24"/>
      <c r="D104559" s="20"/>
      <c r="E104559" s="13"/>
      <c r="F104559" s="13"/>
      <c r="G104559" s="13"/>
      <c r="H104559" s="13"/>
      <c r="I104559" s="13"/>
    </row>
    <row r="104560" ht="15.0" customHeight="1">
      <c r="A104560" s="24"/>
      <c r="D104560" s="20"/>
      <c r="E104560" s="13"/>
      <c r="F104560" s="13"/>
      <c r="G104560" s="13"/>
      <c r="H104560" s="13"/>
      <c r="I104560" s="13"/>
    </row>
    <row r="104561" ht="15.0" customHeight="1">
      <c r="A104561" s="24"/>
      <c r="D104561" s="20"/>
      <c r="E104561" s="13"/>
      <c r="F104561" s="13"/>
      <c r="G104561" s="13"/>
      <c r="H104561" s="13"/>
      <c r="I104561" s="13"/>
    </row>
    <row r="104562" ht="15.0" customHeight="1">
      <c r="A104562" s="24"/>
      <c r="D104562" s="20"/>
      <c r="E104562" s="13"/>
      <c r="F104562" s="13"/>
      <c r="G104562" s="13"/>
      <c r="H104562" s="13"/>
      <c r="I104562" s="13"/>
    </row>
    <row r="104563" ht="15.0" customHeight="1">
      <c r="A104563" s="24"/>
      <c r="D104563" s="20"/>
      <c r="E104563" s="13"/>
      <c r="F104563" s="13"/>
      <c r="G104563" s="13"/>
      <c r="H104563" s="13"/>
      <c r="I104563" s="13"/>
    </row>
    <row r="104564" ht="15.0" customHeight="1">
      <c r="A104564" s="24"/>
      <c r="D104564" s="20"/>
      <c r="E104564" s="13"/>
      <c r="F104564" s="13"/>
      <c r="G104564" s="13"/>
      <c r="H104564" s="13"/>
      <c r="I104564" s="13"/>
    </row>
    <row r="104565" ht="15.0" customHeight="1">
      <c r="A104565" s="24"/>
      <c r="D104565" s="20"/>
      <c r="E104565" s="13"/>
      <c r="F104565" s="13"/>
      <c r="G104565" s="13"/>
      <c r="H104565" s="13"/>
      <c r="I104565" s="13"/>
    </row>
    <row r="104566" ht="15.0" customHeight="1">
      <c r="A104566" s="24"/>
      <c r="D104566" s="20"/>
      <c r="E104566" s="13"/>
      <c r="F104566" s="13"/>
      <c r="G104566" s="13"/>
      <c r="H104566" s="13"/>
      <c r="I104566" s="13"/>
    </row>
    <row r="104567" ht="15.0" customHeight="1">
      <c r="A104567" s="24"/>
      <c r="D104567" s="20"/>
      <c r="E104567" s="13"/>
      <c r="F104567" s="13"/>
      <c r="G104567" s="13"/>
      <c r="H104567" s="13"/>
      <c r="I104567" s="13"/>
    </row>
    <row r="104568" ht="15.0" customHeight="1">
      <c r="A104568" s="24"/>
      <c r="D104568" s="20"/>
      <c r="E104568" s="13"/>
      <c r="F104568" s="13"/>
      <c r="G104568" s="13"/>
      <c r="H104568" s="13"/>
      <c r="I104568" s="13"/>
    </row>
    <row r="104569" ht="15.0" customHeight="1">
      <c r="A104569" s="24"/>
      <c r="D104569" s="20"/>
      <c r="E104569" s="13"/>
      <c r="F104569" s="13"/>
      <c r="G104569" s="13"/>
      <c r="H104569" s="13"/>
      <c r="I104569" s="13"/>
    </row>
    <row r="104570" ht="15.0" customHeight="1">
      <c r="A104570" s="24"/>
      <c r="D104570" s="20"/>
      <c r="E104570" s="13"/>
      <c r="F104570" s="13"/>
      <c r="G104570" s="13"/>
      <c r="H104570" s="13"/>
      <c r="I104570" s="13"/>
    </row>
    <row r="104571" ht="15.0" customHeight="1">
      <c r="A104571" s="24"/>
      <c r="D104571" s="20"/>
      <c r="E104571" s="13"/>
      <c r="F104571" s="13"/>
      <c r="G104571" s="13"/>
      <c r="H104571" s="13"/>
      <c r="I104571" s="13"/>
    </row>
    <row r="104572" ht="15.0" customHeight="1">
      <c r="A104572" s="24"/>
      <c r="D104572" s="20"/>
      <c r="E104572" s="13"/>
      <c r="F104572" s="13"/>
      <c r="G104572" s="13"/>
      <c r="H104572" s="13"/>
      <c r="I104572" s="13"/>
    </row>
    <row r="104573" ht="15.0" customHeight="1">
      <c r="A104573" s="24"/>
      <c r="D104573" s="20"/>
      <c r="E104573" s="13"/>
      <c r="F104573" s="13"/>
      <c r="G104573" s="13"/>
      <c r="H104573" s="13"/>
      <c r="I104573" s="13"/>
    </row>
    <row r="104574" ht="15.0" customHeight="1">
      <c r="A104574" s="24"/>
      <c r="D104574" s="20"/>
      <c r="E104574" s="13"/>
      <c r="F104574" s="13"/>
      <c r="G104574" s="13"/>
      <c r="H104574" s="13"/>
      <c r="I104574" s="13"/>
    </row>
    <row r="104575" ht="15.0" customHeight="1">
      <c r="A104575" s="24"/>
      <c r="D104575" s="20"/>
      <c r="E104575" s="13"/>
      <c r="F104575" s="13"/>
      <c r="G104575" s="13"/>
      <c r="H104575" s="13"/>
      <c r="I104575" s="13"/>
    </row>
    <row r="104576" ht="15.0" customHeight="1">
      <c r="A104576" s="24"/>
      <c r="D104576" s="20"/>
      <c r="E104576" s="13"/>
      <c r="F104576" s="13"/>
      <c r="G104576" s="13"/>
      <c r="H104576" s="13"/>
      <c r="I104576" s="13"/>
    </row>
    <row r="104577" ht="15.0" customHeight="1">
      <c r="A104577" s="24"/>
      <c r="D104577" s="20"/>
      <c r="E104577" s="13"/>
      <c r="F104577" s="13"/>
      <c r="G104577" s="13"/>
      <c r="H104577" s="13"/>
      <c r="I104577" s="13"/>
    </row>
    <row r="104578" ht="15.0" customHeight="1">
      <c r="A104578" s="24"/>
      <c r="D104578" s="20"/>
      <c r="E104578" s="13"/>
      <c r="F104578" s="13"/>
      <c r="G104578" s="13"/>
      <c r="H104578" s="13"/>
      <c r="I104578" s="13"/>
    </row>
    <row r="104579" ht="15.0" customHeight="1">
      <c r="A104579" s="24"/>
      <c r="D104579" s="20"/>
      <c r="E104579" s="13"/>
      <c r="F104579" s="13"/>
      <c r="G104579" s="13"/>
      <c r="H104579" s="13"/>
      <c r="I104579" s="13"/>
    </row>
    <row r="104580" ht="15.0" customHeight="1">
      <c r="A104580" s="24"/>
      <c r="D104580" s="20"/>
      <c r="E104580" s="13"/>
      <c r="F104580" s="13"/>
      <c r="G104580" s="13"/>
      <c r="H104580" s="13"/>
      <c r="I104580" s="13"/>
    </row>
    <row r="104581" ht="15.0" customHeight="1">
      <c r="A104581" s="24"/>
      <c r="D104581" s="20"/>
      <c r="E104581" s="13"/>
      <c r="F104581" s="13"/>
      <c r="G104581" s="13"/>
      <c r="H104581" s="13"/>
      <c r="I104581" s="13"/>
    </row>
    <row r="104582" ht="15.0" customHeight="1">
      <c r="A104582" s="24"/>
      <c r="D104582" s="20"/>
      <c r="E104582" s="13"/>
      <c r="F104582" s="13"/>
      <c r="G104582" s="13"/>
      <c r="H104582" s="13"/>
      <c r="I104582" s="13"/>
    </row>
    <row r="104583" ht="15.0" customHeight="1">
      <c r="A104583" s="24"/>
      <c r="D104583" s="20"/>
      <c r="E104583" s="13"/>
      <c r="F104583" s="13"/>
      <c r="G104583" s="13"/>
      <c r="H104583" s="13"/>
      <c r="I104583" s="13"/>
    </row>
    <row r="104584" ht="15.0" customHeight="1">
      <c r="A104584" s="24"/>
      <c r="D104584" s="20"/>
      <c r="E104584" s="13"/>
      <c r="F104584" s="13"/>
      <c r="G104584" s="13"/>
      <c r="H104584" s="13"/>
      <c r="I104584" s="13"/>
    </row>
    <row r="104585" ht="15.0" customHeight="1">
      <c r="A104585" s="24"/>
      <c r="D104585" s="20"/>
      <c r="E104585" s="13"/>
      <c r="F104585" s="13"/>
      <c r="G104585" s="13"/>
      <c r="H104585" s="13"/>
      <c r="I104585" s="13"/>
    </row>
    <row r="104586" ht="15.0" customHeight="1">
      <c r="A104586" s="24"/>
      <c r="D104586" s="20"/>
      <c r="E104586" s="13"/>
      <c r="F104586" s="13"/>
      <c r="G104586" s="13"/>
      <c r="H104586" s="13"/>
      <c r="I104586" s="13"/>
    </row>
    <row r="104587" ht="15.0" customHeight="1">
      <c r="A104587" s="24"/>
      <c r="D104587" s="20"/>
      <c r="E104587" s="13"/>
      <c r="F104587" s="13"/>
      <c r="G104587" s="13"/>
      <c r="H104587" s="13"/>
      <c r="I104587" s="13"/>
    </row>
    <row r="104588" ht="15.0" customHeight="1">
      <c r="A104588" s="24"/>
      <c r="D104588" s="20"/>
      <c r="E104588" s="13"/>
      <c r="F104588" s="13"/>
      <c r="G104588" s="13"/>
      <c r="H104588" s="13"/>
      <c r="I104588" s="13"/>
    </row>
    <row r="104589" ht="15.0" customHeight="1">
      <c r="A104589" s="24"/>
      <c r="D104589" s="20"/>
      <c r="E104589" s="13"/>
      <c r="F104589" s="13"/>
      <c r="G104589" s="13"/>
      <c r="H104589" s="13"/>
      <c r="I104589" s="13"/>
    </row>
    <row r="104590" ht="15.0" customHeight="1">
      <c r="A104590" s="24"/>
      <c r="D104590" s="20"/>
      <c r="E104590" s="13"/>
      <c r="F104590" s="13"/>
      <c r="G104590" s="13"/>
      <c r="H104590" s="13"/>
      <c r="I104590" s="13"/>
    </row>
    <row r="104591" ht="15.0" customHeight="1">
      <c r="A104591" s="24"/>
      <c r="D104591" s="20"/>
      <c r="E104591" s="13"/>
      <c r="F104591" s="13"/>
      <c r="G104591" s="13"/>
      <c r="H104591" s="13"/>
      <c r="I104591" s="13"/>
    </row>
    <row r="104592" ht="15.0" customHeight="1">
      <c r="A104592" s="24"/>
      <c r="D104592" s="20"/>
      <c r="E104592" s="13"/>
      <c r="F104592" s="13"/>
      <c r="G104592" s="13"/>
      <c r="H104592" s="13"/>
      <c r="I104592" s="13"/>
    </row>
    <row r="104593" ht="15.0" customHeight="1">
      <c r="A104593" s="24"/>
      <c r="D104593" s="20"/>
      <c r="E104593" s="13"/>
      <c r="F104593" s="13"/>
      <c r="G104593" s="13"/>
      <c r="H104593" s="13"/>
      <c r="I104593" s="13"/>
    </row>
    <row r="104594" ht="15.0" customHeight="1">
      <c r="A104594" s="24"/>
      <c r="D104594" s="20"/>
      <c r="E104594" s="13"/>
      <c r="F104594" s="13"/>
      <c r="G104594" s="13"/>
      <c r="H104594" s="13"/>
      <c r="I104594" s="13"/>
    </row>
    <row r="104595" ht="15.0" customHeight="1">
      <c r="A104595" s="24"/>
      <c r="D104595" s="20"/>
      <c r="E104595" s="13"/>
      <c r="F104595" s="13"/>
      <c r="G104595" s="13"/>
      <c r="H104595" s="13"/>
      <c r="I104595" s="13"/>
    </row>
    <row r="104596" ht="15.0" customHeight="1">
      <c r="A104596" s="24"/>
      <c r="D104596" s="20"/>
      <c r="E104596" s="13"/>
      <c r="F104596" s="13"/>
      <c r="G104596" s="13"/>
      <c r="H104596" s="13"/>
      <c r="I104596" s="13"/>
    </row>
    <row r="104597" ht="15.0" customHeight="1">
      <c r="A104597" s="24"/>
      <c r="D104597" s="20"/>
      <c r="E104597" s="13"/>
      <c r="F104597" s="13"/>
      <c r="G104597" s="13"/>
      <c r="H104597" s="13"/>
      <c r="I104597" s="13"/>
    </row>
    <row r="104598" ht="15.0" customHeight="1">
      <c r="A104598" s="24"/>
      <c r="D104598" s="20"/>
      <c r="E104598" s="13"/>
      <c r="F104598" s="13"/>
      <c r="G104598" s="13"/>
      <c r="H104598" s="13"/>
      <c r="I104598" s="13"/>
    </row>
    <row r="104599" ht="15.0" customHeight="1">
      <c r="A104599" s="24"/>
      <c r="D104599" s="20"/>
      <c r="E104599" s="13"/>
      <c r="F104599" s="13"/>
      <c r="G104599" s="13"/>
      <c r="H104599" s="13"/>
      <c r="I104599" s="13"/>
    </row>
    <row r="104600" ht="15.0" customHeight="1">
      <c r="A104600" s="24"/>
      <c r="D104600" s="20"/>
      <c r="E104600" s="13"/>
      <c r="F104600" s="13"/>
      <c r="G104600" s="13"/>
      <c r="H104600" s="13"/>
      <c r="I104600" s="13"/>
    </row>
    <row r="104601" ht="15.0" customHeight="1">
      <c r="A104601" s="24"/>
      <c r="D104601" s="20"/>
      <c r="E104601" s="13"/>
      <c r="F104601" s="13"/>
      <c r="G104601" s="13"/>
      <c r="H104601" s="13"/>
      <c r="I104601" s="13"/>
    </row>
    <row r="104602" ht="15.0" customHeight="1">
      <c r="A104602" s="24"/>
      <c r="D104602" s="20"/>
      <c r="E104602" s="13"/>
      <c r="F104602" s="13"/>
      <c r="G104602" s="13"/>
      <c r="H104602" s="13"/>
      <c r="I104602" s="13"/>
    </row>
    <row r="104603" ht="15.0" customHeight="1">
      <c r="A104603" s="24"/>
      <c r="D104603" s="20"/>
      <c r="E104603" s="13"/>
      <c r="F104603" s="13"/>
      <c r="G104603" s="13"/>
      <c r="H104603" s="13"/>
      <c r="I104603" s="13"/>
    </row>
    <row r="104604" ht="15.0" customHeight="1">
      <c r="A104604" s="24"/>
      <c r="D104604" s="20"/>
      <c r="E104604" s="13"/>
      <c r="F104604" s="13"/>
      <c r="G104604" s="13"/>
      <c r="H104604" s="13"/>
      <c r="I104604" s="13"/>
    </row>
    <row r="104605" ht="15.0" customHeight="1">
      <c r="A104605" s="24"/>
      <c r="D104605" s="20"/>
      <c r="E104605" s="13"/>
      <c r="F104605" s="13"/>
      <c r="G104605" s="13"/>
      <c r="H104605" s="13"/>
      <c r="I104605" s="13"/>
    </row>
    <row r="104606" ht="15.0" customHeight="1">
      <c r="A104606" s="24"/>
      <c r="D104606" s="20"/>
      <c r="E104606" s="13"/>
      <c r="F104606" s="13"/>
      <c r="G104606" s="13"/>
      <c r="H104606" s="13"/>
      <c r="I104606" s="13"/>
    </row>
    <row r="104607" ht="15.0" customHeight="1">
      <c r="A104607" s="24"/>
      <c r="D104607" s="20"/>
      <c r="E104607" s="13"/>
      <c r="F104607" s="13"/>
      <c r="G104607" s="13"/>
      <c r="H104607" s="13"/>
      <c r="I104607" s="13"/>
    </row>
    <row r="104608" ht="15.0" customHeight="1">
      <c r="A104608" s="24"/>
      <c r="D104608" s="20"/>
      <c r="E104608" s="13"/>
      <c r="F104608" s="13"/>
      <c r="G104608" s="13"/>
      <c r="H104608" s="13"/>
      <c r="I104608" s="13"/>
    </row>
    <row r="104609" ht="15.0" customHeight="1">
      <c r="A104609" s="24"/>
      <c r="D104609" s="20"/>
      <c r="E104609" s="13"/>
      <c r="F104609" s="13"/>
      <c r="G104609" s="13"/>
      <c r="H104609" s="13"/>
      <c r="I104609" s="13"/>
    </row>
    <row r="104610" ht="15.0" customHeight="1">
      <c r="A104610" s="24"/>
      <c r="D104610" s="20"/>
      <c r="E104610" s="13"/>
      <c r="F104610" s="13"/>
      <c r="G104610" s="13"/>
      <c r="H104610" s="13"/>
      <c r="I104610" s="13"/>
    </row>
    <row r="104611" ht="15.0" customHeight="1">
      <c r="A104611" s="24"/>
      <c r="D104611" s="20"/>
      <c r="E104611" s="13"/>
      <c r="F104611" s="13"/>
      <c r="G104611" s="13"/>
      <c r="H104611" s="13"/>
      <c r="I104611" s="13"/>
    </row>
    <row r="104612" ht="15.0" customHeight="1">
      <c r="A104612" s="24"/>
      <c r="D104612" s="20"/>
      <c r="E104612" s="13"/>
      <c r="F104612" s="13"/>
      <c r="G104612" s="13"/>
      <c r="H104612" s="13"/>
      <c r="I104612" s="13"/>
    </row>
    <row r="104613" ht="15.0" customHeight="1">
      <c r="A104613" s="24"/>
      <c r="D104613" s="20"/>
      <c r="E104613" s="13"/>
      <c r="F104613" s="13"/>
      <c r="G104613" s="13"/>
      <c r="H104613" s="13"/>
      <c r="I104613" s="13"/>
    </row>
    <row r="104614" ht="15.0" customHeight="1">
      <c r="A104614" s="24"/>
      <c r="D104614" s="20"/>
      <c r="E104614" s="13"/>
      <c r="F104614" s="13"/>
      <c r="G104614" s="13"/>
      <c r="H104614" s="13"/>
      <c r="I104614" s="13"/>
    </row>
    <row r="104615" ht="15.0" customHeight="1">
      <c r="A104615" s="24"/>
      <c r="D104615" s="20"/>
      <c r="E104615" s="13"/>
      <c r="F104615" s="13"/>
      <c r="G104615" s="13"/>
      <c r="H104615" s="13"/>
      <c r="I104615" s="13"/>
    </row>
    <row r="104616" ht="15.0" customHeight="1">
      <c r="A104616" s="24"/>
      <c r="D104616" s="20"/>
      <c r="E104616" s="13"/>
      <c r="F104616" s="13"/>
      <c r="G104616" s="13"/>
      <c r="H104616" s="13"/>
      <c r="I104616" s="13"/>
    </row>
    <row r="104617" ht="15.0" customHeight="1">
      <c r="A104617" s="24"/>
      <c r="D104617" s="20"/>
      <c r="E104617" s="13"/>
      <c r="F104617" s="13"/>
      <c r="G104617" s="13"/>
      <c r="H104617" s="13"/>
      <c r="I104617" s="13"/>
    </row>
    <row r="104618" ht="15.0" customHeight="1">
      <c r="A104618" s="24"/>
      <c r="D104618" s="20"/>
      <c r="E104618" s="13"/>
      <c r="F104618" s="13"/>
      <c r="G104618" s="13"/>
      <c r="H104618" s="13"/>
      <c r="I104618" s="13"/>
    </row>
    <row r="104619" ht="15.0" customHeight="1">
      <c r="A104619" s="24"/>
      <c r="D104619" s="20"/>
      <c r="E104619" s="13"/>
      <c r="F104619" s="13"/>
      <c r="G104619" s="13"/>
      <c r="H104619" s="13"/>
      <c r="I104619" s="13"/>
    </row>
    <row r="104620" ht="15.0" customHeight="1">
      <c r="A104620" s="24"/>
      <c r="D104620" s="20"/>
      <c r="E104620" s="13"/>
      <c r="F104620" s="13"/>
      <c r="G104620" s="13"/>
      <c r="H104620" s="13"/>
      <c r="I104620" s="13"/>
    </row>
    <row r="104621" ht="15.0" customHeight="1">
      <c r="A104621" s="24"/>
      <c r="D104621" s="20"/>
      <c r="E104621" s="13"/>
      <c r="F104621" s="13"/>
      <c r="G104621" s="13"/>
      <c r="H104621" s="13"/>
      <c r="I104621" s="13"/>
    </row>
    <row r="104622" ht="15.0" customHeight="1">
      <c r="A104622" s="24"/>
      <c r="D104622" s="20"/>
      <c r="E104622" s="13"/>
      <c r="F104622" s="13"/>
      <c r="G104622" s="13"/>
      <c r="H104622" s="13"/>
      <c r="I104622" s="13"/>
    </row>
    <row r="104623" ht="15.0" customHeight="1">
      <c r="A104623" s="24"/>
      <c r="D104623" s="20"/>
      <c r="E104623" s="13"/>
      <c r="F104623" s="13"/>
      <c r="G104623" s="13"/>
      <c r="H104623" s="13"/>
      <c r="I104623" s="13"/>
    </row>
    <row r="104624" ht="15.0" customHeight="1">
      <c r="A104624" s="24"/>
      <c r="D104624" s="20"/>
      <c r="E104624" s="13"/>
      <c r="F104624" s="13"/>
      <c r="G104624" s="13"/>
      <c r="H104624" s="13"/>
      <c r="I104624" s="13"/>
    </row>
    <row r="104625" ht="15.0" customHeight="1">
      <c r="A104625" s="24"/>
      <c r="D104625" s="20"/>
      <c r="E104625" s="13"/>
      <c r="F104625" s="13"/>
      <c r="G104625" s="13"/>
      <c r="H104625" s="13"/>
      <c r="I104625" s="13"/>
    </row>
    <row r="104626" ht="15.0" customHeight="1">
      <c r="A104626" s="24"/>
      <c r="D104626" s="20"/>
      <c r="E104626" s="13"/>
      <c r="F104626" s="13"/>
      <c r="G104626" s="13"/>
      <c r="H104626" s="13"/>
      <c r="I104626" s="13"/>
    </row>
    <row r="104627" ht="15.0" customHeight="1">
      <c r="A104627" s="24"/>
      <c r="D104627" s="20"/>
      <c r="E104627" s="13"/>
      <c r="F104627" s="13"/>
      <c r="G104627" s="13"/>
      <c r="H104627" s="13"/>
      <c r="I104627" s="13"/>
    </row>
    <row r="104628" ht="15.0" customHeight="1">
      <c r="A104628" s="24"/>
      <c r="D104628" s="20"/>
      <c r="E104628" s="13"/>
      <c r="F104628" s="13"/>
      <c r="G104628" s="13"/>
      <c r="H104628" s="13"/>
      <c r="I104628" s="13"/>
    </row>
    <row r="104629" ht="15.0" customHeight="1">
      <c r="A104629" s="24"/>
      <c r="D104629" s="20"/>
      <c r="E104629" s="13"/>
      <c r="F104629" s="13"/>
      <c r="G104629" s="13"/>
      <c r="H104629" s="13"/>
      <c r="I104629" s="13"/>
    </row>
    <row r="104630" ht="15.0" customHeight="1">
      <c r="A104630" s="24"/>
      <c r="D104630" s="20"/>
      <c r="E104630" s="13"/>
      <c r="F104630" s="13"/>
      <c r="G104630" s="13"/>
      <c r="H104630" s="13"/>
      <c r="I104630" s="13"/>
    </row>
    <row r="104631" ht="15.0" customHeight="1">
      <c r="A104631" s="24"/>
      <c r="D104631" s="20"/>
      <c r="E104631" s="13"/>
      <c r="F104631" s="13"/>
      <c r="G104631" s="13"/>
      <c r="H104631" s="13"/>
      <c r="I104631" s="13"/>
    </row>
    <row r="104632" ht="15.0" customHeight="1">
      <c r="A104632" s="24"/>
      <c r="D104632" s="20"/>
      <c r="E104632" s="13"/>
      <c r="F104632" s="13"/>
      <c r="G104632" s="13"/>
      <c r="H104632" s="13"/>
      <c r="I104632" s="13"/>
    </row>
    <row r="104633" ht="15.0" customHeight="1">
      <c r="A104633" s="24"/>
      <c r="D104633" s="20"/>
      <c r="E104633" s="13"/>
      <c r="F104633" s="13"/>
      <c r="G104633" s="13"/>
      <c r="H104633" s="13"/>
      <c r="I104633" s="13"/>
    </row>
    <row r="104634" ht="15.0" customHeight="1">
      <c r="A104634" s="24"/>
      <c r="D104634" s="20"/>
      <c r="E104634" s="13"/>
      <c r="F104634" s="13"/>
      <c r="G104634" s="13"/>
      <c r="H104634" s="13"/>
      <c r="I104634" s="13"/>
    </row>
    <row r="104635" ht="15.0" customHeight="1">
      <c r="A104635" s="24"/>
      <c r="D104635" s="20"/>
      <c r="E104635" s="13"/>
      <c r="F104635" s="13"/>
      <c r="G104635" s="13"/>
      <c r="H104635" s="13"/>
      <c r="I104635" s="13"/>
    </row>
    <row r="104636" ht="15.0" customHeight="1">
      <c r="A104636" s="24"/>
      <c r="D104636" s="20"/>
      <c r="E104636" s="13"/>
      <c r="F104636" s="13"/>
      <c r="G104636" s="13"/>
      <c r="H104636" s="13"/>
      <c r="I104636" s="13"/>
    </row>
    <row r="104637" ht="15.0" customHeight="1">
      <c r="A104637" s="24"/>
      <c r="D104637" s="20"/>
      <c r="E104637" s="13"/>
      <c r="F104637" s="13"/>
      <c r="G104637" s="13"/>
      <c r="H104637" s="13"/>
      <c r="I104637" s="13"/>
    </row>
    <row r="104638" ht="15.0" customHeight="1">
      <c r="A104638" s="24"/>
      <c r="D104638" s="20"/>
      <c r="E104638" s="13"/>
      <c r="F104638" s="13"/>
      <c r="G104638" s="13"/>
      <c r="H104638" s="13"/>
      <c r="I104638" s="13"/>
    </row>
    <row r="104639" ht="15.0" customHeight="1">
      <c r="A104639" s="24"/>
      <c r="D104639" s="20"/>
      <c r="E104639" s="13"/>
      <c r="F104639" s="13"/>
      <c r="G104639" s="13"/>
      <c r="H104639" s="13"/>
      <c r="I104639" s="13"/>
    </row>
    <row r="104640" ht="15.0" customHeight="1">
      <c r="A104640" s="24"/>
      <c r="D104640" s="20"/>
      <c r="E104640" s="13"/>
      <c r="F104640" s="13"/>
      <c r="G104640" s="13"/>
      <c r="H104640" s="13"/>
      <c r="I104640" s="13"/>
    </row>
    <row r="104641" ht="15.0" customHeight="1">
      <c r="A104641" s="24"/>
      <c r="D104641" s="20"/>
      <c r="E104641" s="13"/>
      <c r="F104641" s="13"/>
      <c r="G104641" s="13"/>
      <c r="H104641" s="13"/>
      <c r="I104641" s="13"/>
    </row>
    <row r="104642" ht="15.0" customHeight="1">
      <c r="A104642" s="24"/>
      <c r="D104642" s="20"/>
      <c r="E104642" s="13"/>
      <c r="F104642" s="13"/>
      <c r="G104642" s="13"/>
      <c r="H104642" s="13"/>
      <c r="I104642" s="13"/>
    </row>
    <row r="104643" ht="15.0" customHeight="1">
      <c r="A104643" s="24"/>
      <c r="D104643" s="20"/>
      <c r="E104643" s="13"/>
      <c r="F104643" s="13"/>
      <c r="G104643" s="13"/>
      <c r="H104643" s="13"/>
      <c r="I104643" s="13"/>
    </row>
    <row r="104644" ht="15.0" customHeight="1">
      <c r="A104644" s="24"/>
      <c r="D104644" s="20"/>
      <c r="E104644" s="13"/>
      <c r="F104644" s="13"/>
      <c r="G104644" s="13"/>
      <c r="H104644" s="13"/>
      <c r="I104644" s="13"/>
    </row>
    <row r="104645" ht="15.0" customHeight="1">
      <c r="A104645" s="24"/>
      <c r="D104645" s="20"/>
      <c r="E104645" s="13"/>
      <c r="F104645" s="13"/>
      <c r="G104645" s="13"/>
      <c r="H104645" s="13"/>
      <c r="I104645" s="13"/>
    </row>
    <row r="104646" ht="15.0" customHeight="1">
      <c r="A104646" s="24"/>
      <c r="D104646" s="20"/>
      <c r="E104646" s="13"/>
      <c r="F104646" s="13"/>
      <c r="G104646" s="13"/>
      <c r="H104646" s="13"/>
      <c r="I104646" s="13"/>
    </row>
    <row r="104647" ht="15.0" customHeight="1">
      <c r="A104647" s="24"/>
      <c r="D104647" s="20"/>
      <c r="E104647" s="13"/>
      <c r="F104647" s="13"/>
      <c r="G104647" s="13"/>
      <c r="H104647" s="13"/>
      <c r="I104647" s="13"/>
    </row>
    <row r="104648" ht="15.0" customHeight="1">
      <c r="A104648" s="24"/>
      <c r="D104648" s="20"/>
      <c r="E104648" s="13"/>
      <c r="F104648" s="13"/>
      <c r="G104648" s="13"/>
      <c r="H104648" s="13"/>
      <c r="I104648" s="13"/>
    </row>
    <row r="104649" ht="15.0" customHeight="1">
      <c r="A104649" s="24"/>
      <c r="D104649" s="20"/>
      <c r="E104649" s="13"/>
      <c r="F104649" s="13"/>
      <c r="G104649" s="13"/>
      <c r="H104649" s="13"/>
      <c r="I104649" s="13"/>
    </row>
    <row r="104650" ht="15.0" customHeight="1">
      <c r="A104650" s="24"/>
      <c r="D104650" s="20"/>
      <c r="E104650" s="13"/>
      <c r="F104650" s="13"/>
      <c r="G104650" s="13"/>
      <c r="H104650" s="13"/>
      <c r="I104650" s="13"/>
    </row>
    <row r="104651" ht="15.0" customHeight="1">
      <c r="A104651" s="24"/>
      <c r="D104651" s="20"/>
      <c r="E104651" s="13"/>
      <c r="F104651" s="13"/>
      <c r="G104651" s="13"/>
      <c r="H104651" s="13"/>
      <c r="I104651" s="13"/>
    </row>
    <row r="104652" ht="15.0" customHeight="1">
      <c r="A104652" s="24"/>
      <c r="D104652" s="20"/>
      <c r="E104652" s="13"/>
      <c r="F104652" s="13"/>
      <c r="G104652" s="13"/>
      <c r="H104652" s="13"/>
      <c r="I104652" s="13"/>
    </row>
    <row r="104653" ht="15.0" customHeight="1">
      <c r="A104653" s="24"/>
      <c r="D104653" s="20"/>
      <c r="E104653" s="13"/>
      <c r="F104653" s="13"/>
      <c r="G104653" s="13"/>
      <c r="H104653" s="13"/>
      <c r="I104653" s="13"/>
    </row>
    <row r="104654" ht="15.0" customHeight="1">
      <c r="A104654" s="24"/>
      <c r="D104654" s="20"/>
      <c r="E104654" s="13"/>
      <c r="F104654" s="13"/>
      <c r="G104654" s="13"/>
      <c r="H104654" s="13"/>
      <c r="I104654" s="13"/>
    </row>
    <row r="104655" ht="15.0" customHeight="1">
      <c r="A104655" s="24"/>
      <c r="D104655" s="20"/>
      <c r="E104655" s="13"/>
      <c r="F104655" s="13"/>
      <c r="G104655" s="13"/>
      <c r="H104655" s="13"/>
      <c r="I104655" s="13"/>
    </row>
    <row r="104656" ht="15.0" customHeight="1">
      <c r="A104656" s="24"/>
      <c r="D104656" s="20"/>
      <c r="E104656" s="13"/>
      <c r="F104656" s="13"/>
      <c r="G104656" s="13"/>
      <c r="H104656" s="13"/>
      <c r="I104656" s="13"/>
    </row>
    <row r="104657" ht="15.0" customHeight="1">
      <c r="A104657" s="24"/>
      <c r="D104657" s="20"/>
      <c r="E104657" s="13"/>
      <c r="F104657" s="13"/>
      <c r="G104657" s="13"/>
      <c r="H104657" s="13"/>
      <c r="I104657" s="13"/>
    </row>
    <row r="104658" ht="15.0" customHeight="1">
      <c r="A104658" s="24"/>
      <c r="D104658" s="20"/>
      <c r="E104658" s="13"/>
      <c r="F104658" s="13"/>
      <c r="G104658" s="13"/>
      <c r="H104658" s="13"/>
      <c r="I104658" s="13"/>
    </row>
    <row r="104659" ht="15.0" customHeight="1">
      <c r="A104659" s="24"/>
      <c r="D104659" s="20"/>
      <c r="E104659" s="13"/>
      <c r="F104659" s="13"/>
      <c r="G104659" s="13"/>
      <c r="H104659" s="13"/>
      <c r="I104659" s="13"/>
    </row>
    <row r="104660" ht="15.0" customHeight="1">
      <c r="A104660" s="24"/>
      <c r="D104660" s="20"/>
      <c r="E104660" s="13"/>
      <c r="F104660" s="13"/>
      <c r="G104660" s="13"/>
      <c r="H104660" s="13"/>
      <c r="I104660" s="13"/>
    </row>
    <row r="104661" ht="15.0" customHeight="1">
      <c r="A104661" s="24"/>
      <c r="D104661" s="20"/>
      <c r="E104661" s="13"/>
      <c r="F104661" s="13"/>
      <c r="G104661" s="13"/>
      <c r="H104661" s="13"/>
      <c r="I104661" s="13"/>
    </row>
    <row r="104662" ht="15.0" customHeight="1">
      <c r="A104662" s="24"/>
      <c r="D104662" s="20"/>
      <c r="E104662" s="13"/>
      <c r="F104662" s="13"/>
      <c r="G104662" s="13"/>
      <c r="H104662" s="13"/>
      <c r="I104662" s="13"/>
    </row>
    <row r="104663" ht="15.0" customHeight="1">
      <c r="A104663" s="24"/>
      <c r="D104663" s="20"/>
      <c r="E104663" s="13"/>
      <c r="F104663" s="13"/>
      <c r="G104663" s="13"/>
      <c r="H104663" s="13"/>
      <c r="I104663" s="13"/>
    </row>
    <row r="104664" ht="15.0" customHeight="1">
      <c r="A104664" s="24"/>
      <c r="D104664" s="20"/>
      <c r="E104664" s="13"/>
      <c r="F104664" s="13"/>
      <c r="G104664" s="13"/>
      <c r="H104664" s="13"/>
      <c r="I104664" s="13"/>
    </row>
    <row r="104665" ht="15.0" customHeight="1">
      <c r="A104665" s="24"/>
      <c r="D104665" s="20"/>
      <c r="E104665" s="13"/>
      <c r="F104665" s="13"/>
      <c r="G104665" s="13"/>
      <c r="H104665" s="13"/>
      <c r="I104665" s="13"/>
    </row>
    <row r="104666" ht="15.0" customHeight="1">
      <c r="A104666" s="24"/>
      <c r="D104666" s="20"/>
      <c r="E104666" s="13"/>
      <c r="F104666" s="13"/>
      <c r="G104666" s="13"/>
      <c r="H104666" s="13"/>
      <c r="I104666" s="13"/>
    </row>
    <row r="104667" ht="15.0" customHeight="1">
      <c r="A104667" s="24"/>
      <c r="D104667" s="20"/>
      <c r="E104667" s="13"/>
      <c r="F104667" s="13"/>
      <c r="G104667" s="13"/>
      <c r="H104667" s="13"/>
      <c r="I104667" s="13"/>
    </row>
    <row r="104668" ht="15.0" customHeight="1">
      <c r="A104668" s="24"/>
      <c r="D104668" s="20"/>
      <c r="E104668" s="13"/>
      <c r="F104668" s="13"/>
      <c r="G104668" s="13"/>
      <c r="H104668" s="13"/>
      <c r="I104668" s="13"/>
    </row>
    <row r="104669" ht="15.0" customHeight="1">
      <c r="A104669" s="24"/>
      <c r="D104669" s="20"/>
      <c r="E104669" s="13"/>
      <c r="F104669" s="13"/>
      <c r="G104669" s="13"/>
      <c r="H104669" s="13"/>
      <c r="I104669" s="13"/>
    </row>
    <row r="104670" ht="15.0" customHeight="1">
      <c r="A104670" s="24"/>
      <c r="D104670" s="20"/>
      <c r="E104670" s="13"/>
      <c r="F104670" s="13"/>
      <c r="G104670" s="13"/>
      <c r="H104670" s="13"/>
      <c r="I104670" s="13"/>
    </row>
    <row r="104671" ht="15.0" customHeight="1">
      <c r="A104671" s="24"/>
      <c r="D104671" s="20"/>
      <c r="E104671" s="13"/>
      <c r="F104671" s="13"/>
      <c r="G104671" s="13"/>
      <c r="H104671" s="13"/>
      <c r="I104671" s="13"/>
    </row>
    <row r="104672" ht="15.0" customHeight="1">
      <c r="A104672" s="24"/>
      <c r="D104672" s="20"/>
      <c r="E104672" s="13"/>
      <c r="F104672" s="13"/>
      <c r="G104672" s="13"/>
      <c r="H104672" s="13"/>
      <c r="I104672" s="13"/>
    </row>
    <row r="104673" ht="15.0" customHeight="1">
      <c r="A104673" s="24"/>
      <c r="D104673" s="20"/>
      <c r="E104673" s="13"/>
      <c r="F104673" s="13"/>
      <c r="G104673" s="13"/>
      <c r="H104673" s="13"/>
      <c r="I104673" s="13"/>
    </row>
    <row r="104674" ht="15.0" customHeight="1">
      <c r="A104674" s="24"/>
      <c r="D104674" s="20"/>
      <c r="E104674" s="13"/>
      <c r="F104674" s="13"/>
      <c r="G104674" s="13"/>
      <c r="H104674" s="13"/>
      <c r="I104674" s="13"/>
    </row>
    <row r="104675" ht="15.0" customHeight="1">
      <c r="A104675" s="24"/>
      <c r="D104675" s="20"/>
      <c r="E104675" s="13"/>
      <c r="F104675" s="13"/>
      <c r="G104675" s="13"/>
      <c r="H104675" s="13"/>
      <c r="I104675" s="13"/>
    </row>
    <row r="104676" ht="15.0" customHeight="1">
      <c r="A104676" s="24"/>
      <c r="D104676" s="20"/>
      <c r="E104676" s="13"/>
      <c r="F104676" s="13"/>
      <c r="G104676" s="13"/>
      <c r="H104676" s="13"/>
      <c r="I104676" s="13"/>
    </row>
    <row r="104677" ht="15.0" customHeight="1">
      <c r="A104677" s="24"/>
      <c r="D104677" s="20"/>
      <c r="E104677" s="13"/>
      <c r="F104677" s="13"/>
      <c r="G104677" s="13"/>
      <c r="H104677" s="13"/>
      <c r="I104677" s="13"/>
    </row>
    <row r="104678" ht="15.0" customHeight="1">
      <c r="A104678" s="24"/>
      <c r="D104678" s="20"/>
      <c r="E104678" s="13"/>
      <c r="F104678" s="13"/>
      <c r="G104678" s="13"/>
      <c r="H104678" s="13"/>
      <c r="I104678" s="13"/>
    </row>
    <row r="104679" ht="15.0" customHeight="1">
      <c r="A104679" s="24"/>
      <c r="D104679" s="20"/>
      <c r="E104679" s="13"/>
      <c r="F104679" s="13"/>
      <c r="G104679" s="13"/>
      <c r="H104679" s="13"/>
      <c r="I104679" s="13"/>
    </row>
    <row r="104680" ht="15.0" customHeight="1">
      <c r="A104680" s="24"/>
      <c r="D104680" s="20"/>
      <c r="E104680" s="13"/>
      <c r="F104680" s="13"/>
      <c r="G104680" s="13"/>
      <c r="H104680" s="13"/>
      <c r="I104680" s="13"/>
    </row>
    <row r="104681" ht="15.0" customHeight="1">
      <c r="A104681" s="24"/>
      <c r="D104681" s="20"/>
      <c r="E104681" s="13"/>
      <c r="F104681" s="13"/>
      <c r="G104681" s="13"/>
      <c r="H104681" s="13"/>
      <c r="I104681" s="13"/>
    </row>
    <row r="104682" ht="15.0" customHeight="1">
      <c r="A104682" s="24"/>
      <c r="D104682" s="20"/>
      <c r="E104682" s="13"/>
      <c r="F104682" s="13"/>
      <c r="G104682" s="13"/>
      <c r="H104682" s="13"/>
      <c r="I104682" s="13"/>
    </row>
    <row r="104683" ht="15.0" customHeight="1">
      <c r="A104683" s="24"/>
      <c r="D104683" s="20"/>
      <c r="E104683" s="13"/>
      <c r="F104683" s="13"/>
      <c r="G104683" s="13"/>
      <c r="H104683" s="13"/>
      <c r="I104683" s="13"/>
    </row>
    <row r="104684" ht="15.0" customHeight="1">
      <c r="A104684" s="24"/>
      <c r="D104684" s="20"/>
      <c r="E104684" s="13"/>
      <c r="F104684" s="13"/>
      <c r="G104684" s="13"/>
      <c r="H104684" s="13"/>
      <c r="I104684" s="13"/>
    </row>
    <row r="104685" ht="15.0" customHeight="1">
      <c r="A104685" s="24"/>
      <c r="D104685" s="20"/>
      <c r="E104685" s="13"/>
      <c r="F104685" s="13"/>
      <c r="G104685" s="13"/>
      <c r="H104685" s="13"/>
      <c r="I104685" s="13"/>
    </row>
    <row r="104686" ht="15.0" customHeight="1">
      <c r="A104686" s="24"/>
      <c r="D104686" s="20"/>
      <c r="E104686" s="13"/>
      <c r="F104686" s="13"/>
      <c r="G104686" s="13"/>
      <c r="H104686" s="13"/>
      <c r="I104686" s="13"/>
    </row>
    <row r="104687" ht="15.0" customHeight="1">
      <c r="A104687" s="24"/>
      <c r="D104687" s="20"/>
      <c r="E104687" s="13"/>
      <c r="F104687" s="13"/>
      <c r="G104687" s="13"/>
      <c r="H104687" s="13"/>
      <c r="I104687" s="13"/>
    </row>
    <row r="104688" ht="15.0" customHeight="1">
      <c r="A104688" s="24"/>
      <c r="D104688" s="20"/>
      <c r="E104688" s="13"/>
      <c r="F104688" s="13"/>
      <c r="G104688" s="13"/>
      <c r="H104688" s="13"/>
      <c r="I104688" s="13"/>
    </row>
    <row r="104689" ht="15.0" customHeight="1">
      <c r="A104689" s="24"/>
      <c r="D104689" s="20"/>
      <c r="E104689" s="13"/>
      <c r="F104689" s="13"/>
      <c r="G104689" s="13"/>
      <c r="H104689" s="13"/>
      <c r="I104689" s="13"/>
    </row>
    <row r="104690" ht="15.0" customHeight="1">
      <c r="A104690" s="24"/>
      <c r="D104690" s="20"/>
      <c r="E104690" s="13"/>
      <c r="F104690" s="13"/>
      <c r="G104690" s="13"/>
      <c r="H104690" s="13"/>
      <c r="I104690" s="13"/>
    </row>
    <row r="104691" ht="15.0" customHeight="1">
      <c r="A104691" s="24"/>
      <c r="D104691" s="20"/>
      <c r="E104691" s="13"/>
      <c r="F104691" s="13"/>
      <c r="G104691" s="13"/>
      <c r="H104691" s="13"/>
      <c r="I104691" s="13"/>
    </row>
    <row r="104692" ht="15.0" customHeight="1">
      <c r="A104692" s="24"/>
      <c r="D104692" s="20"/>
      <c r="E104692" s="13"/>
      <c r="F104692" s="13"/>
      <c r="G104692" s="13"/>
      <c r="H104692" s="13"/>
      <c r="I104692" s="13"/>
    </row>
    <row r="104693" ht="15.0" customHeight="1">
      <c r="A104693" s="24"/>
      <c r="D104693" s="20"/>
      <c r="E104693" s="13"/>
      <c r="F104693" s="13"/>
      <c r="G104693" s="13"/>
      <c r="H104693" s="13"/>
      <c r="I104693" s="13"/>
    </row>
    <row r="104694" ht="15.0" customHeight="1">
      <c r="A104694" s="24"/>
      <c r="D104694" s="20"/>
      <c r="E104694" s="13"/>
      <c r="F104694" s="13"/>
      <c r="G104694" s="13"/>
      <c r="H104694" s="13"/>
      <c r="I104694" s="13"/>
    </row>
    <row r="104695" ht="15.0" customHeight="1">
      <c r="A104695" s="24"/>
      <c r="D104695" s="20"/>
      <c r="E104695" s="13"/>
      <c r="F104695" s="13"/>
      <c r="G104695" s="13"/>
      <c r="H104695" s="13"/>
      <c r="I104695" s="13"/>
    </row>
    <row r="104696" ht="15.0" customHeight="1">
      <c r="A104696" s="24"/>
      <c r="D104696" s="20"/>
      <c r="E104696" s="13"/>
      <c r="F104696" s="13"/>
      <c r="G104696" s="13"/>
      <c r="H104696" s="13"/>
      <c r="I104696" s="13"/>
    </row>
    <row r="104697" ht="15.0" customHeight="1">
      <c r="A104697" s="24"/>
      <c r="D104697" s="20"/>
      <c r="E104697" s="13"/>
      <c r="F104697" s="13"/>
      <c r="G104697" s="13"/>
      <c r="H104697" s="13"/>
      <c r="I104697" s="13"/>
    </row>
    <row r="104698" ht="15.0" customHeight="1">
      <c r="A104698" s="24"/>
      <c r="D104698" s="20"/>
      <c r="E104698" s="13"/>
      <c r="F104698" s="13"/>
      <c r="G104698" s="13"/>
      <c r="H104698" s="13"/>
      <c r="I104698" s="13"/>
    </row>
    <row r="104699" ht="15.0" customHeight="1">
      <c r="A104699" s="24"/>
      <c r="D104699" s="20"/>
      <c r="E104699" s="13"/>
      <c r="F104699" s="13"/>
      <c r="G104699" s="13"/>
      <c r="H104699" s="13"/>
      <c r="I104699" s="13"/>
    </row>
    <row r="104700" ht="15.0" customHeight="1">
      <c r="A104700" s="24"/>
      <c r="D104700" s="20"/>
      <c r="E104700" s="13"/>
      <c r="F104700" s="13"/>
      <c r="G104700" s="13"/>
      <c r="H104700" s="13"/>
      <c r="I104700" s="13"/>
    </row>
    <row r="104701" ht="15.0" customHeight="1">
      <c r="A104701" s="24"/>
      <c r="D104701" s="20"/>
      <c r="E104701" s="13"/>
      <c r="F104701" s="13"/>
      <c r="G104701" s="13"/>
      <c r="H104701" s="13"/>
      <c r="I104701" s="13"/>
    </row>
    <row r="104702" ht="15.0" customHeight="1">
      <c r="A104702" s="24"/>
      <c r="D104702" s="20"/>
      <c r="E104702" s="13"/>
      <c r="F104702" s="13"/>
      <c r="G104702" s="13"/>
      <c r="H104702" s="13"/>
      <c r="I104702" s="13"/>
    </row>
    <row r="104703" ht="15.0" customHeight="1">
      <c r="A104703" s="24"/>
      <c r="D104703" s="20"/>
      <c r="E104703" s="13"/>
      <c r="F104703" s="13"/>
      <c r="G104703" s="13"/>
      <c r="H104703" s="13"/>
      <c r="I104703" s="13"/>
    </row>
    <row r="104704" ht="15.0" customHeight="1">
      <c r="A104704" s="24"/>
      <c r="D104704" s="20"/>
      <c r="E104704" s="13"/>
      <c r="F104704" s="13"/>
      <c r="G104704" s="13"/>
      <c r="H104704" s="13"/>
      <c r="I104704" s="13"/>
    </row>
    <row r="104705" ht="15.0" customHeight="1">
      <c r="A104705" s="24"/>
      <c r="D104705" s="20"/>
      <c r="E104705" s="13"/>
      <c r="F104705" s="13"/>
      <c r="G104705" s="13"/>
      <c r="H104705" s="13"/>
      <c r="I104705" s="13"/>
    </row>
    <row r="104706" ht="15.0" customHeight="1">
      <c r="A104706" s="24"/>
      <c r="D104706" s="20"/>
      <c r="E104706" s="13"/>
      <c r="F104706" s="13"/>
      <c r="G104706" s="13"/>
      <c r="H104706" s="13"/>
      <c r="I104706" s="13"/>
    </row>
    <row r="104707" ht="15.0" customHeight="1">
      <c r="A104707" s="24"/>
      <c r="D104707" s="20"/>
      <c r="E104707" s="13"/>
      <c r="F104707" s="13"/>
      <c r="G104707" s="13"/>
      <c r="H104707" s="13"/>
      <c r="I104707" s="13"/>
    </row>
    <row r="104708" ht="15.0" customHeight="1">
      <c r="A104708" s="24"/>
      <c r="D104708" s="20"/>
      <c r="E104708" s="13"/>
      <c r="F104708" s="13"/>
      <c r="G104708" s="13"/>
      <c r="H104708" s="13"/>
      <c r="I104708" s="13"/>
    </row>
    <row r="104709" ht="15.0" customHeight="1">
      <c r="A104709" s="24"/>
      <c r="D104709" s="20"/>
      <c r="E104709" s="13"/>
      <c r="F104709" s="13"/>
      <c r="G104709" s="13"/>
      <c r="H104709" s="13"/>
      <c r="I104709" s="13"/>
    </row>
    <row r="104710" ht="15.0" customHeight="1">
      <c r="A104710" s="24"/>
      <c r="D104710" s="20"/>
      <c r="E104710" s="13"/>
      <c r="F104710" s="13"/>
      <c r="G104710" s="13"/>
      <c r="H104710" s="13"/>
      <c r="I104710" s="13"/>
    </row>
    <row r="104711" ht="15.0" customHeight="1">
      <c r="A104711" s="24"/>
      <c r="D104711" s="20"/>
      <c r="E104711" s="13"/>
      <c r="F104711" s="13"/>
      <c r="G104711" s="13"/>
      <c r="H104711" s="13"/>
      <c r="I104711" s="13"/>
    </row>
    <row r="104712" ht="15.0" customHeight="1">
      <c r="A104712" s="24"/>
      <c r="D104712" s="20"/>
      <c r="E104712" s="13"/>
      <c r="F104712" s="13"/>
      <c r="G104712" s="13"/>
      <c r="H104712" s="13"/>
      <c r="I104712" s="13"/>
    </row>
    <row r="104713" ht="15.0" customHeight="1">
      <c r="A104713" s="24"/>
      <c r="D104713" s="20"/>
      <c r="E104713" s="13"/>
      <c r="F104713" s="13"/>
      <c r="G104713" s="13"/>
      <c r="H104713" s="13"/>
      <c r="I104713" s="13"/>
    </row>
    <row r="104714" ht="15.0" customHeight="1">
      <c r="A104714" s="24"/>
      <c r="D104714" s="20"/>
      <c r="E104714" s="13"/>
      <c r="F104714" s="13"/>
      <c r="G104714" s="13"/>
      <c r="H104714" s="13"/>
      <c r="I104714" s="13"/>
    </row>
    <row r="104715" ht="15.0" customHeight="1">
      <c r="A104715" s="24"/>
      <c r="D104715" s="20"/>
      <c r="E104715" s="13"/>
      <c r="F104715" s="13"/>
      <c r="G104715" s="13"/>
      <c r="H104715" s="13"/>
      <c r="I104715" s="13"/>
    </row>
    <row r="104716" ht="15.0" customHeight="1">
      <c r="A104716" s="24"/>
      <c r="D104716" s="20"/>
      <c r="E104716" s="13"/>
      <c r="F104716" s="13"/>
      <c r="G104716" s="13"/>
      <c r="H104716" s="13"/>
      <c r="I104716" s="13"/>
    </row>
    <row r="104717" ht="15.0" customHeight="1">
      <c r="A104717" s="24"/>
      <c r="D104717" s="20"/>
      <c r="E104717" s="13"/>
      <c r="F104717" s="13"/>
      <c r="G104717" s="13"/>
      <c r="H104717" s="13"/>
      <c r="I104717" s="13"/>
    </row>
    <row r="104718" ht="15.0" customHeight="1">
      <c r="A104718" s="24"/>
      <c r="D104718" s="20"/>
      <c r="E104718" s="13"/>
      <c r="F104718" s="13"/>
      <c r="G104718" s="13"/>
      <c r="H104718" s="13"/>
      <c r="I104718" s="13"/>
    </row>
    <row r="104719" ht="15.0" customHeight="1">
      <c r="A104719" s="24"/>
      <c r="D104719" s="20"/>
      <c r="E104719" s="13"/>
      <c r="F104719" s="13"/>
      <c r="G104719" s="13"/>
      <c r="H104719" s="13"/>
      <c r="I104719" s="13"/>
    </row>
    <row r="104720" ht="15.0" customHeight="1">
      <c r="A104720" s="24"/>
      <c r="D104720" s="20"/>
      <c r="E104720" s="13"/>
      <c r="F104720" s="13"/>
      <c r="G104720" s="13"/>
      <c r="H104720" s="13"/>
      <c r="I104720" s="13"/>
    </row>
    <row r="104721" ht="15.0" customHeight="1">
      <c r="A104721" s="24"/>
      <c r="D104721" s="20"/>
      <c r="E104721" s="13"/>
      <c r="F104721" s="13"/>
      <c r="G104721" s="13"/>
      <c r="H104721" s="13"/>
      <c r="I104721" s="13"/>
    </row>
    <row r="104722" ht="15.0" customHeight="1">
      <c r="A104722" s="24"/>
      <c r="D104722" s="20"/>
      <c r="E104722" s="13"/>
      <c r="F104722" s="13"/>
      <c r="G104722" s="13"/>
      <c r="H104722" s="13"/>
      <c r="I104722" s="13"/>
    </row>
    <row r="104723" ht="15.0" customHeight="1">
      <c r="A104723" s="24"/>
      <c r="D104723" s="20"/>
      <c r="E104723" s="13"/>
      <c r="F104723" s="13"/>
      <c r="G104723" s="13"/>
      <c r="H104723" s="13"/>
      <c r="I104723" s="13"/>
    </row>
    <row r="104724" ht="15.0" customHeight="1">
      <c r="A104724" s="24"/>
      <c r="D104724" s="20"/>
      <c r="E104724" s="13"/>
      <c r="F104724" s="13"/>
      <c r="G104724" s="13"/>
      <c r="H104724" s="13"/>
      <c r="I104724" s="13"/>
    </row>
    <row r="104725" ht="15.0" customHeight="1">
      <c r="A104725" s="24"/>
      <c r="D104725" s="20"/>
      <c r="E104725" s="13"/>
      <c r="F104725" s="13"/>
      <c r="G104725" s="13"/>
      <c r="H104725" s="13"/>
      <c r="I104725" s="13"/>
    </row>
    <row r="104726" ht="15.0" customHeight="1">
      <c r="A104726" s="24"/>
      <c r="D104726" s="20"/>
      <c r="E104726" s="13"/>
      <c r="F104726" s="13"/>
      <c r="G104726" s="13"/>
      <c r="H104726" s="13"/>
      <c r="I104726" s="13"/>
    </row>
    <row r="104727" ht="15.0" customHeight="1">
      <c r="A104727" s="24"/>
      <c r="D104727" s="20"/>
      <c r="E104727" s="13"/>
      <c r="F104727" s="13"/>
      <c r="G104727" s="13"/>
      <c r="H104727" s="13"/>
      <c r="I104727" s="13"/>
    </row>
    <row r="104728" ht="15.0" customHeight="1">
      <c r="A104728" s="24"/>
      <c r="D104728" s="20"/>
      <c r="E104728" s="13"/>
      <c r="F104728" s="13"/>
      <c r="G104728" s="13"/>
      <c r="H104728" s="13"/>
      <c r="I104728" s="13"/>
    </row>
    <row r="104729" ht="15.0" customHeight="1">
      <c r="A104729" s="24"/>
      <c r="D104729" s="20"/>
      <c r="E104729" s="13"/>
      <c r="F104729" s="13"/>
      <c r="G104729" s="13"/>
      <c r="H104729" s="13"/>
      <c r="I104729" s="13"/>
    </row>
    <row r="104730" ht="15.0" customHeight="1">
      <c r="A104730" s="24"/>
      <c r="D104730" s="20"/>
      <c r="E104730" s="13"/>
      <c r="F104730" s="13"/>
      <c r="G104730" s="13"/>
      <c r="H104730" s="13"/>
      <c r="I104730" s="13"/>
    </row>
    <row r="104731" ht="15.0" customHeight="1">
      <c r="A104731" s="24"/>
      <c r="D104731" s="20"/>
      <c r="E104731" s="13"/>
      <c r="F104731" s="13"/>
      <c r="G104731" s="13"/>
      <c r="H104731" s="13"/>
      <c r="I104731" s="13"/>
    </row>
    <row r="104732" ht="15.0" customHeight="1">
      <c r="A104732" s="24"/>
      <c r="D104732" s="20"/>
      <c r="E104732" s="13"/>
      <c r="F104732" s="13"/>
      <c r="G104732" s="13"/>
      <c r="H104732" s="13"/>
      <c r="I104732" s="13"/>
    </row>
    <row r="104733" ht="15.0" customHeight="1">
      <c r="A104733" s="24"/>
      <c r="D104733" s="20"/>
      <c r="E104733" s="13"/>
      <c r="F104733" s="13"/>
      <c r="G104733" s="13"/>
      <c r="H104733" s="13"/>
      <c r="I104733" s="13"/>
    </row>
    <row r="104734" ht="15.0" customHeight="1">
      <c r="A104734" s="24"/>
      <c r="D104734" s="20"/>
      <c r="E104734" s="13"/>
      <c r="F104734" s="13"/>
      <c r="G104734" s="13"/>
      <c r="H104734" s="13"/>
      <c r="I104734" s="13"/>
    </row>
    <row r="104735" ht="15.0" customHeight="1">
      <c r="A104735" s="24"/>
      <c r="D104735" s="20"/>
      <c r="E104735" s="13"/>
      <c r="F104735" s="13"/>
      <c r="G104735" s="13"/>
      <c r="H104735" s="13"/>
      <c r="I104735" s="13"/>
    </row>
    <row r="104736" ht="15.0" customHeight="1">
      <c r="A104736" s="24"/>
      <c r="D104736" s="20"/>
      <c r="E104736" s="13"/>
      <c r="F104736" s="13"/>
      <c r="G104736" s="13"/>
      <c r="H104736" s="13"/>
      <c r="I104736" s="13"/>
    </row>
    <row r="104737" ht="15.0" customHeight="1">
      <c r="A104737" s="24"/>
      <c r="D104737" s="20"/>
      <c r="E104737" s="13"/>
      <c r="F104737" s="13"/>
      <c r="G104737" s="13"/>
      <c r="H104737" s="13"/>
      <c r="I104737" s="13"/>
    </row>
    <row r="104738" ht="15.0" customHeight="1">
      <c r="A104738" s="24"/>
      <c r="D104738" s="20"/>
      <c r="E104738" s="13"/>
      <c r="F104738" s="13"/>
      <c r="G104738" s="13"/>
      <c r="H104738" s="13"/>
      <c r="I104738" s="13"/>
    </row>
    <row r="104739" ht="15.0" customHeight="1">
      <c r="A104739" s="24"/>
      <c r="D104739" s="20"/>
      <c r="E104739" s="13"/>
      <c r="F104739" s="13"/>
      <c r="G104739" s="13"/>
      <c r="H104739" s="13"/>
      <c r="I104739" s="13"/>
    </row>
    <row r="104740" ht="15.0" customHeight="1">
      <c r="A104740" s="24"/>
      <c r="D104740" s="20"/>
      <c r="E104740" s="13"/>
      <c r="F104740" s="13"/>
      <c r="G104740" s="13"/>
      <c r="H104740" s="13"/>
      <c r="I104740" s="13"/>
    </row>
    <row r="104741" ht="15.0" customHeight="1">
      <c r="A104741" s="24"/>
      <c r="D104741" s="20"/>
      <c r="E104741" s="13"/>
      <c r="F104741" s="13"/>
      <c r="G104741" s="13"/>
      <c r="H104741" s="13"/>
      <c r="I104741" s="13"/>
    </row>
    <row r="104742" ht="15.0" customHeight="1">
      <c r="A104742" s="24"/>
      <c r="D104742" s="20"/>
      <c r="E104742" s="13"/>
      <c r="F104742" s="13"/>
      <c r="G104742" s="13"/>
      <c r="H104742" s="13"/>
      <c r="I104742" s="13"/>
    </row>
    <row r="104743" ht="15.0" customHeight="1">
      <c r="A104743" s="24"/>
      <c r="D104743" s="20"/>
      <c r="E104743" s="13"/>
      <c r="F104743" s="13"/>
      <c r="G104743" s="13"/>
      <c r="H104743" s="13"/>
      <c r="I104743" s="13"/>
    </row>
    <row r="104744" ht="15.0" customHeight="1">
      <c r="A104744" s="24"/>
      <c r="D104744" s="20"/>
      <c r="E104744" s="13"/>
      <c r="F104744" s="13"/>
      <c r="G104744" s="13"/>
      <c r="H104744" s="13"/>
      <c r="I104744" s="13"/>
    </row>
    <row r="104745" ht="15.0" customHeight="1">
      <c r="A104745" s="24"/>
      <c r="D104745" s="20"/>
      <c r="E104745" s="13"/>
      <c r="F104745" s="13"/>
      <c r="G104745" s="13"/>
      <c r="H104745" s="13"/>
      <c r="I104745" s="13"/>
    </row>
    <row r="104746" ht="15.0" customHeight="1">
      <c r="A104746" s="24"/>
      <c r="D104746" s="20"/>
      <c r="E104746" s="13"/>
      <c r="F104746" s="13"/>
      <c r="G104746" s="13"/>
      <c r="H104746" s="13"/>
      <c r="I104746" s="13"/>
    </row>
    <row r="104747" ht="15.0" customHeight="1">
      <c r="A104747" s="24"/>
      <c r="D104747" s="20"/>
      <c r="E104747" s="13"/>
      <c r="F104747" s="13"/>
      <c r="G104747" s="13"/>
      <c r="H104747" s="13"/>
      <c r="I104747" s="13"/>
    </row>
    <row r="104748" ht="15.0" customHeight="1">
      <c r="A104748" s="24"/>
      <c r="D104748" s="20"/>
      <c r="E104748" s="13"/>
      <c r="F104748" s="13"/>
      <c r="G104748" s="13"/>
      <c r="H104748" s="13"/>
      <c r="I104748" s="13"/>
    </row>
    <row r="104749" ht="15.0" customHeight="1">
      <c r="A104749" s="24"/>
      <c r="D104749" s="20"/>
      <c r="E104749" s="13"/>
      <c r="F104749" s="13"/>
      <c r="G104749" s="13"/>
      <c r="H104749" s="13"/>
      <c r="I104749" s="13"/>
    </row>
    <row r="104750" ht="15.0" customHeight="1">
      <c r="A104750" s="24"/>
      <c r="D104750" s="20"/>
      <c r="E104750" s="13"/>
      <c r="F104750" s="13"/>
      <c r="G104750" s="13"/>
      <c r="H104750" s="13"/>
      <c r="I104750" s="13"/>
    </row>
    <row r="104751" ht="15.0" customHeight="1">
      <c r="A104751" s="24"/>
      <c r="D104751" s="20"/>
      <c r="E104751" s="13"/>
      <c r="F104751" s="13"/>
      <c r="G104751" s="13"/>
      <c r="H104751" s="13"/>
      <c r="I104751" s="13"/>
    </row>
    <row r="104752" ht="15.0" customHeight="1">
      <c r="A104752" s="24"/>
      <c r="D104752" s="20"/>
      <c r="E104752" s="13"/>
      <c r="F104752" s="13"/>
      <c r="G104752" s="13"/>
      <c r="H104752" s="13"/>
      <c r="I104752" s="13"/>
    </row>
    <row r="104753" ht="15.0" customHeight="1">
      <c r="A104753" s="24"/>
      <c r="D104753" s="20"/>
      <c r="E104753" s="13"/>
      <c r="F104753" s="13"/>
      <c r="G104753" s="13"/>
      <c r="H104753" s="13"/>
      <c r="I104753" s="13"/>
    </row>
    <row r="104754" ht="15.0" customHeight="1">
      <c r="A104754" s="24"/>
      <c r="D104754" s="20"/>
      <c r="E104754" s="13"/>
      <c r="F104754" s="13"/>
      <c r="G104754" s="13"/>
      <c r="H104754" s="13"/>
      <c r="I104754" s="13"/>
    </row>
    <row r="104755" ht="15.0" customHeight="1">
      <c r="A104755" s="24"/>
      <c r="D104755" s="20"/>
      <c r="E104755" s="13"/>
      <c r="F104755" s="13"/>
      <c r="G104755" s="13"/>
      <c r="H104755" s="13"/>
      <c r="I104755" s="13"/>
    </row>
    <row r="104756" ht="15.0" customHeight="1">
      <c r="A104756" s="24"/>
      <c r="D104756" s="20"/>
      <c r="E104756" s="13"/>
      <c r="F104756" s="13"/>
      <c r="G104756" s="13"/>
      <c r="H104756" s="13"/>
      <c r="I104756" s="13"/>
    </row>
    <row r="104757" ht="15.0" customHeight="1">
      <c r="A104757" s="24"/>
      <c r="D104757" s="20"/>
      <c r="E104757" s="13"/>
      <c r="F104757" s="13"/>
      <c r="G104757" s="13"/>
      <c r="H104757" s="13"/>
      <c r="I104757" s="13"/>
    </row>
    <row r="104758" ht="15.0" customHeight="1">
      <c r="A104758" s="24"/>
      <c r="D104758" s="20"/>
      <c r="E104758" s="13"/>
      <c r="F104758" s="13"/>
      <c r="G104758" s="13"/>
      <c r="H104758" s="13"/>
      <c r="I104758" s="13"/>
    </row>
    <row r="104759" ht="15.0" customHeight="1">
      <c r="A104759" s="24"/>
      <c r="D104759" s="20"/>
      <c r="E104759" s="13"/>
      <c r="F104759" s="13"/>
      <c r="G104759" s="13"/>
      <c r="H104759" s="13"/>
      <c r="I104759" s="13"/>
    </row>
    <row r="104760" ht="15.0" customHeight="1">
      <c r="A104760" s="24"/>
      <c r="D104760" s="20"/>
      <c r="E104760" s="13"/>
      <c r="F104760" s="13"/>
      <c r="G104760" s="13"/>
      <c r="H104760" s="13"/>
      <c r="I104760" s="13"/>
    </row>
    <row r="104761" ht="15.0" customHeight="1">
      <c r="A104761" s="24"/>
      <c r="D104761" s="20"/>
      <c r="E104761" s="13"/>
      <c r="F104761" s="13"/>
      <c r="G104761" s="13"/>
      <c r="H104761" s="13"/>
      <c r="I104761" s="13"/>
    </row>
    <row r="104762" ht="15.0" customHeight="1">
      <c r="A104762" s="24"/>
      <c r="D104762" s="20"/>
      <c r="E104762" s="13"/>
      <c r="F104762" s="13"/>
      <c r="G104762" s="13"/>
      <c r="H104762" s="13"/>
      <c r="I104762" s="13"/>
    </row>
    <row r="104763" ht="15.0" customHeight="1">
      <c r="A104763" s="24"/>
      <c r="D104763" s="20"/>
      <c r="E104763" s="13"/>
      <c r="F104763" s="13"/>
      <c r="G104763" s="13"/>
      <c r="H104763" s="13"/>
      <c r="I104763" s="13"/>
    </row>
    <row r="104764" ht="15.0" customHeight="1">
      <c r="A104764" s="24"/>
      <c r="D104764" s="20"/>
      <c r="E104764" s="13"/>
      <c r="F104764" s="13"/>
      <c r="G104764" s="13"/>
      <c r="H104764" s="13"/>
      <c r="I104764" s="13"/>
    </row>
    <row r="104765" ht="15.0" customHeight="1">
      <c r="A104765" s="24"/>
      <c r="D104765" s="20"/>
      <c r="E104765" s="13"/>
      <c r="F104765" s="13"/>
      <c r="G104765" s="13"/>
      <c r="H104765" s="13"/>
      <c r="I104765" s="13"/>
    </row>
    <row r="104766" ht="15.0" customHeight="1">
      <c r="A104766" s="24"/>
      <c r="D104766" s="20"/>
      <c r="E104766" s="13"/>
      <c r="F104766" s="13"/>
      <c r="G104766" s="13"/>
      <c r="H104766" s="13"/>
      <c r="I104766" s="13"/>
    </row>
    <row r="104767" ht="15.0" customHeight="1">
      <c r="A104767" s="24"/>
      <c r="D104767" s="20"/>
      <c r="E104767" s="13"/>
      <c r="F104767" s="13"/>
      <c r="G104767" s="13"/>
      <c r="H104767" s="13"/>
      <c r="I104767" s="13"/>
    </row>
    <row r="104768" ht="15.0" customHeight="1">
      <c r="A104768" s="24"/>
      <c r="D104768" s="20"/>
      <c r="E104768" s="13"/>
      <c r="F104768" s="13"/>
      <c r="G104768" s="13"/>
      <c r="H104768" s="13"/>
      <c r="I104768" s="13"/>
    </row>
    <row r="104769" ht="15.0" customHeight="1">
      <c r="A104769" s="24"/>
      <c r="D104769" s="20"/>
      <c r="E104769" s="13"/>
      <c r="F104769" s="13"/>
      <c r="G104769" s="13"/>
      <c r="H104769" s="13"/>
      <c r="I104769" s="13"/>
    </row>
    <row r="104770" ht="15.0" customHeight="1">
      <c r="A104770" s="24"/>
      <c r="D104770" s="20"/>
      <c r="E104770" s="13"/>
      <c r="F104770" s="13"/>
      <c r="G104770" s="13"/>
      <c r="H104770" s="13"/>
      <c r="I104770" s="13"/>
    </row>
    <row r="104771" ht="15.0" customHeight="1">
      <c r="A104771" s="24"/>
      <c r="D104771" s="20"/>
      <c r="E104771" s="13"/>
      <c r="F104771" s="13"/>
      <c r="G104771" s="13"/>
      <c r="H104771" s="13"/>
      <c r="I104771" s="13"/>
    </row>
    <row r="104772" ht="15.0" customHeight="1">
      <c r="A104772" s="24"/>
      <c r="D104772" s="20"/>
      <c r="E104772" s="13"/>
      <c r="F104772" s="13"/>
      <c r="G104772" s="13"/>
      <c r="H104772" s="13"/>
      <c r="I104772" s="13"/>
    </row>
    <row r="104773" ht="15.0" customHeight="1">
      <c r="A104773" s="24"/>
      <c r="D104773" s="20"/>
      <c r="E104773" s="13"/>
      <c r="F104773" s="13"/>
      <c r="G104773" s="13"/>
      <c r="H104773" s="13"/>
      <c r="I104773" s="13"/>
    </row>
    <row r="104774" ht="15.0" customHeight="1">
      <c r="A104774" s="24"/>
      <c r="D104774" s="20"/>
      <c r="E104774" s="13"/>
      <c r="F104774" s="13"/>
      <c r="G104774" s="13"/>
      <c r="H104774" s="13"/>
      <c r="I104774" s="13"/>
    </row>
    <row r="104775" ht="15.0" customHeight="1">
      <c r="A104775" s="24"/>
      <c r="D104775" s="20"/>
      <c r="E104775" s="13"/>
      <c r="F104775" s="13"/>
      <c r="G104775" s="13"/>
      <c r="H104775" s="13"/>
      <c r="I104775" s="13"/>
    </row>
    <row r="104776" ht="15.0" customHeight="1">
      <c r="A104776" s="24"/>
      <c r="D104776" s="20"/>
      <c r="E104776" s="13"/>
      <c r="F104776" s="13"/>
      <c r="G104776" s="13"/>
      <c r="H104776" s="13"/>
      <c r="I104776" s="13"/>
    </row>
    <row r="104777" ht="15.0" customHeight="1">
      <c r="A104777" s="24"/>
      <c r="D104777" s="20"/>
      <c r="E104777" s="13"/>
      <c r="F104777" s="13"/>
      <c r="G104777" s="13"/>
      <c r="H104777" s="13"/>
      <c r="I104777" s="13"/>
    </row>
    <row r="104778" ht="15.0" customHeight="1">
      <c r="A104778" s="24"/>
      <c r="D104778" s="20"/>
      <c r="E104778" s="13"/>
      <c r="F104778" s="13"/>
      <c r="G104778" s="13"/>
      <c r="H104778" s="13"/>
      <c r="I104778" s="13"/>
    </row>
    <row r="104779" ht="15.0" customHeight="1">
      <c r="A104779" s="24"/>
      <c r="D104779" s="20"/>
      <c r="E104779" s="13"/>
      <c r="F104779" s="13"/>
      <c r="G104779" s="13"/>
      <c r="H104779" s="13"/>
      <c r="I104779" s="13"/>
    </row>
    <row r="104780" ht="15.0" customHeight="1">
      <c r="A104780" s="24"/>
      <c r="D104780" s="20"/>
      <c r="E104780" s="13"/>
      <c r="F104780" s="13"/>
      <c r="G104780" s="13"/>
      <c r="H104780" s="13"/>
      <c r="I104780" s="13"/>
    </row>
    <row r="104781" ht="15.0" customHeight="1">
      <c r="A104781" s="24"/>
      <c r="D104781" s="20"/>
      <c r="E104781" s="13"/>
      <c r="F104781" s="13"/>
      <c r="G104781" s="13"/>
      <c r="H104781" s="13"/>
      <c r="I104781" s="13"/>
    </row>
    <row r="104782" ht="15.0" customHeight="1">
      <c r="A104782" s="24"/>
      <c r="D104782" s="20"/>
      <c r="E104782" s="13"/>
      <c r="F104782" s="13"/>
      <c r="G104782" s="13"/>
      <c r="H104782" s="13"/>
      <c r="I104782" s="13"/>
    </row>
    <row r="104783" ht="15.0" customHeight="1">
      <c r="A104783" s="24"/>
      <c r="D104783" s="20"/>
      <c r="E104783" s="13"/>
      <c r="F104783" s="13"/>
      <c r="G104783" s="13"/>
      <c r="H104783" s="13"/>
      <c r="I104783" s="13"/>
    </row>
    <row r="104784" ht="15.0" customHeight="1">
      <c r="A104784" s="24"/>
      <c r="D104784" s="20"/>
      <c r="E104784" s="13"/>
      <c r="F104784" s="13"/>
      <c r="G104784" s="13"/>
      <c r="H104784" s="13"/>
      <c r="I104784" s="13"/>
    </row>
    <row r="104785" ht="15.0" customHeight="1">
      <c r="A104785" s="24"/>
      <c r="D104785" s="20"/>
      <c r="E104785" s="13"/>
      <c r="F104785" s="13"/>
      <c r="G104785" s="13"/>
      <c r="H104785" s="13"/>
      <c r="I104785" s="13"/>
    </row>
    <row r="104786" ht="15.0" customHeight="1">
      <c r="A104786" s="24"/>
      <c r="D104786" s="20"/>
      <c r="E104786" s="13"/>
      <c r="F104786" s="13"/>
      <c r="G104786" s="13"/>
      <c r="H104786" s="13"/>
      <c r="I104786" s="13"/>
    </row>
    <row r="104787" ht="15.0" customHeight="1">
      <c r="A104787" s="24"/>
      <c r="D104787" s="20"/>
      <c r="E104787" s="13"/>
      <c r="F104787" s="13"/>
      <c r="G104787" s="13"/>
      <c r="H104787" s="13"/>
      <c r="I104787" s="13"/>
    </row>
    <row r="104788" ht="15.0" customHeight="1">
      <c r="A104788" s="24"/>
      <c r="D104788" s="20"/>
      <c r="E104788" s="13"/>
      <c r="F104788" s="13"/>
      <c r="G104788" s="13"/>
      <c r="H104788" s="13"/>
      <c r="I104788" s="13"/>
    </row>
    <row r="104789" ht="15.0" customHeight="1">
      <c r="A104789" s="24"/>
      <c r="D104789" s="20"/>
      <c r="E104789" s="13"/>
      <c r="F104789" s="13"/>
      <c r="G104789" s="13"/>
      <c r="H104789" s="13"/>
      <c r="I104789" s="13"/>
    </row>
    <row r="104790" ht="15.0" customHeight="1">
      <c r="A104790" s="24"/>
      <c r="D104790" s="20"/>
      <c r="E104790" s="13"/>
      <c r="F104790" s="13"/>
      <c r="G104790" s="13"/>
      <c r="H104790" s="13"/>
      <c r="I104790" s="13"/>
    </row>
    <row r="104791" ht="15.0" customHeight="1">
      <c r="A104791" s="24"/>
      <c r="D104791" s="20"/>
      <c r="E104791" s="13"/>
      <c r="F104791" s="13"/>
      <c r="G104791" s="13"/>
      <c r="H104791" s="13"/>
      <c r="I104791" s="13"/>
    </row>
    <row r="104792" ht="15.0" customHeight="1">
      <c r="A104792" s="24"/>
      <c r="D104792" s="20"/>
      <c r="E104792" s="13"/>
      <c r="F104792" s="13"/>
      <c r="G104792" s="13"/>
      <c r="H104792" s="13"/>
      <c r="I104792" s="13"/>
    </row>
    <row r="104793" ht="15.0" customHeight="1">
      <c r="A104793" s="24"/>
      <c r="D104793" s="20"/>
      <c r="E104793" s="13"/>
      <c r="F104793" s="13"/>
      <c r="G104793" s="13"/>
      <c r="H104793" s="13"/>
      <c r="I104793" s="13"/>
    </row>
    <row r="104794" ht="15.0" customHeight="1">
      <c r="A104794" s="24"/>
      <c r="D104794" s="20"/>
      <c r="E104794" s="13"/>
      <c r="F104794" s="13"/>
      <c r="G104794" s="13"/>
      <c r="H104794" s="13"/>
      <c r="I104794" s="13"/>
    </row>
    <row r="104795" ht="15.0" customHeight="1">
      <c r="A104795" s="24"/>
      <c r="D104795" s="20"/>
      <c r="E104795" s="13"/>
      <c r="F104795" s="13"/>
      <c r="G104795" s="13"/>
      <c r="H104795" s="13"/>
      <c r="I104795" s="13"/>
    </row>
    <row r="104796" ht="15.0" customHeight="1">
      <c r="A104796" s="24"/>
      <c r="D104796" s="20"/>
      <c r="E104796" s="13"/>
      <c r="F104796" s="13"/>
      <c r="G104796" s="13"/>
      <c r="H104796" s="13"/>
      <c r="I104796" s="13"/>
    </row>
    <row r="104797" ht="15.0" customHeight="1">
      <c r="A104797" s="24"/>
      <c r="D104797" s="20"/>
      <c r="E104797" s="13"/>
      <c r="F104797" s="13"/>
      <c r="G104797" s="13"/>
      <c r="H104797" s="13"/>
      <c r="I104797" s="13"/>
    </row>
    <row r="104798" ht="15.0" customHeight="1">
      <c r="A104798" s="24"/>
      <c r="D104798" s="20"/>
      <c r="E104798" s="13"/>
      <c r="F104798" s="13"/>
      <c r="G104798" s="13"/>
      <c r="H104798" s="13"/>
      <c r="I104798" s="13"/>
    </row>
    <row r="104799" ht="15.0" customHeight="1">
      <c r="A104799" s="24"/>
      <c r="D104799" s="20"/>
      <c r="E104799" s="13"/>
      <c r="F104799" s="13"/>
      <c r="G104799" s="13"/>
      <c r="H104799" s="13"/>
      <c r="I104799" s="13"/>
    </row>
    <row r="104800" ht="15.0" customHeight="1">
      <c r="A104800" s="24"/>
      <c r="D104800" s="20"/>
      <c r="E104800" s="13"/>
      <c r="F104800" s="13"/>
      <c r="G104800" s="13"/>
      <c r="H104800" s="13"/>
      <c r="I104800" s="13"/>
    </row>
    <row r="104801" ht="15.0" customHeight="1">
      <c r="A104801" s="24"/>
      <c r="D104801" s="20"/>
      <c r="E104801" s="13"/>
      <c r="F104801" s="13"/>
      <c r="G104801" s="13"/>
      <c r="H104801" s="13"/>
      <c r="I104801" s="13"/>
    </row>
    <row r="104802" ht="15.0" customHeight="1">
      <c r="A104802" s="24"/>
      <c r="D104802" s="20"/>
      <c r="E104802" s="13"/>
      <c r="F104802" s="13"/>
      <c r="G104802" s="13"/>
      <c r="H104802" s="13"/>
      <c r="I104802" s="13"/>
    </row>
    <row r="104803" ht="15.0" customHeight="1">
      <c r="A104803" s="24"/>
      <c r="D104803" s="20"/>
      <c r="E104803" s="13"/>
      <c r="F104803" s="13"/>
      <c r="G104803" s="13"/>
      <c r="H104803" s="13"/>
      <c r="I104803" s="13"/>
    </row>
    <row r="104804" ht="15.0" customHeight="1">
      <c r="A104804" s="24"/>
      <c r="D104804" s="20"/>
      <c r="E104804" s="13"/>
      <c r="F104804" s="13"/>
      <c r="G104804" s="13"/>
      <c r="H104804" s="13"/>
      <c r="I104804" s="13"/>
    </row>
    <row r="104805" ht="15.0" customHeight="1">
      <c r="A104805" s="24"/>
      <c r="D104805" s="20"/>
      <c r="E104805" s="13"/>
      <c r="F104805" s="13"/>
      <c r="G104805" s="13"/>
      <c r="H104805" s="13"/>
      <c r="I104805" s="13"/>
    </row>
    <row r="104806" ht="15.0" customHeight="1">
      <c r="A104806" s="24"/>
      <c r="D104806" s="20"/>
      <c r="E104806" s="13"/>
      <c r="F104806" s="13"/>
      <c r="G104806" s="13"/>
      <c r="H104806" s="13"/>
      <c r="I104806" s="13"/>
    </row>
    <row r="104807" ht="15.0" customHeight="1">
      <c r="A104807" s="24"/>
      <c r="D104807" s="20"/>
      <c r="E104807" s="13"/>
      <c r="F104807" s="13"/>
      <c r="G104807" s="13"/>
      <c r="H104807" s="13"/>
      <c r="I104807" s="13"/>
    </row>
    <row r="104808" ht="15.0" customHeight="1">
      <c r="A104808" s="24"/>
      <c r="D104808" s="20"/>
      <c r="E104808" s="13"/>
      <c r="F104808" s="13"/>
      <c r="G104808" s="13"/>
      <c r="H104808" s="13"/>
      <c r="I104808" s="13"/>
    </row>
    <row r="104809" ht="15.0" customHeight="1">
      <c r="A104809" s="24"/>
      <c r="D104809" s="20"/>
      <c r="E104809" s="13"/>
      <c r="F104809" s="13"/>
      <c r="G104809" s="13"/>
      <c r="H104809" s="13"/>
      <c r="I104809" s="13"/>
    </row>
    <row r="104810" ht="15.0" customHeight="1">
      <c r="A104810" s="24"/>
      <c r="D104810" s="20"/>
      <c r="E104810" s="13"/>
      <c r="F104810" s="13"/>
      <c r="G104810" s="13"/>
      <c r="H104810" s="13"/>
      <c r="I104810" s="13"/>
    </row>
    <row r="104811" ht="15.0" customHeight="1">
      <c r="A104811" s="24"/>
      <c r="D104811" s="20"/>
      <c r="E104811" s="13"/>
      <c r="F104811" s="13"/>
      <c r="G104811" s="13"/>
      <c r="H104811" s="13"/>
      <c r="I104811" s="13"/>
    </row>
    <row r="104812" ht="15.0" customHeight="1">
      <c r="A104812" s="24"/>
      <c r="D104812" s="20"/>
      <c r="E104812" s="13"/>
      <c r="F104812" s="13"/>
      <c r="G104812" s="13"/>
      <c r="H104812" s="13"/>
      <c r="I104812" s="13"/>
    </row>
    <row r="104813" ht="15.0" customHeight="1">
      <c r="A104813" s="24"/>
      <c r="D104813" s="20"/>
      <c r="E104813" s="13"/>
      <c r="F104813" s="13"/>
      <c r="G104813" s="13"/>
      <c r="H104813" s="13"/>
      <c r="I104813" s="13"/>
    </row>
    <row r="104814" ht="15.0" customHeight="1">
      <c r="A104814" s="24"/>
      <c r="D104814" s="20"/>
      <c r="E104814" s="13"/>
      <c r="F104814" s="13"/>
      <c r="G104814" s="13"/>
      <c r="H104814" s="13"/>
      <c r="I104814" s="13"/>
    </row>
    <row r="104815" ht="15.0" customHeight="1">
      <c r="A104815" s="24"/>
      <c r="D104815" s="20"/>
      <c r="E104815" s="13"/>
      <c r="F104815" s="13"/>
      <c r="G104815" s="13"/>
      <c r="H104815" s="13"/>
      <c r="I104815" s="13"/>
    </row>
    <row r="104816" ht="15.0" customHeight="1">
      <c r="A104816" s="24"/>
      <c r="D104816" s="20"/>
      <c r="E104816" s="13"/>
      <c r="F104816" s="13"/>
      <c r="G104816" s="13"/>
      <c r="H104816" s="13"/>
      <c r="I104816" s="13"/>
    </row>
    <row r="104817" ht="15.0" customHeight="1">
      <c r="A104817" s="24"/>
      <c r="D104817" s="20"/>
      <c r="E104817" s="13"/>
      <c r="F104817" s="13"/>
      <c r="G104817" s="13"/>
      <c r="H104817" s="13"/>
      <c r="I104817" s="13"/>
    </row>
    <row r="104818" ht="15.0" customHeight="1">
      <c r="A104818" s="24"/>
      <c r="D104818" s="20"/>
      <c r="E104818" s="13"/>
      <c r="F104818" s="13"/>
      <c r="G104818" s="13"/>
      <c r="H104818" s="13"/>
      <c r="I104818" s="13"/>
    </row>
    <row r="104819" ht="15.0" customHeight="1">
      <c r="A104819" s="24"/>
      <c r="D104819" s="20"/>
      <c r="E104819" s="13"/>
      <c r="F104819" s="13"/>
      <c r="G104819" s="13"/>
      <c r="H104819" s="13"/>
      <c r="I104819" s="13"/>
    </row>
    <row r="104820" ht="15.0" customHeight="1">
      <c r="A104820" s="24"/>
      <c r="D104820" s="20"/>
      <c r="E104820" s="13"/>
      <c r="F104820" s="13"/>
      <c r="G104820" s="13"/>
      <c r="H104820" s="13"/>
      <c r="I104820" s="13"/>
    </row>
    <row r="104821" ht="15.0" customHeight="1">
      <c r="A104821" s="24"/>
      <c r="D104821" s="20"/>
      <c r="E104821" s="13"/>
      <c r="F104821" s="13"/>
      <c r="G104821" s="13"/>
      <c r="H104821" s="13"/>
      <c r="I104821" s="13"/>
    </row>
    <row r="104822" ht="15.0" customHeight="1">
      <c r="A104822" s="24"/>
      <c r="D104822" s="20"/>
      <c r="E104822" s="13"/>
      <c r="F104822" s="13"/>
      <c r="G104822" s="13"/>
      <c r="H104822" s="13"/>
      <c r="I104822" s="13"/>
    </row>
    <row r="104823" ht="15.0" customHeight="1">
      <c r="A104823" s="24"/>
      <c r="D104823" s="20"/>
      <c r="E104823" s="13"/>
      <c r="F104823" s="13"/>
      <c r="G104823" s="13"/>
      <c r="H104823" s="13"/>
      <c r="I104823" s="13"/>
    </row>
    <row r="104824" ht="15.0" customHeight="1">
      <c r="A104824" s="24"/>
      <c r="D104824" s="20"/>
      <c r="E104824" s="13"/>
      <c r="F104824" s="13"/>
      <c r="G104824" s="13"/>
      <c r="H104824" s="13"/>
      <c r="I104824" s="13"/>
    </row>
    <row r="104825" ht="15.0" customHeight="1">
      <c r="A104825" s="24"/>
      <c r="D104825" s="20"/>
      <c r="E104825" s="13"/>
      <c r="F104825" s="13"/>
      <c r="G104825" s="13"/>
      <c r="H104825" s="13"/>
      <c r="I104825" s="13"/>
    </row>
    <row r="104826" ht="15.0" customHeight="1">
      <c r="A104826" s="24"/>
      <c r="D104826" s="20"/>
      <c r="E104826" s="13"/>
      <c r="F104826" s="13"/>
      <c r="G104826" s="13"/>
      <c r="H104826" s="13"/>
      <c r="I104826" s="13"/>
    </row>
    <row r="104827" ht="15.0" customHeight="1">
      <c r="A104827" s="24"/>
      <c r="D104827" s="20"/>
      <c r="E104827" s="13"/>
      <c r="F104827" s="13"/>
      <c r="G104827" s="13"/>
      <c r="H104827" s="13"/>
      <c r="I104827" s="13"/>
    </row>
    <row r="104828" ht="15.0" customHeight="1">
      <c r="A104828" s="24"/>
      <c r="D104828" s="20"/>
      <c r="E104828" s="13"/>
      <c r="F104828" s="13"/>
      <c r="G104828" s="13"/>
      <c r="H104828" s="13"/>
      <c r="I104828" s="13"/>
    </row>
    <row r="104829" ht="15.0" customHeight="1">
      <c r="A104829" s="24"/>
      <c r="D104829" s="20"/>
      <c r="E104829" s="13"/>
      <c r="F104829" s="13"/>
      <c r="G104829" s="13"/>
      <c r="H104829" s="13"/>
      <c r="I104829" s="13"/>
    </row>
    <row r="104830" ht="15.0" customHeight="1">
      <c r="A104830" s="24"/>
      <c r="D104830" s="20"/>
      <c r="E104830" s="13"/>
      <c r="F104830" s="13"/>
      <c r="G104830" s="13"/>
      <c r="H104830" s="13"/>
      <c r="I104830" s="13"/>
    </row>
    <row r="104831" ht="15.0" customHeight="1">
      <c r="A104831" s="24"/>
      <c r="D104831" s="20"/>
      <c r="E104831" s="13"/>
      <c r="F104831" s="13"/>
      <c r="G104831" s="13"/>
      <c r="H104831" s="13"/>
      <c r="I104831" s="13"/>
    </row>
    <row r="104832" ht="15.0" customHeight="1">
      <c r="A104832" s="24"/>
      <c r="D104832" s="20"/>
      <c r="E104832" s="13"/>
      <c r="F104832" s="13"/>
      <c r="G104832" s="13"/>
      <c r="H104832" s="13"/>
      <c r="I104832" s="13"/>
    </row>
    <row r="104833" ht="15.0" customHeight="1">
      <c r="A104833" s="24"/>
      <c r="D104833" s="20"/>
      <c r="E104833" s="13"/>
      <c r="F104833" s="13"/>
      <c r="G104833" s="13"/>
      <c r="H104833" s="13"/>
      <c r="I104833" s="13"/>
    </row>
    <row r="104834" ht="15.0" customHeight="1">
      <c r="A104834" s="24"/>
      <c r="D104834" s="20"/>
      <c r="E104834" s="13"/>
      <c r="F104834" s="13"/>
      <c r="G104834" s="13"/>
      <c r="H104834" s="13"/>
      <c r="I104834" s="13"/>
    </row>
    <row r="104835" ht="15.0" customHeight="1">
      <c r="A104835" s="24"/>
      <c r="D104835" s="20"/>
      <c r="E104835" s="13"/>
      <c r="F104835" s="13"/>
      <c r="G104835" s="13"/>
      <c r="H104835" s="13"/>
      <c r="I104835" s="13"/>
    </row>
    <row r="104836" ht="15.0" customHeight="1">
      <c r="A104836" s="24"/>
      <c r="D104836" s="20"/>
      <c r="E104836" s="13"/>
      <c r="F104836" s="13"/>
      <c r="G104836" s="13"/>
      <c r="H104836" s="13"/>
      <c r="I104836" s="13"/>
    </row>
    <row r="104837" ht="15.0" customHeight="1">
      <c r="A104837" s="24"/>
      <c r="D104837" s="20"/>
      <c r="E104837" s="13"/>
      <c r="F104837" s="13"/>
      <c r="G104837" s="13"/>
      <c r="H104837" s="13"/>
      <c r="I104837" s="13"/>
    </row>
    <row r="104838" ht="15.0" customHeight="1">
      <c r="A104838" s="24"/>
      <c r="D104838" s="20"/>
      <c r="E104838" s="13"/>
      <c r="F104838" s="13"/>
      <c r="G104838" s="13"/>
      <c r="H104838" s="13"/>
      <c r="I104838" s="13"/>
    </row>
    <row r="104839" ht="15.0" customHeight="1">
      <c r="A104839" s="24"/>
      <c r="D104839" s="20"/>
      <c r="E104839" s="13"/>
      <c r="F104839" s="13"/>
      <c r="G104839" s="13"/>
      <c r="H104839" s="13"/>
      <c r="I104839" s="13"/>
    </row>
    <row r="104840" ht="15.0" customHeight="1">
      <c r="A104840" s="24"/>
      <c r="D104840" s="20"/>
      <c r="E104840" s="13"/>
      <c r="F104840" s="13"/>
      <c r="G104840" s="13"/>
      <c r="H104840" s="13"/>
      <c r="I104840" s="13"/>
    </row>
    <row r="104841" ht="15.0" customHeight="1">
      <c r="A104841" s="24"/>
      <c r="D104841" s="20"/>
      <c r="E104841" s="13"/>
      <c r="F104841" s="13"/>
      <c r="G104841" s="13"/>
      <c r="H104841" s="13"/>
      <c r="I104841" s="13"/>
    </row>
    <row r="104842" ht="15.0" customHeight="1">
      <c r="A104842" s="24"/>
      <c r="D104842" s="20"/>
      <c r="E104842" s="13"/>
      <c r="F104842" s="13"/>
      <c r="G104842" s="13"/>
      <c r="H104842" s="13"/>
      <c r="I104842" s="13"/>
    </row>
    <row r="104843" ht="15.0" customHeight="1">
      <c r="A104843" s="24"/>
      <c r="D104843" s="20"/>
      <c r="E104843" s="13"/>
      <c r="F104843" s="13"/>
      <c r="G104843" s="13"/>
      <c r="H104843" s="13"/>
      <c r="I104843" s="13"/>
    </row>
    <row r="104844" ht="15.0" customHeight="1">
      <c r="A104844" s="24"/>
      <c r="D104844" s="20"/>
      <c r="E104844" s="13"/>
      <c r="F104844" s="13"/>
      <c r="G104844" s="13"/>
      <c r="H104844" s="13"/>
      <c r="I104844" s="13"/>
    </row>
    <row r="104845" ht="15.0" customHeight="1">
      <c r="A104845" s="24"/>
      <c r="D104845" s="20"/>
      <c r="E104845" s="13"/>
      <c r="F104845" s="13"/>
      <c r="G104845" s="13"/>
      <c r="H104845" s="13"/>
      <c r="I104845" s="13"/>
    </row>
    <row r="104846" ht="15.0" customHeight="1">
      <c r="A104846" s="24"/>
      <c r="D104846" s="20"/>
      <c r="E104846" s="13"/>
      <c r="F104846" s="13"/>
      <c r="G104846" s="13"/>
      <c r="H104846" s="13"/>
      <c r="I104846" s="13"/>
    </row>
    <row r="104847" ht="15.0" customHeight="1">
      <c r="A104847" s="24"/>
      <c r="D104847" s="20"/>
      <c r="E104847" s="13"/>
      <c r="F104847" s="13"/>
      <c r="G104847" s="13"/>
      <c r="H104847" s="13"/>
      <c r="I104847" s="13"/>
    </row>
    <row r="104848" ht="15.0" customHeight="1">
      <c r="A104848" s="24"/>
      <c r="D104848" s="20"/>
      <c r="E104848" s="13"/>
      <c r="F104848" s="13"/>
      <c r="G104848" s="13"/>
      <c r="H104848" s="13"/>
      <c r="I104848" s="13"/>
    </row>
    <row r="104849" ht="15.0" customHeight="1">
      <c r="A104849" s="24"/>
      <c r="D104849" s="20"/>
      <c r="E104849" s="13"/>
      <c r="F104849" s="13"/>
      <c r="G104849" s="13"/>
      <c r="H104849" s="13"/>
      <c r="I104849" s="13"/>
    </row>
    <row r="104850" ht="15.0" customHeight="1">
      <c r="A104850" s="24"/>
      <c r="D104850" s="20"/>
      <c r="E104850" s="13"/>
      <c r="F104850" s="13"/>
      <c r="G104850" s="13"/>
      <c r="H104850" s="13"/>
      <c r="I104850" s="13"/>
    </row>
    <row r="104851" ht="15.0" customHeight="1">
      <c r="A104851" s="24"/>
      <c r="D104851" s="20"/>
      <c r="E104851" s="13"/>
      <c r="F104851" s="13"/>
      <c r="G104851" s="13"/>
      <c r="H104851" s="13"/>
      <c r="I104851" s="13"/>
    </row>
    <row r="104852" ht="15.0" customHeight="1">
      <c r="A104852" s="24"/>
      <c r="D104852" s="20"/>
      <c r="E104852" s="13"/>
      <c r="F104852" s="13"/>
      <c r="G104852" s="13"/>
      <c r="H104852" s="13"/>
      <c r="I104852" s="13"/>
    </row>
    <row r="104853" ht="15.0" customHeight="1">
      <c r="A104853" s="24"/>
      <c r="D104853" s="20"/>
      <c r="E104853" s="13"/>
      <c r="F104853" s="13"/>
      <c r="G104853" s="13"/>
      <c r="H104853" s="13"/>
      <c r="I104853" s="13"/>
    </row>
    <row r="104854" ht="15.0" customHeight="1">
      <c r="A104854" s="24"/>
      <c r="D104854" s="20"/>
      <c r="E104854" s="13"/>
      <c r="F104854" s="13"/>
      <c r="G104854" s="13"/>
      <c r="H104854" s="13"/>
      <c r="I104854" s="13"/>
    </row>
    <row r="104855" ht="15.0" customHeight="1">
      <c r="A104855" s="24"/>
      <c r="D104855" s="20"/>
      <c r="E104855" s="13"/>
      <c r="F104855" s="13"/>
      <c r="G104855" s="13"/>
      <c r="H104855" s="13"/>
      <c r="I104855" s="13"/>
    </row>
    <row r="104856" ht="15.0" customHeight="1">
      <c r="A104856" s="24"/>
      <c r="D104856" s="20"/>
      <c r="E104856" s="13"/>
      <c r="F104856" s="13"/>
      <c r="G104856" s="13"/>
      <c r="H104856" s="13"/>
      <c r="I104856" s="13"/>
    </row>
    <row r="104857" ht="15.0" customHeight="1">
      <c r="A104857" s="24"/>
      <c r="D104857" s="20"/>
      <c r="E104857" s="13"/>
      <c r="F104857" s="13"/>
      <c r="G104857" s="13"/>
      <c r="H104857" s="13"/>
      <c r="I104857" s="13"/>
    </row>
    <row r="104858" ht="15.0" customHeight="1">
      <c r="A104858" s="24"/>
      <c r="D104858" s="20"/>
      <c r="E104858" s="13"/>
      <c r="F104858" s="13"/>
      <c r="G104858" s="13"/>
      <c r="H104858" s="13"/>
      <c r="I104858" s="13"/>
    </row>
    <row r="104859" ht="15.0" customHeight="1">
      <c r="A104859" s="24"/>
      <c r="D104859" s="20"/>
      <c r="E104859" s="13"/>
      <c r="F104859" s="13"/>
      <c r="G104859" s="13"/>
      <c r="H104859" s="13"/>
      <c r="I104859" s="13"/>
    </row>
    <row r="104860" ht="15.0" customHeight="1">
      <c r="A104860" s="24"/>
      <c r="D104860" s="20"/>
      <c r="E104860" s="13"/>
      <c r="F104860" s="13"/>
      <c r="G104860" s="13"/>
      <c r="H104860" s="13"/>
      <c r="I104860" s="13"/>
    </row>
    <row r="104861" ht="15.0" customHeight="1">
      <c r="A104861" s="24"/>
      <c r="D104861" s="20"/>
      <c r="E104861" s="13"/>
      <c r="F104861" s="13"/>
      <c r="G104861" s="13"/>
      <c r="H104861" s="13"/>
      <c r="I104861" s="13"/>
    </row>
    <row r="104862" ht="15.0" customHeight="1">
      <c r="A104862" s="24"/>
      <c r="D104862" s="20"/>
      <c r="E104862" s="13"/>
      <c r="F104862" s="13"/>
      <c r="G104862" s="13"/>
      <c r="H104862" s="13"/>
      <c r="I104862" s="13"/>
    </row>
    <row r="104863" ht="15.0" customHeight="1">
      <c r="A104863" s="24"/>
      <c r="D104863" s="20"/>
      <c r="E104863" s="13"/>
      <c r="F104863" s="13"/>
      <c r="G104863" s="13"/>
      <c r="H104863" s="13"/>
      <c r="I104863" s="13"/>
    </row>
    <row r="104864" ht="15.0" customHeight="1">
      <c r="A104864" s="24"/>
      <c r="D104864" s="20"/>
      <c r="E104864" s="13"/>
      <c r="F104864" s="13"/>
      <c r="G104864" s="13"/>
      <c r="H104864" s="13"/>
      <c r="I104864" s="13"/>
    </row>
    <row r="104865" ht="15.0" customHeight="1">
      <c r="A104865" s="24"/>
      <c r="D104865" s="20"/>
      <c r="E104865" s="13"/>
      <c r="F104865" s="13"/>
      <c r="G104865" s="13"/>
      <c r="H104865" s="13"/>
      <c r="I104865" s="13"/>
    </row>
    <row r="104866" ht="15.0" customHeight="1">
      <c r="A104866" s="24"/>
      <c r="D104866" s="20"/>
      <c r="E104866" s="13"/>
      <c r="F104866" s="13"/>
      <c r="G104866" s="13"/>
      <c r="H104866" s="13"/>
      <c r="I104866" s="13"/>
    </row>
    <row r="104867" ht="15.0" customHeight="1">
      <c r="A104867" s="24"/>
      <c r="D104867" s="20"/>
      <c r="E104867" s="13"/>
      <c r="F104867" s="13"/>
      <c r="G104867" s="13"/>
      <c r="H104867" s="13"/>
      <c r="I104867" s="13"/>
    </row>
    <row r="104868" ht="15.0" customHeight="1">
      <c r="A104868" s="24"/>
      <c r="D104868" s="20"/>
      <c r="E104868" s="13"/>
      <c r="F104868" s="13"/>
      <c r="G104868" s="13"/>
      <c r="H104868" s="13"/>
      <c r="I104868" s="13"/>
    </row>
    <row r="104869" ht="15.0" customHeight="1">
      <c r="A104869" s="24"/>
      <c r="D104869" s="20"/>
      <c r="E104869" s="13"/>
      <c r="F104869" s="13"/>
      <c r="G104869" s="13"/>
      <c r="H104869" s="13"/>
      <c r="I104869" s="13"/>
    </row>
    <row r="104870" ht="15.0" customHeight="1">
      <c r="A104870" s="24"/>
      <c r="D104870" s="20"/>
      <c r="E104870" s="13"/>
      <c r="F104870" s="13"/>
      <c r="G104870" s="13"/>
      <c r="H104870" s="13"/>
      <c r="I104870" s="13"/>
    </row>
    <row r="104871" ht="15.0" customHeight="1">
      <c r="A104871" s="24"/>
      <c r="D104871" s="20"/>
      <c r="E104871" s="13"/>
      <c r="F104871" s="13"/>
      <c r="G104871" s="13"/>
      <c r="H104871" s="13"/>
      <c r="I104871" s="13"/>
    </row>
    <row r="104872" ht="15.0" customHeight="1">
      <c r="A104872" s="24"/>
      <c r="D104872" s="20"/>
      <c r="E104872" s="13"/>
      <c r="F104872" s="13"/>
      <c r="G104872" s="13"/>
      <c r="H104872" s="13"/>
      <c r="I104872" s="13"/>
    </row>
    <row r="104873" ht="15.0" customHeight="1">
      <c r="A104873" s="24"/>
      <c r="D104873" s="20"/>
      <c r="E104873" s="13"/>
      <c r="F104873" s="13"/>
      <c r="G104873" s="13"/>
      <c r="H104873" s="13"/>
      <c r="I104873" s="13"/>
    </row>
    <row r="104874" ht="15.0" customHeight="1">
      <c r="A104874" s="24"/>
      <c r="D104874" s="20"/>
      <c r="E104874" s="13"/>
      <c r="F104874" s="13"/>
      <c r="G104874" s="13"/>
      <c r="H104874" s="13"/>
      <c r="I104874" s="13"/>
    </row>
    <row r="104875" ht="15.0" customHeight="1">
      <c r="A104875" s="24"/>
      <c r="D104875" s="20"/>
      <c r="E104875" s="13"/>
      <c r="F104875" s="13"/>
      <c r="G104875" s="13"/>
      <c r="H104875" s="13"/>
      <c r="I104875" s="13"/>
    </row>
    <row r="104876" ht="15.0" customHeight="1">
      <c r="A104876" s="24"/>
      <c r="D104876" s="20"/>
      <c r="E104876" s="13"/>
      <c r="F104876" s="13"/>
      <c r="G104876" s="13"/>
      <c r="H104876" s="13"/>
      <c r="I104876" s="13"/>
    </row>
    <row r="104877" ht="15.0" customHeight="1">
      <c r="A104877" s="24"/>
      <c r="D104877" s="20"/>
      <c r="E104877" s="13"/>
      <c r="F104877" s="13"/>
      <c r="G104877" s="13"/>
      <c r="H104877" s="13"/>
      <c r="I104877" s="13"/>
    </row>
    <row r="104878" ht="15.0" customHeight="1">
      <c r="A104878" s="24"/>
      <c r="D104878" s="20"/>
      <c r="E104878" s="13"/>
      <c r="F104878" s="13"/>
      <c r="G104878" s="13"/>
      <c r="H104878" s="13"/>
      <c r="I104878" s="13"/>
    </row>
    <row r="104879" ht="15.0" customHeight="1">
      <c r="A104879" s="24"/>
      <c r="D104879" s="20"/>
      <c r="E104879" s="13"/>
      <c r="F104879" s="13"/>
      <c r="G104879" s="13"/>
      <c r="H104879" s="13"/>
      <c r="I104879" s="13"/>
    </row>
    <row r="104880" ht="15.0" customHeight="1">
      <c r="A104880" s="24"/>
      <c r="D104880" s="20"/>
      <c r="E104880" s="13"/>
      <c r="F104880" s="13"/>
      <c r="G104880" s="13"/>
      <c r="H104880" s="13"/>
      <c r="I104880" s="13"/>
    </row>
    <row r="104881" ht="15.0" customHeight="1">
      <c r="A104881" s="24"/>
      <c r="D104881" s="20"/>
      <c r="E104881" s="13"/>
      <c r="F104881" s="13"/>
      <c r="G104881" s="13"/>
      <c r="H104881" s="13"/>
      <c r="I104881" s="13"/>
    </row>
    <row r="104882" ht="15.0" customHeight="1">
      <c r="A104882" s="24"/>
      <c r="D104882" s="20"/>
      <c r="E104882" s="13"/>
      <c r="F104882" s="13"/>
      <c r="G104882" s="13"/>
      <c r="H104882" s="13"/>
      <c r="I104882" s="13"/>
    </row>
    <row r="104883" ht="15.0" customHeight="1">
      <c r="A104883" s="24"/>
      <c r="D104883" s="20"/>
      <c r="E104883" s="13"/>
      <c r="F104883" s="13"/>
      <c r="G104883" s="13"/>
      <c r="H104883" s="13"/>
      <c r="I104883" s="13"/>
    </row>
    <row r="104884" ht="15.0" customHeight="1">
      <c r="A104884" s="24"/>
      <c r="D104884" s="20"/>
      <c r="E104884" s="13"/>
      <c r="F104884" s="13"/>
      <c r="G104884" s="13"/>
      <c r="H104884" s="13"/>
      <c r="I104884" s="13"/>
    </row>
    <row r="104885" ht="15.0" customHeight="1">
      <c r="A104885" s="24"/>
      <c r="D104885" s="20"/>
      <c r="E104885" s="13"/>
      <c r="F104885" s="13"/>
      <c r="G104885" s="13"/>
      <c r="H104885" s="13"/>
      <c r="I104885" s="13"/>
    </row>
    <row r="104886" ht="15.0" customHeight="1">
      <c r="A104886" s="24"/>
      <c r="D104886" s="20"/>
      <c r="E104886" s="13"/>
      <c r="F104886" s="13"/>
      <c r="G104886" s="13"/>
      <c r="H104886" s="13"/>
      <c r="I104886" s="13"/>
    </row>
    <row r="104887" ht="15.0" customHeight="1">
      <c r="A104887" s="24"/>
      <c r="D104887" s="20"/>
      <c r="E104887" s="13"/>
      <c r="F104887" s="13"/>
      <c r="G104887" s="13"/>
      <c r="H104887" s="13"/>
      <c r="I104887" s="13"/>
    </row>
    <row r="104888" ht="15.0" customHeight="1">
      <c r="A104888" s="24"/>
      <c r="D104888" s="20"/>
      <c r="E104888" s="13"/>
      <c r="F104888" s="13"/>
      <c r="G104888" s="13"/>
      <c r="H104888" s="13"/>
      <c r="I104888" s="13"/>
    </row>
    <row r="104889" ht="15.0" customHeight="1">
      <c r="A104889" s="24"/>
      <c r="D104889" s="20"/>
      <c r="E104889" s="13"/>
      <c r="F104889" s="13"/>
      <c r="G104889" s="13"/>
      <c r="H104889" s="13"/>
      <c r="I104889" s="13"/>
    </row>
    <row r="104890" ht="15.0" customHeight="1">
      <c r="A104890" s="24"/>
      <c r="D104890" s="20"/>
      <c r="E104890" s="13"/>
      <c r="F104890" s="13"/>
      <c r="G104890" s="13"/>
      <c r="H104890" s="13"/>
      <c r="I104890" s="13"/>
    </row>
    <row r="104891" ht="15.0" customHeight="1">
      <c r="A104891" s="24"/>
      <c r="D104891" s="20"/>
      <c r="E104891" s="13"/>
      <c r="F104891" s="13"/>
      <c r="G104891" s="13"/>
      <c r="H104891" s="13"/>
      <c r="I104891" s="13"/>
    </row>
    <row r="104892" ht="15.0" customHeight="1">
      <c r="A104892" s="24"/>
      <c r="D104892" s="20"/>
      <c r="E104892" s="13"/>
      <c r="F104892" s="13"/>
      <c r="G104892" s="13"/>
      <c r="H104892" s="13"/>
      <c r="I104892" s="13"/>
    </row>
    <row r="104893" ht="15.0" customHeight="1">
      <c r="A104893" s="24"/>
      <c r="D104893" s="20"/>
      <c r="E104893" s="13"/>
      <c r="F104893" s="13"/>
      <c r="G104893" s="13"/>
      <c r="H104893" s="13"/>
      <c r="I104893" s="13"/>
    </row>
    <row r="104894" ht="15.0" customHeight="1">
      <c r="A104894" s="24"/>
      <c r="D104894" s="20"/>
      <c r="E104894" s="13"/>
      <c r="F104894" s="13"/>
      <c r="G104894" s="13"/>
      <c r="H104894" s="13"/>
      <c r="I104894" s="13"/>
    </row>
    <row r="104895" ht="15.0" customHeight="1">
      <c r="A104895" s="24"/>
      <c r="D104895" s="20"/>
      <c r="E104895" s="13"/>
      <c r="F104895" s="13"/>
      <c r="G104895" s="13"/>
      <c r="H104895" s="13"/>
      <c r="I104895" s="13"/>
    </row>
    <row r="104896" ht="15.0" customHeight="1">
      <c r="A104896" s="24"/>
      <c r="D104896" s="20"/>
      <c r="E104896" s="13"/>
      <c r="F104896" s="13"/>
      <c r="G104896" s="13"/>
      <c r="H104896" s="13"/>
      <c r="I104896" s="13"/>
    </row>
    <row r="104897" ht="15.0" customHeight="1">
      <c r="A104897" s="24"/>
      <c r="D104897" s="20"/>
      <c r="E104897" s="13"/>
      <c r="F104897" s="13"/>
      <c r="G104897" s="13"/>
      <c r="H104897" s="13"/>
      <c r="I104897" s="13"/>
    </row>
    <row r="104898" ht="15.0" customHeight="1">
      <c r="A104898" s="24"/>
      <c r="D104898" s="20"/>
      <c r="E104898" s="13"/>
      <c r="F104898" s="13"/>
      <c r="G104898" s="13"/>
      <c r="H104898" s="13"/>
      <c r="I104898" s="13"/>
    </row>
    <row r="104899" ht="15.0" customHeight="1">
      <c r="A104899" s="24"/>
      <c r="D104899" s="20"/>
      <c r="E104899" s="13"/>
      <c r="F104899" s="13"/>
      <c r="G104899" s="13"/>
      <c r="H104899" s="13"/>
      <c r="I104899" s="13"/>
    </row>
    <row r="104900" ht="15.0" customHeight="1">
      <c r="A104900" s="24"/>
      <c r="D104900" s="20"/>
      <c r="E104900" s="13"/>
      <c r="F104900" s="13"/>
      <c r="G104900" s="13"/>
      <c r="H104900" s="13"/>
      <c r="I104900" s="13"/>
    </row>
    <row r="104901" ht="15.0" customHeight="1">
      <c r="A104901" s="24"/>
      <c r="D104901" s="20"/>
      <c r="E104901" s="13"/>
      <c r="F104901" s="13"/>
      <c r="G104901" s="13"/>
      <c r="H104901" s="13"/>
      <c r="I104901" s="13"/>
    </row>
    <row r="104902" ht="15.0" customHeight="1">
      <c r="A104902" s="24"/>
      <c r="D104902" s="20"/>
      <c r="E104902" s="13"/>
      <c r="F104902" s="13"/>
      <c r="G104902" s="13"/>
      <c r="H104902" s="13"/>
      <c r="I104902" s="13"/>
    </row>
    <row r="104903" ht="15.0" customHeight="1">
      <c r="A104903" s="24"/>
      <c r="D104903" s="20"/>
      <c r="E104903" s="13"/>
      <c r="F104903" s="13"/>
      <c r="G104903" s="13"/>
      <c r="H104903" s="13"/>
      <c r="I104903" s="13"/>
    </row>
    <row r="104904" ht="15.0" customHeight="1">
      <c r="A104904" s="24"/>
      <c r="D104904" s="20"/>
      <c r="E104904" s="13"/>
      <c r="F104904" s="13"/>
      <c r="G104904" s="13"/>
      <c r="H104904" s="13"/>
      <c r="I104904" s="13"/>
    </row>
    <row r="104905" ht="15.0" customHeight="1">
      <c r="A104905" s="24"/>
      <c r="D104905" s="20"/>
      <c r="E104905" s="13"/>
      <c r="F104905" s="13"/>
      <c r="G104905" s="13"/>
      <c r="H104905" s="13"/>
      <c r="I104905" s="13"/>
    </row>
    <row r="104906" ht="15.0" customHeight="1">
      <c r="A104906" s="24"/>
      <c r="D104906" s="20"/>
      <c r="E104906" s="13"/>
      <c r="F104906" s="13"/>
      <c r="G104906" s="13"/>
      <c r="H104906" s="13"/>
      <c r="I104906" s="13"/>
    </row>
    <row r="104907" ht="15.0" customHeight="1">
      <c r="A104907" s="24"/>
      <c r="D104907" s="20"/>
      <c r="E104907" s="13"/>
      <c r="F104907" s="13"/>
      <c r="G104907" s="13"/>
      <c r="H104907" s="13"/>
      <c r="I104907" s="13"/>
    </row>
    <row r="104908" ht="15.0" customHeight="1">
      <c r="A104908" s="24"/>
      <c r="D104908" s="20"/>
      <c r="E104908" s="13"/>
      <c r="F104908" s="13"/>
      <c r="G104908" s="13"/>
      <c r="H104908" s="13"/>
      <c r="I104908" s="13"/>
    </row>
    <row r="104909" ht="15.0" customHeight="1">
      <c r="A104909" s="24"/>
      <c r="D104909" s="20"/>
      <c r="E104909" s="13"/>
      <c r="F104909" s="13"/>
      <c r="G104909" s="13"/>
      <c r="H104909" s="13"/>
      <c r="I104909" s="13"/>
    </row>
    <row r="104910" ht="15.0" customHeight="1">
      <c r="A104910" s="24"/>
      <c r="D104910" s="20"/>
      <c r="E104910" s="13"/>
      <c r="F104910" s="13"/>
      <c r="G104910" s="13"/>
      <c r="H104910" s="13"/>
      <c r="I104910" s="13"/>
    </row>
    <row r="104911" ht="15.0" customHeight="1">
      <c r="A104911" s="24"/>
      <c r="D104911" s="20"/>
      <c r="E104911" s="13"/>
      <c r="F104911" s="13"/>
      <c r="G104911" s="13"/>
      <c r="H104911" s="13"/>
      <c r="I104911" s="13"/>
    </row>
    <row r="104912" ht="15.0" customHeight="1">
      <c r="A104912" s="24"/>
      <c r="D104912" s="20"/>
      <c r="E104912" s="13"/>
      <c r="F104912" s="13"/>
      <c r="G104912" s="13"/>
      <c r="H104912" s="13"/>
      <c r="I104912" s="13"/>
    </row>
    <row r="104913" ht="15.0" customHeight="1">
      <c r="A104913" s="24"/>
      <c r="D104913" s="20"/>
      <c r="E104913" s="13"/>
      <c r="F104913" s="13"/>
      <c r="G104913" s="13"/>
      <c r="H104913" s="13"/>
      <c r="I104913" s="13"/>
    </row>
    <row r="104914" ht="15.0" customHeight="1">
      <c r="A104914" s="24"/>
      <c r="D104914" s="20"/>
      <c r="E104914" s="13"/>
      <c r="F104914" s="13"/>
      <c r="G104914" s="13"/>
      <c r="H104914" s="13"/>
      <c r="I104914" s="13"/>
    </row>
    <row r="104915" ht="15.0" customHeight="1">
      <c r="A104915" s="24"/>
      <c r="D104915" s="20"/>
      <c r="E104915" s="13"/>
      <c r="F104915" s="13"/>
      <c r="G104915" s="13"/>
      <c r="H104915" s="13"/>
      <c r="I104915" s="13"/>
    </row>
    <row r="104916" ht="15.0" customHeight="1">
      <c r="A104916" s="24"/>
      <c r="D104916" s="20"/>
      <c r="E104916" s="13"/>
      <c r="F104916" s="13"/>
      <c r="G104916" s="13"/>
      <c r="H104916" s="13"/>
      <c r="I104916" s="13"/>
    </row>
    <row r="104917" ht="15.0" customHeight="1">
      <c r="A104917" s="24"/>
      <c r="D104917" s="20"/>
      <c r="E104917" s="13"/>
      <c r="F104917" s="13"/>
      <c r="G104917" s="13"/>
      <c r="H104917" s="13"/>
      <c r="I104917" s="13"/>
    </row>
    <row r="104918" ht="15.0" customHeight="1">
      <c r="A104918" s="24"/>
      <c r="D104918" s="20"/>
      <c r="E104918" s="13"/>
      <c r="F104918" s="13"/>
      <c r="G104918" s="13"/>
      <c r="H104918" s="13"/>
      <c r="I104918" s="13"/>
    </row>
    <row r="104919" ht="15.0" customHeight="1">
      <c r="A104919" s="24"/>
      <c r="D104919" s="20"/>
      <c r="E104919" s="13"/>
      <c r="F104919" s="13"/>
      <c r="G104919" s="13"/>
      <c r="H104919" s="13"/>
      <c r="I104919" s="13"/>
    </row>
    <row r="104920" ht="15.0" customHeight="1">
      <c r="A104920" s="24"/>
      <c r="D104920" s="20"/>
      <c r="E104920" s="13"/>
      <c r="F104920" s="13"/>
      <c r="G104920" s="13"/>
      <c r="H104920" s="13"/>
      <c r="I104920" s="13"/>
    </row>
    <row r="104921" ht="15.0" customHeight="1">
      <c r="A104921" s="24"/>
      <c r="D104921" s="20"/>
      <c r="E104921" s="13"/>
      <c r="F104921" s="13"/>
      <c r="G104921" s="13"/>
      <c r="H104921" s="13"/>
      <c r="I104921" s="13"/>
    </row>
    <row r="104922" ht="15.0" customHeight="1">
      <c r="A104922" s="24"/>
      <c r="D104922" s="20"/>
      <c r="E104922" s="13"/>
      <c r="F104922" s="13"/>
      <c r="G104922" s="13"/>
      <c r="H104922" s="13"/>
      <c r="I104922" s="13"/>
    </row>
    <row r="104923" ht="15.0" customHeight="1">
      <c r="A104923" s="24"/>
      <c r="D104923" s="20"/>
      <c r="E104923" s="13"/>
      <c r="F104923" s="13"/>
      <c r="G104923" s="13"/>
      <c r="H104923" s="13"/>
      <c r="I104923" s="13"/>
    </row>
    <row r="104924" ht="15.0" customHeight="1">
      <c r="A104924" s="24"/>
      <c r="D104924" s="20"/>
      <c r="E104924" s="13"/>
      <c r="F104924" s="13"/>
      <c r="G104924" s="13"/>
      <c r="H104924" s="13"/>
      <c r="I104924" s="13"/>
    </row>
    <row r="104925" ht="15.0" customHeight="1">
      <c r="A104925" s="24"/>
      <c r="D104925" s="20"/>
      <c r="E104925" s="13"/>
      <c r="F104925" s="13"/>
      <c r="G104925" s="13"/>
      <c r="H104925" s="13"/>
      <c r="I104925" s="13"/>
    </row>
    <row r="104926" ht="15.0" customHeight="1">
      <c r="A104926" s="24"/>
      <c r="D104926" s="20"/>
      <c r="E104926" s="13"/>
      <c r="F104926" s="13"/>
      <c r="G104926" s="13"/>
      <c r="H104926" s="13"/>
      <c r="I104926" s="13"/>
    </row>
    <row r="104927" ht="15.0" customHeight="1">
      <c r="A104927" s="24"/>
      <c r="D104927" s="20"/>
      <c r="E104927" s="13"/>
      <c r="F104927" s="13"/>
      <c r="G104927" s="13"/>
      <c r="H104927" s="13"/>
      <c r="I104927" s="13"/>
    </row>
    <row r="104928" ht="15.0" customHeight="1">
      <c r="A104928" s="24"/>
      <c r="D104928" s="20"/>
      <c r="E104928" s="13"/>
      <c r="F104928" s="13"/>
      <c r="G104928" s="13"/>
      <c r="H104928" s="13"/>
      <c r="I104928" s="13"/>
    </row>
    <row r="104929" ht="15.0" customHeight="1">
      <c r="A104929" s="24"/>
      <c r="D104929" s="20"/>
      <c r="E104929" s="13"/>
      <c r="F104929" s="13"/>
      <c r="G104929" s="13"/>
      <c r="H104929" s="13"/>
      <c r="I104929" s="13"/>
    </row>
    <row r="104930" ht="15.0" customHeight="1">
      <c r="A104930" s="24"/>
      <c r="D104930" s="20"/>
      <c r="E104930" s="13"/>
      <c r="F104930" s="13"/>
      <c r="G104930" s="13"/>
      <c r="H104930" s="13"/>
      <c r="I104930" s="13"/>
    </row>
    <row r="104931" ht="15.0" customHeight="1">
      <c r="A104931" s="24"/>
      <c r="D104931" s="20"/>
      <c r="E104931" s="13"/>
      <c r="F104931" s="13"/>
      <c r="G104931" s="13"/>
      <c r="H104931" s="13"/>
      <c r="I104931" s="13"/>
    </row>
    <row r="104932" ht="15.0" customHeight="1">
      <c r="A104932" s="24"/>
      <c r="D104932" s="20"/>
      <c r="E104932" s="13"/>
      <c r="F104932" s="13"/>
      <c r="G104932" s="13"/>
      <c r="H104932" s="13"/>
      <c r="I104932" s="13"/>
    </row>
    <row r="104933" ht="15.0" customHeight="1">
      <c r="A104933" s="24"/>
      <c r="D104933" s="20"/>
      <c r="E104933" s="13"/>
      <c r="F104933" s="13"/>
      <c r="G104933" s="13"/>
      <c r="H104933" s="13"/>
      <c r="I104933" s="13"/>
    </row>
    <row r="104934" ht="15.0" customHeight="1">
      <c r="A104934" s="24"/>
      <c r="D104934" s="20"/>
      <c r="E104934" s="13"/>
      <c r="F104934" s="13"/>
      <c r="G104934" s="13"/>
      <c r="H104934" s="13"/>
      <c r="I104934" s="13"/>
    </row>
    <row r="104935" ht="15.0" customHeight="1">
      <c r="A104935" s="24"/>
      <c r="D104935" s="20"/>
      <c r="E104935" s="13"/>
      <c r="F104935" s="13"/>
      <c r="G104935" s="13"/>
      <c r="H104935" s="13"/>
      <c r="I104935" s="13"/>
    </row>
    <row r="104936" ht="15.0" customHeight="1">
      <c r="A104936" s="24"/>
      <c r="D104936" s="20"/>
      <c r="E104936" s="13"/>
      <c r="F104936" s="13"/>
      <c r="G104936" s="13"/>
      <c r="H104936" s="13"/>
      <c r="I104936" s="13"/>
    </row>
    <row r="104937" ht="15.0" customHeight="1">
      <c r="A104937" s="24"/>
      <c r="D104937" s="20"/>
      <c r="E104937" s="13"/>
      <c r="F104937" s="13"/>
      <c r="G104937" s="13"/>
      <c r="H104937" s="13"/>
      <c r="I104937" s="13"/>
    </row>
    <row r="104938" ht="15.0" customHeight="1">
      <c r="A104938" s="24"/>
      <c r="D104938" s="20"/>
      <c r="E104938" s="13"/>
      <c r="F104938" s="13"/>
      <c r="G104938" s="13"/>
      <c r="H104938" s="13"/>
      <c r="I104938" s="13"/>
    </row>
    <row r="104939" ht="15.0" customHeight="1">
      <c r="A104939" s="24"/>
      <c r="D104939" s="20"/>
      <c r="E104939" s="13"/>
      <c r="F104939" s="13"/>
      <c r="G104939" s="13"/>
      <c r="H104939" s="13"/>
      <c r="I104939" s="13"/>
    </row>
    <row r="104940" ht="15.0" customHeight="1">
      <c r="A104940" s="24"/>
      <c r="D104940" s="20"/>
      <c r="E104940" s="13"/>
      <c r="F104940" s="13"/>
      <c r="G104940" s="13"/>
      <c r="H104940" s="13"/>
      <c r="I104940" s="13"/>
    </row>
    <row r="104941" ht="15.0" customHeight="1">
      <c r="A104941" s="24"/>
      <c r="D104941" s="20"/>
      <c r="E104941" s="13"/>
      <c r="F104941" s="13"/>
      <c r="G104941" s="13"/>
      <c r="H104941" s="13"/>
      <c r="I104941" s="13"/>
    </row>
    <row r="104942" ht="15.0" customHeight="1">
      <c r="A104942" s="24"/>
      <c r="D104942" s="20"/>
      <c r="E104942" s="13"/>
      <c r="F104942" s="13"/>
      <c r="G104942" s="13"/>
      <c r="H104942" s="13"/>
      <c r="I104942" s="13"/>
    </row>
    <row r="104943" ht="15.0" customHeight="1">
      <c r="A104943" s="24"/>
      <c r="D104943" s="20"/>
      <c r="E104943" s="13"/>
      <c r="F104943" s="13"/>
      <c r="G104943" s="13"/>
      <c r="H104943" s="13"/>
      <c r="I104943" s="13"/>
    </row>
    <row r="104944" ht="15.0" customHeight="1">
      <c r="A104944" s="24"/>
      <c r="D104944" s="20"/>
      <c r="E104944" s="13"/>
      <c r="F104944" s="13"/>
      <c r="G104944" s="13"/>
      <c r="H104944" s="13"/>
      <c r="I104944" s="13"/>
    </row>
    <row r="104945" ht="15.0" customHeight="1">
      <c r="A104945" s="24"/>
      <c r="D104945" s="20"/>
      <c r="E104945" s="13"/>
      <c r="F104945" s="13"/>
      <c r="G104945" s="13"/>
      <c r="H104945" s="13"/>
      <c r="I104945" s="13"/>
    </row>
    <row r="104946" ht="15.0" customHeight="1">
      <c r="A104946" s="24"/>
      <c r="D104946" s="20"/>
      <c r="E104946" s="13"/>
      <c r="F104946" s="13"/>
      <c r="G104946" s="13"/>
      <c r="H104946" s="13"/>
      <c r="I104946" s="13"/>
    </row>
    <row r="104947" ht="15.0" customHeight="1">
      <c r="A104947" s="24"/>
      <c r="D104947" s="20"/>
      <c r="E104947" s="13"/>
      <c r="F104947" s="13"/>
      <c r="G104947" s="13"/>
      <c r="H104947" s="13"/>
      <c r="I104947" s="13"/>
    </row>
    <row r="104948" ht="15.0" customHeight="1">
      <c r="A104948" s="24"/>
      <c r="D104948" s="20"/>
      <c r="E104948" s="13"/>
      <c r="F104948" s="13"/>
      <c r="G104948" s="13"/>
      <c r="H104948" s="13"/>
      <c r="I104948" s="13"/>
    </row>
    <row r="104949" ht="15.0" customHeight="1">
      <c r="A104949" s="24"/>
      <c r="D104949" s="20"/>
      <c r="E104949" s="13"/>
      <c r="F104949" s="13"/>
      <c r="G104949" s="13"/>
      <c r="H104949" s="13"/>
      <c r="I104949" s="13"/>
    </row>
    <row r="104950" ht="15.0" customHeight="1">
      <c r="A104950" s="24"/>
      <c r="D104950" s="20"/>
      <c r="E104950" s="13"/>
      <c r="F104950" s="13"/>
      <c r="G104950" s="13"/>
      <c r="H104950" s="13"/>
      <c r="I104950" s="13"/>
    </row>
    <row r="104951" ht="15.0" customHeight="1">
      <c r="A104951" s="24"/>
      <c r="D104951" s="20"/>
      <c r="E104951" s="13"/>
      <c r="F104951" s="13"/>
      <c r="G104951" s="13"/>
      <c r="H104951" s="13"/>
      <c r="I104951" s="13"/>
    </row>
    <row r="104952" ht="15.0" customHeight="1">
      <c r="A104952" s="24"/>
      <c r="D104952" s="20"/>
      <c r="E104952" s="13"/>
      <c r="F104952" s="13"/>
      <c r="G104952" s="13"/>
      <c r="H104952" s="13"/>
      <c r="I104952" s="13"/>
    </row>
    <row r="104953" ht="15.0" customHeight="1">
      <c r="A104953" s="24"/>
      <c r="D104953" s="20"/>
      <c r="E104953" s="13"/>
      <c r="F104953" s="13"/>
      <c r="G104953" s="13"/>
      <c r="H104953" s="13"/>
      <c r="I104953" s="13"/>
    </row>
    <row r="104954" ht="15.0" customHeight="1">
      <c r="A104954" s="24"/>
      <c r="D104954" s="20"/>
      <c r="E104954" s="13"/>
      <c r="F104954" s="13"/>
      <c r="G104954" s="13"/>
      <c r="H104954" s="13"/>
      <c r="I104954" s="13"/>
    </row>
    <row r="104955" ht="15.0" customHeight="1">
      <c r="A104955" s="24"/>
      <c r="D104955" s="20"/>
      <c r="E104955" s="13"/>
      <c r="F104955" s="13"/>
      <c r="G104955" s="13"/>
      <c r="H104955" s="13"/>
      <c r="I104955" s="13"/>
    </row>
    <row r="104956" ht="15.0" customHeight="1">
      <c r="A104956" s="24"/>
      <c r="D104956" s="20"/>
      <c r="E104956" s="13"/>
      <c r="F104956" s="13"/>
      <c r="G104956" s="13"/>
      <c r="H104956" s="13"/>
      <c r="I104956" s="13"/>
    </row>
    <row r="104957" ht="15.0" customHeight="1">
      <c r="A104957" s="24"/>
      <c r="D104957" s="20"/>
      <c r="E104957" s="13"/>
      <c r="F104957" s="13"/>
      <c r="G104957" s="13"/>
      <c r="H104957" s="13"/>
      <c r="I104957" s="13"/>
    </row>
    <row r="104958" ht="15.0" customHeight="1">
      <c r="A104958" s="24"/>
      <c r="D104958" s="20"/>
      <c r="E104958" s="13"/>
      <c r="F104958" s="13"/>
      <c r="G104958" s="13"/>
      <c r="H104958" s="13"/>
      <c r="I104958" s="13"/>
    </row>
    <row r="104959" ht="15.0" customHeight="1">
      <c r="A104959" s="24"/>
      <c r="D104959" s="20"/>
      <c r="E104959" s="13"/>
      <c r="F104959" s="13"/>
      <c r="G104959" s="13"/>
      <c r="H104959" s="13"/>
      <c r="I104959" s="13"/>
    </row>
    <row r="104960" ht="15.0" customHeight="1">
      <c r="A104960" s="24"/>
      <c r="D104960" s="20"/>
      <c r="E104960" s="13"/>
      <c r="F104960" s="13"/>
      <c r="G104960" s="13"/>
      <c r="H104960" s="13"/>
      <c r="I104960" s="13"/>
    </row>
    <row r="104961" ht="15.0" customHeight="1">
      <c r="A104961" s="24"/>
      <c r="D104961" s="20"/>
      <c r="E104961" s="13"/>
      <c r="F104961" s="13"/>
      <c r="G104961" s="13"/>
      <c r="H104961" s="13"/>
      <c r="I104961" s="13"/>
    </row>
    <row r="104962" ht="15.0" customHeight="1">
      <c r="A104962" s="24"/>
      <c r="D104962" s="20"/>
      <c r="E104962" s="13"/>
      <c r="F104962" s="13"/>
      <c r="G104962" s="13"/>
      <c r="H104962" s="13"/>
      <c r="I104962" s="13"/>
    </row>
    <row r="104963" ht="15.0" customHeight="1">
      <c r="A104963" s="24"/>
      <c r="D104963" s="20"/>
      <c r="E104963" s="13"/>
      <c r="F104963" s="13"/>
      <c r="G104963" s="13"/>
      <c r="H104963" s="13"/>
      <c r="I104963" s="13"/>
    </row>
    <row r="104964" ht="15.0" customHeight="1">
      <c r="A104964" s="24"/>
      <c r="D104964" s="20"/>
      <c r="E104964" s="13"/>
      <c r="F104964" s="13"/>
      <c r="G104964" s="13"/>
      <c r="H104964" s="13"/>
      <c r="I104964" s="13"/>
    </row>
    <row r="104965" ht="15.0" customHeight="1">
      <c r="A104965" s="24"/>
      <c r="D104965" s="20"/>
      <c r="E104965" s="13"/>
      <c r="F104965" s="13"/>
      <c r="G104965" s="13"/>
      <c r="H104965" s="13"/>
      <c r="I104965" s="13"/>
    </row>
    <row r="104966" ht="15.0" customHeight="1">
      <c r="A104966" s="24"/>
      <c r="D104966" s="20"/>
      <c r="E104966" s="13"/>
      <c r="F104966" s="13"/>
      <c r="G104966" s="13"/>
      <c r="H104966" s="13"/>
      <c r="I104966" s="13"/>
    </row>
    <row r="104967" ht="15.0" customHeight="1">
      <c r="A104967" s="24"/>
      <c r="D104967" s="20"/>
      <c r="E104967" s="13"/>
      <c r="F104967" s="13"/>
      <c r="G104967" s="13"/>
      <c r="H104967" s="13"/>
      <c r="I104967" s="13"/>
    </row>
    <row r="104968" ht="15.0" customHeight="1">
      <c r="A104968" s="24"/>
      <c r="D104968" s="20"/>
      <c r="E104968" s="13"/>
      <c r="F104968" s="13"/>
      <c r="G104968" s="13"/>
      <c r="H104968" s="13"/>
      <c r="I104968" s="13"/>
    </row>
    <row r="104969" ht="15.0" customHeight="1">
      <c r="A104969" s="24"/>
      <c r="D104969" s="20"/>
      <c r="E104969" s="13"/>
      <c r="F104969" s="13"/>
      <c r="G104969" s="13"/>
      <c r="H104969" s="13"/>
      <c r="I104969" s="13"/>
    </row>
    <row r="104970" ht="15.0" customHeight="1">
      <c r="A104970" s="24"/>
      <c r="D104970" s="20"/>
      <c r="E104970" s="13"/>
      <c r="F104970" s="13"/>
      <c r="G104970" s="13"/>
      <c r="H104970" s="13"/>
      <c r="I104970" s="13"/>
    </row>
    <row r="104971" ht="15.0" customHeight="1">
      <c r="A104971" s="24"/>
      <c r="D104971" s="20"/>
      <c r="E104971" s="13"/>
      <c r="F104971" s="13"/>
      <c r="G104971" s="13"/>
      <c r="H104971" s="13"/>
      <c r="I104971" s="13"/>
    </row>
    <row r="104972" ht="15.0" customHeight="1">
      <c r="A104972" s="24"/>
      <c r="D104972" s="20"/>
      <c r="E104972" s="13"/>
      <c r="F104972" s="13"/>
      <c r="G104972" s="13"/>
      <c r="H104972" s="13"/>
      <c r="I104972" s="13"/>
    </row>
    <row r="104973" ht="15.0" customHeight="1">
      <c r="A104973" s="24"/>
      <c r="D104973" s="20"/>
      <c r="E104973" s="13"/>
      <c r="F104973" s="13"/>
      <c r="G104973" s="13"/>
      <c r="H104973" s="13"/>
      <c r="I104973" s="13"/>
    </row>
    <row r="104974" ht="15.0" customHeight="1">
      <c r="A104974" s="24"/>
      <c r="D104974" s="20"/>
      <c r="E104974" s="13"/>
      <c r="F104974" s="13"/>
      <c r="G104974" s="13"/>
      <c r="H104974" s="13"/>
      <c r="I104974" s="13"/>
    </row>
    <row r="104975" ht="15.0" customHeight="1">
      <c r="A104975" s="24"/>
      <c r="D104975" s="20"/>
      <c r="E104975" s="13"/>
      <c r="F104975" s="13"/>
      <c r="G104975" s="13"/>
      <c r="H104975" s="13"/>
      <c r="I104975" s="13"/>
    </row>
    <row r="104976" ht="15.0" customHeight="1">
      <c r="A104976" s="24"/>
      <c r="D104976" s="20"/>
      <c r="E104976" s="13"/>
      <c r="F104976" s="13"/>
      <c r="G104976" s="13"/>
      <c r="H104976" s="13"/>
      <c r="I104976" s="13"/>
    </row>
    <row r="104977" ht="15.0" customHeight="1">
      <c r="A104977" s="24"/>
      <c r="D104977" s="20"/>
      <c r="E104977" s="13"/>
      <c r="F104977" s="13"/>
      <c r="G104977" s="13"/>
      <c r="H104977" s="13"/>
      <c r="I104977" s="13"/>
    </row>
    <row r="104978" ht="15.0" customHeight="1">
      <c r="A104978" s="24"/>
      <c r="D104978" s="20"/>
      <c r="E104978" s="13"/>
      <c r="F104978" s="13"/>
      <c r="G104978" s="13"/>
      <c r="H104978" s="13"/>
      <c r="I104978" s="13"/>
    </row>
    <row r="104979" ht="15.0" customHeight="1">
      <c r="A104979" s="24"/>
      <c r="D104979" s="20"/>
      <c r="E104979" s="13"/>
      <c r="F104979" s="13"/>
      <c r="G104979" s="13"/>
      <c r="H104979" s="13"/>
      <c r="I104979" s="13"/>
    </row>
    <row r="104980" ht="15.0" customHeight="1">
      <c r="A104980" s="24"/>
      <c r="D104980" s="20"/>
      <c r="E104980" s="13"/>
      <c r="F104980" s="13"/>
      <c r="G104980" s="13"/>
      <c r="H104980" s="13"/>
      <c r="I104980" s="13"/>
    </row>
    <row r="104981" ht="15.0" customHeight="1">
      <c r="A104981" s="24"/>
      <c r="D104981" s="20"/>
      <c r="E104981" s="13"/>
      <c r="F104981" s="13"/>
      <c r="G104981" s="13"/>
      <c r="H104981" s="13"/>
      <c r="I104981" s="13"/>
    </row>
    <row r="104982" ht="15.0" customHeight="1">
      <c r="A104982" s="24"/>
      <c r="D104982" s="20"/>
      <c r="E104982" s="13"/>
      <c r="F104982" s="13"/>
      <c r="G104982" s="13"/>
      <c r="H104982" s="13"/>
      <c r="I104982" s="13"/>
    </row>
    <row r="104983" ht="15.0" customHeight="1">
      <c r="A104983" s="24"/>
      <c r="D104983" s="20"/>
      <c r="E104983" s="13"/>
      <c r="F104983" s="13"/>
      <c r="G104983" s="13"/>
      <c r="H104983" s="13"/>
      <c r="I104983" s="13"/>
    </row>
    <row r="104984" ht="15.0" customHeight="1">
      <c r="A104984" s="24"/>
      <c r="D104984" s="20"/>
      <c r="E104984" s="13"/>
      <c r="F104984" s="13"/>
      <c r="G104984" s="13"/>
      <c r="H104984" s="13"/>
      <c r="I104984" s="13"/>
    </row>
    <row r="104985" ht="15.0" customHeight="1">
      <c r="A104985" s="24"/>
      <c r="D104985" s="20"/>
      <c r="E104985" s="13"/>
      <c r="F104985" s="13"/>
      <c r="G104985" s="13"/>
      <c r="H104985" s="13"/>
      <c r="I104985" s="13"/>
    </row>
    <row r="104986" ht="15.0" customHeight="1">
      <c r="A104986" s="24"/>
      <c r="D104986" s="20"/>
      <c r="E104986" s="13"/>
      <c r="F104986" s="13"/>
      <c r="G104986" s="13"/>
      <c r="H104986" s="13"/>
      <c r="I104986" s="13"/>
    </row>
    <row r="104987" ht="15.0" customHeight="1">
      <c r="A104987" s="24"/>
      <c r="D104987" s="20"/>
      <c r="E104987" s="13"/>
      <c r="F104987" s="13"/>
      <c r="G104987" s="13"/>
      <c r="H104987" s="13"/>
      <c r="I104987" s="13"/>
    </row>
    <row r="104988" ht="15.0" customHeight="1">
      <c r="A104988" s="24"/>
      <c r="D104988" s="20"/>
      <c r="E104988" s="13"/>
      <c r="F104988" s="13"/>
      <c r="G104988" s="13"/>
      <c r="H104988" s="13"/>
      <c r="I104988" s="13"/>
    </row>
    <row r="104989" ht="15.0" customHeight="1">
      <c r="A104989" s="24"/>
      <c r="D104989" s="20"/>
      <c r="E104989" s="13"/>
      <c r="F104989" s="13"/>
      <c r="G104989" s="13"/>
      <c r="H104989" s="13"/>
      <c r="I104989" s="13"/>
    </row>
    <row r="104990" ht="15.0" customHeight="1">
      <c r="A104990" s="24"/>
      <c r="D104990" s="20"/>
      <c r="E104990" s="13"/>
      <c r="F104990" s="13"/>
      <c r="G104990" s="13"/>
      <c r="H104990" s="13"/>
      <c r="I104990" s="13"/>
    </row>
    <row r="104991" ht="15.0" customHeight="1">
      <c r="A104991" s="24"/>
      <c r="D104991" s="20"/>
      <c r="E104991" s="13"/>
      <c r="F104991" s="13"/>
      <c r="G104991" s="13"/>
      <c r="H104991" s="13"/>
      <c r="I104991" s="13"/>
    </row>
    <row r="104992" ht="15.0" customHeight="1">
      <c r="A104992" s="24"/>
      <c r="D104992" s="20"/>
      <c r="E104992" s="13"/>
      <c r="F104992" s="13"/>
      <c r="G104992" s="13"/>
      <c r="H104992" s="13"/>
      <c r="I104992" s="13"/>
    </row>
    <row r="104993" ht="15.0" customHeight="1">
      <c r="A104993" s="24"/>
      <c r="D104993" s="20"/>
      <c r="E104993" s="13"/>
      <c r="F104993" s="13"/>
      <c r="G104993" s="13"/>
      <c r="H104993" s="13"/>
      <c r="I104993" s="13"/>
    </row>
    <row r="104994" ht="15.0" customHeight="1">
      <c r="A104994" s="24"/>
      <c r="D104994" s="20"/>
      <c r="E104994" s="13"/>
      <c r="F104994" s="13"/>
      <c r="G104994" s="13"/>
      <c r="H104994" s="13"/>
      <c r="I104994" s="13"/>
    </row>
    <row r="104995" ht="15.0" customHeight="1">
      <c r="A104995" s="24"/>
      <c r="D104995" s="20"/>
      <c r="E104995" s="13"/>
      <c r="F104995" s="13"/>
      <c r="G104995" s="13"/>
      <c r="H104995" s="13"/>
      <c r="I104995" s="13"/>
    </row>
    <row r="104996" ht="15.0" customHeight="1">
      <c r="A104996" s="24"/>
      <c r="D104996" s="20"/>
      <c r="E104996" s="13"/>
      <c r="F104996" s="13"/>
      <c r="G104996" s="13"/>
      <c r="H104996" s="13"/>
      <c r="I104996" s="13"/>
    </row>
    <row r="104997" ht="15.0" customHeight="1">
      <c r="A104997" s="24"/>
      <c r="D104997" s="20"/>
      <c r="E104997" s="13"/>
      <c r="F104997" s="13"/>
      <c r="G104997" s="13"/>
      <c r="H104997" s="13"/>
      <c r="I104997" s="13"/>
    </row>
    <row r="104998" ht="15.0" customHeight="1">
      <c r="A104998" s="24"/>
      <c r="D104998" s="20"/>
      <c r="E104998" s="13"/>
      <c r="F104998" s="13"/>
      <c r="G104998" s="13"/>
      <c r="H104998" s="13"/>
      <c r="I104998" s="13"/>
    </row>
    <row r="104999" ht="15.0" customHeight="1">
      <c r="A104999" s="24"/>
      <c r="D104999" s="20"/>
      <c r="E104999" s="13"/>
      <c r="F104999" s="13"/>
      <c r="G104999" s="13"/>
      <c r="H104999" s="13"/>
      <c r="I104999" s="13"/>
    </row>
    <row r="105000" ht="15.0" customHeight="1">
      <c r="A105000" s="24"/>
      <c r="D105000" s="20"/>
      <c r="E105000" s="13"/>
      <c r="F105000" s="13"/>
      <c r="G105000" s="13"/>
      <c r="H105000" s="13"/>
      <c r="I105000" s="13"/>
    </row>
    <row r="105001" ht="15.0" customHeight="1">
      <c r="A105001" s="24"/>
      <c r="D105001" s="20"/>
      <c r="E105001" s="13"/>
      <c r="F105001" s="13"/>
      <c r="G105001" s="13"/>
      <c r="H105001" s="13"/>
      <c r="I105001" s="13"/>
    </row>
    <row r="105002" ht="15.0" customHeight="1">
      <c r="A105002" s="24"/>
      <c r="D105002" s="20"/>
      <c r="E105002" s="13"/>
      <c r="F105002" s="13"/>
      <c r="G105002" s="13"/>
      <c r="H105002" s="13"/>
      <c r="I105002" s="13"/>
    </row>
    <row r="105003" ht="15.0" customHeight="1">
      <c r="A105003" s="24"/>
      <c r="D105003" s="20"/>
      <c r="E105003" s="13"/>
      <c r="F105003" s="13"/>
      <c r="G105003" s="13"/>
      <c r="H105003" s="13"/>
      <c r="I105003" s="13"/>
    </row>
    <row r="105004" ht="15.0" customHeight="1">
      <c r="A105004" s="24"/>
      <c r="D105004" s="20"/>
      <c r="E105004" s="13"/>
      <c r="F105004" s="13"/>
      <c r="G105004" s="13"/>
      <c r="H105004" s="13"/>
      <c r="I105004" s="13"/>
    </row>
    <row r="105005" ht="15.0" customHeight="1">
      <c r="A105005" s="24"/>
      <c r="D105005" s="20"/>
      <c r="E105005" s="13"/>
      <c r="F105005" s="13"/>
      <c r="G105005" s="13"/>
      <c r="H105005" s="13"/>
      <c r="I105005" s="13"/>
    </row>
    <row r="105006" ht="15.0" customHeight="1">
      <c r="A105006" s="24"/>
      <c r="D105006" s="20"/>
      <c r="E105006" s="13"/>
      <c r="F105006" s="13"/>
      <c r="G105006" s="13"/>
      <c r="H105006" s="13"/>
      <c r="I105006" s="13"/>
    </row>
    <row r="105007" ht="15.0" customHeight="1">
      <c r="A105007" s="24"/>
      <c r="D105007" s="20"/>
      <c r="E105007" s="13"/>
      <c r="F105007" s="13"/>
      <c r="G105007" s="13"/>
      <c r="H105007" s="13"/>
      <c r="I105007" s="13"/>
    </row>
    <row r="105008" ht="15.0" customHeight="1">
      <c r="A105008" s="24"/>
      <c r="D105008" s="20"/>
      <c r="E105008" s="13"/>
      <c r="F105008" s="13"/>
      <c r="G105008" s="13"/>
      <c r="H105008" s="13"/>
      <c r="I105008" s="13"/>
    </row>
    <row r="105009" ht="15.0" customHeight="1">
      <c r="A105009" s="24"/>
      <c r="D105009" s="20"/>
      <c r="E105009" s="13"/>
      <c r="F105009" s="13"/>
      <c r="G105009" s="13"/>
      <c r="H105009" s="13"/>
      <c r="I105009" s="13"/>
    </row>
    <row r="105010" ht="15.0" customHeight="1">
      <c r="A105010" s="24"/>
      <c r="D105010" s="20"/>
      <c r="E105010" s="13"/>
      <c r="F105010" s="13"/>
      <c r="G105010" s="13"/>
      <c r="H105010" s="13"/>
      <c r="I105010" s="13"/>
    </row>
    <row r="105011" ht="15.0" customHeight="1">
      <c r="A105011" s="24"/>
      <c r="D105011" s="20"/>
      <c r="E105011" s="13"/>
      <c r="F105011" s="13"/>
      <c r="G105011" s="13"/>
      <c r="H105011" s="13"/>
      <c r="I105011" s="13"/>
    </row>
    <row r="105012" ht="15.0" customHeight="1">
      <c r="A105012" s="24"/>
      <c r="D105012" s="20"/>
      <c r="E105012" s="13"/>
      <c r="F105012" s="13"/>
      <c r="G105012" s="13"/>
      <c r="H105012" s="13"/>
      <c r="I105012" s="13"/>
    </row>
    <row r="105013" ht="15.0" customHeight="1">
      <c r="A105013" s="24"/>
      <c r="D105013" s="20"/>
      <c r="E105013" s="13"/>
      <c r="F105013" s="13"/>
      <c r="G105013" s="13"/>
      <c r="H105013" s="13"/>
      <c r="I105013" s="13"/>
    </row>
    <row r="105014" ht="15.0" customHeight="1">
      <c r="A105014" s="24"/>
      <c r="D105014" s="20"/>
      <c r="E105014" s="13"/>
      <c r="F105014" s="13"/>
      <c r="G105014" s="13"/>
      <c r="H105014" s="13"/>
      <c r="I105014" s="13"/>
    </row>
    <row r="105015" ht="15.0" customHeight="1">
      <c r="A105015" s="24"/>
      <c r="D105015" s="20"/>
      <c r="E105015" s="13"/>
      <c r="F105015" s="13"/>
      <c r="G105015" s="13"/>
      <c r="H105015" s="13"/>
      <c r="I105015" s="13"/>
    </row>
    <row r="105016" ht="15.0" customHeight="1">
      <c r="A105016" s="24"/>
      <c r="D105016" s="20"/>
      <c r="E105016" s="13"/>
      <c r="F105016" s="13"/>
      <c r="G105016" s="13"/>
      <c r="H105016" s="13"/>
      <c r="I105016" s="13"/>
    </row>
    <row r="105017" ht="15.0" customHeight="1">
      <c r="A105017" s="24"/>
      <c r="D105017" s="20"/>
      <c r="E105017" s="13"/>
      <c r="F105017" s="13"/>
      <c r="G105017" s="13"/>
      <c r="H105017" s="13"/>
      <c r="I105017" s="13"/>
    </row>
    <row r="105018" ht="15.0" customHeight="1">
      <c r="A105018" s="24"/>
      <c r="D105018" s="20"/>
      <c r="E105018" s="13"/>
      <c r="F105018" s="13"/>
      <c r="G105018" s="13"/>
      <c r="H105018" s="13"/>
      <c r="I105018" s="13"/>
    </row>
    <row r="105019" ht="15.0" customHeight="1">
      <c r="A105019" s="24"/>
      <c r="D105019" s="20"/>
      <c r="E105019" s="13"/>
      <c r="F105019" s="13"/>
      <c r="G105019" s="13"/>
      <c r="H105019" s="13"/>
      <c r="I105019" s="13"/>
    </row>
    <row r="105020" ht="15.0" customHeight="1">
      <c r="A105020" s="24"/>
      <c r="D105020" s="20"/>
      <c r="E105020" s="13"/>
      <c r="F105020" s="13"/>
      <c r="G105020" s="13"/>
      <c r="H105020" s="13"/>
      <c r="I105020" s="13"/>
    </row>
    <row r="105021" ht="15.0" customHeight="1">
      <c r="A105021" s="24"/>
      <c r="D105021" s="20"/>
      <c r="E105021" s="13"/>
      <c r="F105021" s="13"/>
      <c r="G105021" s="13"/>
      <c r="H105021" s="13"/>
      <c r="I105021" s="13"/>
    </row>
    <row r="105022" ht="15.0" customHeight="1">
      <c r="A105022" s="24"/>
      <c r="D105022" s="20"/>
      <c r="E105022" s="13"/>
      <c r="F105022" s="13"/>
      <c r="G105022" s="13"/>
      <c r="H105022" s="13"/>
      <c r="I105022" s="13"/>
    </row>
    <row r="105023" ht="15.0" customHeight="1">
      <c r="A105023" s="24"/>
      <c r="D105023" s="20"/>
      <c r="E105023" s="13"/>
      <c r="F105023" s="13"/>
      <c r="G105023" s="13"/>
      <c r="H105023" s="13"/>
      <c r="I105023" s="13"/>
    </row>
    <row r="105024" ht="15.0" customHeight="1">
      <c r="A105024" s="24"/>
      <c r="D105024" s="20"/>
      <c r="E105024" s="13"/>
      <c r="F105024" s="13"/>
      <c r="G105024" s="13"/>
      <c r="H105024" s="13"/>
      <c r="I105024" s="13"/>
    </row>
    <row r="105025" ht="15.0" customHeight="1">
      <c r="A105025" s="24"/>
      <c r="D105025" s="20"/>
      <c r="E105025" s="13"/>
      <c r="F105025" s="13"/>
      <c r="G105025" s="13"/>
      <c r="H105025" s="13"/>
      <c r="I105025" s="13"/>
    </row>
    <row r="105026" ht="15.0" customHeight="1">
      <c r="A105026" s="24"/>
      <c r="D105026" s="20"/>
      <c r="E105026" s="13"/>
      <c r="F105026" s="13"/>
      <c r="G105026" s="13"/>
      <c r="H105026" s="13"/>
      <c r="I105026" s="13"/>
    </row>
    <row r="105027" ht="15.0" customHeight="1">
      <c r="A105027" s="24"/>
      <c r="D105027" s="20"/>
      <c r="E105027" s="13"/>
      <c r="F105027" s="13"/>
      <c r="G105027" s="13"/>
      <c r="H105027" s="13"/>
      <c r="I105027" s="13"/>
    </row>
    <row r="105028" ht="15.0" customHeight="1">
      <c r="A105028" s="24"/>
      <c r="D105028" s="20"/>
      <c r="E105028" s="13"/>
      <c r="F105028" s="13"/>
      <c r="G105028" s="13"/>
      <c r="H105028" s="13"/>
      <c r="I105028" s="13"/>
    </row>
    <row r="105029" ht="15.0" customHeight="1">
      <c r="A105029" s="24"/>
      <c r="D105029" s="20"/>
      <c r="E105029" s="13"/>
      <c r="F105029" s="13"/>
      <c r="G105029" s="13"/>
      <c r="H105029" s="13"/>
      <c r="I105029" s="13"/>
    </row>
    <row r="105030" ht="15.0" customHeight="1">
      <c r="A105030" s="24"/>
      <c r="D105030" s="20"/>
      <c r="E105030" s="13"/>
      <c r="F105030" s="13"/>
      <c r="G105030" s="13"/>
      <c r="H105030" s="13"/>
      <c r="I105030" s="13"/>
    </row>
    <row r="105031" ht="15.0" customHeight="1">
      <c r="A105031" s="24"/>
      <c r="D105031" s="20"/>
      <c r="E105031" s="13"/>
      <c r="F105031" s="13"/>
      <c r="G105031" s="13"/>
      <c r="H105031" s="13"/>
      <c r="I105031" s="13"/>
    </row>
    <row r="105032" ht="15.0" customHeight="1">
      <c r="A105032" s="24"/>
      <c r="D105032" s="20"/>
      <c r="E105032" s="13"/>
      <c r="F105032" s="13"/>
      <c r="G105032" s="13"/>
      <c r="H105032" s="13"/>
      <c r="I105032" s="13"/>
    </row>
    <row r="105033" ht="15.0" customHeight="1">
      <c r="A105033" s="24"/>
      <c r="D105033" s="20"/>
      <c r="E105033" s="13"/>
      <c r="F105033" s="13"/>
      <c r="G105033" s="13"/>
      <c r="H105033" s="13"/>
      <c r="I105033" s="13"/>
    </row>
    <row r="105034" ht="15.0" customHeight="1">
      <c r="A105034" s="24"/>
      <c r="D105034" s="20"/>
      <c r="E105034" s="13"/>
      <c r="F105034" s="13"/>
      <c r="G105034" s="13"/>
      <c r="H105034" s="13"/>
      <c r="I105034" s="13"/>
    </row>
    <row r="105035" ht="15.0" customHeight="1">
      <c r="A105035" s="24"/>
      <c r="D105035" s="20"/>
      <c r="E105035" s="13"/>
      <c r="F105035" s="13"/>
      <c r="G105035" s="13"/>
      <c r="H105035" s="13"/>
      <c r="I105035" s="13"/>
    </row>
    <row r="105036" ht="15.0" customHeight="1">
      <c r="A105036" s="24"/>
      <c r="D105036" s="20"/>
      <c r="E105036" s="13"/>
      <c r="F105036" s="13"/>
      <c r="G105036" s="13"/>
      <c r="H105036" s="13"/>
      <c r="I105036" s="13"/>
    </row>
    <row r="105037" ht="15.0" customHeight="1">
      <c r="A105037" s="24"/>
      <c r="D105037" s="20"/>
      <c r="E105037" s="13"/>
      <c r="F105037" s="13"/>
      <c r="G105037" s="13"/>
      <c r="H105037" s="13"/>
      <c r="I105037" s="13"/>
    </row>
    <row r="105038" ht="15.0" customHeight="1">
      <c r="A105038" s="24"/>
      <c r="D105038" s="20"/>
      <c r="E105038" s="13"/>
      <c r="F105038" s="13"/>
      <c r="G105038" s="13"/>
      <c r="H105038" s="13"/>
      <c r="I105038" s="13"/>
    </row>
    <row r="105039" ht="15.0" customHeight="1">
      <c r="A105039" s="24"/>
      <c r="D105039" s="20"/>
      <c r="E105039" s="13"/>
      <c r="F105039" s="13"/>
      <c r="G105039" s="13"/>
      <c r="H105039" s="13"/>
      <c r="I105039" s="13"/>
    </row>
    <row r="105040" ht="15.0" customHeight="1">
      <c r="A105040" s="24"/>
      <c r="D105040" s="20"/>
      <c r="E105040" s="13"/>
      <c r="F105040" s="13"/>
      <c r="G105040" s="13"/>
      <c r="H105040" s="13"/>
      <c r="I105040" s="13"/>
    </row>
    <row r="105041" ht="15.0" customHeight="1">
      <c r="A105041" s="24"/>
      <c r="D105041" s="20"/>
      <c r="E105041" s="13"/>
      <c r="F105041" s="13"/>
      <c r="G105041" s="13"/>
      <c r="H105041" s="13"/>
      <c r="I105041" s="13"/>
    </row>
    <row r="105042" ht="15.0" customHeight="1">
      <c r="A105042" s="24"/>
      <c r="D105042" s="20"/>
      <c r="E105042" s="13"/>
      <c r="F105042" s="13"/>
      <c r="G105042" s="13"/>
      <c r="H105042" s="13"/>
      <c r="I105042" s="13"/>
    </row>
    <row r="105043" ht="15.0" customHeight="1">
      <c r="A105043" s="24"/>
      <c r="D105043" s="20"/>
      <c r="E105043" s="13"/>
      <c r="F105043" s="13"/>
      <c r="G105043" s="13"/>
      <c r="H105043" s="13"/>
      <c r="I105043" s="13"/>
    </row>
    <row r="105044" ht="15.0" customHeight="1">
      <c r="A105044" s="24"/>
      <c r="D105044" s="20"/>
      <c r="E105044" s="13"/>
      <c r="F105044" s="13"/>
      <c r="G105044" s="13"/>
      <c r="H105044" s="13"/>
      <c r="I105044" s="13"/>
    </row>
    <row r="105045" ht="15.0" customHeight="1">
      <c r="A105045" s="24"/>
      <c r="D105045" s="20"/>
      <c r="E105045" s="13"/>
      <c r="F105045" s="13"/>
      <c r="G105045" s="13"/>
      <c r="H105045" s="13"/>
      <c r="I105045" s="13"/>
    </row>
    <row r="105046" ht="15.0" customHeight="1">
      <c r="A105046" s="24"/>
      <c r="D105046" s="20"/>
      <c r="E105046" s="13"/>
      <c r="F105046" s="13"/>
      <c r="G105046" s="13"/>
      <c r="H105046" s="13"/>
      <c r="I105046" s="13"/>
    </row>
    <row r="105047" ht="15.0" customHeight="1">
      <c r="A105047" s="24"/>
      <c r="D105047" s="20"/>
      <c r="E105047" s="13"/>
      <c r="F105047" s="13"/>
      <c r="G105047" s="13"/>
      <c r="H105047" s="13"/>
      <c r="I105047" s="13"/>
    </row>
    <row r="105048" ht="15.0" customHeight="1">
      <c r="A105048" s="24"/>
      <c r="D105048" s="20"/>
      <c r="E105048" s="13"/>
      <c r="F105048" s="13"/>
      <c r="G105048" s="13"/>
      <c r="H105048" s="13"/>
      <c r="I105048" s="13"/>
    </row>
    <row r="105049" ht="15.0" customHeight="1">
      <c r="A105049" s="24"/>
      <c r="D105049" s="20"/>
      <c r="E105049" s="13"/>
      <c r="F105049" s="13"/>
      <c r="G105049" s="13"/>
      <c r="H105049" s="13"/>
      <c r="I105049" s="13"/>
    </row>
    <row r="105050" ht="15.0" customHeight="1">
      <c r="A105050" s="24"/>
      <c r="D105050" s="20"/>
      <c r="E105050" s="13"/>
      <c r="F105050" s="13"/>
      <c r="G105050" s="13"/>
      <c r="H105050" s="13"/>
      <c r="I105050" s="13"/>
    </row>
    <row r="105051" ht="15.0" customHeight="1">
      <c r="A105051" s="24"/>
      <c r="D105051" s="20"/>
      <c r="E105051" s="13"/>
      <c r="F105051" s="13"/>
      <c r="G105051" s="13"/>
      <c r="H105051" s="13"/>
      <c r="I105051" s="13"/>
    </row>
    <row r="105052" ht="15.0" customHeight="1">
      <c r="A105052" s="24"/>
      <c r="D105052" s="20"/>
      <c r="E105052" s="13"/>
      <c r="F105052" s="13"/>
      <c r="G105052" s="13"/>
      <c r="H105052" s="13"/>
      <c r="I105052" s="13"/>
    </row>
    <row r="105053" ht="15.0" customHeight="1">
      <c r="A105053" s="24"/>
      <c r="D105053" s="20"/>
      <c r="E105053" s="13"/>
      <c r="F105053" s="13"/>
      <c r="G105053" s="13"/>
      <c r="H105053" s="13"/>
      <c r="I105053" s="13"/>
    </row>
    <row r="105054" ht="15.0" customHeight="1">
      <c r="A105054" s="24"/>
      <c r="D105054" s="20"/>
      <c r="E105054" s="13"/>
      <c r="F105054" s="13"/>
      <c r="G105054" s="13"/>
      <c r="H105054" s="13"/>
      <c r="I105054" s="13"/>
    </row>
    <row r="105055" ht="15.0" customHeight="1">
      <c r="A105055" s="24"/>
      <c r="D105055" s="20"/>
      <c r="E105055" s="13"/>
      <c r="F105055" s="13"/>
      <c r="G105055" s="13"/>
      <c r="H105055" s="13"/>
      <c r="I105055" s="13"/>
    </row>
    <row r="105056" ht="15.0" customHeight="1">
      <c r="A105056" s="24"/>
      <c r="D105056" s="20"/>
      <c r="E105056" s="13"/>
      <c r="F105056" s="13"/>
      <c r="G105056" s="13"/>
      <c r="H105056" s="13"/>
      <c r="I105056" s="13"/>
    </row>
    <row r="105057" ht="15.0" customHeight="1">
      <c r="A105057" s="24"/>
      <c r="D105057" s="20"/>
      <c r="E105057" s="13"/>
      <c r="F105057" s="13"/>
      <c r="G105057" s="13"/>
      <c r="H105057" s="13"/>
      <c r="I105057" s="13"/>
    </row>
    <row r="105058" ht="15.0" customHeight="1">
      <c r="A105058" s="24"/>
      <c r="D105058" s="20"/>
      <c r="E105058" s="13"/>
      <c r="F105058" s="13"/>
      <c r="G105058" s="13"/>
      <c r="H105058" s="13"/>
      <c r="I105058" s="13"/>
    </row>
    <row r="105059" ht="15.0" customHeight="1">
      <c r="A105059" s="24"/>
      <c r="D105059" s="20"/>
      <c r="E105059" s="13"/>
      <c r="F105059" s="13"/>
      <c r="G105059" s="13"/>
      <c r="H105059" s="13"/>
      <c r="I105059" s="13"/>
    </row>
    <row r="105060" ht="15.0" customHeight="1">
      <c r="A105060" s="24"/>
      <c r="D105060" s="20"/>
      <c r="E105060" s="13"/>
      <c r="F105060" s="13"/>
      <c r="G105060" s="13"/>
      <c r="H105060" s="13"/>
      <c r="I105060" s="13"/>
    </row>
    <row r="105061" ht="15.0" customHeight="1">
      <c r="A105061" s="24"/>
      <c r="D105061" s="20"/>
      <c r="E105061" s="13"/>
      <c r="F105061" s="13"/>
      <c r="G105061" s="13"/>
      <c r="H105061" s="13"/>
      <c r="I105061" s="13"/>
    </row>
    <row r="105062" ht="15.0" customHeight="1">
      <c r="A105062" s="24"/>
      <c r="D105062" s="20"/>
      <c r="E105062" s="13"/>
      <c r="F105062" s="13"/>
      <c r="G105062" s="13"/>
      <c r="H105062" s="13"/>
      <c r="I105062" s="13"/>
    </row>
    <row r="105063" ht="15.0" customHeight="1">
      <c r="A105063" s="24"/>
      <c r="D105063" s="20"/>
      <c r="E105063" s="13"/>
      <c r="F105063" s="13"/>
      <c r="G105063" s="13"/>
      <c r="H105063" s="13"/>
      <c r="I105063" s="13"/>
    </row>
    <row r="105064" ht="15.0" customHeight="1">
      <c r="A105064" s="24"/>
      <c r="D105064" s="20"/>
      <c r="E105064" s="13"/>
      <c r="F105064" s="13"/>
      <c r="G105064" s="13"/>
      <c r="H105064" s="13"/>
      <c r="I105064" s="13"/>
    </row>
    <row r="105065" ht="15.0" customHeight="1">
      <c r="A105065" s="24"/>
      <c r="D105065" s="20"/>
      <c r="E105065" s="13"/>
      <c r="F105065" s="13"/>
      <c r="G105065" s="13"/>
      <c r="H105065" s="13"/>
      <c r="I105065" s="13"/>
    </row>
    <row r="105066" ht="15.0" customHeight="1">
      <c r="A105066" s="24"/>
      <c r="D105066" s="20"/>
      <c r="E105066" s="13"/>
      <c r="F105066" s="13"/>
      <c r="G105066" s="13"/>
      <c r="H105066" s="13"/>
      <c r="I105066" s="13"/>
    </row>
    <row r="105067" ht="15.0" customHeight="1">
      <c r="A105067" s="24"/>
      <c r="D105067" s="20"/>
      <c r="E105067" s="13"/>
      <c r="F105067" s="13"/>
      <c r="G105067" s="13"/>
      <c r="H105067" s="13"/>
      <c r="I105067" s="13"/>
    </row>
    <row r="105068" ht="15.0" customHeight="1">
      <c r="A105068" s="24"/>
      <c r="D105068" s="20"/>
      <c r="E105068" s="13"/>
      <c r="F105068" s="13"/>
      <c r="G105068" s="13"/>
      <c r="H105068" s="13"/>
      <c r="I105068" s="13"/>
    </row>
    <row r="105069" ht="15.0" customHeight="1">
      <c r="A105069" s="24"/>
      <c r="D105069" s="20"/>
      <c r="E105069" s="13"/>
      <c r="F105069" s="13"/>
      <c r="G105069" s="13"/>
      <c r="H105069" s="13"/>
      <c r="I105069" s="13"/>
    </row>
    <row r="105070" ht="15.0" customHeight="1">
      <c r="A105070" s="24"/>
      <c r="D105070" s="20"/>
      <c r="E105070" s="13"/>
      <c r="F105070" s="13"/>
      <c r="G105070" s="13"/>
      <c r="H105070" s="13"/>
      <c r="I105070" s="13"/>
    </row>
    <row r="105071" ht="15.0" customHeight="1">
      <c r="A105071" s="24"/>
      <c r="D105071" s="20"/>
      <c r="E105071" s="13"/>
      <c r="F105071" s="13"/>
      <c r="G105071" s="13"/>
      <c r="H105071" s="13"/>
      <c r="I105071" s="13"/>
    </row>
    <row r="105072" ht="15.0" customHeight="1">
      <c r="A105072" s="24"/>
      <c r="D105072" s="20"/>
      <c r="E105072" s="13"/>
      <c r="F105072" s="13"/>
      <c r="G105072" s="13"/>
      <c r="H105072" s="13"/>
      <c r="I105072" s="13"/>
    </row>
    <row r="105073" ht="15.0" customHeight="1">
      <c r="A105073" s="24"/>
      <c r="D105073" s="20"/>
      <c r="E105073" s="13"/>
      <c r="F105073" s="13"/>
      <c r="G105073" s="13"/>
      <c r="H105073" s="13"/>
      <c r="I105073" s="13"/>
    </row>
    <row r="105074" ht="15.0" customHeight="1">
      <c r="A105074" s="24"/>
      <c r="D105074" s="20"/>
      <c r="E105074" s="13"/>
      <c r="F105074" s="13"/>
      <c r="G105074" s="13"/>
      <c r="H105074" s="13"/>
      <c r="I105074" s="13"/>
    </row>
    <row r="105075" ht="15.0" customHeight="1">
      <c r="A105075" s="24"/>
      <c r="D105075" s="20"/>
      <c r="E105075" s="13"/>
      <c r="F105075" s="13"/>
      <c r="G105075" s="13"/>
      <c r="H105075" s="13"/>
      <c r="I105075" s="13"/>
    </row>
    <row r="105076" ht="15.0" customHeight="1">
      <c r="A105076" s="24"/>
      <c r="D105076" s="20"/>
      <c r="E105076" s="13"/>
      <c r="F105076" s="13"/>
      <c r="G105076" s="13"/>
      <c r="H105076" s="13"/>
      <c r="I105076" s="13"/>
    </row>
    <row r="105077" ht="15.0" customHeight="1">
      <c r="A105077" s="24"/>
      <c r="D105077" s="20"/>
      <c r="E105077" s="13"/>
      <c r="F105077" s="13"/>
      <c r="G105077" s="13"/>
      <c r="H105077" s="13"/>
      <c r="I105077" s="13"/>
    </row>
    <row r="105078" ht="15.0" customHeight="1">
      <c r="A105078" s="24"/>
      <c r="D105078" s="20"/>
      <c r="E105078" s="13"/>
      <c r="F105078" s="13"/>
      <c r="G105078" s="13"/>
      <c r="H105078" s="13"/>
      <c r="I105078" s="13"/>
    </row>
    <row r="105079" ht="15.0" customHeight="1">
      <c r="A105079" s="24"/>
      <c r="D105079" s="20"/>
      <c r="E105079" s="13"/>
      <c r="F105079" s="13"/>
      <c r="G105079" s="13"/>
      <c r="H105079" s="13"/>
      <c r="I105079" s="13"/>
    </row>
    <row r="105080" ht="15.0" customHeight="1">
      <c r="A105080" s="24"/>
      <c r="D105080" s="20"/>
      <c r="E105080" s="13"/>
      <c r="F105080" s="13"/>
      <c r="G105080" s="13"/>
      <c r="H105080" s="13"/>
      <c r="I105080" s="13"/>
    </row>
    <row r="105081" ht="15.0" customHeight="1">
      <c r="A105081" s="24"/>
      <c r="D105081" s="20"/>
      <c r="E105081" s="13"/>
      <c r="F105081" s="13"/>
      <c r="G105081" s="13"/>
      <c r="H105081" s="13"/>
      <c r="I105081" s="13"/>
    </row>
    <row r="105082" ht="15.0" customHeight="1">
      <c r="A105082" s="24"/>
      <c r="D105082" s="20"/>
      <c r="E105082" s="13"/>
      <c r="F105082" s="13"/>
      <c r="G105082" s="13"/>
      <c r="H105082" s="13"/>
      <c r="I105082" s="13"/>
    </row>
    <row r="105083" ht="15.0" customHeight="1">
      <c r="A105083" s="24"/>
      <c r="D105083" s="20"/>
      <c r="E105083" s="13"/>
      <c r="F105083" s="13"/>
      <c r="G105083" s="13"/>
      <c r="H105083" s="13"/>
      <c r="I105083" s="13"/>
    </row>
    <row r="105084" ht="15.0" customHeight="1">
      <c r="A105084" s="24"/>
      <c r="D105084" s="20"/>
      <c r="E105084" s="13"/>
      <c r="F105084" s="13"/>
      <c r="G105084" s="13"/>
      <c r="H105084" s="13"/>
      <c r="I105084" s="13"/>
    </row>
    <row r="105085" ht="15.0" customHeight="1">
      <c r="A105085" s="24"/>
      <c r="D105085" s="20"/>
      <c r="E105085" s="13"/>
      <c r="F105085" s="13"/>
      <c r="G105085" s="13"/>
      <c r="H105085" s="13"/>
      <c r="I105085" s="13"/>
    </row>
    <row r="105086" ht="15.0" customHeight="1">
      <c r="A105086" s="24"/>
      <c r="D105086" s="20"/>
      <c r="E105086" s="13"/>
      <c r="F105086" s="13"/>
      <c r="G105086" s="13"/>
      <c r="H105086" s="13"/>
      <c r="I105086" s="13"/>
    </row>
    <row r="105087" ht="15.0" customHeight="1">
      <c r="A105087" s="24"/>
      <c r="D105087" s="20"/>
      <c r="E105087" s="13"/>
      <c r="F105087" s="13"/>
      <c r="G105087" s="13"/>
      <c r="H105087" s="13"/>
      <c r="I105087" s="13"/>
    </row>
    <row r="105088" ht="15.0" customHeight="1">
      <c r="A105088" s="24"/>
      <c r="D105088" s="20"/>
      <c r="E105088" s="13"/>
      <c r="F105088" s="13"/>
      <c r="G105088" s="13"/>
      <c r="H105088" s="13"/>
      <c r="I105088" s="13"/>
    </row>
    <row r="105089" ht="15.0" customHeight="1">
      <c r="A105089" s="24"/>
      <c r="D105089" s="20"/>
      <c r="E105089" s="13"/>
      <c r="F105089" s="13"/>
      <c r="G105089" s="13"/>
      <c r="H105089" s="13"/>
      <c r="I105089" s="13"/>
    </row>
    <row r="105090" ht="15.0" customHeight="1">
      <c r="A105090" s="24"/>
      <c r="D105090" s="20"/>
      <c r="E105090" s="13"/>
      <c r="F105090" s="13"/>
      <c r="G105090" s="13"/>
      <c r="H105090" s="13"/>
      <c r="I105090" s="13"/>
    </row>
    <row r="105091" ht="15.0" customHeight="1">
      <c r="A105091" s="24"/>
      <c r="D105091" s="20"/>
      <c r="E105091" s="13"/>
      <c r="F105091" s="13"/>
      <c r="G105091" s="13"/>
      <c r="H105091" s="13"/>
      <c r="I105091" s="13"/>
    </row>
    <row r="105092" ht="15.0" customHeight="1">
      <c r="A105092" s="24"/>
      <c r="D105092" s="20"/>
      <c r="E105092" s="13"/>
      <c r="F105092" s="13"/>
      <c r="G105092" s="13"/>
      <c r="H105092" s="13"/>
      <c r="I105092" s="13"/>
    </row>
    <row r="105093" ht="15.0" customHeight="1">
      <c r="A105093" s="24"/>
      <c r="D105093" s="20"/>
      <c r="E105093" s="13"/>
      <c r="F105093" s="13"/>
      <c r="G105093" s="13"/>
      <c r="H105093" s="13"/>
      <c r="I105093" s="13"/>
    </row>
    <row r="105094" ht="15.0" customHeight="1">
      <c r="A105094" s="24"/>
      <c r="D105094" s="20"/>
      <c r="E105094" s="13"/>
      <c r="F105094" s="13"/>
      <c r="G105094" s="13"/>
      <c r="H105094" s="13"/>
      <c r="I105094" s="13"/>
    </row>
    <row r="105095" ht="15.0" customHeight="1">
      <c r="A105095" s="24"/>
      <c r="D105095" s="20"/>
      <c r="E105095" s="13"/>
      <c r="F105095" s="13"/>
      <c r="G105095" s="13"/>
      <c r="H105095" s="13"/>
      <c r="I105095" s="13"/>
    </row>
    <row r="105096" ht="15.0" customHeight="1">
      <c r="A105096" s="24"/>
      <c r="D105096" s="20"/>
      <c r="E105096" s="13"/>
      <c r="F105096" s="13"/>
      <c r="G105096" s="13"/>
      <c r="H105096" s="13"/>
      <c r="I105096" s="13"/>
    </row>
    <row r="105097" ht="15.0" customHeight="1">
      <c r="A105097" s="24"/>
      <c r="D105097" s="20"/>
      <c r="E105097" s="13"/>
      <c r="F105097" s="13"/>
      <c r="G105097" s="13"/>
      <c r="H105097" s="13"/>
      <c r="I105097" s="13"/>
    </row>
    <row r="105098" ht="15.0" customHeight="1">
      <c r="A105098" s="24"/>
      <c r="D105098" s="20"/>
      <c r="E105098" s="13"/>
      <c r="F105098" s="13"/>
      <c r="G105098" s="13"/>
      <c r="H105098" s="13"/>
      <c r="I105098" s="13"/>
    </row>
    <row r="105099" ht="15.0" customHeight="1">
      <c r="A105099" s="24"/>
      <c r="D105099" s="20"/>
      <c r="E105099" s="13"/>
      <c r="F105099" s="13"/>
      <c r="G105099" s="13"/>
      <c r="H105099" s="13"/>
      <c r="I105099" s="13"/>
    </row>
    <row r="105100" ht="15.0" customHeight="1">
      <c r="A105100" s="24"/>
      <c r="D105100" s="20"/>
      <c r="E105100" s="13"/>
      <c r="F105100" s="13"/>
      <c r="G105100" s="13"/>
      <c r="H105100" s="13"/>
      <c r="I105100" s="13"/>
    </row>
    <row r="105101" ht="15.0" customHeight="1">
      <c r="A105101" s="24"/>
      <c r="D105101" s="20"/>
      <c r="E105101" s="13"/>
      <c r="F105101" s="13"/>
      <c r="G105101" s="13"/>
      <c r="H105101" s="13"/>
      <c r="I105101" s="13"/>
    </row>
    <row r="105102" ht="15.0" customHeight="1">
      <c r="A105102" s="24"/>
      <c r="D105102" s="20"/>
      <c r="E105102" s="13"/>
      <c r="F105102" s="13"/>
      <c r="G105102" s="13"/>
      <c r="H105102" s="13"/>
      <c r="I105102" s="13"/>
    </row>
    <row r="105103" ht="15.0" customHeight="1">
      <c r="A105103" s="24"/>
      <c r="D105103" s="20"/>
      <c r="E105103" s="13"/>
      <c r="F105103" s="13"/>
      <c r="G105103" s="13"/>
      <c r="H105103" s="13"/>
      <c r="I105103" s="13"/>
    </row>
    <row r="105104" ht="15.0" customHeight="1">
      <c r="A105104" s="24"/>
      <c r="D105104" s="20"/>
      <c r="E105104" s="13"/>
      <c r="F105104" s="13"/>
      <c r="G105104" s="13"/>
      <c r="H105104" s="13"/>
      <c r="I105104" s="13"/>
    </row>
    <row r="105105" ht="15.0" customHeight="1">
      <c r="A105105" s="24"/>
      <c r="D105105" s="20"/>
      <c r="E105105" s="13"/>
      <c r="F105105" s="13"/>
      <c r="G105105" s="13"/>
      <c r="H105105" s="13"/>
      <c r="I105105" s="13"/>
    </row>
    <row r="105106" ht="15.0" customHeight="1">
      <c r="A105106" s="24"/>
      <c r="D105106" s="20"/>
      <c r="E105106" s="13"/>
      <c r="F105106" s="13"/>
      <c r="G105106" s="13"/>
      <c r="H105106" s="13"/>
      <c r="I105106" s="13"/>
    </row>
    <row r="105107" ht="15.0" customHeight="1">
      <c r="A105107" s="24"/>
      <c r="D105107" s="20"/>
      <c r="E105107" s="13"/>
      <c r="F105107" s="13"/>
      <c r="G105107" s="13"/>
      <c r="H105107" s="13"/>
      <c r="I105107" s="13"/>
    </row>
    <row r="105108" ht="15.0" customHeight="1">
      <c r="A105108" s="24"/>
      <c r="D105108" s="20"/>
      <c r="E105108" s="13"/>
      <c r="F105108" s="13"/>
      <c r="G105108" s="13"/>
      <c r="H105108" s="13"/>
      <c r="I105108" s="13"/>
    </row>
    <row r="105109" ht="15.0" customHeight="1">
      <c r="A105109" s="24"/>
      <c r="D105109" s="20"/>
      <c r="E105109" s="13"/>
      <c r="F105109" s="13"/>
      <c r="G105109" s="13"/>
      <c r="H105109" s="13"/>
      <c r="I105109" s="13"/>
    </row>
    <row r="105110" ht="15.0" customHeight="1">
      <c r="A105110" s="24"/>
      <c r="D105110" s="20"/>
      <c r="E105110" s="13"/>
      <c r="F105110" s="13"/>
      <c r="G105110" s="13"/>
      <c r="H105110" s="13"/>
      <c r="I105110" s="13"/>
    </row>
    <row r="105111" ht="15.0" customHeight="1">
      <c r="A105111" s="24"/>
      <c r="D105111" s="20"/>
      <c r="E105111" s="13"/>
      <c r="F105111" s="13"/>
      <c r="G105111" s="13"/>
      <c r="H105111" s="13"/>
      <c r="I105111" s="13"/>
    </row>
    <row r="105112" ht="15.0" customHeight="1">
      <c r="A105112" s="24"/>
      <c r="D105112" s="20"/>
      <c r="E105112" s="13"/>
      <c r="F105112" s="13"/>
      <c r="G105112" s="13"/>
      <c r="H105112" s="13"/>
      <c r="I105112" s="13"/>
    </row>
    <row r="105113" ht="15.0" customHeight="1">
      <c r="A105113" s="24"/>
      <c r="D105113" s="20"/>
      <c r="E105113" s="13"/>
      <c r="F105113" s="13"/>
      <c r="G105113" s="13"/>
      <c r="H105113" s="13"/>
      <c r="I105113" s="13"/>
    </row>
    <row r="105114" ht="15.0" customHeight="1">
      <c r="A105114" s="24"/>
      <c r="D105114" s="20"/>
      <c r="E105114" s="13"/>
      <c r="F105114" s="13"/>
      <c r="G105114" s="13"/>
      <c r="H105114" s="13"/>
      <c r="I105114" s="13"/>
    </row>
    <row r="105115" ht="15.0" customHeight="1">
      <c r="A105115" s="24"/>
      <c r="D105115" s="20"/>
      <c r="E105115" s="13"/>
      <c r="F105115" s="13"/>
      <c r="G105115" s="13"/>
      <c r="H105115" s="13"/>
      <c r="I105115" s="13"/>
    </row>
    <row r="105116" ht="15.0" customHeight="1">
      <c r="A105116" s="24"/>
      <c r="D105116" s="20"/>
      <c r="E105116" s="13"/>
      <c r="F105116" s="13"/>
      <c r="G105116" s="13"/>
      <c r="H105116" s="13"/>
      <c r="I105116" s="13"/>
    </row>
    <row r="105117" ht="15.0" customHeight="1">
      <c r="A105117" s="24"/>
      <c r="D105117" s="20"/>
      <c r="E105117" s="13"/>
      <c r="F105117" s="13"/>
      <c r="G105117" s="13"/>
      <c r="H105117" s="13"/>
      <c r="I105117" s="13"/>
    </row>
    <row r="105118" ht="15.0" customHeight="1">
      <c r="A105118" s="24"/>
      <c r="D105118" s="20"/>
      <c r="E105118" s="13"/>
      <c r="F105118" s="13"/>
      <c r="G105118" s="13"/>
      <c r="H105118" s="13"/>
      <c r="I105118" s="13"/>
    </row>
    <row r="105119" ht="15.0" customHeight="1">
      <c r="A105119" s="24"/>
      <c r="D105119" s="20"/>
      <c r="E105119" s="13"/>
      <c r="F105119" s="13"/>
      <c r="G105119" s="13"/>
      <c r="H105119" s="13"/>
      <c r="I105119" s="13"/>
    </row>
    <row r="105120" ht="15.0" customHeight="1">
      <c r="A105120" s="24"/>
      <c r="D105120" s="20"/>
      <c r="E105120" s="13"/>
      <c r="F105120" s="13"/>
      <c r="G105120" s="13"/>
      <c r="H105120" s="13"/>
      <c r="I105120" s="13"/>
    </row>
    <row r="105121" ht="15.0" customHeight="1">
      <c r="A105121" s="24"/>
      <c r="D105121" s="20"/>
      <c r="E105121" s="13"/>
      <c r="F105121" s="13"/>
      <c r="G105121" s="13"/>
      <c r="H105121" s="13"/>
      <c r="I105121" s="13"/>
    </row>
    <row r="105122" ht="15.0" customHeight="1">
      <c r="A105122" s="24"/>
      <c r="D105122" s="20"/>
      <c r="E105122" s="13"/>
      <c r="F105122" s="13"/>
      <c r="G105122" s="13"/>
      <c r="H105122" s="13"/>
      <c r="I105122" s="13"/>
    </row>
    <row r="105123" ht="15.0" customHeight="1">
      <c r="A105123" s="24"/>
      <c r="D105123" s="20"/>
      <c r="E105123" s="13"/>
      <c r="F105123" s="13"/>
      <c r="G105123" s="13"/>
      <c r="H105123" s="13"/>
      <c r="I105123" s="13"/>
    </row>
    <row r="105124" ht="15.0" customHeight="1">
      <c r="A105124" s="24"/>
      <c r="D105124" s="20"/>
      <c r="E105124" s="13"/>
      <c r="F105124" s="13"/>
      <c r="G105124" s="13"/>
      <c r="H105124" s="13"/>
      <c r="I105124" s="13"/>
    </row>
    <row r="105125" ht="15.0" customHeight="1">
      <c r="A105125" s="24"/>
      <c r="D105125" s="20"/>
      <c r="E105125" s="13"/>
      <c r="F105125" s="13"/>
      <c r="G105125" s="13"/>
      <c r="H105125" s="13"/>
      <c r="I105125" s="13"/>
    </row>
    <row r="105126" ht="15.0" customHeight="1">
      <c r="A105126" s="24"/>
      <c r="D105126" s="20"/>
      <c r="E105126" s="13"/>
      <c r="F105126" s="13"/>
      <c r="G105126" s="13"/>
      <c r="H105126" s="13"/>
      <c r="I105126" s="13"/>
    </row>
    <row r="105127" ht="15.0" customHeight="1">
      <c r="A105127" s="24"/>
      <c r="D105127" s="20"/>
      <c r="E105127" s="13"/>
      <c r="F105127" s="13"/>
      <c r="G105127" s="13"/>
      <c r="H105127" s="13"/>
      <c r="I105127" s="13"/>
    </row>
    <row r="105128" ht="15.0" customHeight="1">
      <c r="A105128" s="24"/>
      <c r="D105128" s="20"/>
      <c r="E105128" s="13"/>
      <c r="F105128" s="13"/>
      <c r="G105128" s="13"/>
      <c r="H105128" s="13"/>
      <c r="I105128" s="13"/>
    </row>
    <row r="105129" ht="15.0" customHeight="1">
      <c r="A105129" s="24"/>
      <c r="D105129" s="20"/>
      <c r="E105129" s="13"/>
      <c r="F105129" s="13"/>
      <c r="G105129" s="13"/>
      <c r="H105129" s="13"/>
      <c r="I105129" s="13"/>
    </row>
    <row r="105130" ht="15.0" customHeight="1">
      <c r="A105130" s="24"/>
      <c r="D105130" s="20"/>
      <c r="E105130" s="13"/>
      <c r="F105130" s="13"/>
      <c r="G105130" s="13"/>
      <c r="H105130" s="13"/>
      <c r="I105130" s="13"/>
    </row>
    <row r="105131" ht="15.0" customHeight="1">
      <c r="A105131" s="24"/>
      <c r="D105131" s="20"/>
      <c r="E105131" s="13"/>
      <c r="F105131" s="13"/>
      <c r="G105131" s="13"/>
      <c r="H105131" s="13"/>
      <c r="I105131" s="13"/>
    </row>
    <row r="105132" ht="15.0" customHeight="1">
      <c r="A105132" s="24"/>
      <c r="D105132" s="20"/>
      <c r="E105132" s="13"/>
      <c r="F105132" s="13"/>
      <c r="G105132" s="13"/>
      <c r="H105132" s="13"/>
      <c r="I105132" s="13"/>
    </row>
    <row r="105133" ht="15.0" customHeight="1">
      <c r="A105133" s="24"/>
      <c r="D105133" s="20"/>
      <c r="E105133" s="13"/>
      <c r="F105133" s="13"/>
      <c r="G105133" s="13"/>
      <c r="H105133" s="13"/>
      <c r="I105133" s="13"/>
    </row>
    <row r="105134" ht="15.0" customHeight="1">
      <c r="A105134" s="24"/>
      <c r="D105134" s="20"/>
      <c r="E105134" s="13"/>
      <c r="F105134" s="13"/>
      <c r="G105134" s="13"/>
      <c r="H105134" s="13"/>
      <c r="I105134" s="13"/>
    </row>
    <row r="105135" ht="15.0" customHeight="1">
      <c r="A105135" s="24"/>
      <c r="D105135" s="20"/>
      <c r="E105135" s="13"/>
      <c r="F105135" s="13"/>
      <c r="G105135" s="13"/>
      <c r="H105135" s="13"/>
      <c r="I105135" s="13"/>
    </row>
    <row r="105136" ht="15.0" customHeight="1">
      <c r="A105136" s="24"/>
      <c r="D105136" s="20"/>
      <c r="E105136" s="13"/>
      <c r="F105136" s="13"/>
      <c r="G105136" s="13"/>
      <c r="H105136" s="13"/>
      <c r="I105136" s="13"/>
    </row>
    <row r="105137" ht="15.0" customHeight="1">
      <c r="A105137" s="24"/>
      <c r="D105137" s="20"/>
      <c r="E105137" s="13"/>
      <c r="F105137" s="13"/>
      <c r="G105137" s="13"/>
      <c r="H105137" s="13"/>
      <c r="I105137" s="13"/>
    </row>
    <row r="105138" ht="15.0" customHeight="1">
      <c r="A105138" s="24"/>
      <c r="D105138" s="20"/>
      <c r="E105138" s="13"/>
      <c r="F105138" s="13"/>
      <c r="G105138" s="13"/>
      <c r="H105138" s="13"/>
      <c r="I105138" s="13"/>
    </row>
    <row r="105139" ht="15.0" customHeight="1">
      <c r="A105139" s="24"/>
      <c r="D105139" s="20"/>
      <c r="E105139" s="13"/>
      <c r="F105139" s="13"/>
      <c r="G105139" s="13"/>
      <c r="H105139" s="13"/>
      <c r="I105139" s="13"/>
    </row>
    <row r="105140" ht="15.0" customHeight="1">
      <c r="A105140" s="24"/>
      <c r="D105140" s="20"/>
      <c r="E105140" s="13"/>
      <c r="F105140" s="13"/>
      <c r="G105140" s="13"/>
      <c r="H105140" s="13"/>
      <c r="I105140" s="13"/>
    </row>
    <row r="105141" ht="15.0" customHeight="1">
      <c r="A105141" s="24"/>
      <c r="D105141" s="20"/>
      <c r="E105141" s="13"/>
      <c r="F105141" s="13"/>
      <c r="G105141" s="13"/>
      <c r="H105141" s="13"/>
      <c r="I105141" s="13"/>
    </row>
    <row r="105142" ht="15.0" customHeight="1">
      <c r="A105142" s="24"/>
      <c r="D105142" s="20"/>
      <c r="E105142" s="13"/>
      <c r="F105142" s="13"/>
      <c r="G105142" s="13"/>
      <c r="H105142" s="13"/>
      <c r="I105142" s="13"/>
    </row>
    <row r="105143" ht="15.0" customHeight="1">
      <c r="A105143" s="24"/>
      <c r="D105143" s="20"/>
      <c r="E105143" s="13"/>
      <c r="F105143" s="13"/>
      <c r="G105143" s="13"/>
      <c r="H105143" s="13"/>
      <c r="I105143" s="13"/>
    </row>
    <row r="105144" ht="15.0" customHeight="1">
      <c r="A105144" s="24"/>
      <c r="D105144" s="20"/>
      <c r="E105144" s="13"/>
      <c r="F105144" s="13"/>
      <c r="G105144" s="13"/>
      <c r="H105144" s="13"/>
      <c r="I105144" s="13"/>
    </row>
    <row r="105145" ht="15.0" customHeight="1">
      <c r="A105145" s="24"/>
      <c r="D105145" s="20"/>
      <c r="E105145" s="13"/>
      <c r="F105145" s="13"/>
      <c r="G105145" s="13"/>
      <c r="H105145" s="13"/>
      <c r="I105145" s="13"/>
    </row>
    <row r="105146" ht="15.0" customHeight="1">
      <c r="A105146" s="24"/>
      <c r="D105146" s="20"/>
      <c r="E105146" s="13"/>
      <c r="F105146" s="13"/>
      <c r="G105146" s="13"/>
      <c r="H105146" s="13"/>
      <c r="I105146" s="13"/>
    </row>
    <row r="105147" ht="15.0" customHeight="1">
      <c r="A105147" s="24"/>
      <c r="D105147" s="20"/>
      <c r="E105147" s="13"/>
      <c r="F105147" s="13"/>
      <c r="G105147" s="13"/>
      <c r="H105147" s="13"/>
      <c r="I105147" s="13"/>
    </row>
    <row r="105148" ht="15.0" customHeight="1">
      <c r="A105148" s="24"/>
      <c r="D105148" s="20"/>
      <c r="E105148" s="13"/>
      <c r="F105148" s="13"/>
      <c r="G105148" s="13"/>
      <c r="H105148" s="13"/>
      <c r="I105148" s="13"/>
    </row>
    <row r="105149" ht="15.0" customHeight="1">
      <c r="A105149" s="24"/>
      <c r="D105149" s="20"/>
      <c r="E105149" s="13"/>
      <c r="F105149" s="13"/>
      <c r="G105149" s="13"/>
      <c r="H105149" s="13"/>
      <c r="I105149" s="13"/>
    </row>
    <row r="105150" ht="15.0" customHeight="1">
      <c r="A105150" s="24"/>
      <c r="D105150" s="20"/>
      <c r="E105150" s="13"/>
      <c r="F105150" s="13"/>
      <c r="G105150" s="13"/>
      <c r="H105150" s="13"/>
      <c r="I105150" s="13"/>
    </row>
    <row r="105151" ht="15.0" customHeight="1">
      <c r="A105151" s="24"/>
      <c r="D105151" s="20"/>
      <c r="E105151" s="13"/>
      <c r="F105151" s="13"/>
      <c r="G105151" s="13"/>
      <c r="H105151" s="13"/>
      <c r="I105151" s="13"/>
    </row>
    <row r="105152" ht="15.0" customHeight="1">
      <c r="A105152" s="24"/>
      <c r="D105152" s="20"/>
      <c r="E105152" s="13"/>
      <c r="F105152" s="13"/>
      <c r="G105152" s="13"/>
      <c r="H105152" s="13"/>
      <c r="I105152" s="13"/>
    </row>
    <row r="105153" ht="15.0" customHeight="1">
      <c r="A105153" s="24"/>
      <c r="D105153" s="20"/>
      <c r="E105153" s="13"/>
      <c r="F105153" s="13"/>
      <c r="G105153" s="13"/>
      <c r="H105153" s="13"/>
      <c r="I105153" s="13"/>
    </row>
    <row r="105154" ht="15.0" customHeight="1">
      <c r="A105154" s="24"/>
      <c r="D105154" s="20"/>
      <c r="E105154" s="13"/>
      <c r="F105154" s="13"/>
      <c r="G105154" s="13"/>
      <c r="H105154" s="13"/>
      <c r="I105154" s="13"/>
    </row>
    <row r="105155" ht="15.0" customHeight="1">
      <c r="A105155" s="24"/>
      <c r="D105155" s="20"/>
      <c r="E105155" s="13"/>
      <c r="F105155" s="13"/>
      <c r="G105155" s="13"/>
      <c r="H105155" s="13"/>
      <c r="I105155" s="13"/>
    </row>
    <row r="105156" ht="15.0" customHeight="1">
      <c r="A105156" s="24"/>
      <c r="D105156" s="20"/>
      <c r="E105156" s="13"/>
      <c r="F105156" s="13"/>
      <c r="G105156" s="13"/>
      <c r="H105156" s="13"/>
      <c r="I105156" s="13"/>
    </row>
    <row r="105157" ht="15.0" customHeight="1">
      <c r="A105157" s="24"/>
      <c r="D105157" s="20"/>
      <c r="E105157" s="13"/>
      <c r="F105157" s="13"/>
      <c r="G105157" s="13"/>
      <c r="H105157" s="13"/>
      <c r="I105157" s="13"/>
    </row>
    <row r="105158" ht="15.0" customHeight="1">
      <c r="A105158" s="24"/>
      <c r="D105158" s="20"/>
      <c r="E105158" s="13"/>
      <c r="F105158" s="13"/>
      <c r="G105158" s="13"/>
      <c r="H105158" s="13"/>
      <c r="I105158" s="13"/>
    </row>
    <row r="105159" ht="15.0" customHeight="1">
      <c r="A105159" s="24"/>
      <c r="D105159" s="20"/>
      <c r="E105159" s="13"/>
      <c r="F105159" s="13"/>
      <c r="G105159" s="13"/>
      <c r="H105159" s="13"/>
      <c r="I105159" s="13"/>
    </row>
    <row r="105160" ht="15.0" customHeight="1">
      <c r="A105160" s="24"/>
      <c r="D105160" s="20"/>
      <c r="E105160" s="13"/>
      <c r="F105160" s="13"/>
      <c r="G105160" s="13"/>
      <c r="H105160" s="13"/>
      <c r="I105160" s="13"/>
    </row>
    <row r="105161" ht="15.0" customHeight="1">
      <c r="A105161" s="24"/>
      <c r="D105161" s="20"/>
      <c r="E105161" s="13"/>
      <c r="F105161" s="13"/>
      <c r="G105161" s="13"/>
      <c r="H105161" s="13"/>
      <c r="I105161" s="13"/>
    </row>
    <row r="105162" ht="15.0" customHeight="1">
      <c r="A105162" s="24"/>
      <c r="D105162" s="20"/>
      <c r="E105162" s="13"/>
      <c r="F105162" s="13"/>
      <c r="G105162" s="13"/>
      <c r="H105162" s="13"/>
      <c r="I105162" s="13"/>
    </row>
    <row r="105163" ht="15.0" customHeight="1">
      <c r="A105163" s="24"/>
      <c r="D105163" s="20"/>
      <c r="E105163" s="13"/>
      <c r="F105163" s="13"/>
      <c r="G105163" s="13"/>
      <c r="H105163" s="13"/>
      <c r="I105163" s="13"/>
    </row>
    <row r="105164" ht="15.0" customHeight="1">
      <c r="A105164" s="24"/>
      <c r="D105164" s="20"/>
      <c r="E105164" s="13"/>
      <c r="F105164" s="13"/>
      <c r="G105164" s="13"/>
      <c r="H105164" s="13"/>
      <c r="I105164" s="13"/>
    </row>
    <row r="105165" ht="15.0" customHeight="1">
      <c r="A105165" s="24"/>
      <c r="D105165" s="20"/>
      <c r="E105165" s="13"/>
      <c r="F105165" s="13"/>
      <c r="G105165" s="13"/>
      <c r="H105165" s="13"/>
      <c r="I105165" s="13"/>
    </row>
    <row r="105166" ht="15.0" customHeight="1">
      <c r="A105166" s="24"/>
      <c r="D105166" s="20"/>
      <c r="E105166" s="13"/>
      <c r="F105166" s="13"/>
      <c r="G105166" s="13"/>
      <c r="H105166" s="13"/>
      <c r="I105166" s="13"/>
    </row>
    <row r="105167" ht="15.0" customHeight="1">
      <c r="A105167" s="24"/>
      <c r="D105167" s="20"/>
      <c r="E105167" s="13"/>
      <c r="F105167" s="13"/>
      <c r="G105167" s="13"/>
      <c r="H105167" s="13"/>
      <c r="I105167" s="13"/>
    </row>
    <row r="105168" ht="15.0" customHeight="1">
      <c r="A105168" s="24"/>
      <c r="D105168" s="20"/>
      <c r="E105168" s="13"/>
      <c r="F105168" s="13"/>
      <c r="G105168" s="13"/>
      <c r="H105168" s="13"/>
      <c r="I105168" s="13"/>
    </row>
    <row r="105169" ht="15.0" customHeight="1">
      <c r="A105169" s="24"/>
      <c r="D105169" s="20"/>
      <c r="E105169" s="13"/>
      <c r="F105169" s="13"/>
      <c r="G105169" s="13"/>
      <c r="H105169" s="13"/>
      <c r="I105169" s="13"/>
    </row>
    <row r="105170" ht="15.0" customHeight="1">
      <c r="A105170" s="24"/>
      <c r="D105170" s="20"/>
      <c r="E105170" s="13"/>
      <c r="F105170" s="13"/>
      <c r="G105170" s="13"/>
      <c r="H105170" s="13"/>
      <c r="I105170" s="13"/>
    </row>
    <row r="105171" ht="15.0" customHeight="1">
      <c r="A105171" s="24"/>
      <c r="D105171" s="20"/>
      <c r="E105171" s="13"/>
      <c r="F105171" s="13"/>
      <c r="G105171" s="13"/>
      <c r="H105171" s="13"/>
      <c r="I105171" s="13"/>
    </row>
    <row r="105172" ht="15.0" customHeight="1">
      <c r="A105172" s="24"/>
      <c r="D105172" s="20"/>
      <c r="E105172" s="13"/>
      <c r="F105172" s="13"/>
      <c r="G105172" s="13"/>
      <c r="H105172" s="13"/>
      <c r="I105172" s="13"/>
    </row>
    <row r="105173" ht="15.0" customHeight="1">
      <c r="A105173" s="24"/>
      <c r="D105173" s="20"/>
      <c r="E105173" s="13"/>
      <c r="F105173" s="13"/>
      <c r="G105173" s="13"/>
      <c r="H105173" s="13"/>
      <c r="I105173" s="13"/>
    </row>
    <row r="105174" ht="15.0" customHeight="1">
      <c r="A105174" s="24"/>
      <c r="D105174" s="20"/>
      <c r="E105174" s="13"/>
      <c r="F105174" s="13"/>
      <c r="G105174" s="13"/>
      <c r="H105174" s="13"/>
      <c r="I105174" s="13"/>
    </row>
    <row r="105175" ht="15.0" customHeight="1">
      <c r="A105175" s="24"/>
      <c r="D105175" s="20"/>
      <c r="E105175" s="13"/>
      <c r="F105175" s="13"/>
      <c r="G105175" s="13"/>
      <c r="H105175" s="13"/>
      <c r="I105175" s="13"/>
    </row>
    <row r="105176" ht="15.0" customHeight="1">
      <c r="A105176" s="24"/>
      <c r="D105176" s="20"/>
      <c r="E105176" s="13"/>
      <c r="F105176" s="13"/>
      <c r="G105176" s="13"/>
      <c r="H105176" s="13"/>
      <c r="I105176" s="13"/>
    </row>
    <row r="105177" ht="15.0" customHeight="1">
      <c r="A105177" s="24"/>
      <c r="D105177" s="20"/>
      <c r="E105177" s="13"/>
      <c r="F105177" s="13"/>
      <c r="G105177" s="13"/>
      <c r="H105177" s="13"/>
      <c r="I105177" s="13"/>
    </row>
    <row r="105178" ht="15.0" customHeight="1">
      <c r="A105178" s="24"/>
      <c r="D105178" s="20"/>
      <c r="E105178" s="13"/>
      <c r="F105178" s="13"/>
      <c r="G105178" s="13"/>
      <c r="H105178" s="13"/>
      <c r="I105178" s="13"/>
    </row>
    <row r="105179" ht="15.0" customHeight="1">
      <c r="A105179" s="24"/>
      <c r="D105179" s="20"/>
      <c r="E105179" s="13"/>
      <c r="F105179" s="13"/>
      <c r="G105179" s="13"/>
      <c r="H105179" s="13"/>
      <c r="I105179" s="13"/>
    </row>
    <row r="105180" ht="15.0" customHeight="1">
      <c r="A105180" s="24"/>
      <c r="D105180" s="20"/>
      <c r="E105180" s="13"/>
      <c r="F105180" s="13"/>
      <c r="G105180" s="13"/>
      <c r="H105180" s="13"/>
      <c r="I105180" s="13"/>
    </row>
    <row r="105181" ht="15.0" customHeight="1">
      <c r="A105181" s="24"/>
      <c r="D105181" s="20"/>
      <c r="E105181" s="13"/>
      <c r="F105181" s="13"/>
      <c r="G105181" s="13"/>
      <c r="H105181" s="13"/>
      <c r="I105181" s="13"/>
    </row>
    <row r="105182" ht="15.0" customHeight="1">
      <c r="A105182" s="24"/>
      <c r="D105182" s="20"/>
      <c r="E105182" s="13"/>
      <c r="F105182" s="13"/>
      <c r="G105182" s="13"/>
      <c r="H105182" s="13"/>
      <c r="I105182" s="13"/>
    </row>
    <row r="105183" ht="15.0" customHeight="1">
      <c r="A105183" s="24"/>
      <c r="D105183" s="20"/>
      <c r="E105183" s="13"/>
      <c r="F105183" s="13"/>
      <c r="G105183" s="13"/>
      <c r="H105183" s="13"/>
      <c r="I105183" s="13"/>
    </row>
    <row r="105184" ht="15.0" customHeight="1">
      <c r="A105184" s="24"/>
      <c r="D105184" s="20"/>
      <c r="E105184" s="13"/>
      <c r="F105184" s="13"/>
      <c r="G105184" s="13"/>
      <c r="H105184" s="13"/>
      <c r="I105184" s="13"/>
    </row>
    <row r="105185" ht="15.0" customHeight="1">
      <c r="A105185" s="24"/>
      <c r="D105185" s="20"/>
      <c r="E105185" s="13"/>
      <c r="F105185" s="13"/>
      <c r="G105185" s="13"/>
      <c r="H105185" s="13"/>
      <c r="I105185" s="13"/>
    </row>
    <row r="105186" ht="15.0" customHeight="1">
      <c r="A105186" s="24"/>
      <c r="D105186" s="20"/>
      <c r="E105186" s="13"/>
      <c r="F105186" s="13"/>
      <c r="G105186" s="13"/>
      <c r="H105186" s="13"/>
      <c r="I105186" s="13"/>
    </row>
    <row r="105187" ht="15.0" customHeight="1">
      <c r="A105187" s="24"/>
      <c r="D105187" s="20"/>
      <c r="E105187" s="13"/>
      <c r="F105187" s="13"/>
      <c r="G105187" s="13"/>
      <c r="H105187" s="13"/>
      <c r="I105187" s="13"/>
    </row>
    <row r="105188" ht="15.0" customHeight="1">
      <c r="A105188" s="24"/>
      <c r="D105188" s="20"/>
      <c r="E105188" s="13"/>
      <c r="F105188" s="13"/>
      <c r="G105188" s="13"/>
      <c r="H105188" s="13"/>
      <c r="I105188" s="13"/>
    </row>
    <row r="105189" ht="15.0" customHeight="1">
      <c r="A105189" s="24"/>
      <c r="D105189" s="20"/>
      <c r="E105189" s="13"/>
      <c r="F105189" s="13"/>
      <c r="G105189" s="13"/>
      <c r="H105189" s="13"/>
      <c r="I105189" s="13"/>
    </row>
    <row r="105190" ht="15.0" customHeight="1">
      <c r="A105190" s="24"/>
      <c r="D105190" s="20"/>
      <c r="E105190" s="13"/>
      <c r="F105190" s="13"/>
      <c r="G105190" s="13"/>
      <c r="H105190" s="13"/>
      <c r="I105190" s="13"/>
    </row>
    <row r="105191" ht="15.0" customHeight="1">
      <c r="A105191" s="24"/>
      <c r="D105191" s="20"/>
      <c r="E105191" s="13"/>
      <c r="F105191" s="13"/>
      <c r="G105191" s="13"/>
      <c r="H105191" s="13"/>
      <c r="I105191" s="13"/>
    </row>
    <row r="105192" ht="15.0" customHeight="1">
      <c r="A105192" s="24"/>
      <c r="D105192" s="20"/>
      <c r="E105192" s="13"/>
      <c r="F105192" s="13"/>
      <c r="G105192" s="13"/>
      <c r="H105192" s="13"/>
      <c r="I105192" s="13"/>
    </row>
    <row r="105193" ht="15.0" customHeight="1">
      <c r="A105193" s="24"/>
      <c r="D105193" s="20"/>
      <c r="E105193" s="13"/>
      <c r="F105193" s="13"/>
      <c r="G105193" s="13"/>
      <c r="H105193" s="13"/>
      <c r="I105193" s="13"/>
    </row>
    <row r="105194" ht="15.0" customHeight="1">
      <c r="A105194" s="24"/>
      <c r="D105194" s="20"/>
      <c r="E105194" s="13"/>
      <c r="F105194" s="13"/>
      <c r="G105194" s="13"/>
      <c r="H105194" s="13"/>
      <c r="I105194" s="13"/>
    </row>
    <row r="105195" ht="15.0" customHeight="1">
      <c r="A105195" s="24"/>
      <c r="D105195" s="20"/>
      <c r="E105195" s="13"/>
      <c r="F105195" s="13"/>
      <c r="G105195" s="13"/>
      <c r="H105195" s="13"/>
      <c r="I105195" s="13"/>
    </row>
    <row r="105196" ht="15.0" customHeight="1">
      <c r="A105196" s="24"/>
      <c r="D105196" s="20"/>
      <c r="E105196" s="13"/>
      <c r="F105196" s="13"/>
      <c r="G105196" s="13"/>
      <c r="H105196" s="13"/>
      <c r="I105196" s="13"/>
    </row>
    <row r="105197" ht="15.0" customHeight="1">
      <c r="A105197" s="24"/>
      <c r="D105197" s="20"/>
      <c r="E105197" s="13"/>
      <c r="F105197" s="13"/>
      <c r="G105197" s="13"/>
      <c r="H105197" s="13"/>
      <c r="I105197" s="13"/>
    </row>
    <row r="105198" ht="15.0" customHeight="1">
      <c r="A105198" s="24"/>
      <c r="D105198" s="20"/>
      <c r="E105198" s="13"/>
      <c r="F105198" s="13"/>
      <c r="G105198" s="13"/>
      <c r="H105198" s="13"/>
      <c r="I105198" s="13"/>
    </row>
    <row r="105199" ht="15.0" customHeight="1">
      <c r="A105199" s="24"/>
      <c r="D105199" s="20"/>
      <c r="E105199" s="13"/>
      <c r="F105199" s="13"/>
      <c r="G105199" s="13"/>
      <c r="H105199" s="13"/>
      <c r="I105199" s="13"/>
    </row>
    <row r="105200" ht="15.0" customHeight="1">
      <c r="A105200" s="24"/>
      <c r="D105200" s="20"/>
      <c r="E105200" s="13"/>
      <c r="F105200" s="13"/>
      <c r="G105200" s="13"/>
      <c r="H105200" s="13"/>
      <c r="I105200" s="13"/>
    </row>
    <row r="105201" ht="15.0" customHeight="1">
      <c r="A105201" s="24"/>
      <c r="D105201" s="20"/>
      <c r="E105201" s="13"/>
      <c r="F105201" s="13"/>
      <c r="G105201" s="13"/>
      <c r="H105201" s="13"/>
      <c r="I105201" s="13"/>
    </row>
    <row r="105202" ht="15.0" customHeight="1">
      <c r="A105202" s="24"/>
      <c r="D105202" s="20"/>
      <c r="E105202" s="13"/>
      <c r="F105202" s="13"/>
      <c r="G105202" s="13"/>
      <c r="H105202" s="13"/>
      <c r="I105202" s="13"/>
    </row>
    <row r="105203" ht="15.0" customHeight="1">
      <c r="A105203" s="24"/>
      <c r="D105203" s="20"/>
      <c r="E105203" s="13"/>
      <c r="F105203" s="13"/>
      <c r="G105203" s="13"/>
      <c r="H105203" s="13"/>
      <c r="I105203" s="13"/>
    </row>
    <row r="105204" ht="15.0" customHeight="1">
      <c r="A105204" s="24"/>
      <c r="D105204" s="20"/>
      <c r="E105204" s="13"/>
      <c r="F105204" s="13"/>
      <c r="G105204" s="13"/>
      <c r="H105204" s="13"/>
      <c r="I105204" s="13"/>
    </row>
    <row r="105205" ht="15.0" customHeight="1">
      <c r="A105205" s="24"/>
      <c r="D105205" s="20"/>
      <c r="E105205" s="13"/>
      <c r="F105205" s="13"/>
      <c r="G105205" s="13"/>
      <c r="H105205" s="13"/>
      <c r="I105205" s="13"/>
    </row>
    <row r="105206" ht="15.0" customHeight="1">
      <c r="A105206" s="24"/>
      <c r="D105206" s="20"/>
      <c r="E105206" s="13"/>
      <c r="F105206" s="13"/>
      <c r="G105206" s="13"/>
      <c r="H105206" s="13"/>
      <c r="I105206" s="13"/>
    </row>
    <row r="105207" ht="15.0" customHeight="1">
      <c r="A105207" s="24"/>
      <c r="D105207" s="20"/>
      <c r="E105207" s="13"/>
      <c r="F105207" s="13"/>
      <c r="G105207" s="13"/>
      <c r="H105207" s="13"/>
      <c r="I105207" s="13"/>
    </row>
    <row r="105208" ht="15.0" customHeight="1">
      <c r="A105208" s="24"/>
      <c r="D105208" s="20"/>
      <c r="E105208" s="13"/>
      <c r="F105208" s="13"/>
      <c r="G105208" s="13"/>
      <c r="H105208" s="13"/>
      <c r="I105208" s="13"/>
    </row>
    <row r="105209" ht="15.0" customHeight="1">
      <c r="A105209" s="24"/>
      <c r="D105209" s="20"/>
      <c r="E105209" s="13"/>
      <c r="F105209" s="13"/>
      <c r="G105209" s="13"/>
      <c r="H105209" s="13"/>
      <c r="I105209" s="13"/>
    </row>
    <row r="105210" ht="15.0" customHeight="1">
      <c r="A105210" s="24"/>
      <c r="D105210" s="20"/>
      <c r="E105210" s="13"/>
      <c r="F105210" s="13"/>
      <c r="G105210" s="13"/>
      <c r="H105210" s="13"/>
      <c r="I105210" s="13"/>
    </row>
    <row r="105211" ht="15.0" customHeight="1">
      <c r="A105211" s="24"/>
      <c r="D105211" s="20"/>
      <c r="E105211" s="13"/>
      <c r="F105211" s="13"/>
      <c r="G105211" s="13"/>
      <c r="H105211" s="13"/>
      <c r="I105211" s="13"/>
    </row>
    <row r="105212" ht="15.0" customHeight="1">
      <c r="A105212" s="24"/>
      <c r="D105212" s="20"/>
      <c r="E105212" s="13"/>
      <c r="F105212" s="13"/>
      <c r="G105212" s="13"/>
      <c r="H105212" s="13"/>
      <c r="I105212" s="13"/>
    </row>
    <row r="105213" ht="15.0" customHeight="1">
      <c r="A105213" s="24"/>
      <c r="D105213" s="20"/>
      <c r="E105213" s="13"/>
      <c r="F105213" s="13"/>
      <c r="G105213" s="13"/>
      <c r="H105213" s="13"/>
      <c r="I105213" s="13"/>
    </row>
    <row r="105214" ht="15.0" customHeight="1">
      <c r="A105214" s="24"/>
      <c r="D105214" s="20"/>
      <c r="E105214" s="13"/>
      <c r="F105214" s="13"/>
      <c r="G105214" s="13"/>
      <c r="H105214" s="13"/>
      <c r="I105214" s="13"/>
    </row>
    <row r="105215" ht="15.0" customHeight="1">
      <c r="A105215" s="24"/>
      <c r="D105215" s="20"/>
      <c r="E105215" s="13"/>
      <c r="F105215" s="13"/>
      <c r="G105215" s="13"/>
      <c r="H105215" s="13"/>
      <c r="I105215" s="13"/>
    </row>
    <row r="105216" ht="15.0" customHeight="1">
      <c r="A105216" s="24"/>
      <c r="D105216" s="20"/>
      <c r="E105216" s="13"/>
      <c r="F105216" s="13"/>
      <c r="G105216" s="13"/>
      <c r="H105216" s="13"/>
      <c r="I105216" s="13"/>
    </row>
    <row r="105217" ht="15.0" customHeight="1">
      <c r="A105217" s="24"/>
      <c r="D105217" s="20"/>
      <c r="E105217" s="13"/>
      <c r="F105217" s="13"/>
      <c r="G105217" s="13"/>
      <c r="H105217" s="13"/>
      <c r="I105217" s="13"/>
    </row>
    <row r="105218" ht="15.0" customHeight="1">
      <c r="A105218" s="24"/>
      <c r="D105218" s="20"/>
      <c r="E105218" s="13"/>
      <c r="F105218" s="13"/>
      <c r="G105218" s="13"/>
      <c r="H105218" s="13"/>
      <c r="I105218" s="13"/>
    </row>
    <row r="105219" ht="15.0" customHeight="1">
      <c r="A105219" s="24"/>
      <c r="D105219" s="20"/>
      <c r="E105219" s="13"/>
      <c r="F105219" s="13"/>
      <c r="G105219" s="13"/>
      <c r="H105219" s="13"/>
      <c r="I105219" s="13"/>
    </row>
    <row r="105220" ht="15.0" customHeight="1">
      <c r="A105220" s="24"/>
      <c r="D105220" s="20"/>
      <c r="E105220" s="13"/>
      <c r="F105220" s="13"/>
      <c r="G105220" s="13"/>
      <c r="H105220" s="13"/>
      <c r="I105220" s="13"/>
    </row>
    <row r="105221" ht="15.0" customHeight="1">
      <c r="A105221" s="24"/>
      <c r="D105221" s="20"/>
      <c r="E105221" s="13"/>
      <c r="F105221" s="13"/>
      <c r="G105221" s="13"/>
      <c r="H105221" s="13"/>
      <c r="I105221" s="13"/>
    </row>
    <row r="105222" ht="15.0" customHeight="1">
      <c r="A105222" s="24"/>
      <c r="D105222" s="20"/>
      <c r="E105222" s="13"/>
      <c r="F105222" s="13"/>
      <c r="G105222" s="13"/>
      <c r="H105222" s="13"/>
      <c r="I105222" s="13"/>
    </row>
    <row r="105223" ht="15.0" customHeight="1">
      <c r="A105223" s="24"/>
      <c r="D105223" s="20"/>
      <c r="E105223" s="13"/>
      <c r="F105223" s="13"/>
      <c r="G105223" s="13"/>
      <c r="H105223" s="13"/>
      <c r="I105223" s="13"/>
    </row>
    <row r="105224" ht="15.0" customHeight="1">
      <c r="A105224" s="24"/>
      <c r="D105224" s="20"/>
      <c r="E105224" s="13"/>
      <c r="F105224" s="13"/>
      <c r="G105224" s="13"/>
      <c r="H105224" s="13"/>
      <c r="I105224" s="13"/>
    </row>
    <row r="105225" ht="15.0" customHeight="1">
      <c r="A105225" s="24"/>
      <c r="D105225" s="20"/>
      <c r="E105225" s="13"/>
      <c r="F105225" s="13"/>
      <c r="G105225" s="13"/>
      <c r="H105225" s="13"/>
      <c r="I105225" s="13"/>
    </row>
    <row r="105226" ht="15.0" customHeight="1">
      <c r="A105226" s="24"/>
      <c r="D105226" s="20"/>
      <c r="E105226" s="13"/>
      <c r="F105226" s="13"/>
      <c r="G105226" s="13"/>
      <c r="H105226" s="13"/>
      <c r="I105226" s="13"/>
    </row>
    <row r="105227" ht="15.0" customHeight="1">
      <c r="A105227" s="24"/>
      <c r="D105227" s="20"/>
      <c r="E105227" s="13"/>
      <c r="F105227" s="13"/>
      <c r="G105227" s="13"/>
      <c r="H105227" s="13"/>
      <c r="I105227" s="13"/>
    </row>
    <row r="105228" ht="15.0" customHeight="1">
      <c r="A105228" s="24"/>
      <c r="D105228" s="20"/>
      <c r="E105228" s="13"/>
      <c r="F105228" s="13"/>
      <c r="G105228" s="13"/>
      <c r="H105228" s="13"/>
      <c r="I105228" s="13"/>
    </row>
    <row r="105229" ht="15.0" customHeight="1">
      <c r="A105229" s="24"/>
      <c r="D105229" s="20"/>
      <c r="E105229" s="13"/>
      <c r="F105229" s="13"/>
      <c r="G105229" s="13"/>
      <c r="H105229" s="13"/>
      <c r="I105229" s="13"/>
    </row>
    <row r="105230" ht="15.0" customHeight="1">
      <c r="A105230" s="24"/>
      <c r="D105230" s="20"/>
      <c r="E105230" s="13"/>
      <c r="F105230" s="13"/>
      <c r="G105230" s="13"/>
      <c r="H105230" s="13"/>
      <c r="I105230" s="13"/>
    </row>
    <row r="105231" ht="15.0" customHeight="1">
      <c r="A105231" s="24"/>
      <c r="D105231" s="20"/>
      <c r="E105231" s="13"/>
      <c r="F105231" s="13"/>
      <c r="G105231" s="13"/>
      <c r="H105231" s="13"/>
      <c r="I105231" s="13"/>
    </row>
    <row r="105232" ht="15.0" customHeight="1">
      <c r="A105232" s="24"/>
      <c r="D105232" s="20"/>
      <c r="E105232" s="13"/>
      <c r="F105232" s="13"/>
      <c r="G105232" s="13"/>
      <c r="H105232" s="13"/>
      <c r="I105232" s="13"/>
    </row>
    <row r="105233" ht="15.0" customHeight="1">
      <c r="A105233" s="24"/>
      <c r="D105233" s="20"/>
      <c r="E105233" s="13"/>
      <c r="F105233" s="13"/>
      <c r="G105233" s="13"/>
      <c r="H105233" s="13"/>
      <c r="I105233" s="13"/>
    </row>
    <row r="105234" ht="15.0" customHeight="1">
      <c r="A105234" s="24"/>
      <c r="D105234" s="20"/>
      <c r="E105234" s="13"/>
      <c r="F105234" s="13"/>
      <c r="G105234" s="13"/>
      <c r="H105234" s="13"/>
      <c r="I105234" s="13"/>
    </row>
    <row r="105235" ht="15.0" customHeight="1">
      <c r="A105235" s="24"/>
      <c r="D105235" s="20"/>
      <c r="E105235" s="13"/>
      <c r="F105235" s="13"/>
      <c r="G105235" s="13"/>
      <c r="H105235" s="13"/>
      <c r="I105235" s="13"/>
    </row>
    <row r="105236" ht="15.0" customHeight="1">
      <c r="A105236" s="24"/>
      <c r="D105236" s="20"/>
      <c r="E105236" s="13"/>
      <c r="F105236" s="13"/>
      <c r="G105236" s="13"/>
      <c r="H105236" s="13"/>
      <c r="I105236" s="13"/>
    </row>
    <row r="105237" ht="15.0" customHeight="1">
      <c r="A105237" s="24"/>
      <c r="D105237" s="20"/>
      <c r="E105237" s="13"/>
      <c r="F105237" s="13"/>
      <c r="G105237" s="13"/>
      <c r="H105237" s="13"/>
      <c r="I105237" s="13"/>
    </row>
    <row r="105238" ht="15.0" customHeight="1">
      <c r="A105238" s="24"/>
      <c r="D105238" s="20"/>
      <c r="E105238" s="13"/>
      <c r="F105238" s="13"/>
      <c r="G105238" s="13"/>
      <c r="H105238" s="13"/>
      <c r="I105238" s="13"/>
    </row>
    <row r="105239" ht="15.0" customHeight="1">
      <c r="A105239" s="24"/>
      <c r="D105239" s="20"/>
      <c r="E105239" s="13"/>
      <c r="F105239" s="13"/>
      <c r="G105239" s="13"/>
      <c r="H105239" s="13"/>
      <c r="I105239" s="13"/>
    </row>
    <row r="105240" ht="15.0" customHeight="1">
      <c r="A105240" s="24"/>
      <c r="D105240" s="20"/>
      <c r="E105240" s="13"/>
      <c r="F105240" s="13"/>
      <c r="G105240" s="13"/>
      <c r="H105240" s="13"/>
      <c r="I105240" s="13"/>
    </row>
    <row r="105241" ht="15.0" customHeight="1">
      <c r="A105241" s="24"/>
      <c r="D105241" s="20"/>
      <c r="E105241" s="13"/>
      <c r="F105241" s="13"/>
      <c r="G105241" s="13"/>
      <c r="H105241" s="13"/>
      <c r="I105241" s="13"/>
    </row>
    <row r="105242" ht="15.0" customHeight="1">
      <c r="A105242" s="24"/>
      <c r="D105242" s="20"/>
      <c r="E105242" s="13"/>
      <c r="F105242" s="13"/>
      <c r="G105242" s="13"/>
      <c r="H105242" s="13"/>
      <c r="I105242" s="13"/>
    </row>
    <row r="105243" ht="15.0" customHeight="1">
      <c r="A105243" s="24"/>
      <c r="D105243" s="20"/>
      <c r="E105243" s="13"/>
      <c r="F105243" s="13"/>
      <c r="G105243" s="13"/>
      <c r="H105243" s="13"/>
      <c r="I105243" s="13"/>
    </row>
    <row r="105244" ht="15.0" customHeight="1">
      <c r="A105244" s="24"/>
      <c r="D105244" s="20"/>
      <c r="E105244" s="13"/>
      <c r="F105244" s="13"/>
      <c r="G105244" s="13"/>
      <c r="H105244" s="13"/>
      <c r="I105244" s="13"/>
    </row>
    <row r="105245" ht="15.0" customHeight="1">
      <c r="A105245" s="24"/>
      <c r="D105245" s="20"/>
      <c r="E105245" s="13"/>
      <c r="F105245" s="13"/>
      <c r="G105245" s="13"/>
      <c r="H105245" s="13"/>
      <c r="I105245" s="13"/>
    </row>
    <row r="105246" ht="15.0" customHeight="1">
      <c r="A105246" s="24"/>
      <c r="D105246" s="20"/>
      <c r="E105246" s="13"/>
      <c r="F105246" s="13"/>
      <c r="G105246" s="13"/>
      <c r="H105246" s="13"/>
      <c r="I105246" s="13"/>
    </row>
    <row r="105247" ht="15.0" customHeight="1">
      <c r="A105247" s="24"/>
      <c r="D105247" s="20"/>
      <c r="E105247" s="13"/>
      <c r="F105247" s="13"/>
      <c r="G105247" s="13"/>
      <c r="H105247" s="13"/>
      <c r="I105247" s="13"/>
    </row>
    <row r="105248" ht="15.0" customHeight="1">
      <c r="A105248" s="24"/>
      <c r="D105248" s="20"/>
      <c r="E105248" s="13"/>
      <c r="F105248" s="13"/>
      <c r="G105248" s="13"/>
      <c r="H105248" s="13"/>
      <c r="I105248" s="13"/>
    </row>
    <row r="105249" ht="15.0" customHeight="1">
      <c r="A105249" s="24"/>
      <c r="D105249" s="20"/>
      <c r="E105249" s="13"/>
      <c r="F105249" s="13"/>
      <c r="G105249" s="13"/>
      <c r="H105249" s="13"/>
      <c r="I105249" s="13"/>
    </row>
    <row r="105250" ht="15.0" customHeight="1">
      <c r="A105250" s="24"/>
      <c r="D105250" s="20"/>
      <c r="E105250" s="13"/>
      <c r="F105250" s="13"/>
      <c r="G105250" s="13"/>
      <c r="H105250" s="13"/>
      <c r="I105250" s="13"/>
    </row>
    <row r="105251" ht="15.0" customHeight="1">
      <c r="A105251" s="24"/>
      <c r="D105251" s="20"/>
      <c r="E105251" s="13"/>
      <c r="F105251" s="13"/>
      <c r="G105251" s="13"/>
      <c r="H105251" s="13"/>
      <c r="I105251" s="13"/>
    </row>
    <row r="105252" ht="15.0" customHeight="1">
      <c r="A105252" s="24"/>
      <c r="D105252" s="20"/>
      <c r="E105252" s="13"/>
      <c r="F105252" s="13"/>
      <c r="G105252" s="13"/>
      <c r="H105252" s="13"/>
      <c r="I105252" s="13"/>
    </row>
    <row r="105253" ht="15.0" customHeight="1">
      <c r="A105253" s="24"/>
      <c r="D105253" s="20"/>
      <c r="E105253" s="13"/>
      <c r="F105253" s="13"/>
      <c r="G105253" s="13"/>
      <c r="H105253" s="13"/>
      <c r="I105253" s="13"/>
    </row>
    <row r="105254" ht="15.0" customHeight="1">
      <c r="A105254" s="24"/>
      <c r="D105254" s="20"/>
      <c r="E105254" s="13"/>
      <c r="F105254" s="13"/>
      <c r="G105254" s="13"/>
      <c r="H105254" s="13"/>
      <c r="I105254" s="13"/>
    </row>
    <row r="105255" ht="15.0" customHeight="1">
      <c r="A105255" s="24"/>
      <c r="D105255" s="20"/>
      <c r="E105255" s="13"/>
      <c r="F105255" s="13"/>
      <c r="G105255" s="13"/>
      <c r="H105255" s="13"/>
      <c r="I105255" s="13"/>
    </row>
    <row r="105256" ht="15.0" customHeight="1">
      <c r="A105256" s="24"/>
      <c r="D105256" s="20"/>
      <c r="E105256" s="13"/>
      <c r="F105256" s="13"/>
      <c r="G105256" s="13"/>
      <c r="H105256" s="13"/>
      <c r="I105256" s="13"/>
    </row>
    <row r="105257" ht="15.0" customHeight="1">
      <c r="A105257" s="24"/>
      <c r="D105257" s="20"/>
      <c r="E105257" s="13"/>
      <c r="F105257" s="13"/>
      <c r="G105257" s="13"/>
      <c r="H105257" s="13"/>
      <c r="I105257" s="13"/>
    </row>
    <row r="105258" ht="15.0" customHeight="1">
      <c r="A105258" s="24"/>
      <c r="D105258" s="20"/>
      <c r="E105258" s="13"/>
      <c r="F105258" s="13"/>
      <c r="G105258" s="13"/>
      <c r="H105258" s="13"/>
      <c r="I105258" s="13"/>
    </row>
    <row r="105259" ht="15.0" customHeight="1">
      <c r="A105259" s="24"/>
      <c r="D105259" s="20"/>
      <c r="E105259" s="13"/>
      <c r="F105259" s="13"/>
      <c r="G105259" s="13"/>
      <c r="H105259" s="13"/>
      <c r="I105259" s="13"/>
    </row>
    <row r="105260" ht="15.0" customHeight="1">
      <c r="A105260" s="24"/>
      <c r="D105260" s="20"/>
      <c r="E105260" s="13"/>
      <c r="F105260" s="13"/>
      <c r="G105260" s="13"/>
      <c r="H105260" s="13"/>
      <c r="I105260" s="13"/>
    </row>
    <row r="105261" ht="15.0" customHeight="1">
      <c r="A105261" s="24"/>
      <c r="D105261" s="20"/>
      <c r="E105261" s="13"/>
      <c r="F105261" s="13"/>
      <c r="G105261" s="13"/>
      <c r="H105261" s="13"/>
      <c r="I105261" s="13"/>
    </row>
    <row r="105262" ht="15.0" customHeight="1">
      <c r="A105262" s="24"/>
      <c r="D105262" s="20"/>
      <c r="E105262" s="13"/>
      <c r="F105262" s="13"/>
      <c r="G105262" s="13"/>
      <c r="H105262" s="13"/>
      <c r="I105262" s="13"/>
    </row>
    <row r="105263" ht="15.0" customHeight="1">
      <c r="A105263" s="24"/>
      <c r="D105263" s="20"/>
      <c r="E105263" s="13"/>
      <c r="F105263" s="13"/>
      <c r="G105263" s="13"/>
      <c r="H105263" s="13"/>
      <c r="I105263" s="13"/>
    </row>
    <row r="105264" ht="15.0" customHeight="1">
      <c r="A105264" s="24"/>
      <c r="D105264" s="20"/>
      <c r="E105264" s="13"/>
      <c r="F105264" s="13"/>
      <c r="G105264" s="13"/>
      <c r="H105264" s="13"/>
      <c r="I105264" s="13"/>
    </row>
    <row r="105265" ht="15.0" customHeight="1">
      <c r="A105265" s="24"/>
      <c r="D105265" s="20"/>
      <c r="E105265" s="13"/>
      <c r="F105265" s="13"/>
      <c r="G105265" s="13"/>
      <c r="H105265" s="13"/>
      <c r="I105265" s="13"/>
    </row>
    <row r="105266" ht="15.0" customHeight="1">
      <c r="A105266" s="24"/>
      <c r="D105266" s="20"/>
      <c r="E105266" s="13"/>
      <c r="F105266" s="13"/>
      <c r="G105266" s="13"/>
      <c r="H105266" s="13"/>
      <c r="I105266" s="13"/>
    </row>
    <row r="105267" ht="15.0" customHeight="1">
      <c r="A105267" s="24"/>
      <c r="D105267" s="20"/>
      <c r="E105267" s="13"/>
      <c r="F105267" s="13"/>
      <c r="G105267" s="13"/>
      <c r="H105267" s="13"/>
      <c r="I105267" s="13"/>
    </row>
    <row r="105268" ht="15.0" customHeight="1">
      <c r="A105268" s="24"/>
      <c r="D105268" s="20"/>
      <c r="E105268" s="13"/>
      <c r="F105268" s="13"/>
      <c r="G105268" s="13"/>
      <c r="H105268" s="13"/>
      <c r="I105268" s="13"/>
    </row>
    <row r="105269" ht="15.0" customHeight="1">
      <c r="A105269" s="24"/>
      <c r="D105269" s="20"/>
      <c r="E105269" s="13"/>
      <c r="F105269" s="13"/>
      <c r="G105269" s="13"/>
      <c r="H105269" s="13"/>
      <c r="I105269" s="13"/>
    </row>
    <row r="105270" ht="15.0" customHeight="1">
      <c r="A105270" s="24"/>
      <c r="D105270" s="20"/>
      <c r="E105270" s="13"/>
      <c r="F105270" s="13"/>
      <c r="G105270" s="13"/>
      <c r="H105270" s="13"/>
      <c r="I105270" s="13"/>
    </row>
    <row r="105271" ht="15.0" customHeight="1">
      <c r="A105271" s="24"/>
      <c r="D105271" s="20"/>
      <c r="E105271" s="13"/>
      <c r="F105271" s="13"/>
      <c r="G105271" s="13"/>
      <c r="H105271" s="13"/>
      <c r="I105271" s="13"/>
    </row>
    <row r="105272" ht="15.0" customHeight="1">
      <c r="A105272" s="24"/>
      <c r="D105272" s="20"/>
      <c r="E105272" s="13"/>
      <c r="F105272" s="13"/>
      <c r="G105272" s="13"/>
      <c r="H105272" s="13"/>
      <c r="I105272" s="13"/>
    </row>
    <row r="105273" ht="15.0" customHeight="1">
      <c r="A105273" s="24"/>
      <c r="D105273" s="20"/>
      <c r="E105273" s="13"/>
      <c r="F105273" s="13"/>
      <c r="G105273" s="13"/>
      <c r="H105273" s="13"/>
      <c r="I105273" s="13"/>
    </row>
    <row r="105274" ht="15.0" customHeight="1">
      <c r="A105274" s="24"/>
      <c r="D105274" s="20"/>
      <c r="E105274" s="13"/>
      <c r="F105274" s="13"/>
      <c r="G105274" s="13"/>
      <c r="H105274" s="13"/>
      <c r="I105274" s="13"/>
    </row>
    <row r="105275" ht="15.0" customHeight="1">
      <c r="A105275" s="24"/>
      <c r="D105275" s="20"/>
      <c r="E105275" s="13"/>
      <c r="F105275" s="13"/>
      <c r="G105275" s="13"/>
      <c r="H105275" s="13"/>
      <c r="I105275" s="13"/>
    </row>
    <row r="105276" ht="15.0" customHeight="1">
      <c r="A105276" s="24"/>
      <c r="D105276" s="20"/>
      <c r="E105276" s="13"/>
      <c r="F105276" s="13"/>
      <c r="G105276" s="13"/>
      <c r="H105276" s="13"/>
      <c r="I105276" s="13"/>
    </row>
    <row r="105277" ht="15.0" customHeight="1">
      <c r="A105277" s="24"/>
      <c r="D105277" s="20"/>
      <c r="E105277" s="13"/>
      <c r="F105277" s="13"/>
      <c r="G105277" s="13"/>
      <c r="H105277" s="13"/>
      <c r="I105277" s="13"/>
    </row>
    <row r="105278" ht="15.0" customHeight="1">
      <c r="A105278" s="24"/>
      <c r="D105278" s="20"/>
      <c r="E105278" s="13"/>
      <c r="F105278" s="13"/>
      <c r="G105278" s="13"/>
      <c r="H105278" s="13"/>
      <c r="I105278" s="13"/>
    </row>
    <row r="105279" ht="15.0" customHeight="1">
      <c r="A105279" s="24"/>
      <c r="D105279" s="20"/>
      <c r="E105279" s="13"/>
      <c r="F105279" s="13"/>
      <c r="G105279" s="13"/>
      <c r="H105279" s="13"/>
      <c r="I105279" s="13"/>
    </row>
    <row r="105280" ht="15.0" customHeight="1">
      <c r="A105280" s="24"/>
      <c r="D105280" s="20"/>
      <c r="E105280" s="13"/>
      <c r="F105280" s="13"/>
      <c r="G105280" s="13"/>
      <c r="H105280" s="13"/>
      <c r="I105280" s="13"/>
    </row>
    <row r="105281" ht="15.0" customHeight="1">
      <c r="A105281" s="24"/>
      <c r="D105281" s="20"/>
      <c r="E105281" s="13"/>
      <c r="F105281" s="13"/>
      <c r="G105281" s="13"/>
      <c r="H105281" s="13"/>
      <c r="I105281" s="13"/>
    </row>
    <row r="105282" ht="15.0" customHeight="1">
      <c r="A105282" s="24"/>
      <c r="D105282" s="20"/>
      <c r="E105282" s="13"/>
      <c r="F105282" s="13"/>
      <c r="G105282" s="13"/>
      <c r="H105282" s="13"/>
      <c r="I105282" s="13"/>
    </row>
    <row r="105283" ht="15.0" customHeight="1">
      <c r="A105283" s="24"/>
      <c r="D105283" s="20"/>
      <c r="E105283" s="13"/>
      <c r="F105283" s="13"/>
      <c r="G105283" s="13"/>
      <c r="H105283" s="13"/>
      <c r="I105283" s="13"/>
    </row>
    <row r="105284" ht="15.0" customHeight="1">
      <c r="A105284" s="24"/>
      <c r="D105284" s="20"/>
      <c r="E105284" s="13"/>
      <c r="F105284" s="13"/>
      <c r="G105284" s="13"/>
      <c r="H105284" s="13"/>
      <c r="I105284" s="13"/>
    </row>
    <row r="105285" ht="15.0" customHeight="1">
      <c r="A105285" s="24"/>
      <c r="D105285" s="20"/>
      <c r="E105285" s="13"/>
      <c r="F105285" s="13"/>
      <c r="G105285" s="13"/>
      <c r="H105285" s="13"/>
      <c r="I105285" s="13"/>
    </row>
    <row r="105286" ht="15.0" customHeight="1">
      <c r="A105286" s="24"/>
      <c r="D105286" s="20"/>
      <c r="E105286" s="13"/>
      <c r="F105286" s="13"/>
      <c r="G105286" s="13"/>
      <c r="H105286" s="13"/>
      <c r="I105286" s="13"/>
    </row>
    <row r="105287" ht="15.0" customHeight="1">
      <c r="A105287" s="24"/>
      <c r="D105287" s="20"/>
      <c r="E105287" s="13"/>
      <c r="F105287" s="13"/>
      <c r="G105287" s="13"/>
      <c r="H105287" s="13"/>
      <c r="I105287" s="13"/>
    </row>
    <row r="105288" ht="15.0" customHeight="1">
      <c r="A105288" s="24"/>
      <c r="D105288" s="20"/>
      <c r="E105288" s="13"/>
      <c r="F105288" s="13"/>
      <c r="G105288" s="13"/>
      <c r="H105288" s="13"/>
      <c r="I105288" s="13"/>
    </row>
    <row r="105289" ht="15.0" customHeight="1">
      <c r="A105289" s="24"/>
      <c r="D105289" s="20"/>
      <c r="E105289" s="13"/>
      <c r="F105289" s="13"/>
      <c r="G105289" s="13"/>
      <c r="H105289" s="13"/>
      <c r="I105289" s="13"/>
    </row>
    <row r="105290" ht="15.0" customHeight="1">
      <c r="A105290" s="24"/>
      <c r="D105290" s="20"/>
      <c r="E105290" s="13"/>
      <c r="F105290" s="13"/>
      <c r="G105290" s="13"/>
      <c r="H105290" s="13"/>
      <c r="I105290" s="13"/>
    </row>
    <row r="105291" ht="15.0" customHeight="1">
      <c r="A105291" s="24"/>
      <c r="D105291" s="20"/>
      <c r="E105291" s="13"/>
      <c r="F105291" s="13"/>
      <c r="G105291" s="13"/>
      <c r="H105291" s="13"/>
      <c r="I105291" s="13"/>
    </row>
    <row r="105292" ht="15.0" customHeight="1">
      <c r="A105292" s="24"/>
      <c r="D105292" s="20"/>
      <c r="E105292" s="13"/>
      <c r="F105292" s="13"/>
      <c r="G105292" s="13"/>
      <c r="H105292" s="13"/>
      <c r="I105292" s="13"/>
    </row>
    <row r="105293" ht="15.0" customHeight="1">
      <c r="A105293" s="24"/>
      <c r="D105293" s="20"/>
      <c r="E105293" s="13"/>
      <c r="F105293" s="13"/>
      <c r="G105293" s="13"/>
      <c r="H105293" s="13"/>
      <c r="I105293" s="13"/>
    </row>
    <row r="105294" ht="15.0" customHeight="1">
      <c r="A105294" s="24"/>
      <c r="D105294" s="20"/>
      <c r="E105294" s="13"/>
      <c r="F105294" s="13"/>
      <c r="G105294" s="13"/>
      <c r="H105294" s="13"/>
      <c r="I105294" s="13"/>
    </row>
    <row r="105295" ht="15.0" customHeight="1">
      <c r="A105295" s="24"/>
      <c r="D105295" s="20"/>
      <c r="E105295" s="13"/>
      <c r="F105295" s="13"/>
      <c r="G105295" s="13"/>
      <c r="H105295" s="13"/>
      <c r="I105295" s="13"/>
    </row>
    <row r="105296" ht="15.0" customHeight="1">
      <c r="A105296" s="24"/>
      <c r="D105296" s="20"/>
      <c r="E105296" s="13"/>
      <c r="F105296" s="13"/>
      <c r="G105296" s="13"/>
      <c r="H105296" s="13"/>
      <c r="I105296" s="13"/>
    </row>
    <row r="105297" ht="15.0" customHeight="1">
      <c r="A105297" s="24"/>
      <c r="D105297" s="20"/>
      <c r="E105297" s="13"/>
      <c r="F105297" s="13"/>
      <c r="G105297" s="13"/>
      <c r="H105297" s="13"/>
      <c r="I105297" s="13"/>
    </row>
    <row r="105298" ht="15.0" customHeight="1">
      <c r="A105298" s="24"/>
      <c r="D105298" s="20"/>
      <c r="E105298" s="13"/>
      <c r="F105298" s="13"/>
      <c r="G105298" s="13"/>
      <c r="H105298" s="13"/>
      <c r="I105298" s="13"/>
    </row>
    <row r="105299" ht="15.0" customHeight="1">
      <c r="A105299" s="24"/>
      <c r="D105299" s="20"/>
      <c r="E105299" s="13"/>
      <c r="F105299" s="13"/>
      <c r="G105299" s="13"/>
      <c r="H105299" s="13"/>
      <c r="I105299" s="13"/>
    </row>
    <row r="105300" ht="15.0" customHeight="1">
      <c r="A105300" s="24"/>
      <c r="D105300" s="20"/>
      <c r="E105300" s="13"/>
      <c r="F105300" s="13"/>
      <c r="G105300" s="13"/>
      <c r="H105300" s="13"/>
      <c r="I105300" s="13"/>
    </row>
    <row r="105301" ht="15.0" customHeight="1">
      <c r="A105301" s="24"/>
      <c r="D105301" s="20"/>
      <c r="E105301" s="13"/>
      <c r="F105301" s="13"/>
      <c r="G105301" s="13"/>
      <c r="H105301" s="13"/>
      <c r="I105301" s="13"/>
    </row>
    <row r="105302" ht="15.0" customHeight="1">
      <c r="A105302" s="24"/>
      <c r="D105302" s="20"/>
      <c r="E105302" s="13"/>
      <c r="F105302" s="13"/>
      <c r="G105302" s="13"/>
      <c r="H105302" s="13"/>
      <c r="I105302" s="13"/>
    </row>
    <row r="105303" ht="15.0" customHeight="1">
      <c r="A105303" s="24"/>
      <c r="D105303" s="20"/>
      <c r="E105303" s="13"/>
      <c r="F105303" s="13"/>
      <c r="G105303" s="13"/>
      <c r="H105303" s="13"/>
      <c r="I105303" s="13"/>
    </row>
    <row r="105304" ht="15.0" customHeight="1">
      <c r="A105304" s="24"/>
      <c r="D105304" s="20"/>
      <c r="E105304" s="13"/>
      <c r="F105304" s="13"/>
      <c r="G105304" s="13"/>
      <c r="H105304" s="13"/>
      <c r="I105304" s="13"/>
    </row>
    <row r="105305" ht="15.0" customHeight="1">
      <c r="A105305" s="24"/>
      <c r="D105305" s="20"/>
      <c r="E105305" s="13"/>
      <c r="F105305" s="13"/>
      <c r="G105305" s="13"/>
      <c r="H105305" s="13"/>
      <c r="I105305" s="13"/>
    </row>
    <row r="105306" ht="15.0" customHeight="1">
      <c r="A105306" s="24"/>
      <c r="D105306" s="20"/>
      <c r="E105306" s="13"/>
      <c r="F105306" s="13"/>
      <c r="G105306" s="13"/>
      <c r="H105306" s="13"/>
      <c r="I105306" s="13"/>
    </row>
    <row r="105307" ht="15.0" customHeight="1">
      <c r="A105307" s="24"/>
      <c r="D105307" s="20"/>
      <c r="E105307" s="13"/>
      <c r="F105307" s="13"/>
      <c r="G105307" s="13"/>
      <c r="H105307" s="13"/>
      <c r="I105307" s="13"/>
    </row>
    <row r="105308" ht="15.0" customHeight="1">
      <c r="A105308" s="24"/>
      <c r="D105308" s="20"/>
      <c r="E105308" s="13"/>
      <c r="F105308" s="13"/>
      <c r="G105308" s="13"/>
      <c r="H105308" s="13"/>
      <c r="I105308" s="13"/>
    </row>
    <row r="105309" ht="15.0" customHeight="1">
      <c r="A105309" s="24"/>
      <c r="D105309" s="20"/>
      <c r="E105309" s="13"/>
      <c r="F105309" s="13"/>
      <c r="G105309" s="13"/>
      <c r="H105309" s="13"/>
      <c r="I105309" s="13"/>
    </row>
    <row r="105310" ht="15.0" customHeight="1">
      <c r="A105310" s="24"/>
      <c r="D105310" s="20"/>
      <c r="E105310" s="13"/>
      <c r="F105310" s="13"/>
      <c r="G105310" s="13"/>
      <c r="H105310" s="13"/>
      <c r="I105310" s="13"/>
    </row>
    <row r="105311" ht="15.0" customHeight="1">
      <c r="A105311" s="24"/>
      <c r="D105311" s="20"/>
      <c r="E105311" s="13"/>
      <c r="F105311" s="13"/>
      <c r="G105311" s="13"/>
      <c r="H105311" s="13"/>
      <c r="I105311" s="13"/>
    </row>
    <row r="105312" ht="15.0" customHeight="1">
      <c r="A105312" s="24"/>
      <c r="D105312" s="20"/>
      <c r="E105312" s="13"/>
      <c r="F105312" s="13"/>
      <c r="G105312" s="13"/>
      <c r="H105312" s="13"/>
      <c r="I105312" s="13"/>
    </row>
    <row r="105313" ht="15.0" customHeight="1">
      <c r="A105313" s="24"/>
      <c r="D105313" s="20"/>
      <c r="E105313" s="13"/>
      <c r="F105313" s="13"/>
      <c r="G105313" s="13"/>
      <c r="H105313" s="13"/>
      <c r="I105313" s="13"/>
    </row>
    <row r="105314" ht="15.0" customHeight="1">
      <c r="A105314" s="24"/>
      <c r="D105314" s="20"/>
      <c r="E105314" s="13"/>
      <c r="F105314" s="13"/>
      <c r="G105314" s="13"/>
      <c r="H105314" s="13"/>
      <c r="I105314" s="13"/>
    </row>
    <row r="105315" ht="15.0" customHeight="1">
      <c r="A105315" s="24"/>
      <c r="D105315" s="20"/>
      <c r="E105315" s="13"/>
      <c r="F105315" s="13"/>
      <c r="G105315" s="13"/>
      <c r="H105315" s="13"/>
      <c r="I105315" s="13"/>
    </row>
    <row r="105316" ht="15.0" customHeight="1">
      <c r="A105316" s="24"/>
      <c r="D105316" s="20"/>
      <c r="E105316" s="13"/>
      <c r="F105316" s="13"/>
      <c r="G105316" s="13"/>
      <c r="H105316" s="13"/>
      <c r="I105316" s="13"/>
    </row>
    <row r="105317" ht="15.0" customHeight="1">
      <c r="A105317" s="24"/>
      <c r="D105317" s="20"/>
      <c r="E105317" s="13"/>
      <c r="F105317" s="13"/>
      <c r="G105317" s="13"/>
      <c r="H105317" s="13"/>
      <c r="I105317" s="13"/>
    </row>
    <row r="105318" ht="15.0" customHeight="1">
      <c r="A105318" s="24"/>
      <c r="D105318" s="20"/>
      <c r="E105318" s="13"/>
      <c r="F105318" s="13"/>
      <c r="G105318" s="13"/>
      <c r="H105318" s="13"/>
      <c r="I105318" s="13"/>
    </row>
    <row r="105319" ht="15.0" customHeight="1">
      <c r="A105319" s="24"/>
      <c r="D105319" s="20"/>
      <c r="E105319" s="13"/>
      <c r="F105319" s="13"/>
      <c r="G105319" s="13"/>
      <c r="H105319" s="13"/>
      <c r="I105319" s="13"/>
    </row>
    <row r="105320" ht="15.0" customHeight="1">
      <c r="A105320" s="24"/>
      <c r="D105320" s="20"/>
      <c r="E105320" s="13"/>
      <c r="F105320" s="13"/>
      <c r="G105320" s="13"/>
      <c r="H105320" s="13"/>
      <c r="I105320" s="13"/>
    </row>
    <row r="105321" ht="15.0" customHeight="1">
      <c r="A105321" s="24"/>
      <c r="D105321" s="20"/>
      <c r="E105321" s="13"/>
      <c r="F105321" s="13"/>
      <c r="G105321" s="13"/>
      <c r="H105321" s="13"/>
      <c r="I105321" s="13"/>
    </row>
    <row r="105322" ht="15.0" customHeight="1">
      <c r="A105322" s="24"/>
      <c r="D105322" s="20"/>
      <c r="E105322" s="13"/>
      <c r="F105322" s="13"/>
      <c r="G105322" s="13"/>
      <c r="H105322" s="13"/>
      <c r="I105322" s="13"/>
    </row>
    <row r="105323" ht="15.0" customHeight="1">
      <c r="A105323" s="24"/>
      <c r="D105323" s="20"/>
      <c r="E105323" s="13"/>
      <c r="F105323" s="13"/>
      <c r="G105323" s="13"/>
      <c r="H105323" s="13"/>
      <c r="I105323" s="13"/>
    </row>
    <row r="105324" ht="15.0" customHeight="1">
      <c r="A105324" s="24"/>
      <c r="D105324" s="20"/>
      <c r="E105324" s="13"/>
      <c r="F105324" s="13"/>
      <c r="G105324" s="13"/>
      <c r="H105324" s="13"/>
      <c r="I105324" s="13"/>
    </row>
    <row r="105325" ht="15.0" customHeight="1">
      <c r="A105325" s="24"/>
      <c r="D105325" s="20"/>
      <c r="E105325" s="13"/>
      <c r="F105325" s="13"/>
      <c r="G105325" s="13"/>
      <c r="H105325" s="13"/>
      <c r="I105325" s="13"/>
    </row>
    <row r="105326" ht="15.0" customHeight="1">
      <c r="A105326" s="24"/>
      <c r="D105326" s="20"/>
      <c r="E105326" s="13"/>
      <c r="F105326" s="13"/>
      <c r="G105326" s="13"/>
      <c r="H105326" s="13"/>
      <c r="I105326" s="13"/>
    </row>
    <row r="105327" ht="15.0" customHeight="1">
      <c r="A105327" s="24"/>
      <c r="D105327" s="20"/>
      <c r="E105327" s="13"/>
      <c r="F105327" s="13"/>
      <c r="G105327" s="13"/>
      <c r="H105327" s="13"/>
      <c r="I105327" s="13"/>
    </row>
    <row r="105328" ht="15.0" customHeight="1">
      <c r="A105328" s="24"/>
      <c r="D105328" s="20"/>
      <c r="E105328" s="13"/>
      <c r="F105328" s="13"/>
      <c r="G105328" s="13"/>
      <c r="H105328" s="13"/>
      <c r="I105328" s="13"/>
    </row>
    <row r="105329" ht="15.0" customHeight="1">
      <c r="A105329" s="24"/>
      <c r="D105329" s="20"/>
      <c r="E105329" s="13"/>
      <c r="F105329" s="13"/>
      <c r="G105329" s="13"/>
      <c r="H105329" s="13"/>
      <c r="I105329" s="13"/>
    </row>
    <row r="105330" ht="15.0" customHeight="1">
      <c r="A105330" s="24"/>
      <c r="D105330" s="20"/>
      <c r="E105330" s="13"/>
      <c r="F105330" s="13"/>
      <c r="G105330" s="13"/>
      <c r="H105330" s="13"/>
      <c r="I105330" s="13"/>
    </row>
    <row r="105331" ht="15.0" customHeight="1">
      <c r="A105331" s="24"/>
      <c r="D105331" s="20"/>
      <c r="E105331" s="13"/>
      <c r="F105331" s="13"/>
      <c r="G105331" s="13"/>
      <c r="H105331" s="13"/>
      <c r="I105331" s="13"/>
    </row>
    <row r="105332" ht="15.0" customHeight="1">
      <c r="A105332" s="24"/>
      <c r="D105332" s="20"/>
      <c r="E105332" s="13"/>
      <c r="F105332" s="13"/>
      <c r="G105332" s="13"/>
      <c r="H105332" s="13"/>
      <c r="I105332" s="13"/>
    </row>
    <row r="105333" ht="15.0" customHeight="1">
      <c r="A105333" s="24"/>
      <c r="D105333" s="20"/>
      <c r="E105333" s="13"/>
      <c r="F105333" s="13"/>
      <c r="G105333" s="13"/>
      <c r="H105333" s="13"/>
      <c r="I105333" s="13"/>
    </row>
    <row r="105334" ht="15.0" customHeight="1">
      <c r="A105334" s="24"/>
      <c r="D105334" s="20"/>
      <c r="E105334" s="13"/>
      <c r="F105334" s="13"/>
      <c r="G105334" s="13"/>
      <c r="H105334" s="13"/>
      <c r="I105334" s="13"/>
    </row>
    <row r="105335" ht="15.0" customHeight="1">
      <c r="A105335" s="24"/>
      <c r="D105335" s="20"/>
      <c r="E105335" s="13"/>
      <c r="F105335" s="13"/>
      <c r="G105335" s="13"/>
      <c r="H105335" s="13"/>
      <c r="I105335" s="13"/>
    </row>
    <row r="105336" ht="15.0" customHeight="1">
      <c r="A105336" s="24"/>
      <c r="D105336" s="20"/>
      <c r="E105336" s="13"/>
      <c r="F105336" s="13"/>
      <c r="G105336" s="13"/>
      <c r="H105336" s="13"/>
      <c r="I105336" s="13"/>
    </row>
    <row r="105337" ht="15.0" customHeight="1">
      <c r="A105337" s="24"/>
      <c r="D105337" s="20"/>
      <c r="E105337" s="13"/>
      <c r="F105337" s="13"/>
      <c r="G105337" s="13"/>
      <c r="H105337" s="13"/>
      <c r="I105337" s="13"/>
    </row>
    <row r="105338" ht="15.0" customHeight="1">
      <c r="A105338" s="24"/>
      <c r="D105338" s="20"/>
      <c r="E105338" s="13"/>
      <c r="F105338" s="13"/>
      <c r="G105338" s="13"/>
      <c r="H105338" s="13"/>
      <c r="I105338" s="13"/>
    </row>
    <row r="105339" ht="15.0" customHeight="1">
      <c r="A105339" s="24"/>
      <c r="D105339" s="20"/>
      <c r="E105339" s="13"/>
      <c r="F105339" s="13"/>
      <c r="G105339" s="13"/>
      <c r="H105339" s="13"/>
      <c r="I105339" s="13"/>
    </row>
    <row r="105340" ht="15.0" customHeight="1">
      <c r="A105340" s="24"/>
      <c r="D105340" s="20"/>
      <c r="E105340" s="13"/>
      <c r="F105340" s="13"/>
      <c r="G105340" s="13"/>
      <c r="H105340" s="13"/>
      <c r="I105340" s="13"/>
    </row>
    <row r="105341" ht="15.0" customHeight="1">
      <c r="A105341" s="24"/>
      <c r="D105341" s="20"/>
      <c r="E105341" s="13"/>
      <c r="F105341" s="13"/>
      <c r="G105341" s="13"/>
      <c r="H105341" s="13"/>
      <c r="I105341" s="13"/>
    </row>
    <row r="105342" ht="15.0" customHeight="1">
      <c r="A105342" s="24"/>
      <c r="D105342" s="20"/>
      <c r="E105342" s="13"/>
      <c r="F105342" s="13"/>
      <c r="G105342" s="13"/>
      <c r="H105342" s="13"/>
      <c r="I105342" s="13"/>
    </row>
    <row r="105343" ht="15.0" customHeight="1">
      <c r="A105343" s="24"/>
      <c r="D105343" s="20"/>
      <c r="E105343" s="13"/>
      <c r="F105343" s="13"/>
      <c r="G105343" s="13"/>
      <c r="H105343" s="13"/>
      <c r="I105343" s="13"/>
    </row>
    <row r="105344" ht="15.0" customHeight="1">
      <c r="A105344" s="24"/>
      <c r="D105344" s="20"/>
      <c r="E105344" s="13"/>
      <c r="F105344" s="13"/>
      <c r="G105344" s="13"/>
      <c r="H105344" s="13"/>
      <c r="I105344" s="13"/>
    </row>
    <row r="105345" ht="15.0" customHeight="1">
      <c r="A105345" s="24"/>
      <c r="D105345" s="20"/>
      <c r="E105345" s="13"/>
      <c r="F105345" s="13"/>
      <c r="G105345" s="13"/>
      <c r="H105345" s="13"/>
      <c r="I105345" s="13"/>
    </row>
    <row r="105346" ht="15.0" customHeight="1">
      <c r="A105346" s="24"/>
      <c r="D105346" s="20"/>
      <c r="E105346" s="13"/>
      <c r="F105346" s="13"/>
      <c r="G105346" s="13"/>
      <c r="H105346" s="13"/>
      <c r="I105346" s="13"/>
    </row>
    <row r="105347" ht="15.0" customHeight="1">
      <c r="A105347" s="24"/>
      <c r="D105347" s="20"/>
      <c r="E105347" s="13"/>
      <c r="F105347" s="13"/>
      <c r="G105347" s="13"/>
      <c r="H105347" s="13"/>
      <c r="I105347" s="13"/>
    </row>
    <row r="105348" ht="15.0" customHeight="1">
      <c r="A105348" s="24"/>
      <c r="D105348" s="20"/>
      <c r="E105348" s="13"/>
      <c r="F105348" s="13"/>
      <c r="G105348" s="13"/>
      <c r="H105348" s="13"/>
      <c r="I105348" s="13"/>
    </row>
    <row r="105349" ht="15.0" customHeight="1">
      <c r="A105349" s="24"/>
      <c r="D105349" s="20"/>
      <c r="E105349" s="13"/>
      <c r="F105349" s="13"/>
      <c r="G105349" s="13"/>
      <c r="H105349" s="13"/>
      <c r="I105349" s="13"/>
    </row>
    <row r="105350" ht="15.0" customHeight="1">
      <c r="A105350" s="24"/>
      <c r="D105350" s="20"/>
      <c r="E105350" s="13"/>
      <c r="F105350" s="13"/>
      <c r="G105350" s="13"/>
      <c r="H105350" s="13"/>
      <c r="I105350" s="13"/>
    </row>
    <row r="105351" ht="15.0" customHeight="1">
      <c r="A105351" s="24"/>
      <c r="D105351" s="20"/>
      <c r="E105351" s="13"/>
      <c r="F105351" s="13"/>
      <c r="G105351" s="13"/>
      <c r="H105351" s="13"/>
      <c r="I105351" s="13"/>
    </row>
    <row r="105352" ht="15.0" customHeight="1">
      <c r="A105352" s="24"/>
      <c r="D105352" s="20"/>
      <c r="E105352" s="13"/>
      <c r="F105352" s="13"/>
      <c r="G105352" s="13"/>
      <c r="H105352" s="13"/>
      <c r="I105352" s="13"/>
    </row>
    <row r="105353" ht="15.0" customHeight="1">
      <c r="A105353" s="24"/>
      <c r="D105353" s="20"/>
      <c r="E105353" s="13"/>
      <c r="F105353" s="13"/>
      <c r="G105353" s="13"/>
      <c r="H105353" s="13"/>
      <c r="I105353" s="13"/>
    </row>
    <row r="105354" ht="15.0" customHeight="1">
      <c r="A105354" s="24"/>
      <c r="D105354" s="20"/>
      <c r="E105354" s="13"/>
      <c r="F105354" s="13"/>
      <c r="G105354" s="13"/>
      <c r="H105354" s="13"/>
      <c r="I105354" s="13"/>
    </row>
    <row r="105355" ht="15.0" customHeight="1">
      <c r="A105355" s="24"/>
      <c r="D105355" s="20"/>
      <c r="E105355" s="13"/>
      <c r="F105355" s="13"/>
      <c r="G105355" s="13"/>
      <c r="H105355" s="13"/>
      <c r="I105355" s="13"/>
    </row>
    <row r="105356" ht="15.0" customHeight="1">
      <c r="A105356" s="24"/>
      <c r="D105356" s="20"/>
      <c r="E105356" s="13"/>
      <c r="F105356" s="13"/>
      <c r="G105356" s="13"/>
      <c r="H105356" s="13"/>
      <c r="I105356" s="13"/>
    </row>
    <row r="105357" ht="15.0" customHeight="1">
      <c r="A105357" s="24"/>
      <c r="D105357" s="20"/>
      <c r="E105357" s="13"/>
      <c r="F105357" s="13"/>
      <c r="G105357" s="13"/>
      <c r="H105357" s="13"/>
      <c r="I105357" s="13"/>
    </row>
    <row r="105358" ht="15.0" customHeight="1">
      <c r="A105358" s="24"/>
      <c r="D105358" s="20"/>
      <c r="E105358" s="13"/>
      <c r="F105358" s="13"/>
      <c r="G105358" s="13"/>
      <c r="H105358" s="13"/>
      <c r="I105358" s="13"/>
    </row>
    <row r="105359" ht="15.0" customHeight="1">
      <c r="A105359" s="24"/>
      <c r="D105359" s="20"/>
      <c r="E105359" s="13"/>
      <c r="F105359" s="13"/>
      <c r="G105359" s="13"/>
      <c r="H105359" s="13"/>
      <c r="I105359" s="13"/>
    </row>
    <row r="105360" ht="15.0" customHeight="1">
      <c r="A105360" s="24"/>
      <c r="D105360" s="20"/>
      <c r="E105360" s="13"/>
      <c r="F105360" s="13"/>
      <c r="G105360" s="13"/>
      <c r="H105360" s="13"/>
      <c r="I105360" s="13"/>
    </row>
    <row r="105361" ht="15.0" customHeight="1">
      <c r="A105361" s="24"/>
      <c r="D105361" s="20"/>
      <c r="E105361" s="13"/>
      <c r="F105361" s="13"/>
      <c r="G105361" s="13"/>
      <c r="H105361" s="13"/>
      <c r="I105361" s="13"/>
    </row>
    <row r="105362" ht="15.0" customHeight="1">
      <c r="A105362" s="24"/>
      <c r="D105362" s="20"/>
      <c r="E105362" s="13"/>
      <c r="F105362" s="13"/>
      <c r="G105362" s="13"/>
      <c r="H105362" s="13"/>
      <c r="I105362" s="13"/>
    </row>
    <row r="105363" ht="15.0" customHeight="1">
      <c r="A105363" s="24"/>
      <c r="D105363" s="20"/>
      <c r="E105363" s="13"/>
      <c r="F105363" s="13"/>
      <c r="G105363" s="13"/>
      <c r="H105363" s="13"/>
      <c r="I105363" s="13"/>
    </row>
    <row r="105364" ht="15.0" customHeight="1">
      <c r="A105364" s="24"/>
      <c r="D105364" s="20"/>
      <c r="E105364" s="13"/>
      <c r="F105364" s="13"/>
      <c r="G105364" s="13"/>
      <c r="H105364" s="13"/>
      <c r="I105364" s="13"/>
    </row>
    <row r="105365" ht="15.0" customHeight="1">
      <c r="A105365" s="24"/>
      <c r="D105365" s="20"/>
      <c r="E105365" s="13"/>
      <c r="F105365" s="13"/>
      <c r="G105365" s="13"/>
      <c r="H105365" s="13"/>
      <c r="I105365" s="13"/>
    </row>
    <row r="105366" ht="15.0" customHeight="1">
      <c r="A105366" s="24"/>
      <c r="D105366" s="20"/>
      <c r="E105366" s="13"/>
      <c r="F105366" s="13"/>
      <c r="G105366" s="13"/>
      <c r="H105366" s="13"/>
      <c r="I105366" s="13"/>
    </row>
    <row r="105367" ht="15.0" customHeight="1">
      <c r="A105367" s="24"/>
      <c r="D105367" s="20"/>
      <c r="E105367" s="13"/>
      <c r="F105367" s="13"/>
      <c r="G105367" s="13"/>
      <c r="H105367" s="13"/>
      <c r="I105367" s="13"/>
    </row>
    <row r="105368" ht="15.0" customHeight="1">
      <c r="A105368" s="24"/>
      <c r="D105368" s="20"/>
      <c r="E105368" s="13"/>
      <c r="F105368" s="13"/>
      <c r="G105368" s="13"/>
      <c r="H105368" s="13"/>
      <c r="I105368" s="13"/>
    </row>
    <row r="105369" ht="15.0" customHeight="1">
      <c r="A105369" s="24"/>
      <c r="D105369" s="20"/>
      <c r="E105369" s="13"/>
      <c r="F105369" s="13"/>
      <c r="G105369" s="13"/>
      <c r="H105369" s="13"/>
      <c r="I105369" s="13"/>
    </row>
    <row r="105370" ht="15.0" customHeight="1">
      <c r="A105370" s="24"/>
      <c r="D105370" s="20"/>
      <c r="E105370" s="13"/>
      <c r="F105370" s="13"/>
      <c r="G105370" s="13"/>
      <c r="H105370" s="13"/>
      <c r="I105370" s="13"/>
    </row>
    <row r="105371" ht="15.0" customHeight="1">
      <c r="A105371" s="24"/>
      <c r="D105371" s="20"/>
      <c r="E105371" s="13"/>
      <c r="F105371" s="13"/>
      <c r="G105371" s="13"/>
      <c r="H105371" s="13"/>
      <c r="I105371" s="13"/>
    </row>
    <row r="105372" ht="15.0" customHeight="1">
      <c r="A105372" s="24"/>
      <c r="D105372" s="20"/>
      <c r="E105372" s="13"/>
      <c r="F105372" s="13"/>
      <c r="G105372" s="13"/>
      <c r="H105372" s="13"/>
      <c r="I105372" s="13"/>
    </row>
    <row r="105373" ht="15.0" customHeight="1">
      <c r="A105373" s="24"/>
      <c r="D105373" s="20"/>
      <c r="E105373" s="13"/>
      <c r="F105373" s="13"/>
      <c r="G105373" s="13"/>
      <c r="H105373" s="13"/>
      <c r="I105373" s="13"/>
    </row>
    <row r="105374" ht="15.0" customHeight="1">
      <c r="A105374" s="24"/>
      <c r="D105374" s="20"/>
      <c r="E105374" s="13"/>
      <c r="F105374" s="13"/>
      <c r="G105374" s="13"/>
      <c r="H105374" s="13"/>
      <c r="I105374" s="13"/>
    </row>
    <row r="105375" ht="15.0" customHeight="1">
      <c r="A105375" s="24"/>
      <c r="D105375" s="20"/>
      <c r="E105375" s="13"/>
      <c r="F105375" s="13"/>
      <c r="G105375" s="13"/>
      <c r="H105375" s="13"/>
      <c r="I105375" s="13"/>
    </row>
    <row r="105376" ht="15.0" customHeight="1">
      <c r="A105376" s="24"/>
      <c r="D105376" s="20"/>
      <c r="E105376" s="13"/>
      <c r="F105376" s="13"/>
      <c r="G105376" s="13"/>
      <c r="H105376" s="13"/>
      <c r="I105376" s="13"/>
    </row>
    <row r="105377" ht="15.0" customHeight="1">
      <c r="A105377" s="24"/>
      <c r="D105377" s="20"/>
      <c r="E105377" s="13"/>
      <c r="F105377" s="13"/>
      <c r="G105377" s="13"/>
      <c r="H105377" s="13"/>
      <c r="I105377" s="13"/>
    </row>
    <row r="105378" ht="15.0" customHeight="1">
      <c r="A105378" s="24"/>
      <c r="D105378" s="20"/>
      <c r="E105378" s="13"/>
      <c r="F105378" s="13"/>
      <c r="G105378" s="13"/>
      <c r="H105378" s="13"/>
      <c r="I105378" s="13"/>
    </row>
    <row r="105379" ht="15.0" customHeight="1">
      <c r="A105379" s="24"/>
      <c r="D105379" s="20"/>
      <c r="E105379" s="13"/>
      <c r="F105379" s="13"/>
      <c r="G105379" s="13"/>
      <c r="H105379" s="13"/>
      <c r="I105379" s="13"/>
    </row>
    <row r="105380" ht="15.0" customHeight="1">
      <c r="A105380" s="24"/>
      <c r="D105380" s="20"/>
      <c r="E105380" s="13"/>
      <c r="F105380" s="13"/>
      <c r="G105380" s="13"/>
      <c r="H105380" s="13"/>
      <c r="I105380" s="13"/>
    </row>
    <row r="105381" ht="15.0" customHeight="1">
      <c r="A105381" s="24"/>
      <c r="D105381" s="20"/>
      <c r="E105381" s="13"/>
      <c r="F105381" s="13"/>
      <c r="G105381" s="13"/>
      <c r="H105381" s="13"/>
      <c r="I105381" s="13"/>
    </row>
    <row r="105382" ht="15.0" customHeight="1">
      <c r="A105382" s="24"/>
      <c r="D105382" s="20"/>
      <c r="E105382" s="13"/>
      <c r="F105382" s="13"/>
      <c r="G105382" s="13"/>
      <c r="H105382" s="13"/>
      <c r="I105382" s="13"/>
    </row>
    <row r="105383" ht="15.0" customHeight="1">
      <c r="A105383" s="24"/>
      <c r="D105383" s="20"/>
      <c r="E105383" s="13"/>
      <c r="F105383" s="13"/>
      <c r="G105383" s="13"/>
      <c r="H105383" s="13"/>
      <c r="I105383" s="13"/>
    </row>
    <row r="105384" ht="15.0" customHeight="1">
      <c r="A105384" s="24"/>
      <c r="D105384" s="20"/>
      <c r="E105384" s="13"/>
      <c r="F105384" s="13"/>
      <c r="G105384" s="13"/>
      <c r="H105384" s="13"/>
      <c r="I105384" s="13"/>
    </row>
    <row r="105385" ht="15.0" customHeight="1">
      <c r="A105385" s="24"/>
      <c r="D105385" s="20"/>
      <c r="E105385" s="13"/>
      <c r="F105385" s="13"/>
      <c r="G105385" s="13"/>
      <c r="H105385" s="13"/>
      <c r="I105385" s="13"/>
    </row>
    <row r="105386" ht="15.0" customHeight="1">
      <c r="A105386" s="24"/>
      <c r="D105386" s="20"/>
      <c r="E105386" s="13"/>
      <c r="F105386" s="13"/>
      <c r="G105386" s="13"/>
      <c r="H105386" s="13"/>
      <c r="I105386" s="13"/>
    </row>
    <row r="105387" ht="15.0" customHeight="1">
      <c r="A105387" s="24"/>
      <c r="D105387" s="20"/>
      <c r="E105387" s="13"/>
      <c r="F105387" s="13"/>
      <c r="G105387" s="13"/>
      <c r="H105387" s="13"/>
      <c r="I105387" s="13"/>
    </row>
    <row r="105388" ht="15.0" customHeight="1">
      <c r="A105388" s="24"/>
      <c r="D105388" s="20"/>
      <c r="E105388" s="13"/>
      <c r="F105388" s="13"/>
      <c r="G105388" s="13"/>
      <c r="H105388" s="13"/>
      <c r="I105388" s="13"/>
    </row>
    <row r="105389" ht="15.0" customHeight="1">
      <c r="A105389" s="24"/>
      <c r="D105389" s="20"/>
      <c r="E105389" s="13"/>
      <c r="F105389" s="13"/>
      <c r="G105389" s="13"/>
      <c r="H105389" s="13"/>
      <c r="I105389" s="13"/>
    </row>
    <row r="105390" ht="15.0" customHeight="1">
      <c r="A105390" s="24"/>
      <c r="D105390" s="20"/>
      <c r="E105390" s="13"/>
      <c r="F105390" s="13"/>
      <c r="G105390" s="13"/>
      <c r="H105390" s="13"/>
      <c r="I105390" s="13"/>
    </row>
    <row r="105391" ht="15.0" customHeight="1">
      <c r="A105391" s="24"/>
      <c r="D105391" s="20"/>
      <c r="E105391" s="13"/>
      <c r="F105391" s="13"/>
      <c r="G105391" s="13"/>
      <c r="H105391" s="13"/>
      <c r="I105391" s="13"/>
    </row>
    <row r="105392" ht="15.0" customHeight="1">
      <c r="A105392" s="24"/>
      <c r="D105392" s="20"/>
      <c r="E105392" s="13"/>
      <c r="F105392" s="13"/>
      <c r="G105392" s="13"/>
      <c r="H105392" s="13"/>
      <c r="I105392" s="13"/>
    </row>
    <row r="105393" ht="15.0" customHeight="1">
      <c r="A105393" s="24"/>
      <c r="D105393" s="20"/>
      <c r="E105393" s="13"/>
      <c r="F105393" s="13"/>
      <c r="G105393" s="13"/>
      <c r="H105393" s="13"/>
      <c r="I105393" s="13"/>
    </row>
    <row r="105394" ht="15.0" customHeight="1">
      <c r="A105394" s="24"/>
      <c r="D105394" s="20"/>
      <c r="E105394" s="13"/>
      <c r="F105394" s="13"/>
      <c r="G105394" s="13"/>
      <c r="H105394" s="13"/>
      <c r="I105394" s="13"/>
    </row>
    <row r="105395" ht="15.0" customHeight="1">
      <c r="A105395" s="24"/>
      <c r="D105395" s="20"/>
      <c r="E105395" s="13"/>
      <c r="F105395" s="13"/>
      <c r="G105395" s="13"/>
      <c r="H105395" s="13"/>
      <c r="I105395" s="13"/>
    </row>
    <row r="105396" ht="15.0" customHeight="1">
      <c r="A105396" s="24"/>
      <c r="D105396" s="20"/>
      <c r="E105396" s="13"/>
      <c r="F105396" s="13"/>
      <c r="G105396" s="13"/>
      <c r="H105396" s="13"/>
      <c r="I105396" s="13"/>
    </row>
    <row r="105397" ht="15.0" customHeight="1">
      <c r="A105397" s="24"/>
      <c r="D105397" s="20"/>
      <c r="E105397" s="13"/>
      <c r="F105397" s="13"/>
      <c r="G105397" s="13"/>
      <c r="H105397" s="13"/>
      <c r="I105397" s="13"/>
    </row>
    <row r="105398" ht="15.0" customHeight="1">
      <c r="A105398" s="24"/>
      <c r="D105398" s="20"/>
      <c r="E105398" s="13"/>
      <c r="F105398" s="13"/>
      <c r="G105398" s="13"/>
      <c r="H105398" s="13"/>
      <c r="I105398" s="13"/>
    </row>
    <row r="105399" ht="15.0" customHeight="1">
      <c r="A105399" s="24"/>
      <c r="D105399" s="20"/>
      <c r="E105399" s="13"/>
      <c r="F105399" s="13"/>
      <c r="G105399" s="13"/>
      <c r="H105399" s="13"/>
      <c r="I105399" s="13"/>
    </row>
    <row r="105400" ht="15.0" customHeight="1">
      <c r="A105400" s="24"/>
      <c r="D105400" s="20"/>
      <c r="E105400" s="13"/>
      <c r="F105400" s="13"/>
      <c r="G105400" s="13"/>
      <c r="H105400" s="13"/>
      <c r="I105400" s="13"/>
    </row>
    <row r="105401" ht="15.0" customHeight="1">
      <c r="A105401" s="24"/>
      <c r="D105401" s="20"/>
      <c r="E105401" s="13"/>
      <c r="F105401" s="13"/>
      <c r="G105401" s="13"/>
      <c r="H105401" s="13"/>
      <c r="I105401" s="13"/>
    </row>
    <row r="105402" ht="15.0" customHeight="1">
      <c r="A105402" s="24"/>
      <c r="D105402" s="20"/>
      <c r="E105402" s="13"/>
      <c r="F105402" s="13"/>
      <c r="G105402" s="13"/>
      <c r="H105402" s="13"/>
      <c r="I105402" s="13"/>
    </row>
    <row r="105403" ht="15.0" customHeight="1">
      <c r="A105403" s="24"/>
      <c r="D105403" s="20"/>
      <c r="E105403" s="13"/>
      <c r="F105403" s="13"/>
      <c r="G105403" s="13"/>
      <c r="H105403" s="13"/>
      <c r="I105403" s="13"/>
    </row>
    <row r="105404" ht="15.0" customHeight="1">
      <c r="A105404" s="24"/>
      <c r="D105404" s="20"/>
      <c r="E105404" s="13"/>
      <c r="F105404" s="13"/>
      <c r="G105404" s="13"/>
      <c r="H105404" s="13"/>
      <c r="I105404" s="13"/>
    </row>
    <row r="105405" ht="15.0" customHeight="1">
      <c r="A105405" s="24"/>
      <c r="D105405" s="20"/>
      <c r="E105405" s="13"/>
      <c r="F105405" s="13"/>
      <c r="G105405" s="13"/>
      <c r="H105405" s="13"/>
      <c r="I105405" s="13"/>
    </row>
    <row r="105406" ht="15.0" customHeight="1">
      <c r="A105406" s="24"/>
      <c r="D105406" s="20"/>
      <c r="E105406" s="13"/>
      <c r="F105406" s="13"/>
      <c r="G105406" s="13"/>
      <c r="H105406" s="13"/>
      <c r="I105406" s="13"/>
    </row>
    <row r="105407" ht="15.0" customHeight="1">
      <c r="A105407" s="24"/>
      <c r="D105407" s="20"/>
      <c r="E105407" s="13"/>
      <c r="F105407" s="13"/>
      <c r="G105407" s="13"/>
      <c r="H105407" s="13"/>
      <c r="I105407" s="13"/>
    </row>
    <row r="105408" ht="15.0" customHeight="1">
      <c r="A105408" s="24"/>
      <c r="D105408" s="20"/>
      <c r="E105408" s="13"/>
      <c r="F105408" s="13"/>
      <c r="G105408" s="13"/>
      <c r="H105408" s="13"/>
      <c r="I105408" s="13"/>
    </row>
    <row r="105409" ht="15.0" customHeight="1">
      <c r="A105409" s="24"/>
      <c r="D105409" s="20"/>
      <c r="E105409" s="13"/>
      <c r="F105409" s="13"/>
      <c r="G105409" s="13"/>
      <c r="H105409" s="13"/>
      <c r="I105409" s="13"/>
    </row>
    <row r="105410" ht="15.0" customHeight="1">
      <c r="A105410" s="24"/>
      <c r="D105410" s="20"/>
      <c r="E105410" s="13"/>
      <c r="F105410" s="13"/>
      <c r="G105410" s="13"/>
      <c r="H105410" s="13"/>
      <c r="I105410" s="13"/>
    </row>
    <row r="105411" ht="15.0" customHeight="1">
      <c r="A105411" s="24"/>
      <c r="D105411" s="20"/>
      <c r="E105411" s="13"/>
      <c r="F105411" s="13"/>
      <c r="G105411" s="13"/>
      <c r="H105411" s="13"/>
      <c r="I105411" s="13"/>
    </row>
    <row r="105412" ht="15.0" customHeight="1">
      <c r="A105412" s="24"/>
      <c r="D105412" s="20"/>
      <c r="E105412" s="13"/>
      <c r="F105412" s="13"/>
      <c r="G105412" s="13"/>
      <c r="H105412" s="13"/>
      <c r="I105412" s="13"/>
    </row>
    <row r="105413" ht="15.0" customHeight="1">
      <c r="A105413" s="24"/>
      <c r="D105413" s="20"/>
      <c r="E105413" s="13"/>
      <c r="F105413" s="13"/>
      <c r="G105413" s="13"/>
      <c r="H105413" s="13"/>
      <c r="I105413" s="13"/>
    </row>
    <row r="105414" ht="15.0" customHeight="1">
      <c r="A105414" s="24"/>
      <c r="D105414" s="20"/>
      <c r="E105414" s="13"/>
      <c r="F105414" s="13"/>
      <c r="G105414" s="13"/>
      <c r="H105414" s="13"/>
      <c r="I105414" s="13"/>
    </row>
    <row r="105415" ht="15.0" customHeight="1">
      <c r="A105415" s="24"/>
      <c r="D105415" s="20"/>
      <c r="E105415" s="13"/>
      <c r="F105415" s="13"/>
      <c r="G105415" s="13"/>
      <c r="H105415" s="13"/>
      <c r="I105415" s="13"/>
    </row>
    <row r="105416" ht="15.0" customHeight="1">
      <c r="A105416" s="24"/>
      <c r="D105416" s="20"/>
      <c r="E105416" s="13"/>
      <c r="F105416" s="13"/>
      <c r="G105416" s="13"/>
      <c r="H105416" s="13"/>
      <c r="I105416" s="13"/>
    </row>
    <row r="105417" ht="15.0" customHeight="1">
      <c r="A105417" s="24"/>
      <c r="D105417" s="20"/>
      <c r="E105417" s="13"/>
      <c r="F105417" s="13"/>
      <c r="G105417" s="13"/>
      <c r="H105417" s="13"/>
      <c r="I105417" s="13"/>
    </row>
    <row r="105418" ht="15.0" customHeight="1">
      <c r="A105418" s="24"/>
      <c r="D105418" s="20"/>
      <c r="E105418" s="13"/>
      <c r="F105418" s="13"/>
      <c r="G105418" s="13"/>
      <c r="H105418" s="13"/>
      <c r="I105418" s="13"/>
    </row>
    <row r="105419" ht="15.0" customHeight="1">
      <c r="A105419" s="24"/>
      <c r="D105419" s="20"/>
      <c r="E105419" s="13"/>
      <c r="F105419" s="13"/>
      <c r="G105419" s="13"/>
      <c r="H105419" s="13"/>
      <c r="I105419" s="13"/>
    </row>
    <row r="105420" ht="15.0" customHeight="1">
      <c r="A105420" s="24"/>
      <c r="D105420" s="20"/>
      <c r="E105420" s="13"/>
      <c r="F105420" s="13"/>
      <c r="G105420" s="13"/>
      <c r="H105420" s="13"/>
      <c r="I105420" s="13"/>
    </row>
    <row r="105421" ht="15.0" customHeight="1">
      <c r="A105421" s="24"/>
      <c r="D105421" s="20"/>
      <c r="E105421" s="13"/>
      <c r="F105421" s="13"/>
      <c r="G105421" s="13"/>
      <c r="H105421" s="13"/>
      <c r="I105421" s="13"/>
    </row>
    <row r="105422" ht="15.0" customHeight="1">
      <c r="A105422" s="24"/>
      <c r="D105422" s="20"/>
      <c r="E105422" s="13"/>
      <c r="F105422" s="13"/>
      <c r="G105422" s="13"/>
      <c r="H105422" s="13"/>
      <c r="I105422" s="13"/>
    </row>
    <row r="105423" ht="15.0" customHeight="1">
      <c r="A105423" s="24"/>
      <c r="D105423" s="20"/>
      <c r="E105423" s="13"/>
      <c r="F105423" s="13"/>
      <c r="G105423" s="13"/>
      <c r="H105423" s="13"/>
      <c r="I105423" s="13"/>
    </row>
    <row r="105424" ht="15.0" customHeight="1">
      <c r="A105424" s="24"/>
      <c r="D105424" s="20"/>
      <c r="E105424" s="13"/>
      <c r="F105424" s="13"/>
      <c r="G105424" s="13"/>
      <c r="H105424" s="13"/>
      <c r="I105424" s="13"/>
    </row>
    <row r="105425" ht="15.0" customHeight="1">
      <c r="A105425" s="24"/>
      <c r="D105425" s="20"/>
      <c r="E105425" s="13"/>
      <c r="F105425" s="13"/>
      <c r="G105425" s="13"/>
      <c r="H105425" s="13"/>
      <c r="I105425" s="13"/>
    </row>
    <row r="105426" ht="15.0" customHeight="1">
      <c r="A105426" s="24"/>
      <c r="D105426" s="20"/>
      <c r="E105426" s="13"/>
      <c r="F105426" s="13"/>
      <c r="G105426" s="13"/>
      <c r="H105426" s="13"/>
      <c r="I105426" s="13"/>
    </row>
    <row r="105427" ht="15.0" customHeight="1">
      <c r="A105427" s="24"/>
      <c r="D105427" s="20"/>
      <c r="E105427" s="13"/>
      <c r="F105427" s="13"/>
      <c r="G105427" s="13"/>
      <c r="H105427" s="13"/>
      <c r="I105427" s="13"/>
    </row>
    <row r="105428" ht="15.0" customHeight="1">
      <c r="A105428" s="24"/>
      <c r="D105428" s="20"/>
      <c r="E105428" s="13"/>
      <c r="F105428" s="13"/>
      <c r="G105428" s="13"/>
      <c r="H105428" s="13"/>
      <c r="I105428" s="13"/>
    </row>
    <row r="105429" ht="15.0" customHeight="1">
      <c r="A105429" s="24"/>
      <c r="D105429" s="20"/>
      <c r="E105429" s="13"/>
      <c r="F105429" s="13"/>
      <c r="G105429" s="13"/>
      <c r="H105429" s="13"/>
      <c r="I105429" s="13"/>
    </row>
    <row r="105430" ht="15.0" customHeight="1">
      <c r="A105430" s="24"/>
      <c r="D105430" s="20"/>
      <c r="E105430" s="13"/>
      <c r="F105430" s="13"/>
      <c r="G105430" s="13"/>
      <c r="H105430" s="13"/>
      <c r="I105430" s="13"/>
    </row>
    <row r="105431" ht="15.0" customHeight="1">
      <c r="A105431" s="24"/>
      <c r="D105431" s="20"/>
      <c r="E105431" s="13"/>
      <c r="F105431" s="13"/>
      <c r="G105431" s="13"/>
      <c r="H105431" s="13"/>
      <c r="I105431" s="13"/>
    </row>
    <row r="105432" ht="15.0" customHeight="1">
      <c r="A105432" s="24"/>
      <c r="D105432" s="20"/>
      <c r="E105432" s="13"/>
      <c r="F105432" s="13"/>
      <c r="G105432" s="13"/>
      <c r="H105432" s="13"/>
      <c r="I105432" s="13"/>
    </row>
    <row r="105433" ht="15.0" customHeight="1">
      <c r="A105433" s="24"/>
      <c r="D105433" s="20"/>
      <c r="E105433" s="13"/>
      <c r="F105433" s="13"/>
      <c r="G105433" s="13"/>
      <c r="H105433" s="13"/>
      <c r="I105433" s="13"/>
    </row>
    <row r="105434" ht="15.0" customHeight="1">
      <c r="A105434" s="24"/>
      <c r="D105434" s="20"/>
      <c r="E105434" s="13"/>
      <c r="F105434" s="13"/>
      <c r="G105434" s="13"/>
      <c r="H105434" s="13"/>
      <c r="I105434" s="13"/>
    </row>
    <row r="105435" ht="15.0" customHeight="1">
      <c r="A105435" s="24"/>
      <c r="D105435" s="20"/>
      <c r="E105435" s="13"/>
      <c r="F105435" s="13"/>
      <c r="G105435" s="13"/>
      <c r="H105435" s="13"/>
      <c r="I105435" s="13"/>
    </row>
    <row r="105436" ht="15.0" customHeight="1">
      <c r="A105436" s="24"/>
      <c r="D105436" s="20"/>
      <c r="E105436" s="13"/>
      <c r="F105436" s="13"/>
      <c r="G105436" s="13"/>
      <c r="H105436" s="13"/>
      <c r="I105436" s="13"/>
    </row>
    <row r="105437" ht="15.0" customHeight="1">
      <c r="A105437" s="24"/>
      <c r="D105437" s="20"/>
      <c r="E105437" s="13"/>
      <c r="F105437" s="13"/>
      <c r="G105437" s="13"/>
      <c r="H105437" s="13"/>
      <c r="I105437" s="13"/>
    </row>
    <row r="105438" ht="15.0" customHeight="1">
      <c r="A105438" s="24"/>
      <c r="D105438" s="20"/>
      <c r="E105438" s="13"/>
      <c r="F105438" s="13"/>
      <c r="G105438" s="13"/>
      <c r="H105438" s="13"/>
      <c r="I105438" s="13"/>
    </row>
    <row r="105439" ht="15.0" customHeight="1">
      <c r="A105439" s="24"/>
      <c r="D105439" s="20"/>
      <c r="E105439" s="13"/>
      <c r="F105439" s="13"/>
      <c r="G105439" s="13"/>
      <c r="H105439" s="13"/>
      <c r="I105439" s="13"/>
    </row>
    <row r="105440" ht="15.0" customHeight="1">
      <c r="A105440" s="24"/>
      <c r="D105440" s="20"/>
      <c r="E105440" s="13"/>
      <c r="F105440" s="13"/>
      <c r="G105440" s="13"/>
      <c r="H105440" s="13"/>
      <c r="I105440" s="13"/>
    </row>
    <row r="105441" ht="15.0" customHeight="1">
      <c r="A105441" s="24"/>
      <c r="D105441" s="20"/>
      <c r="E105441" s="13"/>
      <c r="F105441" s="13"/>
      <c r="G105441" s="13"/>
      <c r="H105441" s="13"/>
      <c r="I105441" s="13"/>
    </row>
    <row r="105442" ht="15.0" customHeight="1">
      <c r="A105442" s="24"/>
      <c r="D105442" s="20"/>
      <c r="E105442" s="13"/>
      <c r="F105442" s="13"/>
      <c r="G105442" s="13"/>
      <c r="H105442" s="13"/>
      <c r="I105442" s="13"/>
    </row>
    <row r="105443" ht="15.0" customHeight="1">
      <c r="A105443" s="24"/>
      <c r="D105443" s="20"/>
      <c r="E105443" s="13"/>
      <c r="F105443" s="13"/>
      <c r="G105443" s="13"/>
      <c r="H105443" s="13"/>
      <c r="I105443" s="13"/>
    </row>
    <row r="105444" ht="15.0" customHeight="1">
      <c r="A105444" s="24"/>
      <c r="D105444" s="20"/>
      <c r="E105444" s="13"/>
      <c r="F105444" s="13"/>
      <c r="G105444" s="13"/>
      <c r="H105444" s="13"/>
      <c r="I105444" s="13"/>
    </row>
    <row r="105445" ht="15.0" customHeight="1">
      <c r="A105445" s="24"/>
      <c r="D105445" s="20"/>
      <c r="E105445" s="13"/>
      <c r="F105445" s="13"/>
      <c r="G105445" s="13"/>
      <c r="H105445" s="13"/>
      <c r="I105445" s="13"/>
    </row>
    <row r="105446" ht="15.0" customHeight="1">
      <c r="A105446" s="24"/>
      <c r="D105446" s="20"/>
      <c r="E105446" s="13"/>
      <c r="F105446" s="13"/>
      <c r="G105446" s="13"/>
      <c r="H105446" s="13"/>
      <c r="I105446" s="13"/>
    </row>
    <row r="105447" ht="15.0" customHeight="1">
      <c r="A105447" s="24"/>
      <c r="D105447" s="20"/>
      <c r="E105447" s="13"/>
      <c r="F105447" s="13"/>
      <c r="G105447" s="13"/>
      <c r="H105447" s="13"/>
      <c r="I105447" s="13"/>
    </row>
    <row r="105448" ht="15.0" customHeight="1">
      <c r="A105448" s="24"/>
      <c r="D105448" s="20"/>
      <c r="E105448" s="13"/>
      <c r="F105448" s="13"/>
      <c r="G105448" s="13"/>
      <c r="H105448" s="13"/>
      <c r="I105448" s="13"/>
    </row>
    <row r="105449" ht="15.0" customHeight="1">
      <c r="A105449" s="24"/>
      <c r="D105449" s="20"/>
      <c r="E105449" s="13"/>
      <c r="F105449" s="13"/>
      <c r="G105449" s="13"/>
      <c r="H105449" s="13"/>
      <c r="I105449" s="13"/>
    </row>
    <row r="105450" ht="15.0" customHeight="1">
      <c r="A105450" s="24"/>
      <c r="D105450" s="20"/>
      <c r="E105450" s="13"/>
      <c r="F105450" s="13"/>
      <c r="G105450" s="13"/>
      <c r="H105450" s="13"/>
      <c r="I105450" s="13"/>
    </row>
    <row r="105451" ht="15.0" customHeight="1">
      <c r="A105451" s="24"/>
      <c r="D105451" s="20"/>
      <c r="E105451" s="13"/>
      <c r="F105451" s="13"/>
      <c r="G105451" s="13"/>
      <c r="H105451" s="13"/>
      <c r="I105451" s="13"/>
    </row>
    <row r="105452" ht="15.0" customHeight="1">
      <c r="A105452" s="24"/>
      <c r="D105452" s="20"/>
      <c r="E105452" s="13"/>
      <c r="F105452" s="13"/>
      <c r="G105452" s="13"/>
      <c r="H105452" s="13"/>
      <c r="I105452" s="13"/>
    </row>
    <row r="105453" ht="15.0" customHeight="1">
      <c r="A105453" s="24"/>
      <c r="D105453" s="20"/>
      <c r="E105453" s="13"/>
      <c r="F105453" s="13"/>
      <c r="G105453" s="13"/>
      <c r="H105453" s="13"/>
      <c r="I105453" s="13"/>
    </row>
    <row r="105454" ht="15.0" customHeight="1">
      <c r="A105454" s="24"/>
      <c r="D105454" s="20"/>
      <c r="E105454" s="13"/>
      <c r="F105454" s="13"/>
      <c r="G105454" s="13"/>
      <c r="H105454" s="13"/>
      <c r="I105454" s="13"/>
    </row>
    <row r="105455" ht="15.0" customHeight="1">
      <c r="A105455" s="24"/>
      <c r="D105455" s="20"/>
      <c r="E105455" s="13"/>
      <c r="F105455" s="13"/>
      <c r="G105455" s="13"/>
      <c r="H105455" s="13"/>
      <c r="I105455" s="13"/>
    </row>
    <row r="105456" ht="15.0" customHeight="1">
      <c r="A105456" s="24"/>
      <c r="D105456" s="20"/>
      <c r="E105456" s="13"/>
      <c r="F105456" s="13"/>
      <c r="G105456" s="13"/>
      <c r="H105456" s="13"/>
      <c r="I105456" s="13"/>
    </row>
    <row r="105457" ht="15.0" customHeight="1">
      <c r="A105457" s="24"/>
      <c r="D105457" s="20"/>
      <c r="E105457" s="13"/>
      <c r="F105457" s="13"/>
      <c r="G105457" s="13"/>
      <c r="H105457" s="13"/>
      <c r="I105457" s="13"/>
    </row>
    <row r="105458" ht="15.0" customHeight="1">
      <c r="A105458" s="24"/>
      <c r="D105458" s="20"/>
      <c r="E105458" s="13"/>
      <c r="F105458" s="13"/>
      <c r="G105458" s="13"/>
      <c r="H105458" s="13"/>
      <c r="I105458" s="13"/>
    </row>
    <row r="105459" ht="15.0" customHeight="1">
      <c r="A105459" s="24"/>
      <c r="D105459" s="20"/>
      <c r="E105459" s="13"/>
      <c r="F105459" s="13"/>
      <c r="G105459" s="13"/>
      <c r="H105459" s="13"/>
      <c r="I105459" s="13"/>
    </row>
    <row r="105460" ht="15.0" customHeight="1">
      <c r="A105460" s="24"/>
      <c r="D105460" s="20"/>
      <c r="E105460" s="13"/>
      <c r="F105460" s="13"/>
      <c r="G105460" s="13"/>
      <c r="H105460" s="13"/>
      <c r="I105460" s="13"/>
    </row>
    <row r="105461" ht="15.0" customHeight="1">
      <c r="A105461" s="24"/>
      <c r="D105461" s="20"/>
      <c r="E105461" s="13"/>
      <c r="F105461" s="13"/>
      <c r="G105461" s="13"/>
      <c r="H105461" s="13"/>
      <c r="I105461" s="13"/>
    </row>
    <row r="105462" ht="15.0" customHeight="1">
      <c r="A105462" s="24"/>
      <c r="D105462" s="20"/>
      <c r="E105462" s="13"/>
      <c r="F105462" s="13"/>
      <c r="G105462" s="13"/>
      <c r="H105462" s="13"/>
      <c r="I105462" s="13"/>
    </row>
    <row r="105463" ht="15.0" customHeight="1">
      <c r="A105463" s="24"/>
      <c r="D105463" s="20"/>
      <c r="E105463" s="13"/>
      <c r="F105463" s="13"/>
      <c r="G105463" s="13"/>
      <c r="H105463" s="13"/>
      <c r="I105463" s="13"/>
    </row>
    <row r="105464" ht="15.0" customHeight="1">
      <c r="A105464" s="24"/>
      <c r="D105464" s="20"/>
      <c r="E105464" s="13"/>
      <c r="F105464" s="13"/>
      <c r="G105464" s="13"/>
      <c r="H105464" s="13"/>
      <c r="I105464" s="13"/>
    </row>
    <row r="105465" ht="15.0" customHeight="1">
      <c r="A105465" s="24"/>
      <c r="D105465" s="20"/>
      <c r="E105465" s="13"/>
      <c r="F105465" s="13"/>
      <c r="G105465" s="13"/>
      <c r="H105465" s="13"/>
      <c r="I105465" s="13"/>
    </row>
    <row r="105466" ht="15.0" customHeight="1">
      <c r="A105466" s="24"/>
      <c r="D105466" s="20"/>
      <c r="E105466" s="13"/>
      <c r="F105466" s="13"/>
      <c r="G105466" s="13"/>
      <c r="H105466" s="13"/>
      <c r="I105466" s="13"/>
    </row>
    <row r="105467" ht="15.0" customHeight="1">
      <c r="A105467" s="24"/>
      <c r="D105467" s="20"/>
      <c r="E105467" s="13"/>
      <c r="F105467" s="13"/>
      <c r="G105467" s="13"/>
      <c r="H105467" s="13"/>
      <c r="I105467" s="13"/>
    </row>
    <row r="105468" ht="15.0" customHeight="1">
      <c r="A105468" s="24"/>
      <c r="D105468" s="20"/>
      <c r="E105468" s="13"/>
      <c r="F105468" s="13"/>
      <c r="G105468" s="13"/>
      <c r="H105468" s="13"/>
      <c r="I105468" s="13"/>
    </row>
    <row r="105469" ht="15.0" customHeight="1">
      <c r="A105469" s="24"/>
      <c r="D105469" s="20"/>
      <c r="E105469" s="13"/>
      <c r="F105469" s="13"/>
      <c r="G105469" s="13"/>
      <c r="H105469" s="13"/>
      <c r="I105469" s="13"/>
    </row>
    <row r="105470" ht="15.0" customHeight="1">
      <c r="A105470" s="24"/>
      <c r="D105470" s="20"/>
      <c r="E105470" s="13"/>
      <c r="F105470" s="13"/>
      <c r="G105470" s="13"/>
      <c r="H105470" s="13"/>
      <c r="I105470" s="13"/>
    </row>
    <row r="105471" ht="15.0" customHeight="1">
      <c r="A105471" s="24"/>
      <c r="D105471" s="20"/>
      <c r="E105471" s="13"/>
      <c r="F105471" s="13"/>
      <c r="G105471" s="13"/>
      <c r="H105471" s="13"/>
      <c r="I105471" s="13"/>
    </row>
    <row r="105472" ht="15.0" customHeight="1">
      <c r="A105472" s="24"/>
      <c r="D105472" s="20"/>
      <c r="E105472" s="13"/>
      <c r="F105472" s="13"/>
      <c r="G105472" s="13"/>
      <c r="H105472" s="13"/>
      <c r="I105472" s="13"/>
    </row>
    <row r="105473" ht="15.0" customHeight="1">
      <c r="A105473" s="24"/>
      <c r="D105473" s="20"/>
      <c r="E105473" s="13"/>
      <c r="F105473" s="13"/>
      <c r="G105473" s="13"/>
      <c r="H105473" s="13"/>
      <c r="I105473" s="13"/>
    </row>
    <row r="105474" ht="15.0" customHeight="1">
      <c r="A105474" s="24"/>
      <c r="D105474" s="20"/>
      <c r="E105474" s="13"/>
      <c r="F105474" s="13"/>
      <c r="G105474" s="13"/>
      <c r="H105474" s="13"/>
      <c r="I105474" s="13"/>
    </row>
    <row r="105475" ht="15.0" customHeight="1">
      <c r="A105475" s="24"/>
      <c r="D105475" s="20"/>
      <c r="E105475" s="13"/>
      <c r="F105475" s="13"/>
      <c r="G105475" s="13"/>
      <c r="H105475" s="13"/>
      <c r="I105475" s="13"/>
    </row>
    <row r="105476" ht="15.0" customHeight="1">
      <c r="A105476" s="24"/>
      <c r="D105476" s="20"/>
      <c r="E105476" s="13"/>
      <c r="F105476" s="13"/>
      <c r="G105476" s="13"/>
      <c r="H105476" s="13"/>
      <c r="I105476" s="13"/>
    </row>
    <row r="105477" ht="15.0" customHeight="1">
      <c r="A105477" s="24"/>
      <c r="D105477" s="20"/>
      <c r="E105477" s="13"/>
      <c r="F105477" s="13"/>
      <c r="G105477" s="13"/>
      <c r="H105477" s="13"/>
      <c r="I105477" s="13"/>
    </row>
    <row r="105478" ht="15.0" customHeight="1">
      <c r="A105478" s="24"/>
      <c r="D105478" s="20"/>
      <c r="E105478" s="13"/>
      <c r="F105478" s="13"/>
      <c r="G105478" s="13"/>
      <c r="H105478" s="13"/>
      <c r="I105478" s="13"/>
    </row>
    <row r="105479" ht="15.0" customHeight="1">
      <c r="A105479" s="24"/>
      <c r="D105479" s="20"/>
      <c r="E105479" s="13"/>
      <c r="F105479" s="13"/>
      <c r="G105479" s="13"/>
      <c r="H105479" s="13"/>
      <c r="I105479" s="13"/>
    </row>
    <row r="105480" ht="15.0" customHeight="1">
      <c r="A105480" s="24"/>
      <c r="D105480" s="20"/>
      <c r="E105480" s="13"/>
      <c r="F105480" s="13"/>
      <c r="G105480" s="13"/>
      <c r="H105480" s="13"/>
      <c r="I105480" s="13"/>
    </row>
    <row r="105481" ht="15.0" customHeight="1">
      <c r="A105481" s="24"/>
      <c r="D105481" s="20"/>
      <c r="E105481" s="13"/>
      <c r="F105481" s="13"/>
      <c r="G105481" s="13"/>
      <c r="H105481" s="13"/>
      <c r="I105481" s="13"/>
    </row>
    <row r="105482" ht="15.0" customHeight="1">
      <c r="A105482" s="24"/>
      <c r="D105482" s="20"/>
      <c r="E105482" s="13"/>
      <c r="F105482" s="13"/>
      <c r="G105482" s="13"/>
      <c r="H105482" s="13"/>
      <c r="I105482" s="13"/>
    </row>
    <row r="105483" ht="15.0" customHeight="1">
      <c r="A105483" s="24"/>
      <c r="D105483" s="20"/>
      <c r="E105483" s="13"/>
      <c r="F105483" s="13"/>
      <c r="G105483" s="13"/>
      <c r="H105483" s="13"/>
      <c r="I105483" s="13"/>
    </row>
    <row r="105484" ht="15.0" customHeight="1">
      <c r="A105484" s="24"/>
      <c r="D105484" s="20"/>
      <c r="E105484" s="13"/>
      <c r="F105484" s="13"/>
      <c r="G105484" s="13"/>
      <c r="H105484" s="13"/>
      <c r="I105484" s="13"/>
    </row>
    <row r="105485" ht="15.0" customHeight="1">
      <c r="A105485" s="24"/>
      <c r="D105485" s="20"/>
      <c r="E105485" s="13"/>
      <c r="F105485" s="13"/>
      <c r="G105485" s="13"/>
      <c r="H105485" s="13"/>
      <c r="I105485" s="13"/>
    </row>
    <row r="105486" ht="15.0" customHeight="1">
      <c r="A105486" s="24"/>
      <c r="D105486" s="20"/>
      <c r="E105486" s="13"/>
      <c r="F105486" s="13"/>
      <c r="G105486" s="13"/>
      <c r="H105486" s="13"/>
      <c r="I105486" s="13"/>
    </row>
    <row r="105487" ht="15.0" customHeight="1">
      <c r="A105487" s="24"/>
      <c r="D105487" s="20"/>
      <c r="E105487" s="13"/>
      <c r="F105487" s="13"/>
      <c r="G105487" s="13"/>
      <c r="H105487" s="13"/>
      <c r="I105487" s="13"/>
    </row>
    <row r="105488" ht="15.0" customHeight="1">
      <c r="A105488" s="24"/>
      <c r="D105488" s="20"/>
      <c r="E105488" s="13"/>
      <c r="F105488" s="13"/>
      <c r="G105488" s="13"/>
      <c r="H105488" s="13"/>
      <c r="I105488" s="13"/>
    </row>
    <row r="105489" ht="15.0" customHeight="1">
      <c r="A105489" s="24"/>
      <c r="D105489" s="20"/>
      <c r="E105489" s="13"/>
      <c r="F105489" s="13"/>
      <c r="G105489" s="13"/>
      <c r="H105489" s="13"/>
      <c r="I105489" s="13"/>
    </row>
    <row r="105490" ht="15.0" customHeight="1">
      <c r="A105490" s="24"/>
      <c r="D105490" s="20"/>
      <c r="E105490" s="13"/>
      <c r="F105490" s="13"/>
      <c r="G105490" s="13"/>
      <c r="H105490" s="13"/>
      <c r="I105490" s="13"/>
    </row>
    <row r="105491" ht="15.0" customHeight="1">
      <c r="A105491" s="24"/>
      <c r="D105491" s="20"/>
      <c r="E105491" s="13"/>
      <c r="F105491" s="13"/>
      <c r="G105491" s="13"/>
      <c r="H105491" s="13"/>
      <c r="I105491" s="13"/>
    </row>
    <row r="105492" ht="15.0" customHeight="1">
      <c r="A105492" s="24"/>
      <c r="D105492" s="20"/>
      <c r="E105492" s="13"/>
      <c r="F105492" s="13"/>
      <c r="G105492" s="13"/>
      <c r="H105492" s="13"/>
      <c r="I105492" s="13"/>
    </row>
    <row r="105493" ht="15.0" customHeight="1">
      <c r="A105493" s="24"/>
      <c r="D105493" s="20"/>
      <c r="E105493" s="13"/>
      <c r="F105493" s="13"/>
      <c r="G105493" s="13"/>
      <c r="H105493" s="13"/>
      <c r="I105493" s="13"/>
    </row>
    <row r="105494" ht="15.0" customHeight="1">
      <c r="A105494" s="24"/>
      <c r="D105494" s="20"/>
      <c r="E105494" s="13"/>
      <c r="F105494" s="13"/>
      <c r="G105494" s="13"/>
      <c r="H105494" s="13"/>
      <c r="I105494" s="13"/>
    </row>
    <row r="105495" ht="15.0" customHeight="1">
      <c r="A105495" s="24"/>
      <c r="D105495" s="20"/>
      <c r="E105495" s="13"/>
      <c r="F105495" s="13"/>
      <c r="G105495" s="13"/>
      <c r="H105495" s="13"/>
      <c r="I105495" s="13"/>
    </row>
    <row r="105496" ht="15.0" customHeight="1">
      <c r="A105496" s="24"/>
      <c r="D105496" s="20"/>
      <c r="E105496" s="13"/>
      <c r="F105496" s="13"/>
      <c r="G105496" s="13"/>
      <c r="H105496" s="13"/>
      <c r="I105496" s="13"/>
    </row>
    <row r="105497" ht="15.0" customHeight="1">
      <c r="A105497" s="24"/>
      <c r="D105497" s="20"/>
      <c r="E105497" s="13"/>
      <c r="F105497" s="13"/>
      <c r="G105497" s="13"/>
      <c r="H105497" s="13"/>
      <c r="I105497" s="13"/>
    </row>
    <row r="105498" ht="15.0" customHeight="1">
      <c r="A105498" s="24"/>
      <c r="D105498" s="20"/>
      <c r="E105498" s="13"/>
      <c r="F105498" s="13"/>
      <c r="G105498" s="13"/>
      <c r="H105498" s="13"/>
      <c r="I105498" s="13"/>
    </row>
    <row r="105499" ht="15.0" customHeight="1">
      <c r="A105499" s="24"/>
      <c r="D105499" s="20"/>
      <c r="E105499" s="13"/>
      <c r="F105499" s="13"/>
      <c r="G105499" s="13"/>
      <c r="H105499" s="13"/>
      <c r="I105499" s="13"/>
    </row>
    <row r="105500" ht="15.0" customHeight="1">
      <c r="A105500" s="24"/>
      <c r="D105500" s="20"/>
      <c r="E105500" s="13"/>
      <c r="F105500" s="13"/>
      <c r="G105500" s="13"/>
      <c r="H105500" s="13"/>
      <c r="I105500" s="13"/>
    </row>
    <row r="105501" ht="15.0" customHeight="1">
      <c r="A105501" s="24"/>
      <c r="D105501" s="20"/>
      <c r="E105501" s="13"/>
      <c r="F105501" s="13"/>
      <c r="G105501" s="13"/>
      <c r="H105501" s="13"/>
      <c r="I105501" s="13"/>
    </row>
    <row r="105502" ht="15.0" customHeight="1">
      <c r="A105502" s="24"/>
      <c r="D105502" s="20"/>
      <c r="E105502" s="13"/>
      <c r="F105502" s="13"/>
      <c r="G105502" s="13"/>
      <c r="H105502" s="13"/>
      <c r="I105502" s="13"/>
    </row>
    <row r="105503" ht="15.0" customHeight="1">
      <c r="A105503" s="24"/>
      <c r="D105503" s="20"/>
      <c r="E105503" s="13"/>
      <c r="F105503" s="13"/>
      <c r="G105503" s="13"/>
      <c r="H105503" s="13"/>
      <c r="I105503" s="13"/>
    </row>
    <row r="105504" ht="15.0" customHeight="1">
      <c r="A105504" s="24"/>
      <c r="D105504" s="20"/>
      <c r="E105504" s="13"/>
      <c r="F105504" s="13"/>
      <c r="G105504" s="13"/>
      <c r="H105504" s="13"/>
      <c r="I105504" s="13"/>
    </row>
    <row r="105505" ht="15.0" customHeight="1">
      <c r="A105505" s="24"/>
      <c r="D105505" s="20"/>
      <c r="E105505" s="13"/>
      <c r="F105505" s="13"/>
      <c r="G105505" s="13"/>
      <c r="H105505" s="13"/>
      <c r="I105505" s="13"/>
    </row>
    <row r="105506" ht="15.0" customHeight="1">
      <c r="A105506" s="24"/>
      <c r="D105506" s="20"/>
      <c r="E105506" s="13"/>
      <c r="F105506" s="13"/>
      <c r="G105506" s="13"/>
      <c r="H105506" s="13"/>
      <c r="I105506" s="13"/>
    </row>
    <row r="105507" ht="15.0" customHeight="1">
      <c r="A105507" s="24"/>
      <c r="D105507" s="20"/>
      <c r="E105507" s="13"/>
      <c r="F105507" s="13"/>
      <c r="G105507" s="13"/>
      <c r="H105507" s="13"/>
      <c r="I105507" s="13"/>
    </row>
    <row r="105508" ht="15.0" customHeight="1">
      <c r="A105508" s="24"/>
      <c r="D105508" s="20"/>
      <c r="E105508" s="13"/>
      <c r="F105508" s="13"/>
      <c r="G105508" s="13"/>
      <c r="H105508" s="13"/>
      <c r="I105508" s="13"/>
    </row>
    <row r="105509" ht="15.0" customHeight="1">
      <c r="A105509" s="24"/>
      <c r="D105509" s="20"/>
      <c r="E105509" s="13"/>
      <c r="F105509" s="13"/>
      <c r="G105509" s="13"/>
      <c r="H105509" s="13"/>
      <c r="I105509" s="13"/>
    </row>
    <row r="105510" ht="15.0" customHeight="1">
      <c r="A105510" s="24"/>
      <c r="D105510" s="20"/>
      <c r="E105510" s="13"/>
      <c r="F105510" s="13"/>
      <c r="G105510" s="13"/>
      <c r="H105510" s="13"/>
      <c r="I105510" s="13"/>
    </row>
    <row r="105511" ht="15.0" customHeight="1">
      <c r="A105511" s="24"/>
      <c r="D105511" s="20"/>
      <c r="E105511" s="13"/>
      <c r="F105511" s="13"/>
      <c r="G105511" s="13"/>
      <c r="H105511" s="13"/>
      <c r="I105511" s="13"/>
    </row>
    <row r="105512" ht="15.0" customHeight="1">
      <c r="A105512" s="24"/>
      <c r="D105512" s="20"/>
      <c r="E105512" s="13"/>
      <c r="F105512" s="13"/>
      <c r="G105512" s="13"/>
      <c r="H105512" s="13"/>
      <c r="I105512" s="13"/>
    </row>
    <row r="105513" ht="15.0" customHeight="1">
      <c r="A105513" s="24"/>
      <c r="D105513" s="20"/>
      <c r="E105513" s="13"/>
      <c r="F105513" s="13"/>
      <c r="G105513" s="13"/>
      <c r="H105513" s="13"/>
      <c r="I105513" s="13"/>
    </row>
    <row r="105514" ht="15.0" customHeight="1">
      <c r="A105514" s="24"/>
      <c r="D105514" s="20"/>
      <c r="E105514" s="13"/>
      <c r="F105514" s="13"/>
      <c r="G105514" s="13"/>
      <c r="H105514" s="13"/>
      <c r="I105514" s="13"/>
    </row>
    <row r="105515" ht="15.0" customHeight="1">
      <c r="A105515" s="24"/>
      <c r="D105515" s="20"/>
      <c r="E105515" s="13"/>
      <c r="F105515" s="13"/>
      <c r="G105515" s="13"/>
      <c r="H105515" s="13"/>
      <c r="I105515" s="13"/>
    </row>
    <row r="105516" ht="15.0" customHeight="1">
      <c r="A105516" s="24"/>
      <c r="D105516" s="20"/>
      <c r="E105516" s="13"/>
      <c r="F105516" s="13"/>
      <c r="G105516" s="13"/>
      <c r="H105516" s="13"/>
      <c r="I105516" s="13"/>
    </row>
    <row r="105517" ht="15.0" customHeight="1">
      <c r="A105517" s="24"/>
      <c r="D105517" s="20"/>
      <c r="E105517" s="13"/>
      <c r="F105517" s="13"/>
      <c r="G105517" s="13"/>
      <c r="H105517" s="13"/>
      <c r="I105517" s="13"/>
    </row>
    <row r="105518" ht="15.0" customHeight="1">
      <c r="A105518" s="24"/>
      <c r="D105518" s="20"/>
      <c r="E105518" s="13"/>
      <c r="F105518" s="13"/>
      <c r="G105518" s="13"/>
      <c r="H105518" s="13"/>
      <c r="I105518" s="13"/>
    </row>
    <row r="105519" ht="15.0" customHeight="1">
      <c r="A105519" s="24"/>
      <c r="D105519" s="20"/>
      <c r="E105519" s="13"/>
      <c r="F105519" s="13"/>
      <c r="G105519" s="13"/>
      <c r="H105519" s="13"/>
      <c r="I105519" s="13"/>
    </row>
    <row r="105520" ht="15.0" customHeight="1">
      <c r="A105520" s="24"/>
      <c r="D105520" s="20"/>
      <c r="E105520" s="13"/>
      <c r="F105520" s="13"/>
      <c r="G105520" s="13"/>
      <c r="H105520" s="13"/>
      <c r="I105520" s="13"/>
    </row>
    <row r="105521" ht="15.0" customHeight="1">
      <c r="A105521" s="24"/>
      <c r="D105521" s="20"/>
      <c r="E105521" s="13"/>
      <c r="F105521" s="13"/>
      <c r="G105521" s="13"/>
      <c r="H105521" s="13"/>
      <c r="I105521" s="13"/>
    </row>
    <row r="105522" ht="15.0" customHeight="1">
      <c r="A105522" s="24"/>
      <c r="D105522" s="20"/>
      <c r="E105522" s="13"/>
      <c r="F105522" s="13"/>
      <c r="G105522" s="13"/>
      <c r="H105522" s="13"/>
      <c r="I105522" s="13"/>
    </row>
    <row r="105523" ht="15.0" customHeight="1">
      <c r="A105523" s="24"/>
      <c r="D105523" s="20"/>
      <c r="E105523" s="13"/>
      <c r="F105523" s="13"/>
      <c r="G105523" s="13"/>
      <c r="H105523" s="13"/>
      <c r="I105523" s="13"/>
    </row>
    <row r="105524" ht="15.0" customHeight="1">
      <c r="A105524" s="24"/>
      <c r="D105524" s="20"/>
      <c r="E105524" s="13"/>
      <c r="F105524" s="13"/>
      <c r="G105524" s="13"/>
      <c r="H105524" s="13"/>
      <c r="I105524" s="13"/>
    </row>
    <row r="105525" ht="15.0" customHeight="1">
      <c r="A105525" s="24"/>
      <c r="D105525" s="20"/>
      <c r="E105525" s="13"/>
      <c r="F105525" s="13"/>
      <c r="G105525" s="13"/>
      <c r="H105525" s="13"/>
      <c r="I105525" s="13"/>
    </row>
    <row r="105526" ht="15.0" customHeight="1">
      <c r="A105526" s="24"/>
      <c r="D105526" s="20"/>
      <c r="E105526" s="13"/>
      <c r="F105526" s="13"/>
      <c r="G105526" s="13"/>
      <c r="H105526" s="13"/>
      <c r="I105526" s="13"/>
    </row>
    <row r="105527" ht="15.0" customHeight="1">
      <c r="A105527" s="24"/>
      <c r="D105527" s="20"/>
      <c r="E105527" s="13"/>
      <c r="F105527" s="13"/>
      <c r="G105527" s="13"/>
      <c r="H105527" s="13"/>
      <c r="I105527" s="13"/>
    </row>
    <row r="105528" ht="15.0" customHeight="1">
      <c r="A105528" s="24"/>
      <c r="D105528" s="20"/>
      <c r="E105528" s="13"/>
      <c r="F105528" s="13"/>
      <c r="G105528" s="13"/>
      <c r="H105528" s="13"/>
      <c r="I105528" s="13"/>
    </row>
    <row r="105529" ht="15.0" customHeight="1">
      <c r="A105529" s="24"/>
      <c r="D105529" s="20"/>
      <c r="E105529" s="13"/>
      <c r="F105529" s="13"/>
      <c r="G105529" s="13"/>
      <c r="H105529" s="13"/>
      <c r="I105529" s="13"/>
    </row>
    <row r="105530" ht="15.0" customHeight="1">
      <c r="A105530" s="24"/>
      <c r="D105530" s="20"/>
      <c r="E105530" s="13"/>
      <c r="F105530" s="13"/>
      <c r="G105530" s="13"/>
      <c r="H105530" s="13"/>
      <c r="I105530" s="13"/>
    </row>
    <row r="105531" ht="15.0" customHeight="1">
      <c r="A105531" s="24"/>
      <c r="D105531" s="20"/>
      <c r="E105531" s="13"/>
      <c r="F105531" s="13"/>
      <c r="G105531" s="13"/>
      <c r="H105531" s="13"/>
      <c r="I105531" s="13"/>
    </row>
    <row r="105532" ht="15.0" customHeight="1">
      <c r="A105532" s="24"/>
      <c r="D105532" s="20"/>
      <c r="E105532" s="13"/>
      <c r="F105532" s="13"/>
      <c r="G105532" s="13"/>
      <c r="H105532" s="13"/>
      <c r="I105532" s="13"/>
    </row>
    <row r="105533" ht="15.0" customHeight="1">
      <c r="A105533" s="24"/>
      <c r="D105533" s="20"/>
      <c r="E105533" s="13"/>
      <c r="F105533" s="13"/>
      <c r="G105533" s="13"/>
      <c r="H105533" s="13"/>
      <c r="I105533" s="13"/>
    </row>
    <row r="105534" ht="15.0" customHeight="1">
      <c r="A105534" s="24"/>
      <c r="D105534" s="20"/>
      <c r="E105534" s="13"/>
      <c r="F105534" s="13"/>
      <c r="G105534" s="13"/>
      <c r="H105534" s="13"/>
      <c r="I105534" s="13"/>
    </row>
    <row r="105535" ht="15.0" customHeight="1">
      <c r="A105535" s="24"/>
      <c r="D105535" s="20"/>
      <c r="E105535" s="13"/>
      <c r="F105535" s="13"/>
      <c r="G105535" s="13"/>
      <c r="H105535" s="13"/>
      <c r="I105535" s="13"/>
    </row>
    <row r="105536" ht="15.0" customHeight="1">
      <c r="A105536" s="24"/>
      <c r="D105536" s="20"/>
      <c r="E105536" s="13"/>
      <c r="F105536" s="13"/>
      <c r="G105536" s="13"/>
      <c r="H105536" s="13"/>
      <c r="I105536" s="13"/>
    </row>
    <row r="105537" ht="15.0" customHeight="1">
      <c r="A105537" s="24"/>
      <c r="D105537" s="20"/>
      <c r="E105537" s="13"/>
      <c r="F105537" s="13"/>
      <c r="G105537" s="13"/>
      <c r="H105537" s="13"/>
      <c r="I105537" s="13"/>
    </row>
    <row r="105538" ht="15.0" customHeight="1">
      <c r="A105538" s="24"/>
      <c r="D105538" s="20"/>
      <c r="E105538" s="13"/>
      <c r="F105538" s="13"/>
      <c r="G105538" s="13"/>
      <c r="H105538" s="13"/>
      <c r="I105538" s="13"/>
    </row>
    <row r="105539" ht="15.0" customHeight="1">
      <c r="A105539" s="24"/>
      <c r="D105539" s="20"/>
      <c r="E105539" s="13"/>
      <c r="F105539" s="13"/>
      <c r="G105539" s="13"/>
      <c r="H105539" s="13"/>
      <c r="I105539" s="13"/>
    </row>
    <row r="105540" ht="15.0" customHeight="1">
      <c r="A105540" s="24"/>
      <c r="D105540" s="20"/>
      <c r="E105540" s="13"/>
      <c r="F105540" s="13"/>
      <c r="G105540" s="13"/>
      <c r="H105540" s="13"/>
      <c r="I105540" s="13"/>
    </row>
    <row r="105541" ht="15.0" customHeight="1">
      <c r="A105541" s="24"/>
      <c r="D105541" s="20"/>
      <c r="E105541" s="13"/>
      <c r="F105541" s="13"/>
      <c r="G105541" s="13"/>
      <c r="H105541" s="13"/>
      <c r="I105541" s="13"/>
    </row>
    <row r="105542" ht="15.0" customHeight="1">
      <c r="A105542" s="24"/>
      <c r="D105542" s="20"/>
      <c r="E105542" s="13"/>
      <c r="F105542" s="13"/>
      <c r="G105542" s="13"/>
      <c r="H105542" s="13"/>
      <c r="I105542" s="13"/>
    </row>
    <row r="105543" ht="15.0" customHeight="1">
      <c r="A105543" s="24"/>
      <c r="D105543" s="20"/>
      <c r="E105543" s="13"/>
      <c r="F105543" s="13"/>
      <c r="G105543" s="13"/>
      <c r="H105543" s="13"/>
      <c r="I105543" s="13"/>
    </row>
    <row r="105544" ht="15.0" customHeight="1">
      <c r="A105544" s="24"/>
      <c r="D105544" s="20"/>
      <c r="E105544" s="13"/>
      <c r="F105544" s="13"/>
      <c r="G105544" s="13"/>
      <c r="H105544" s="13"/>
      <c r="I105544" s="13"/>
    </row>
    <row r="105545" ht="15.0" customHeight="1">
      <c r="A105545" s="24"/>
      <c r="D105545" s="20"/>
      <c r="E105545" s="13"/>
      <c r="F105545" s="13"/>
      <c r="G105545" s="13"/>
      <c r="H105545" s="13"/>
      <c r="I105545" s="13"/>
    </row>
    <row r="105546" ht="15.0" customHeight="1">
      <c r="A105546" s="24"/>
      <c r="D105546" s="20"/>
      <c r="E105546" s="13"/>
      <c r="F105546" s="13"/>
      <c r="G105546" s="13"/>
      <c r="H105546" s="13"/>
      <c r="I105546" s="13"/>
    </row>
    <row r="105547" ht="15.0" customHeight="1">
      <c r="A105547" s="24"/>
      <c r="D105547" s="20"/>
      <c r="E105547" s="13"/>
      <c r="F105547" s="13"/>
      <c r="G105547" s="13"/>
      <c r="H105547" s="13"/>
      <c r="I105547" s="13"/>
    </row>
    <row r="105548" ht="15.0" customHeight="1">
      <c r="A105548" s="24"/>
      <c r="D105548" s="20"/>
      <c r="E105548" s="13"/>
      <c r="F105548" s="13"/>
      <c r="G105548" s="13"/>
      <c r="H105548" s="13"/>
      <c r="I105548" s="13"/>
    </row>
    <row r="105549" ht="15.0" customHeight="1">
      <c r="A105549" s="24"/>
      <c r="D105549" s="20"/>
      <c r="E105549" s="13"/>
      <c r="F105549" s="13"/>
      <c r="G105549" s="13"/>
      <c r="H105549" s="13"/>
      <c r="I105549" s="13"/>
    </row>
    <row r="105550" ht="15.0" customHeight="1">
      <c r="A105550" s="24"/>
      <c r="D105550" s="20"/>
      <c r="E105550" s="13"/>
      <c r="F105550" s="13"/>
      <c r="G105550" s="13"/>
      <c r="H105550" s="13"/>
      <c r="I105550" s="13"/>
    </row>
    <row r="105551" ht="15.0" customHeight="1">
      <c r="A105551" s="24"/>
      <c r="D105551" s="20"/>
      <c r="E105551" s="13"/>
      <c r="F105551" s="13"/>
      <c r="G105551" s="13"/>
      <c r="H105551" s="13"/>
      <c r="I105551" s="13"/>
    </row>
    <row r="105552" ht="15.0" customHeight="1">
      <c r="A105552" s="24"/>
      <c r="D105552" s="20"/>
      <c r="E105552" s="13"/>
      <c r="F105552" s="13"/>
      <c r="G105552" s="13"/>
      <c r="H105552" s="13"/>
      <c r="I105552" s="13"/>
    </row>
    <row r="105553" ht="15.0" customHeight="1">
      <c r="A105553" s="24"/>
      <c r="D105553" s="20"/>
      <c r="E105553" s="13"/>
      <c r="F105553" s="13"/>
      <c r="G105553" s="13"/>
      <c r="H105553" s="13"/>
      <c r="I105553" s="13"/>
    </row>
    <row r="105554" ht="15.0" customHeight="1">
      <c r="A105554" s="24"/>
      <c r="D105554" s="20"/>
      <c r="E105554" s="13"/>
      <c r="F105554" s="13"/>
      <c r="G105554" s="13"/>
      <c r="H105554" s="13"/>
      <c r="I105554" s="13"/>
    </row>
    <row r="105555" ht="15.0" customHeight="1">
      <c r="A105555" s="24"/>
      <c r="D105555" s="20"/>
      <c r="E105555" s="13"/>
      <c r="F105555" s="13"/>
      <c r="G105555" s="13"/>
      <c r="H105555" s="13"/>
      <c r="I105555" s="13"/>
    </row>
    <row r="105556" ht="15.0" customHeight="1">
      <c r="A105556" s="24"/>
      <c r="D105556" s="20"/>
      <c r="E105556" s="13"/>
      <c r="F105556" s="13"/>
      <c r="G105556" s="13"/>
      <c r="H105556" s="13"/>
      <c r="I105556" s="13"/>
    </row>
    <row r="105557" ht="15.0" customHeight="1">
      <c r="A105557" s="24"/>
      <c r="D105557" s="20"/>
      <c r="E105557" s="13"/>
      <c r="F105557" s="13"/>
      <c r="G105557" s="13"/>
      <c r="H105557" s="13"/>
      <c r="I105557" s="13"/>
    </row>
    <row r="105558" ht="15.0" customHeight="1">
      <c r="A105558" s="24"/>
      <c r="D105558" s="20"/>
      <c r="E105558" s="13"/>
      <c r="F105558" s="13"/>
      <c r="G105558" s="13"/>
      <c r="H105558" s="13"/>
      <c r="I105558" s="13"/>
    </row>
    <row r="105559" ht="15.0" customHeight="1">
      <c r="A105559" s="24"/>
      <c r="D105559" s="20"/>
      <c r="E105559" s="13"/>
      <c r="F105559" s="13"/>
      <c r="G105559" s="13"/>
      <c r="H105559" s="13"/>
      <c r="I105559" s="13"/>
    </row>
    <row r="105560" ht="15.0" customHeight="1">
      <c r="A105560" s="24"/>
      <c r="D105560" s="20"/>
      <c r="E105560" s="13"/>
      <c r="F105560" s="13"/>
      <c r="G105560" s="13"/>
      <c r="H105560" s="13"/>
      <c r="I105560" s="13"/>
    </row>
    <row r="105561" ht="15.0" customHeight="1">
      <c r="A105561" s="24"/>
      <c r="D105561" s="20"/>
      <c r="E105561" s="13"/>
      <c r="F105561" s="13"/>
      <c r="G105561" s="13"/>
      <c r="H105561" s="13"/>
      <c r="I105561" s="13"/>
    </row>
    <row r="105562" ht="15.0" customHeight="1">
      <c r="A105562" s="24"/>
      <c r="D105562" s="20"/>
      <c r="E105562" s="13"/>
      <c r="F105562" s="13"/>
      <c r="G105562" s="13"/>
      <c r="H105562" s="13"/>
      <c r="I105562" s="13"/>
    </row>
    <row r="105563" ht="15.0" customHeight="1">
      <c r="A105563" s="24"/>
      <c r="D105563" s="20"/>
      <c r="E105563" s="13"/>
      <c r="F105563" s="13"/>
      <c r="G105563" s="13"/>
      <c r="H105563" s="13"/>
      <c r="I105563" s="13"/>
    </row>
    <row r="105564" ht="15.0" customHeight="1">
      <c r="A105564" s="24"/>
      <c r="D105564" s="20"/>
      <c r="E105564" s="13"/>
      <c r="F105564" s="13"/>
      <c r="G105564" s="13"/>
      <c r="H105564" s="13"/>
      <c r="I105564" s="13"/>
    </row>
    <row r="105565" ht="15.0" customHeight="1">
      <c r="A105565" s="24"/>
      <c r="D105565" s="20"/>
      <c r="E105565" s="13"/>
      <c r="F105565" s="13"/>
      <c r="G105565" s="13"/>
      <c r="H105565" s="13"/>
      <c r="I105565" s="13"/>
    </row>
    <row r="105566" ht="15.0" customHeight="1">
      <c r="A105566" s="24"/>
      <c r="D105566" s="20"/>
      <c r="E105566" s="13"/>
      <c r="F105566" s="13"/>
      <c r="G105566" s="13"/>
      <c r="H105566" s="13"/>
      <c r="I105566" s="13"/>
    </row>
    <row r="105567" ht="15.0" customHeight="1">
      <c r="A105567" s="24"/>
      <c r="D105567" s="20"/>
      <c r="E105567" s="13"/>
      <c r="F105567" s="13"/>
      <c r="G105567" s="13"/>
      <c r="H105567" s="13"/>
      <c r="I105567" s="13"/>
    </row>
    <row r="105568" ht="15.0" customHeight="1">
      <c r="A105568" s="24"/>
      <c r="D105568" s="20"/>
      <c r="E105568" s="13"/>
      <c r="F105568" s="13"/>
      <c r="G105568" s="13"/>
      <c r="H105568" s="13"/>
      <c r="I105568" s="13"/>
    </row>
    <row r="105569" ht="15.0" customHeight="1">
      <c r="A105569" s="24"/>
      <c r="D105569" s="20"/>
      <c r="E105569" s="13"/>
      <c r="F105569" s="13"/>
      <c r="G105569" s="13"/>
      <c r="H105569" s="13"/>
      <c r="I105569" s="13"/>
    </row>
    <row r="105570" ht="15.0" customHeight="1">
      <c r="A105570" s="24"/>
      <c r="D105570" s="20"/>
      <c r="E105570" s="13"/>
      <c r="F105570" s="13"/>
      <c r="G105570" s="13"/>
      <c r="H105570" s="13"/>
      <c r="I105570" s="13"/>
    </row>
    <row r="105571" ht="15.0" customHeight="1">
      <c r="A105571" s="24"/>
      <c r="D105571" s="20"/>
      <c r="E105571" s="13"/>
      <c r="F105571" s="13"/>
      <c r="G105571" s="13"/>
      <c r="H105571" s="13"/>
      <c r="I105571" s="13"/>
    </row>
    <row r="105572" ht="15.0" customHeight="1">
      <c r="A105572" s="24"/>
      <c r="D105572" s="20"/>
      <c r="E105572" s="13"/>
      <c r="F105572" s="13"/>
      <c r="G105572" s="13"/>
      <c r="H105572" s="13"/>
      <c r="I105572" s="13"/>
    </row>
    <row r="105573" ht="15.0" customHeight="1">
      <c r="A105573" s="24"/>
      <c r="D105573" s="20"/>
      <c r="E105573" s="13"/>
      <c r="F105573" s="13"/>
      <c r="G105573" s="13"/>
      <c r="H105573" s="13"/>
      <c r="I105573" s="13"/>
    </row>
    <row r="105574" ht="15.0" customHeight="1">
      <c r="A105574" s="24"/>
      <c r="D105574" s="20"/>
      <c r="E105574" s="13"/>
      <c r="F105574" s="13"/>
      <c r="G105574" s="13"/>
      <c r="H105574" s="13"/>
      <c r="I105574" s="13"/>
    </row>
    <row r="105575" ht="15.0" customHeight="1">
      <c r="A105575" s="24"/>
      <c r="D105575" s="20"/>
      <c r="E105575" s="13"/>
      <c r="F105575" s="13"/>
      <c r="G105575" s="13"/>
      <c r="H105575" s="13"/>
      <c r="I105575" s="13"/>
    </row>
    <row r="105576" ht="15.0" customHeight="1">
      <c r="A105576" s="24"/>
      <c r="D105576" s="20"/>
      <c r="E105576" s="13"/>
      <c r="F105576" s="13"/>
      <c r="G105576" s="13"/>
      <c r="H105576" s="13"/>
      <c r="I105576" s="13"/>
    </row>
    <row r="105577" ht="15.0" customHeight="1">
      <c r="A105577" s="24"/>
      <c r="D105577" s="20"/>
      <c r="E105577" s="13"/>
      <c r="F105577" s="13"/>
      <c r="G105577" s="13"/>
      <c r="H105577" s="13"/>
      <c r="I105577" s="13"/>
    </row>
    <row r="105578" ht="15.0" customHeight="1">
      <c r="A105578" s="24"/>
      <c r="D105578" s="20"/>
      <c r="E105578" s="13"/>
      <c r="F105578" s="13"/>
      <c r="G105578" s="13"/>
      <c r="H105578" s="13"/>
      <c r="I105578" s="13"/>
    </row>
    <row r="105579" ht="15.0" customHeight="1">
      <c r="A105579" s="24"/>
      <c r="D105579" s="20"/>
      <c r="E105579" s="13"/>
      <c r="F105579" s="13"/>
      <c r="G105579" s="13"/>
      <c r="H105579" s="13"/>
      <c r="I105579" s="13"/>
    </row>
    <row r="105580" ht="15.0" customHeight="1">
      <c r="A105580" s="24"/>
      <c r="D105580" s="20"/>
      <c r="E105580" s="13"/>
      <c r="F105580" s="13"/>
      <c r="G105580" s="13"/>
      <c r="H105580" s="13"/>
      <c r="I105580" s="13"/>
    </row>
    <row r="105581" ht="15.0" customHeight="1">
      <c r="A105581" s="24"/>
      <c r="D105581" s="20"/>
      <c r="E105581" s="13"/>
      <c r="F105581" s="13"/>
      <c r="G105581" s="13"/>
      <c r="H105581" s="13"/>
      <c r="I105581" s="13"/>
    </row>
    <row r="105582" ht="15.0" customHeight="1">
      <c r="A105582" s="24"/>
      <c r="D105582" s="20"/>
      <c r="E105582" s="13"/>
      <c r="F105582" s="13"/>
      <c r="G105582" s="13"/>
      <c r="H105582" s="13"/>
      <c r="I105582" s="13"/>
    </row>
    <row r="105583" ht="15.0" customHeight="1">
      <c r="A105583" s="24"/>
      <c r="D105583" s="20"/>
      <c r="E105583" s="13"/>
      <c r="F105583" s="13"/>
      <c r="G105583" s="13"/>
      <c r="H105583" s="13"/>
      <c r="I105583" s="13"/>
    </row>
    <row r="105584" ht="15.0" customHeight="1">
      <c r="A105584" s="24"/>
      <c r="D105584" s="20"/>
      <c r="E105584" s="13"/>
      <c r="F105584" s="13"/>
      <c r="G105584" s="13"/>
      <c r="H105584" s="13"/>
      <c r="I105584" s="13"/>
    </row>
    <row r="105585" ht="15.0" customHeight="1">
      <c r="A105585" s="24"/>
      <c r="D105585" s="20"/>
      <c r="E105585" s="13"/>
      <c r="F105585" s="13"/>
      <c r="G105585" s="13"/>
      <c r="H105585" s="13"/>
      <c r="I105585" s="13"/>
    </row>
    <row r="105586" ht="15.0" customHeight="1">
      <c r="A105586" s="24"/>
      <c r="D105586" s="20"/>
      <c r="E105586" s="13"/>
      <c r="F105586" s="13"/>
      <c r="G105586" s="13"/>
      <c r="H105586" s="13"/>
      <c r="I105586" s="13"/>
    </row>
    <row r="105587" ht="15.0" customHeight="1">
      <c r="A105587" s="24"/>
      <c r="D105587" s="20"/>
      <c r="E105587" s="13"/>
      <c r="F105587" s="13"/>
      <c r="G105587" s="13"/>
      <c r="H105587" s="13"/>
      <c r="I105587" s="13"/>
    </row>
    <row r="105588" ht="15.0" customHeight="1">
      <c r="A105588" s="24"/>
      <c r="D105588" s="20"/>
      <c r="E105588" s="13"/>
      <c r="F105588" s="13"/>
      <c r="G105588" s="13"/>
      <c r="H105588" s="13"/>
      <c r="I105588" s="13"/>
    </row>
    <row r="105589" ht="15.0" customHeight="1">
      <c r="A105589" s="24"/>
      <c r="D105589" s="20"/>
      <c r="E105589" s="13"/>
      <c r="F105589" s="13"/>
      <c r="G105589" s="13"/>
      <c r="H105589" s="13"/>
      <c r="I105589" s="13"/>
    </row>
    <row r="105590" ht="15.0" customHeight="1">
      <c r="A105590" s="24"/>
      <c r="D105590" s="20"/>
      <c r="E105590" s="13"/>
      <c r="F105590" s="13"/>
      <c r="G105590" s="13"/>
      <c r="H105590" s="13"/>
      <c r="I105590" s="13"/>
    </row>
    <row r="105591" ht="15.0" customHeight="1">
      <c r="A105591" s="24"/>
      <c r="D105591" s="20"/>
      <c r="E105591" s="13"/>
      <c r="F105591" s="13"/>
      <c r="G105591" s="13"/>
      <c r="H105591" s="13"/>
      <c r="I105591" s="13"/>
    </row>
    <row r="105592" ht="15.0" customHeight="1">
      <c r="A105592" s="24"/>
      <c r="D105592" s="20"/>
      <c r="E105592" s="13"/>
      <c r="F105592" s="13"/>
      <c r="G105592" s="13"/>
      <c r="H105592" s="13"/>
      <c r="I105592" s="13"/>
    </row>
    <row r="105593" ht="15.0" customHeight="1">
      <c r="A105593" s="24"/>
      <c r="D105593" s="20"/>
      <c r="E105593" s="13"/>
      <c r="F105593" s="13"/>
      <c r="G105593" s="13"/>
      <c r="H105593" s="13"/>
      <c r="I105593" s="13"/>
    </row>
    <row r="105594" ht="15.0" customHeight="1">
      <c r="A105594" s="24"/>
      <c r="D105594" s="20"/>
      <c r="E105594" s="13"/>
      <c r="F105594" s="13"/>
      <c r="G105594" s="13"/>
      <c r="H105594" s="13"/>
      <c r="I105594" s="13"/>
    </row>
    <row r="105595" ht="15.0" customHeight="1">
      <c r="A105595" s="24"/>
      <c r="D105595" s="20"/>
      <c r="E105595" s="13"/>
      <c r="F105595" s="13"/>
      <c r="G105595" s="13"/>
      <c r="H105595" s="13"/>
      <c r="I105595" s="13"/>
    </row>
    <row r="105596" ht="15.0" customHeight="1">
      <c r="A105596" s="24"/>
      <c r="D105596" s="20"/>
      <c r="E105596" s="13"/>
      <c r="F105596" s="13"/>
      <c r="G105596" s="13"/>
      <c r="H105596" s="13"/>
      <c r="I105596" s="13"/>
    </row>
    <row r="105597" ht="15.0" customHeight="1">
      <c r="A105597" s="24"/>
      <c r="D105597" s="20"/>
      <c r="E105597" s="13"/>
      <c r="F105597" s="13"/>
      <c r="G105597" s="13"/>
      <c r="H105597" s="13"/>
      <c r="I105597" s="13"/>
    </row>
    <row r="105598" ht="15.0" customHeight="1">
      <c r="A105598" s="24"/>
      <c r="D105598" s="20"/>
      <c r="E105598" s="13"/>
      <c r="F105598" s="13"/>
      <c r="G105598" s="13"/>
      <c r="H105598" s="13"/>
      <c r="I105598" s="13"/>
    </row>
    <row r="105599" ht="15.0" customHeight="1">
      <c r="A105599" s="24"/>
      <c r="D105599" s="20"/>
      <c r="E105599" s="13"/>
      <c r="F105599" s="13"/>
      <c r="G105599" s="13"/>
      <c r="H105599" s="13"/>
      <c r="I105599" s="13"/>
    </row>
    <row r="105600" ht="15.0" customHeight="1">
      <c r="A105600" s="24"/>
      <c r="D105600" s="20"/>
      <c r="E105600" s="13"/>
      <c r="F105600" s="13"/>
      <c r="G105600" s="13"/>
      <c r="H105600" s="13"/>
      <c r="I105600" s="13"/>
    </row>
    <row r="105601" ht="15.0" customHeight="1">
      <c r="A105601" s="24"/>
      <c r="D105601" s="20"/>
      <c r="E105601" s="13"/>
      <c r="F105601" s="13"/>
      <c r="G105601" s="13"/>
      <c r="H105601" s="13"/>
      <c r="I105601" s="13"/>
    </row>
    <row r="105602" ht="15.0" customHeight="1">
      <c r="A105602" s="24"/>
      <c r="D105602" s="20"/>
      <c r="E105602" s="13"/>
      <c r="F105602" s="13"/>
      <c r="G105602" s="13"/>
      <c r="H105602" s="13"/>
      <c r="I105602" s="13"/>
    </row>
    <row r="105603" ht="15.0" customHeight="1">
      <c r="A105603" s="24"/>
      <c r="D105603" s="20"/>
      <c r="E105603" s="13"/>
      <c r="F105603" s="13"/>
      <c r="G105603" s="13"/>
      <c r="H105603" s="13"/>
      <c r="I105603" s="13"/>
    </row>
    <row r="105604" ht="15.0" customHeight="1">
      <c r="A105604" s="24"/>
      <c r="D105604" s="20"/>
      <c r="E105604" s="13"/>
      <c r="F105604" s="13"/>
      <c r="G105604" s="13"/>
      <c r="H105604" s="13"/>
      <c r="I105604" s="13"/>
    </row>
    <row r="105605" ht="15.0" customHeight="1">
      <c r="A105605" s="24"/>
      <c r="D105605" s="20"/>
      <c r="E105605" s="13"/>
      <c r="F105605" s="13"/>
      <c r="G105605" s="13"/>
      <c r="H105605" s="13"/>
      <c r="I105605" s="13"/>
    </row>
    <row r="105606" ht="15.0" customHeight="1">
      <c r="A105606" s="24"/>
      <c r="D105606" s="20"/>
      <c r="E105606" s="13"/>
      <c r="F105606" s="13"/>
      <c r="G105606" s="13"/>
      <c r="H105606" s="13"/>
      <c r="I105606" s="13"/>
    </row>
    <row r="105607" ht="15.0" customHeight="1">
      <c r="A105607" s="24"/>
      <c r="D105607" s="20"/>
      <c r="E105607" s="13"/>
      <c r="F105607" s="13"/>
      <c r="G105607" s="13"/>
      <c r="H105607" s="13"/>
      <c r="I105607" s="13"/>
    </row>
    <row r="105608" ht="15.0" customHeight="1">
      <c r="A105608" s="24"/>
      <c r="D105608" s="20"/>
      <c r="E105608" s="13"/>
      <c r="F105608" s="13"/>
      <c r="G105608" s="13"/>
      <c r="H105608" s="13"/>
      <c r="I105608" s="13"/>
    </row>
    <row r="105609" ht="15.0" customHeight="1">
      <c r="A105609" s="24"/>
      <c r="D105609" s="20"/>
      <c r="E105609" s="13"/>
      <c r="F105609" s="13"/>
      <c r="G105609" s="13"/>
      <c r="H105609" s="13"/>
      <c r="I105609" s="13"/>
    </row>
    <row r="105610" ht="15.0" customHeight="1">
      <c r="A105610" s="24"/>
      <c r="D105610" s="20"/>
      <c r="E105610" s="13"/>
      <c r="F105610" s="13"/>
      <c r="G105610" s="13"/>
      <c r="H105610" s="13"/>
      <c r="I105610" s="13"/>
    </row>
    <row r="105611" ht="15.0" customHeight="1">
      <c r="A105611" s="24"/>
      <c r="D105611" s="20"/>
      <c r="E105611" s="13"/>
      <c r="F105611" s="13"/>
      <c r="G105611" s="13"/>
      <c r="H105611" s="13"/>
      <c r="I105611" s="13"/>
    </row>
    <row r="105612" ht="15.0" customHeight="1">
      <c r="A105612" s="24"/>
      <c r="D105612" s="20"/>
      <c r="E105612" s="13"/>
      <c r="F105612" s="13"/>
      <c r="G105612" s="13"/>
      <c r="H105612" s="13"/>
      <c r="I105612" s="13"/>
    </row>
    <row r="105613" ht="15.0" customHeight="1">
      <c r="A105613" s="24"/>
      <c r="D105613" s="20"/>
      <c r="E105613" s="13"/>
      <c r="F105613" s="13"/>
      <c r="G105613" s="13"/>
      <c r="H105613" s="13"/>
      <c r="I105613" s="13"/>
    </row>
    <row r="105614" ht="15.0" customHeight="1">
      <c r="A105614" s="24"/>
      <c r="D105614" s="20"/>
      <c r="E105614" s="13"/>
      <c r="F105614" s="13"/>
      <c r="G105614" s="13"/>
      <c r="H105614" s="13"/>
      <c r="I105614" s="13"/>
    </row>
    <row r="105615" ht="15.0" customHeight="1">
      <c r="A105615" s="24"/>
      <c r="D105615" s="20"/>
      <c r="E105615" s="13"/>
      <c r="F105615" s="13"/>
      <c r="G105615" s="13"/>
      <c r="H105615" s="13"/>
      <c r="I105615" s="13"/>
    </row>
    <row r="105616" ht="15.0" customHeight="1">
      <c r="A105616" s="24"/>
      <c r="D105616" s="20"/>
      <c r="E105616" s="13"/>
      <c r="F105616" s="13"/>
      <c r="G105616" s="13"/>
      <c r="H105616" s="13"/>
      <c r="I105616" s="13"/>
    </row>
    <row r="105617" ht="15.0" customHeight="1">
      <c r="A105617" s="24"/>
      <c r="D105617" s="20"/>
      <c r="E105617" s="13"/>
      <c r="F105617" s="13"/>
      <c r="G105617" s="13"/>
      <c r="H105617" s="13"/>
      <c r="I105617" s="13"/>
    </row>
    <row r="105618" ht="15.0" customHeight="1">
      <c r="A105618" s="24"/>
      <c r="D105618" s="20"/>
      <c r="E105618" s="13"/>
      <c r="F105618" s="13"/>
      <c r="G105618" s="13"/>
      <c r="H105618" s="13"/>
      <c r="I105618" s="13"/>
    </row>
    <row r="105619" ht="15.0" customHeight="1">
      <c r="A105619" s="24"/>
      <c r="D105619" s="20"/>
      <c r="E105619" s="13"/>
      <c r="F105619" s="13"/>
      <c r="G105619" s="13"/>
      <c r="H105619" s="13"/>
      <c r="I105619" s="13"/>
    </row>
    <row r="105620" ht="15.0" customHeight="1">
      <c r="A105620" s="24"/>
      <c r="D105620" s="20"/>
      <c r="E105620" s="13"/>
      <c r="F105620" s="13"/>
      <c r="G105620" s="13"/>
      <c r="H105620" s="13"/>
      <c r="I105620" s="13"/>
    </row>
    <row r="105621" ht="15.0" customHeight="1">
      <c r="A105621" s="24"/>
      <c r="D105621" s="20"/>
      <c r="E105621" s="13"/>
      <c r="F105621" s="13"/>
      <c r="G105621" s="13"/>
      <c r="H105621" s="13"/>
      <c r="I105621" s="13"/>
    </row>
    <row r="105622" ht="15.0" customHeight="1">
      <c r="A105622" s="24"/>
      <c r="D105622" s="20"/>
      <c r="E105622" s="13"/>
      <c r="F105622" s="13"/>
      <c r="G105622" s="13"/>
      <c r="H105622" s="13"/>
      <c r="I105622" s="13"/>
    </row>
    <row r="105623" ht="15.0" customHeight="1">
      <c r="A105623" s="24"/>
      <c r="D105623" s="20"/>
      <c r="E105623" s="13"/>
      <c r="F105623" s="13"/>
      <c r="G105623" s="13"/>
      <c r="H105623" s="13"/>
      <c r="I105623" s="13"/>
    </row>
    <row r="105624" ht="15.0" customHeight="1">
      <c r="A105624" s="24"/>
      <c r="D105624" s="20"/>
      <c r="E105624" s="13"/>
      <c r="F105624" s="13"/>
      <c r="G105624" s="13"/>
      <c r="H105624" s="13"/>
      <c r="I105624" s="13"/>
    </row>
    <row r="105625" ht="15.0" customHeight="1">
      <c r="A105625" s="24"/>
      <c r="D105625" s="20"/>
      <c r="E105625" s="13"/>
      <c r="F105625" s="13"/>
      <c r="G105625" s="13"/>
      <c r="H105625" s="13"/>
      <c r="I105625" s="13"/>
    </row>
    <row r="105626" ht="15.0" customHeight="1">
      <c r="A105626" s="24"/>
      <c r="D105626" s="20"/>
      <c r="E105626" s="13"/>
      <c r="F105626" s="13"/>
      <c r="G105626" s="13"/>
      <c r="H105626" s="13"/>
      <c r="I105626" s="13"/>
    </row>
    <row r="105627" ht="15.0" customHeight="1">
      <c r="A105627" s="24"/>
      <c r="D105627" s="20"/>
      <c r="E105627" s="13"/>
      <c r="F105627" s="13"/>
      <c r="G105627" s="13"/>
      <c r="H105627" s="13"/>
      <c r="I105627" s="13"/>
    </row>
    <row r="105628" ht="15.0" customHeight="1">
      <c r="A105628" s="24"/>
      <c r="D105628" s="20"/>
      <c r="E105628" s="13"/>
      <c r="F105628" s="13"/>
      <c r="G105628" s="13"/>
      <c r="H105628" s="13"/>
      <c r="I105628" s="13"/>
    </row>
    <row r="105629" ht="15.0" customHeight="1">
      <c r="A105629" s="24"/>
      <c r="D105629" s="20"/>
      <c r="E105629" s="13"/>
      <c r="F105629" s="13"/>
      <c r="G105629" s="13"/>
      <c r="H105629" s="13"/>
      <c r="I105629" s="13"/>
    </row>
    <row r="105630" ht="15.0" customHeight="1">
      <c r="A105630" s="24"/>
      <c r="D105630" s="20"/>
      <c r="E105630" s="13"/>
      <c r="F105630" s="13"/>
      <c r="G105630" s="13"/>
      <c r="H105630" s="13"/>
      <c r="I105630" s="13"/>
    </row>
    <row r="105631" ht="15.0" customHeight="1">
      <c r="A105631" s="24"/>
      <c r="D105631" s="20"/>
      <c r="E105631" s="13"/>
      <c r="F105631" s="13"/>
      <c r="G105631" s="13"/>
      <c r="H105631" s="13"/>
      <c r="I105631" s="13"/>
    </row>
    <row r="105632" ht="15.0" customHeight="1">
      <c r="A105632" s="24"/>
      <c r="D105632" s="20"/>
      <c r="E105632" s="13"/>
      <c r="F105632" s="13"/>
      <c r="G105632" s="13"/>
      <c r="H105632" s="13"/>
      <c r="I105632" s="13"/>
    </row>
    <row r="105633" ht="15.0" customHeight="1">
      <c r="A105633" s="24"/>
      <c r="D105633" s="20"/>
      <c r="E105633" s="13"/>
      <c r="F105633" s="13"/>
      <c r="G105633" s="13"/>
      <c r="H105633" s="13"/>
      <c r="I105633" s="13"/>
    </row>
    <row r="105634" ht="15.0" customHeight="1">
      <c r="A105634" s="24"/>
      <c r="D105634" s="20"/>
      <c r="E105634" s="13"/>
      <c r="F105634" s="13"/>
      <c r="G105634" s="13"/>
      <c r="H105634" s="13"/>
      <c r="I105634" s="13"/>
    </row>
    <row r="105635" ht="15.0" customHeight="1">
      <c r="A105635" s="24"/>
      <c r="D105635" s="20"/>
      <c r="E105635" s="13"/>
      <c r="F105635" s="13"/>
      <c r="G105635" s="13"/>
      <c r="H105635" s="13"/>
      <c r="I105635" s="13"/>
    </row>
    <row r="105636" ht="15.0" customHeight="1">
      <c r="A105636" s="24"/>
      <c r="D105636" s="20"/>
      <c r="E105636" s="13"/>
      <c r="F105636" s="13"/>
      <c r="G105636" s="13"/>
      <c r="H105636" s="13"/>
      <c r="I105636" s="13"/>
    </row>
    <row r="105637" ht="15.0" customHeight="1">
      <c r="A105637" s="24"/>
      <c r="D105637" s="20"/>
      <c r="E105637" s="13"/>
      <c r="F105637" s="13"/>
      <c r="G105637" s="13"/>
      <c r="H105637" s="13"/>
      <c r="I105637" s="13"/>
    </row>
    <row r="105638" ht="15.0" customHeight="1">
      <c r="A105638" s="24"/>
      <c r="D105638" s="20"/>
      <c r="E105638" s="13"/>
      <c r="F105638" s="13"/>
      <c r="G105638" s="13"/>
      <c r="H105638" s="13"/>
      <c r="I105638" s="13"/>
    </row>
    <row r="105639" ht="15.0" customHeight="1">
      <c r="A105639" s="24"/>
      <c r="D105639" s="20"/>
      <c r="E105639" s="13"/>
      <c r="F105639" s="13"/>
      <c r="G105639" s="13"/>
      <c r="H105639" s="13"/>
      <c r="I105639" s="13"/>
    </row>
    <row r="105640" ht="15.0" customHeight="1">
      <c r="A105640" s="24"/>
      <c r="D105640" s="20"/>
      <c r="E105640" s="13"/>
      <c r="F105640" s="13"/>
      <c r="G105640" s="13"/>
      <c r="H105640" s="13"/>
      <c r="I105640" s="13"/>
    </row>
    <row r="105641" ht="15.0" customHeight="1">
      <c r="A105641" s="24"/>
      <c r="D105641" s="20"/>
      <c r="E105641" s="13"/>
      <c r="F105641" s="13"/>
      <c r="G105641" s="13"/>
      <c r="H105641" s="13"/>
      <c r="I105641" s="13"/>
    </row>
    <row r="105642" ht="15.0" customHeight="1">
      <c r="A105642" s="24"/>
      <c r="D105642" s="20"/>
      <c r="E105642" s="13"/>
      <c r="F105642" s="13"/>
      <c r="G105642" s="13"/>
      <c r="H105642" s="13"/>
      <c r="I105642" s="13"/>
    </row>
    <row r="105643" ht="15.0" customHeight="1">
      <c r="A105643" s="24"/>
      <c r="D105643" s="20"/>
      <c r="E105643" s="13"/>
      <c r="F105643" s="13"/>
      <c r="G105643" s="13"/>
      <c r="H105643" s="13"/>
      <c r="I105643" s="13"/>
    </row>
    <row r="105644" ht="15.0" customHeight="1">
      <c r="A105644" s="24"/>
      <c r="D105644" s="20"/>
      <c r="E105644" s="13"/>
      <c r="F105644" s="13"/>
      <c r="G105644" s="13"/>
      <c r="H105644" s="13"/>
      <c r="I105644" s="13"/>
    </row>
    <row r="105645" ht="15.0" customHeight="1">
      <c r="A105645" s="24"/>
      <c r="D105645" s="20"/>
      <c r="E105645" s="13"/>
      <c r="F105645" s="13"/>
      <c r="G105645" s="13"/>
      <c r="H105645" s="13"/>
      <c r="I105645" s="13"/>
    </row>
    <row r="105646" ht="15.0" customHeight="1">
      <c r="A105646" s="24"/>
      <c r="D105646" s="20"/>
      <c r="E105646" s="13"/>
      <c r="F105646" s="13"/>
      <c r="G105646" s="13"/>
      <c r="H105646" s="13"/>
      <c r="I105646" s="13"/>
    </row>
    <row r="105647" ht="15.0" customHeight="1">
      <c r="A105647" s="24"/>
      <c r="D105647" s="20"/>
      <c r="E105647" s="13"/>
      <c r="F105647" s="13"/>
      <c r="G105647" s="13"/>
      <c r="H105647" s="13"/>
      <c r="I105647" s="13"/>
    </row>
    <row r="105648" ht="15.0" customHeight="1">
      <c r="A105648" s="24"/>
      <c r="D105648" s="20"/>
      <c r="E105648" s="13"/>
      <c r="F105648" s="13"/>
      <c r="G105648" s="13"/>
      <c r="H105648" s="13"/>
      <c r="I105648" s="13"/>
    </row>
    <row r="105649" ht="15.0" customHeight="1">
      <c r="A105649" s="24"/>
      <c r="D105649" s="20"/>
      <c r="E105649" s="13"/>
      <c r="F105649" s="13"/>
      <c r="G105649" s="13"/>
      <c r="H105649" s="13"/>
      <c r="I105649" s="13"/>
    </row>
    <row r="105650" ht="15.0" customHeight="1">
      <c r="A105650" s="24"/>
      <c r="D105650" s="20"/>
      <c r="E105650" s="13"/>
      <c r="F105650" s="13"/>
      <c r="G105650" s="13"/>
      <c r="H105650" s="13"/>
      <c r="I105650" s="13"/>
    </row>
    <row r="105651" ht="15.0" customHeight="1">
      <c r="A105651" s="24"/>
      <c r="D105651" s="20"/>
      <c r="E105651" s="13"/>
      <c r="F105651" s="13"/>
      <c r="G105651" s="13"/>
      <c r="H105651" s="13"/>
      <c r="I105651" s="13"/>
    </row>
    <row r="105652" ht="15.0" customHeight="1">
      <c r="A105652" s="24"/>
      <c r="D105652" s="20"/>
      <c r="E105652" s="13"/>
      <c r="F105652" s="13"/>
      <c r="G105652" s="13"/>
      <c r="H105652" s="13"/>
      <c r="I105652" s="13"/>
    </row>
    <row r="105653" ht="15.0" customHeight="1">
      <c r="A105653" s="24"/>
      <c r="D105653" s="20"/>
      <c r="E105653" s="13"/>
      <c r="F105653" s="13"/>
      <c r="G105653" s="13"/>
      <c r="H105653" s="13"/>
      <c r="I105653" s="13"/>
    </row>
    <row r="105654" ht="15.0" customHeight="1">
      <c r="A105654" s="24"/>
      <c r="D105654" s="20"/>
      <c r="E105654" s="13"/>
      <c r="F105654" s="13"/>
      <c r="G105654" s="13"/>
      <c r="H105654" s="13"/>
      <c r="I105654" s="13"/>
    </row>
    <row r="105655" ht="15.0" customHeight="1">
      <c r="A105655" s="24"/>
      <c r="D105655" s="20"/>
      <c r="E105655" s="13"/>
      <c r="F105655" s="13"/>
      <c r="G105655" s="13"/>
      <c r="H105655" s="13"/>
      <c r="I105655" s="13"/>
    </row>
    <row r="105656" ht="15.0" customHeight="1">
      <c r="A105656" s="24"/>
      <c r="D105656" s="20"/>
      <c r="E105656" s="13"/>
      <c r="F105656" s="13"/>
      <c r="G105656" s="13"/>
      <c r="H105656" s="13"/>
      <c r="I105656" s="13"/>
    </row>
    <row r="105657" ht="15.0" customHeight="1">
      <c r="A105657" s="24"/>
      <c r="D105657" s="20"/>
      <c r="E105657" s="13"/>
      <c r="F105657" s="13"/>
      <c r="G105657" s="13"/>
      <c r="H105657" s="13"/>
      <c r="I105657" s="13"/>
    </row>
    <row r="105658" ht="15.0" customHeight="1">
      <c r="A105658" s="24"/>
      <c r="D105658" s="20"/>
      <c r="E105658" s="13"/>
      <c r="F105658" s="13"/>
      <c r="G105658" s="13"/>
      <c r="H105658" s="13"/>
      <c r="I105658" s="13"/>
    </row>
    <row r="105659" ht="15.0" customHeight="1">
      <c r="A105659" s="24"/>
      <c r="D105659" s="20"/>
      <c r="E105659" s="13"/>
      <c r="F105659" s="13"/>
      <c r="G105659" s="13"/>
      <c r="H105659" s="13"/>
      <c r="I105659" s="13"/>
    </row>
    <row r="105660" ht="15.0" customHeight="1">
      <c r="A105660" s="24"/>
      <c r="D105660" s="20"/>
      <c r="E105660" s="13"/>
      <c r="F105660" s="13"/>
      <c r="G105660" s="13"/>
      <c r="H105660" s="13"/>
      <c r="I105660" s="13"/>
    </row>
    <row r="105661" ht="15.0" customHeight="1">
      <c r="A105661" s="24"/>
      <c r="D105661" s="20"/>
      <c r="E105661" s="13"/>
      <c r="F105661" s="13"/>
      <c r="G105661" s="13"/>
      <c r="H105661" s="13"/>
      <c r="I105661" s="13"/>
    </row>
    <row r="105662" ht="15.0" customHeight="1">
      <c r="A105662" s="24"/>
      <c r="D105662" s="20"/>
      <c r="E105662" s="13"/>
      <c r="F105662" s="13"/>
      <c r="G105662" s="13"/>
      <c r="H105662" s="13"/>
      <c r="I105662" s="13"/>
    </row>
    <row r="105663" ht="15.0" customHeight="1">
      <c r="A105663" s="24"/>
      <c r="D105663" s="20"/>
      <c r="E105663" s="13"/>
      <c r="F105663" s="13"/>
      <c r="G105663" s="13"/>
      <c r="H105663" s="13"/>
      <c r="I105663" s="13"/>
    </row>
    <row r="105664" ht="15.0" customHeight="1">
      <c r="A105664" s="24"/>
      <c r="D105664" s="20"/>
      <c r="E105664" s="13"/>
      <c r="F105664" s="13"/>
      <c r="G105664" s="13"/>
      <c r="H105664" s="13"/>
      <c r="I105664" s="13"/>
    </row>
    <row r="105665" ht="15.0" customHeight="1">
      <c r="A105665" s="24"/>
      <c r="D105665" s="20"/>
      <c r="E105665" s="13"/>
      <c r="F105665" s="13"/>
      <c r="G105665" s="13"/>
      <c r="H105665" s="13"/>
      <c r="I105665" s="13"/>
    </row>
    <row r="105666" ht="15.0" customHeight="1">
      <c r="A105666" s="24"/>
      <c r="D105666" s="20"/>
      <c r="E105666" s="13"/>
      <c r="F105666" s="13"/>
      <c r="G105666" s="13"/>
      <c r="H105666" s="13"/>
      <c r="I105666" s="13"/>
    </row>
    <row r="105667" ht="15.0" customHeight="1">
      <c r="A105667" s="24"/>
      <c r="D105667" s="20"/>
      <c r="E105667" s="13"/>
      <c r="F105667" s="13"/>
      <c r="G105667" s="13"/>
      <c r="H105667" s="13"/>
      <c r="I105667" s="13"/>
    </row>
    <row r="105668" ht="15.0" customHeight="1">
      <c r="A105668" s="24"/>
      <c r="D105668" s="20"/>
      <c r="E105668" s="13"/>
      <c r="F105668" s="13"/>
      <c r="G105668" s="13"/>
      <c r="H105668" s="13"/>
      <c r="I105668" s="13"/>
    </row>
    <row r="105669" ht="15.0" customHeight="1">
      <c r="A105669" s="24"/>
      <c r="D105669" s="20"/>
      <c r="E105669" s="13"/>
      <c r="F105669" s="13"/>
      <c r="G105669" s="13"/>
      <c r="H105669" s="13"/>
      <c r="I105669" s="13"/>
    </row>
    <row r="105670" ht="15.0" customHeight="1">
      <c r="A105670" s="24"/>
      <c r="D105670" s="20"/>
      <c r="E105670" s="13"/>
      <c r="F105670" s="13"/>
      <c r="G105670" s="13"/>
      <c r="H105670" s="13"/>
      <c r="I105670" s="13"/>
    </row>
    <row r="105671" ht="15.0" customHeight="1">
      <c r="A105671" s="24"/>
      <c r="D105671" s="20"/>
      <c r="E105671" s="13"/>
      <c r="F105671" s="13"/>
      <c r="G105671" s="13"/>
      <c r="H105671" s="13"/>
      <c r="I105671" s="13"/>
    </row>
    <row r="105672" ht="15.0" customHeight="1">
      <c r="A105672" s="24"/>
      <c r="D105672" s="20"/>
      <c r="E105672" s="13"/>
      <c r="F105672" s="13"/>
      <c r="G105672" s="13"/>
      <c r="H105672" s="13"/>
      <c r="I105672" s="13"/>
    </row>
    <row r="105673" ht="15.0" customHeight="1">
      <c r="A105673" s="24"/>
      <c r="D105673" s="20"/>
      <c r="E105673" s="13"/>
      <c r="F105673" s="13"/>
      <c r="G105673" s="13"/>
      <c r="H105673" s="13"/>
      <c r="I105673" s="13"/>
    </row>
    <row r="105674" ht="15.0" customHeight="1">
      <c r="A105674" s="24"/>
      <c r="D105674" s="20"/>
      <c r="E105674" s="13"/>
      <c r="F105674" s="13"/>
      <c r="G105674" s="13"/>
      <c r="H105674" s="13"/>
      <c r="I105674" s="13"/>
    </row>
    <row r="105675" ht="15.0" customHeight="1">
      <c r="A105675" s="24"/>
      <c r="D105675" s="20"/>
      <c r="E105675" s="13"/>
      <c r="F105675" s="13"/>
      <c r="G105675" s="13"/>
      <c r="H105675" s="13"/>
      <c r="I105675" s="13"/>
    </row>
    <row r="105676" ht="15.0" customHeight="1">
      <c r="A105676" s="24"/>
      <c r="D105676" s="20"/>
      <c r="E105676" s="13"/>
      <c r="F105676" s="13"/>
      <c r="G105676" s="13"/>
      <c r="H105676" s="13"/>
      <c r="I105676" s="13"/>
    </row>
    <row r="105677" ht="15.0" customHeight="1">
      <c r="A105677" s="24"/>
      <c r="D105677" s="20"/>
      <c r="E105677" s="13"/>
      <c r="F105677" s="13"/>
      <c r="G105677" s="13"/>
      <c r="H105677" s="13"/>
      <c r="I105677" s="13"/>
    </row>
    <row r="105678" ht="15.0" customHeight="1">
      <c r="A105678" s="24"/>
      <c r="D105678" s="20"/>
      <c r="E105678" s="13"/>
      <c r="F105678" s="13"/>
      <c r="G105678" s="13"/>
      <c r="H105678" s="13"/>
      <c r="I105678" s="13"/>
    </row>
    <row r="105679" ht="15.0" customHeight="1">
      <c r="A105679" s="24"/>
      <c r="D105679" s="20"/>
      <c r="E105679" s="13"/>
      <c r="F105679" s="13"/>
      <c r="G105679" s="13"/>
      <c r="H105679" s="13"/>
      <c r="I105679" s="13"/>
    </row>
    <row r="105680" ht="15.0" customHeight="1">
      <c r="A105680" s="24"/>
      <c r="D105680" s="20"/>
      <c r="E105680" s="13"/>
      <c r="F105680" s="13"/>
      <c r="G105680" s="13"/>
      <c r="H105680" s="13"/>
      <c r="I105680" s="13"/>
    </row>
    <row r="105681" ht="15.0" customHeight="1">
      <c r="A105681" s="24"/>
      <c r="D105681" s="20"/>
      <c r="E105681" s="13"/>
      <c r="F105681" s="13"/>
      <c r="G105681" s="13"/>
      <c r="H105681" s="13"/>
      <c r="I105681" s="13"/>
    </row>
    <row r="105682" ht="15.0" customHeight="1">
      <c r="A105682" s="24"/>
      <c r="D105682" s="20"/>
      <c r="E105682" s="13"/>
      <c r="F105682" s="13"/>
      <c r="G105682" s="13"/>
      <c r="H105682" s="13"/>
      <c r="I105682" s="13"/>
    </row>
    <row r="105683" ht="15.0" customHeight="1">
      <c r="A105683" s="24"/>
      <c r="D105683" s="20"/>
      <c r="E105683" s="13"/>
      <c r="F105683" s="13"/>
      <c r="G105683" s="13"/>
      <c r="H105683" s="13"/>
      <c r="I105683" s="13"/>
    </row>
    <row r="105684" ht="15.0" customHeight="1">
      <c r="A105684" s="24"/>
      <c r="D105684" s="20"/>
      <c r="E105684" s="13"/>
      <c r="F105684" s="13"/>
      <c r="G105684" s="13"/>
      <c r="H105684" s="13"/>
      <c r="I105684" s="13"/>
    </row>
    <row r="105685" ht="15.0" customHeight="1">
      <c r="A105685" s="24"/>
      <c r="D105685" s="20"/>
      <c r="E105685" s="13"/>
      <c r="F105685" s="13"/>
      <c r="G105685" s="13"/>
      <c r="H105685" s="13"/>
      <c r="I105685" s="13"/>
    </row>
    <row r="105686" ht="15.0" customHeight="1">
      <c r="A105686" s="24"/>
      <c r="D105686" s="20"/>
      <c r="E105686" s="13"/>
      <c r="F105686" s="13"/>
      <c r="G105686" s="13"/>
      <c r="H105686" s="13"/>
      <c r="I105686" s="13"/>
    </row>
    <row r="105687" ht="15.0" customHeight="1">
      <c r="A105687" s="24"/>
      <c r="D105687" s="20"/>
      <c r="E105687" s="13"/>
      <c r="F105687" s="13"/>
      <c r="G105687" s="13"/>
      <c r="H105687" s="13"/>
      <c r="I105687" s="13"/>
    </row>
    <row r="105688" ht="15.0" customHeight="1">
      <c r="A105688" s="24"/>
      <c r="D105688" s="20"/>
      <c r="E105688" s="13"/>
      <c r="F105688" s="13"/>
      <c r="G105688" s="13"/>
      <c r="H105688" s="13"/>
      <c r="I105688" s="13"/>
    </row>
    <row r="105689" ht="15.0" customHeight="1">
      <c r="A105689" s="24"/>
      <c r="D105689" s="20"/>
      <c r="E105689" s="13"/>
      <c r="F105689" s="13"/>
      <c r="G105689" s="13"/>
      <c r="H105689" s="13"/>
      <c r="I105689" s="13"/>
    </row>
    <row r="105690" ht="15.0" customHeight="1">
      <c r="A105690" s="24"/>
      <c r="D105690" s="20"/>
      <c r="E105690" s="13"/>
      <c r="F105690" s="13"/>
      <c r="G105690" s="13"/>
      <c r="H105690" s="13"/>
      <c r="I105690" s="13"/>
    </row>
    <row r="105691" ht="15.0" customHeight="1">
      <c r="A105691" s="24"/>
      <c r="D105691" s="20"/>
      <c r="E105691" s="13"/>
      <c r="F105691" s="13"/>
      <c r="G105691" s="13"/>
      <c r="H105691" s="13"/>
      <c r="I105691" s="13"/>
    </row>
    <row r="105692" ht="15.0" customHeight="1">
      <c r="A105692" s="24"/>
      <c r="D105692" s="20"/>
      <c r="E105692" s="13"/>
      <c r="F105692" s="13"/>
      <c r="G105692" s="13"/>
      <c r="H105692" s="13"/>
      <c r="I105692" s="13"/>
    </row>
    <row r="105693" ht="15.0" customHeight="1">
      <c r="A105693" s="24"/>
      <c r="D105693" s="20"/>
      <c r="E105693" s="13"/>
      <c r="F105693" s="13"/>
      <c r="G105693" s="13"/>
      <c r="H105693" s="13"/>
      <c r="I105693" s="13"/>
    </row>
    <row r="105694" ht="15.0" customHeight="1">
      <c r="A105694" s="24"/>
      <c r="D105694" s="20"/>
      <c r="E105694" s="13"/>
      <c r="F105694" s="13"/>
      <c r="G105694" s="13"/>
      <c r="H105694" s="13"/>
      <c r="I105694" s="13"/>
    </row>
    <row r="105695" ht="15.0" customHeight="1">
      <c r="A105695" s="24"/>
      <c r="D105695" s="20"/>
      <c r="E105695" s="13"/>
      <c r="F105695" s="13"/>
      <c r="G105695" s="13"/>
      <c r="H105695" s="13"/>
      <c r="I105695" s="13"/>
    </row>
    <row r="105696" ht="15.0" customHeight="1">
      <c r="A105696" s="24"/>
      <c r="D105696" s="20"/>
      <c r="E105696" s="13"/>
      <c r="F105696" s="13"/>
      <c r="G105696" s="13"/>
      <c r="H105696" s="13"/>
      <c r="I105696" s="13"/>
    </row>
    <row r="105697" ht="15.0" customHeight="1">
      <c r="A105697" s="24"/>
      <c r="D105697" s="20"/>
      <c r="E105697" s="13"/>
      <c r="F105697" s="13"/>
      <c r="G105697" s="13"/>
      <c r="H105697" s="13"/>
      <c r="I105697" s="13"/>
    </row>
    <row r="105698" ht="15.0" customHeight="1">
      <c r="A105698" s="24"/>
      <c r="D105698" s="20"/>
      <c r="E105698" s="13"/>
      <c r="F105698" s="13"/>
      <c r="G105698" s="13"/>
      <c r="H105698" s="13"/>
      <c r="I105698" s="13"/>
    </row>
    <row r="105699" ht="15.0" customHeight="1">
      <c r="A105699" s="24"/>
      <c r="D105699" s="20"/>
      <c r="E105699" s="13"/>
      <c r="F105699" s="13"/>
      <c r="G105699" s="13"/>
      <c r="H105699" s="13"/>
      <c r="I105699" s="13"/>
    </row>
    <row r="105700" ht="15.0" customHeight="1">
      <c r="A105700" s="24"/>
      <c r="D105700" s="20"/>
      <c r="E105700" s="13"/>
      <c r="F105700" s="13"/>
      <c r="G105700" s="13"/>
      <c r="H105700" s="13"/>
      <c r="I105700" s="13"/>
    </row>
    <row r="105701" ht="15.0" customHeight="1">
      <c r="A105701" s="24"/>
      <c r="D105701" s="20"/>
      <c r="E105701" s="13"/>
      <c r="F105701" s="13"/>
      <c r="G105701" s="13"/>
      <c r="H105701" s="13"/>
      <c r="I105701" s="13"/>
    </row>
    <row r="105702" ht="15.0" customHeight="1">
      <c r="A105702" s="24"/>
      <c r="D105702" s="20"/>
      <c r="E105702" s="13"/>
      <c r="F105702" s="13"/>
      <c r="G105702" s="13"/>
      <c r="H105702" s="13"/>
      <c r="I105702" s="13"/>
    </row>
    <row r="105703" ht="15.0" customHeight="1">
      <c r="A105703" s="24"/>
      <c r="D105703" s="20"/>
      <c r="E105703" s="13"/>
      <c r="F105703" s="13"/>
      <c r="G105703" s="13"/>
      <c r="H105703" s="13"/>
      <c r="I105703" s="13"/>
    </row>
    <row r="105704" ht="15.0" customHeight="1">
      <c r="A105704" s="24"/>
      <c r="D105704" s="20"/>
      <c r="E105704" s="13"/>
      <c r="F105704" s="13"/>
      <c r="G105704" s="13"/>
      <c r="H105704" s="13"/>
      <c r="I105704" s="13"/>
    </row>
    <row r="105705" ht="15.0" customHeight="1">
      <c r="A105705" s="24"/>
      <c r="D105705" s="20"/>
      <c r="E105705" s="13"/>
      <c r="F105705" s="13"/>
      <c r="G105705" s="13"/>
      <c r="H105705" s="13"/>
      <c r="I105705" s="13"/>
    </row>
    <row r="105706" ht="15.0" customHeight="1">
      <c r="A105706" s="24"/>
      <c r="D105706" s="20"/>
      <c r="E105706" s="13"/>
      <c r="F105706" s="13"/>
      <c r="G105706" s="13"/>
      <c r="H105706" s="13"/>
      <c r="I105706" s="13"/>
    </row>
    <row r="105707" ht="15.0" customHeight="1">
      <c r="A105707" s="24"/>
      <c r="D105707" s="20"/>
      <c r="E105707" s="13"/>
      <c r="F105707" s="13"/>
      <c r="G105707" s="13"/>
      <c r="H105707" s="13"/>
      <c r="I105707" s="13"/>
    </row>
    <row r="105708" ht="15.0" customHeight="1">
      <c r="A105708" s="24"/>
      <c r="D105708" s="20"/>
      <c r="E105708" s="13"/>
      <c r="F105708" s="13"/>
      <c r="G105708" s="13"/>
      <c r="H105708" s="13"/>
      <c r="I105708" s="13"/>
    </row>
    <row r="105709" ht="15.0" customHeight="1">
      <c r="A105709" s="24"/>
      <c r="D105709" s="20"/>
      <c r="E105709" s="13"/>
      <c r="F105709" s="13"/>
      <c r="G105709" s="13"/>
      <c r="H105709" s="13"/>
      <c r="I105709" s="13"/>
    </row>
    <row r="105710" ht="15.0" customHeight="1">
      <c r="A105710" s="24"/>
      <c r="D105710" s="20"/>
      <c r="E105710" s="13"/>
      <c r="F105710" s="13"/>
      <c r="G105710" s="13"/>
      <c r="H105710" s="13"/>
      <c r="I105710" s="13"/>
    </row>
    <row r="105711" ht="15.0" customHeight="1">
      <c r="A105711" s="24"/>
      <c r="D105711" s="20"/>
      <c r="E105711" s="13"/>
      <c r="F105711" s="13"/>
      <c r="G105711" s="13"/>
      <c r="H105711" s="13"/>
      <c r="I105711" s="13"/>
    </row>
    <row r="105712" ht="15.0" customHeight="1">
      <c r="A105712" s="24"/>
      <c r="D105712" s="20"/>
      <c r="E105712" s="13"/>
      <c r="F105712" s="13"/>
      <c r="G105712" s="13"/>
      <c r="H105712" s="13"/>
      <c r="I105712" s="13"/>
    </row>
    <row r="105713" ht="15.0" customHeight="1">
      <c r="A105713" s="24"/>
      <c r="D105713" s="20"/>
      <c r="E105713" s="13"/>
      <c r="F105713" s="13"/>
      <c r="G105713" s="13"/>
      <c r="H105713" s="13"/>
      <c r="I105713" s="13"/>
    </row>
    <row r="105714" ht="15.0" customHeight="1">
      <c r="A105714" s="24"/>
      <c r="D105714" s="20"/>
      <c r="E105714" s="13"/>
      <c r="F105714" s="13"/>
      <c r="G105714" s="13"/>
      <c r="H105714" s="13"/>
      <c r="I105714" s="13"/>
    </row>
    <row r="105715" ht="15.0" customHeight="1">
      <c r="A105715" s="24"/>
      <c r="D105715" s="20"/>
      <c r="E105715" s="13"/>
      <c r="F105715" s="13"/>
      <c r="G105715" s="13"/>
      <c r="H105715" s="13"/>
      <c r="I105715" s="13"/>
    </row>
    <row r="105716" ht="15.0" customHeight="1">
      <c r="A105716" s="24"/>
      <c r="D105716" s="20"/>
      <c r="E105716" s="13"/>
      <c r="F105716" s="13"/>
      <c r="G105716" s="13"/>
      <c r="H105716" s="13"/>
      <c r="I105716" s="13"/>
    </row>
    <row r="105717" ht="15.0" customHeight="1">
      <c r="A105717" s="24"/>
      <c r="D105717" s="20"/>
      <c r="E105717" s="13"/>
      <c r="F105717" s="13"/>
      <c r="G105717" s="13"/>
      <c r="H105717" s="13"/>
      <c r="I105717" s="13"/>
    </row>
    <row r="105718" ht="15.0" customHeight="1">
      <c r="A105718" s="24"/>
      <c r="D105718" s="20"/>
      <c r="E105718" s="13"/>
      <c r="F105718" s="13"/>
      <c r="G105718" s="13"/>
      <c r="H105718" s="13"/>
      <c r="I105718" s="13"/>
    </row>
    <row r="105719" ht="15.0" customHeight="1">
      <c r="A105719" s="24"/>
      <c r="D105719" s="20"/>
      <c r="E105719" s="13"/>
      <c r="F105719" s="13"/>
      <c r="G105719" s="13"/>
      <c r="H105719" s="13"/>
      <c r="I105719" s="13"/>
    </row>
    <row r="105720" ht="15.0" customHeight="1">
      <c r="A105720" s="24"/>
      <c r="D105720" s="20"/>
      <c r="E105720" s="13"/>
      <c r="F105720" s="13"/>
      <c r="G105720" s="13"/>
      <c r="H105720" s="13"/>
      <c r="I105720" s="13"/>
    </row>
    <row r="105721" ht="15.0" customHeight="1">
      <c r="A105721" s="24"/>
      <c r="D105721" s="20"/>
      <c r="E105721" s="13"/>
      <c r="F105721" s="13"/>
      <c r="G105721" s="13"/>
      <c r="H105721" s="13"/>
      <c r="I105721" s="13"/>
    </row>
    <row r="105722" ht="15.0" customHeight="1">
      <c r="A105722" s="24"/>
      <c r="D105722" s="20"/>
      <c r="E105722" s="13"/>
      <c r="F105722" s="13"/>
      <c r="G105722" s="13"/>
      <c r="H105722" s="13"/>
      <c r="I105722" s="13"/>
    </row>
    <row r="105723" ht="15.0" customHeight="1">
      <c r="A105723" s="24"/>
      <c r="D105723" s="20"/>
      <c r="E105723" s="13"/>
      <c r="F105723" s="13"/>
      <c r="G105723" s="13"/>
      <c r="H105723" s="13"/>
      <c r="I105723" s="13"/>
    </row>
    <row r="105724" ht="15.0" customHeight="1">
      <c r="A105724" s="24"/>
      <c r="D105724" s="20"/>
      <c r="E105724" s="13"/>
      <c r="F105724" s="13"/>
      <c r="G105724" s="13"/>
      <c r="H105724" s="13"/>
      <c r="I105724" s="13"/>
    </row>
    <row r="105725" ht="15.0" customHeight="1">
      <c r="A105725" s="24"/>
      <c r="D105725" s="20"/>
      <c r="E105725" s="13"/>
      <c r="F105725" s="13"/>
      <c r="G105725" s="13"/>
      <c r="H105725" s="13"/>
      <c r="I105725" s="13"/>
    </row>
    <row r="105726" ht="15.0" customHeight="1">
      <c r="A105726" s="24"/>
      <c r="D105726" s="20"/>
      <c r="E105726" s="13"/>
      <c r="F105726" s="13"/>
      <c r="G105726" s="13"/>
      <c r="H105726" s="13"/>
      <c r="I105726" s="13"/>
    </row>
    <row r="105727" ht="15.0" customHeight="1">
      <c r="A105727" s="24"/>
      <c r="D105727" s="20"/>
      <c r="E105727" s="13"/>
      <c r="F105727" s="13"/>
      <c r="G105727" s="13"/>
      <c r="H105727" s="13"/>
      <c r="I105727" s="13"/>
    </row>
    <row r="105728" ht="15.0" customHeight="1">
      <c r="A105728" s="24"/>
      <c r="D105728" s="20"/>
      <c r="E105728" s="13"/>
      <c r="F105728" s="13"/>
      <c r="G105728" s="13"/>
      <c r="H105728" s="13"/>
      <c r="I105728" s="13"/>
    </row>
    <row r="105729" ht="15.0" customHeight="1">
      <c r="A105729" s="24"/>
      <c r="D105729" s="20"/>
      <c r="E105729" s="13"/>
      <c r="F105729" s="13"/>
      <c r="G105729" s="13"/>
      <c r="H105729" s="13"/>
      <c r="I105729" s="13"/>
    </row>
    <row r="105730" ht="15.0" customHeight="1">
      <c r="A105730" s="24"/>
      <c r="D105730" s="20"/>
      <c r="E105730" s="13"/>
      <c r="F105730" s="13"/>
      <c r="G105730" s="13"/>
      <c r="H105730" s="13"/>
      <c r="I105730" s="13"/>
    </row>
    <row r="105731" ht="15.0" customHeight="1">
      <c r="A105731" s="24"/>
      <c r="D105731" s="20"/>
      <c r="E105731" s="13"/>
      <c r="F105731" s="13"/>
      <c r="G105731" s="13"/>
      <c r="H105731" s="13"/>
      <c r="I105731" s="13"/>
    </row>
    <row r="105732" ht="15.0" customHeight="1">
      <c r="A105732" s="24"/>
      <c r="D105732" s="20"/>
      <c r="E105732" s="13"/>
      <c r="F105732" s="13"/>
      <c r="G105732" s="13"/>
      <c r="H105732" s="13"/>
      <c r="I105732" s="13"/>
    </row>
    <row r="105733" ht="15.0" customHeight="1">
      <c r="A105733" s="24"/>
      <c r="D105733" s="20"/>
      <c r="E105733" s="13"/>
      <c r="F105733" s="13"/>
      <c r="G105733" s="13"/>
      <c r="H105733" s="13"/>
      <c r="I105733" s="13"/>
    </row>
    <row r="105734" ht="15.0" customHeight="1">
      <c r="A105734" s="24"/>
      <c r="D105734" s="20"/>
      <c r="E105734" s="13"/>
      <c r="F105734" s="13"/>
      <c r="G105734" s="13"/>
      <c r="H105734" s="13"/>
      <c r="I105734" s="13"/>
    </row>
    <row r="105735" ht="15.0" customHeight="1">
      <c r="A105735" s="24"/>
      <c r="D105735" s="20"/>
      <c r="E105735" s="13"/>
      <c r="F105735" s="13"/>
      <c r="G105735" s="13"/>
      <c r="H105735" s="13"/>
      <c r="I105735" s="13"/>
    </row>
    <row r="105736" ht="15.0" customHeight="1">
      <c r="A105736" s="24"/>
      <c r="D105736" s="20"/>
      <c r="E105736" s="13"/>
      <c r="F105736" s="13"/>
      <c r="G105736" s="13"/>
      <c r="H105736" s="13"/>
      <c r="I105736" s="13"/>
    </row>
    <row r="105737" ht="15.0" customHeight="1">
      <c r="A105737" s="24"/>
      <c r="D105737" s="20"/>
      <c r="E105737" s="13"/>
      <c r="F105737" s="13"/>
      <c r="G105737" s="13"/>
      <c r="H105737" s="13"/>
      <c r="I105737" s="13"/>
    </row>
    <row r="105738" ht="15.0" customHeight="1">
      <c r="A105738" s="24"/>
      <c r="D105738" s="20"/>
      <c r="E105738" s="13"/>
      <c r="F105738" s="13"/>
      <c r="G105738" s="13"/>
      <c r="H105738" s="13"/>
      <c r="I105738" s="13"/>
    </row>
    <row r="105739" ht="15.0" customHeight="1">
      <c r="A105739" s="24"/>
      <c r="D105739" s="20"/>
      <c r="E105739" s="13"/>
      <c r="F105739" s="13"/>
      <c r="G105739" s="13"/>
      <c r="H105739" s="13"/>
      <c r="I105739" s="13"/>
    </row>
    <row r="105740" ht="15.0" customHeight="1">
      <c r="A105740" s="24"/>
      <c r="D105740" s="20"/>
      <c r="E105740" s="13"/>
      <c r="F105740" s="13"/>
      <c r="G105740" s="13"/>
      <c r="H105740" s="13"/>
      <c r="I105740" s="13"/>
    </row>
    <row r="105741" ht="15.0" customHeight="1">
      <c r="A105741" s="24"/>
      <c r="D105741" s="20"/>
      <c r="E105741" s="13"/>
      <c r="F105741" s="13"/>
      <c r="G105741" s="13"/>
      <c r="H105741" s="13"/>
      <c r="I105741" s="13"/>
    </row>
    <row r="105742" ht="15.0" customHeight="1">
      <c r="A105742" s="24"/>
      <c r="D105742" s="20"/>
      <c r="E105742" s="13"/>
      <c r="F105742" s="13"/>
      <c r="G105742" s="13"/>
      <c r="H105742" s="13"/>
      <c r="I105742" s="13"/>
    </row>
    <row r="105743" ht="15.0" customHeight="1">
      <c r="A105743" s="24"/>
      <c r="D105743" s="20"/>
      <c r="E105743" s="13"/>
      <c r="F105743" s="13"/>
      <c r="G105743" s="13"/>
      <c r="H105743" s="13"/>
      <c r="I105743" s="13"/>
    </row>
    <row r="105744" ht="15.0" customHeight="1">
      <c r="A105744" s="24"/>
      <c r="D105744" s="20"/>
      <c r="E105744" s="13"/>
      <c r="F105744" s="13"/>
      <c r="G105744" s="13"/>
      <c r="H105744" s="13"/>
      <c r="I105744" s="13"/>
    </row>
    <row r="105745" ht="15.0" customHeight="1">
      <c r="A105745" s="24"/>
      <c r="D105745" s="20"/>
      <c r="E105745" s="13"/>
      <c r="F105745" s="13"/>
      <c r="G105745" s="13"/>
      <c r="H105745" s="13"/>
      <c r="I105745" s="13"/>
    </row>
    <row r="105746" ht="15.0" customHeight="1">
      <c r="A105746" s="24"/>
      <c r="D105746" s="20"/>
      <c r="E105746" s="13"/>
      <c r="F105746" s="13"/>
      <c r="G105746" s="13"/>
      <c r="H105746" s="13"/>
      <c r="I105746" s="13"/>
    </row>
    <row r="105747" ht="15.0" customHeight="1">
      <c r="A105747" s="24"/>
      <c r="D105747" s="20"/>
      <c r="E105747" s="13"/>
      <c r="F105747" s="13"/>
      <c r="G105747" s="13"/>
      <c r="H105747" s="13"/>
      <c r="I105747" s="13"/>
    </row>
    <row r="105748" ht="15.0" customHeight="1">
      <c r="A105748" s="24"/>
      <c r="D105748" s="20"/>
      <c r="E105748" s="13"/>
      <c r="F105748" s="13"/>
      <c r="G105748" s="13"/>
      <c r="H105748" s="13"/>
      <c r="I105748" s="13"/>
    </row>
    <row r="105749" ht="15.0" customHeight="1">
      <c r="A105749" s="24"/>
      <c r="D105749" s="20"/>
      <c r="E105749" s="13"/>
      <c r="F105749" s="13"/>
      <c r="G105749" s="13"/>
      <c r="H105749" s="13"/>
      <c r="I105749" s="13"/>
    </row>
    <row r="105750" ht="15.0" customHeight="1">
      <c r="A105750" s="24"/>
      <c r="D105750" s="20"/>
      <c r="E105750" s="13"/>
      <c r="F105750" s="13"/>
      <c r="G105750" s="13"/>
      <c r="H105750" s="13"/>
      <c r="I105750" s="13"/>
    </row>
    <row r="105751" ht="15.0" customHeight="1">
      <c r="A105751" s="24"/>
      <c r="D105751" s="20"/>
      <c r="E105751" s="13"/>
      <c r="F105751" s="13"/>
      <c r="G105751" s="13"/>
      <c r="H105751" s="13"/>
      <c r="I105751" s="13"/>
    </row>
    <row r="105752" ht="15.0" customHeight="1">
      <c r="A105752" s="24"/>
      <c r="D105752" s="20"/>
      <c r="E105752" s="13"/>
      <c r="F105752" s="13"/>
      <c r="G105752" s="13"/>
      <c r="H105752" s="13"/>
      <c r="I105752" s="13"/>
    </row>
    <row r="105753" ht="15.0" customHeight="1">
      <c r="A105753" s="24"/>
      <c r="D105753" s="20"/>
      <c r="E105753" s="13"/>
      <c r="F105753" s="13"/>
      <c r="G105753" s="13"/>
      <c r="H105753" s="13"/>
      <c r="I105753" s="13"/>
    </row>
    <row r="105754" ht="15.0" customHeight="1">
      <c r="A105754" s="24"/>
      <c r="D105754" s="20"/>
      <c r="E105754" s="13"/>
      <c r="F105754" s="13"/>
      <c r="G105754" s="13"/>
      <c r="H105754" s="13"/>
      <c r="I105754" s="13"/>
    </row>
    <row r="105755" ht="15.0" customHeight="1">
      <c r="A105755" s="24"/>
      <c r="D105755" s="20"/>
      <c r="E105755" s="13"/>
      <c r="F105755" s="13"/>
      <c r="G105755" s="13"/>
      <c r="H105755" s="13"/>
      <c r="I105755" s="13"/>
    </row>
    <row r="105756" ht="15.0" customHeight="1">
      <c r="A105756" s="24"/>
      <c r="D105756" s="20"/>
      <c r="E105756" s="13"/>
      <c r="F105756" s="13"/>
      <c r="G105756" s="13"/>
      <c r="H105756" s="13"/>
      <c r="I105756" s="13"/>
    </row>
    <row r="105757" ht="15.0" customHeight="1">
      <c r="A105757" s="24"/>
      <c r="D105757" s="20"/>
      <c r="E105757" s="13"/>
      <c r="F105757" s="13"/>
      <c r="G105757" s="13"/>
      <c r="H105757" s="13"/>
      <c r="I105757" s="13"/>
    </row>
    <row r="105758" ht="15.0" customHeight="1">
      <c r="A105758" s="24"/>
      <c r="D105758" s="20"/>
      <c r="E105758" s="13"/>
      <c r="F105758" s="13"/>
      <c r="G105758" s="13"/>
      <c r="H105758" s="13"/>
      <c r="I105758" s="13"/>
    </row>
    <row r="105759" ht="15.0" customHeight="1">
      <c r="A105759" s="24"/>
      <c r="D105759" s="20"/>
      <c r="E105759" s="13"/>
      <c r="F105759" s="13"/>
      <c r="G105759" s="13"/>
      <c r="H105759" s="13"/>
      <c r="I105759" s="13"/>
    </row>
    <row r="105760" ht="15.0" customHeight="1">
      <c r="A105760" s="24"/>
      <c r="D105760" s="20"/>
      <c r="E105760" s="13"/>
      <c r="F105760" s="13"/>
      <c r="G105760" s="13"/>
      <c r="H105760" s="13"/>
      <c r="I105760" s="13"/>
    </row>
    <row r="105761" ht="15.0" customHeight="1">
      <c r="A105761" s="24"/>
      <c r="D105761" s="20"/>
      <c r="E105761" s="13"/>
      <c r="F105761" s="13"/>
      <c r="G105761" s="13"/>
      <c r="H105761" s="13"/>
      <c r="I105761" s="13"/>
    </row>
    <row r="105762" ht="15.0" customHeight="1">
      <c r="A105762" s="24"/>
      <c r="D105762" s="20"/>
      <c r="E105762" s="13"/>
      <c r="F105762" s="13"/>
      <c r="G105762" s="13"/>
      <c r="H105762" s="13"/>
      <c r="I105762" s="13"/>
    </row>
    <row r="105763" ht="15.0" customHeight="1">
      <c r="A105763" s="24"/>
      <c r="D105763" s="20"/>
      <c r="E105763" s="13"/>
      <c r="F105763" s="13"/>
      <c r="G105763" s="13"/>
      <c r="H105763" s="13"/>
      <c r="I105763" s="13"/>
    </row>
    <row r="105764" ht="15.0" customHeight="1">
      <c r="A105764" s="24"/>
      <c r="D105764" s="20"/>
      <c r="E105764" s="13"/>
      <c r="F105764" s="13"/>
      <c r="G105764" s="13"/>
      <c r="H105764" s="13"/>
      <c r="I105764" s="13"/>
    </row>
    <row r="105765" ht="15.0" customHeight="1">
      <c r="A105765" s="24"/>
      <c r="D105765" s="20"/>
      <c r="E105765" s="13"/>
      <c r="F105765" s="13"/>
      <c r="G105765" s="13"/>
      <c r="H105765" s="13"/>
      <c r="I105765" s="13"/>
    </row>
    <row r="105766" ht="15.0" customHeight="1">
      <c r="A105766" s="24"/>
      <c r="D105766" s="20"/>
      <c r="E105766" s="13"/>
      <c r="F105766" s="13"/>
      <c r="G105766" s="13"/>
      <c r="H105766" s="13"/>
      <c r="I105766" s="13"/>
    </row>
    <row r="105767" ht="15.0" customHeight="1">
      <c r="A105767" s="24"/>
      <c r="D105767" s="20"/>
      <c r="E105767" s="13"/>
      <c r="F105767" s="13"/>
      <c r="G105767" s="13"/>
      <c r="H105767" s="13"/>
      <c r="I105767" s="13"/>
    </row>
    <row r="105768" ht="15.0" customHeight="1">
      <c r="A105768" s="24"/>
      <c r="D105768" s="20"/>
      <c r="E105768" s="13"/>
      <c r="F105768" s="13"/>
      <c r="G105768" s="13"/>
      <c r="H105768" s="13"/>
      <c r="I105768" s="13"/>
    </row>
    <row r="105769" ht="15.0" customHeight="1">
      <c r="A105769" s="24"/>
      <c r="D105769" s="20"/>
      <c r="E105769" s="13"/>
      <c r="F105769" s="13"/>
      <c r="G105769" s="13"/>
      <c r="H105769" s="13"/>
      <c r="I105769" s="13"/>
    </row>
    <row r="105770" ht="15.0" customHeight="1">
      <c r="A105770" s="24"/>
      <c r="D105770" s="20"/>
      <c r="E105770" s="13"/>
      <c r="F105770" s="13"/>
      <c r="G105770" s="13"/>
      <c r="H105770" s="13"/>
      <c r="I105770" s="13"/>
    </row>
    <row r="105771" ht="15.0" customHeight="1">
      <c r="A105771" s="24"/>
      <c r="D105771" s="20"/>
      <c r="E105771" s="13"/>
      <c r="F105771" s="13"/>
      <c r="G105771" s="13"/>
      <c r="H105771" s="13"/>
      <c r="I105771" s="13"/>
    </row>
    <row r="105772" ht="15.0" customHeight="1">
      <c r="A105772" s="24"/>
      <c r="D105772" s="20"/>
      <c r="E105772" s="13"/>
      <c r="F105772" s="13"/>
      <c r="G105772" s="13"/>
      <c r="H105772" s="13"/>
      <c r="I105772" s="13"/>
    </row>
    <row r="105773" ht="15.0" customHeight="1">
      <c r="A105773" s="24"/>
      <c r="D105773" s="20"/>
      <c r="E105773" s="13"/>
      <c r="F105773" s="13"/>
      <c r="G105773" s="13"/>
      <c r="H105773" s="13"/>
      <c r="I105773" s="13"/>
    </row>
    <row r="105774" ht="15.0" customHeight="1">
      <c r="A105774" s="24"/>
      <c r="D105774" s="20"/>
      <c r="E105774" s="13"/>
      <c r="F105774" s="13"/>
      <c r="G105774" s="13"/>
      <c r="H105774" s="13"/>
      <c r="I105774" s="13"/>
    </row>
    <row r="105775" ht="15.0" customHeight="1">
      <c r="A105775" s="24"/>
      <c r="D105775" s="20"/>
      <c r="E105775" s="13"/>
      <c r="F105775" s="13"/>
      <c r="G105775" s="13"/>
      <c r="H105775" s="13"/>
      <c r="I105775" s="13"/>
    </row>
    <row r="105776" ht="15.0" customHeight="1">
      <c r="A105776" s="24"/>
      <c r="D105776" s="20"/>
      <c r="E105776" s="13"/>
      <c r="F105776" s="13"/>
      <c r="G105776" s="13"/>
      <c r="H105776" s="13"/>
      <c r="I105776" s="13"/>
    </row>
    <row r="105777" ht="15.0" customHeight="1">
      <c r="A105777" s="24"/>
      <c r="D105777" s="20"/>
      <c r="E105777" s="13"/>
      <c r="F105777" s="13"/>
      <c r="G105777" s="13"/>
      <c r="H105777" s="13"/>
      <c r="I105777" s="13"/>
    </row>
    <row r="105778" ht="15.0" customHeight="1">
      <c r="A105778" s="24"/>
      <c r="D105778" s="20"/>
      <c r="E105778" s="13"/>
      <c r="F105778" s="13"/>
      <c r="G105778" s="13"/>
      <c r="H105778" s="13"/>
      <c r="I105778" s="13"/>
    </row>
    <row r="105779" ht="15.0" customHeight="1">
      <c r="A105779" s="24"/>
      <c r="D105779" s="20"/>
      <c r="E105779" s="13"/>
      <c r="F105779" s="13"/>
      <c r="G105779" s="13"/>
      <c r="H105779" s="13"/>
      <c r="I105779" s="13"/>
    </row>
    <row r="105780" ht="15.0" customHeight="1">
      <c r="A105780" s="24"/>
      <c r="D105780" s="20"/>
      <c r="E105780" s="13"/>
      <c r="F105780" s="13"/>
      <c r="G105780" s="13"/>
      <c r="H105780" s="13"/>
      <c r="I105780" s="13"/>
    </row>
    <row r="105781" ht="15.0" customHeight="1">
      <c r="A105781" s="24"/>
      <c r="D105781" s="20"/>
      <c r="E105781" s="13"/>
      <c r="F105781" s="13"/>
      <c r="G105781" s="13"/>
      <c r="H105781" s="13"/>
      <c r="I105781" s="13"/>
    </row>
    <row r="105782" ht="15.0" customHeight="1">
      <c r="A105782" s="24"/>
      <c r="D105782" s="20"/>
      <c r="E105782" s="13"/>
      <c r="F105782" s="13"/>
      <c r="G105782" s="13"/>
      <c r="H105782" s="13"/>
      <c r="I105782" s="13"/>
    </row>
    <row r="105783" ht="15.0" customHeight="1">
      <c r="A105783" s="24"/>
      <c r="D105783" s="20"/>
      <c r="E105783" s="13"/>
      <c r="F105783" s="13"/>
      <c r="G105783" s="13"/>
      <c r="H105783" s="13"/>
      <c r="I105783" s="13"/>
    </row>
    <row r="105784" ht="15.0" customHeight="1">
      <c r="A105784" s="24"/>
      <c r="D105784" s="20"/>
      <c r="E105784" s="13"/>
      <c r="F105784" s="13"/>
      <c r="G105784" s="13"/>
      <c r="H105784" s="13"/>
      <c r="I105784" s="13"/>
    </row>
    <row r="105785" ht="15.0" customHeight="1">
      <c r="A105785" s="24"/>
      <c r="D105785" s="20"/>
      <c r="E105785" s="13"/>
      <c r="F105785" s="13"/>
      <c r="G105785" s="13"/>
      <c r="H105785" s="13"/>
      <c r="I105785" s="13"/>
    </row>
    <row r="105786" ht="15.0" customHeight="1">
      <c r="A105786" s="24"/>
      <c r="D105786" s="20"/>
      <c r="E105786" s="13"/>
      <c r="F105786" s="13"/>
      <c r="G105786" s="13"/>
      <c r="H105786" s="13"/>
      <c r="I105786" s="13"/>
    </row>
    <row r="105787" ht="15.0" customHeight="1">
      <c r="A105787" s="24"/>
      <c r="D105787" s="20"/>
      <c r="E105787" s="13"/>
      <c r="F105787" s="13"/>
      <c r="G105787" s="13"/>
      <c r="H105787" s="13"/>
      <c r="I105787" s="13"/>
    </row>
    <row r="105788" ht="15.0" customHeight="1">
      <c r="A105788" s="24"/>
      <c r="D105788" s="20"/>
      <c r="E105788" s="13"/>
      <c r="F105788" s="13"/>
      <c r="G105788" s="13"/>
      <c r="H105788" s="13"/>
      <c r="I105788" s="13"/>
    </row>
    <row r="105789" ht="15.0" customHeight="1">
      <c r="A105789" s="24"/>
      <c r="D105789" s="20"/>
      <c r="E105789" s="13"/>
      <c r="F105789" s="13"/>
      <c r="G105789" s="13"/>
      <c r="H105789" s="13"/>
      <c r="I105789" s="13"/>
    </row>
    <row r="105790" ht="15.0" customHeight="1">
      <c r="A105790" s="24"/>
      <c r="D105790" s="20"/>
      <c r="E105790" s="13"/>
      <c r="F105790" s="13"/>
      <c r="G105790" s="13"/>
      <c r="H105790" s="13"/>
      <c r="I105790" s="13"/>
    </row>
    <row r="105791" ht="15.0" customHeight="1">
      <c r="A105791" s="24"/>
      <c r="D105791" s="20"/>
      <c r="E105791" s="13"/>
      <c r="F105791" s="13"/>
      <c r="G105791" s="13"/>
      <c r="H105791" s="13"/>
      <c r="I105791" s="13"/>
    </row>
    <row r="105792" ht="15.0" customHeight="1">
      <c r="A105792" s="24"/>
      <c r="D105792" s="20"/>
      <c r="E105792" s="13"/>
      <c r="F105792" s="13"/>
      <c r="G105792" s="13"/>
      <c r="H105792" s="13"/>
      <c r="I105792" s="13"/>
    </row>
    <row r="105793" ht="15.0" customHeight="1">
      <c r="A105793" s="24"/>
      <c r="D105793" s="20"/>
      <c r="E105793" s="13"/>
      <c r="F105793" s="13"/>
      <c r="G105793" s="13"/>
      <c r="H105793" s="13"/>
      <c r="I105793" s="13"/>
    </row>
    <row r="105794" ht="15.0" customHeight="1">
      <c r="A105794" s="24"/>
      <c r="D105794" s="20"/>
      <c r="E105794" s="13"/>
      <c r="F105794" s="13"/>
      <c r="G105794" s="13"/>
      <c r="H105794" s="13"/>
      <c r="I105794" s="13"/>
    </row>
    <row r="105795" ht="15.0" customHeight="1">
      <c r="A105795" s="24"/>
      <c r="D105795" s="20"/>
      <c r="E105795" s="13"/>
      <c r="F105795" s="13"/>
      <c r="G105795" s="13"/>
      <c r="H105795" s="13"/>
      <c r="I105795" s="13"/>
    </row>
    <row r="105796" ht="15.0" customHeight="1">
      <c r="A105796" s="24"/>
      <c r="D105796" s="20"/>
      <c r="E105796" s="13"/>
      <c r="F105796" s="13"/>
      <c r="G105796" s="13"/>
      <c r="H105796" s="13"/>
      <c r="I105796" s="13"/>
    </row>
    <row r="105797" ht="15.0" customHeight="1">
      <c r="A105797" s="24"/>
      <c r="D105797" s="20"/>
      <c r="E105797" s="13"/>
      <c r="F105797" s="13"/>
      <c r="G105797" s="13"/>
      <c r="H105797" s="13"/>
      <c r="I105797" s="13"/>
    </row>
    <row r="105798" ht="15.0" customHeight="1">
      <c r="A105798" s="24"/>
      <c r="D105798" s="20"/>
      <c r="E105798" s="13"/>
      <c r="F105798" s="13"/>
      <c r="G105798" s="13"/>
      <c r="H105798" s="13"/>
      <c r="I105798" s="13"/>
    </row>
    <row r="105799" ht="15.0" customHeight="1">
      <c r="A105799" s="24"/>
      <c r="D105799" s="20"/>
      <c r="E105799" s="13"/>
      <c r="F105799" s="13"/>
      <c r="G105799" s="13"/>
      <c r="H105799" s="13"/>
      <c r="I105799" s="13"/>
    </row>
    <row r="105800" ht="15.0" customHeight="1">
      <c r="A105800" s="24"/>
      <c r="D105800" s="20"/>
      <c r="E105800" s="13"/>
      <c r="F105800" s="13"/>
      <c r="G105800" s="13"/>
      <c r="H105800" s="13"/>
      <c r="I105800" s="13"/>
    </row>
    <row r="105801" ht="15.0" customHeight="1">
      <c r="A105801" s="24"/>
      <c r="D105801" s="20"/>
      <c r="E105801" s="13"/>
      <c r="F105801" s="13"/>
      <c r="G105801" s="13"/>
      <c r="H105801" s="13"/>
      <c r="I105801" s="13"/>
    </row>
    <row r="105802" ht="15.0" customHeight="1">
      <c r="A105802" s="24"/>
      <c r="D105802" s="20"/>
      <c r="E105802" s="13"/>
      <c r="F105802" s="13"/>
      <c r="G105802" s="13"/>
      <c r="H105802" s="13"/>
      <c r="I105802" s="13"/>
    </row>
    <row r="105803" ht="15.0" customHeight="1">
      <c r="A105803" s="24"/>
      <c r="D105803" s="20"/>
      <c r="E105803" s="13"/>
      <c r="F105803" s="13"/>
      <c r="G105803" s="13"/>
      <c r="H105803" s="13"/>
      <c r="I105803" s="13"/>
    </row>
    <row r="105804" ht="15.0" customHeight="1">
      <c r="A105804" s="24"/>
      <c r="D105804" s="20"/>
      <c r="E105804" s="13"/>
      <c r="F105804" s="13"/>
      <c r="G105804" s="13"/>
      <c r="H105804" s="13"/>
      <c r="I105804" s="13"/>
    </row>
    <row r="105805" ht="15.0" customHeight="1">
      <c r="A105805" s="24"/>
      <c r="D105805" s="20"/>
      <c r="E105805" s="13"/>
      <c r="F105805" s="13"/>
      <c r="G105805" s="13"/>
      <c r="H105805" s="13"/>
      <c r="I105805" s="13"/>
    </row>
    <row r="105806" ht="15.0" customHeight="1">
      <c r="A105806" s="24"/>
      <c r="D105806" s="20"/>
      <c r="E105806" s="13"/>
      <c r="F105806" s="13"/>
      <c r="G105806" s="13"/>
      <c r="H105806" s="13"/>
      <c r="I105806" s="13"/>
    </row>
    <row r="105807" ht="15.0" customHeight="1">
      <c r="A105807" s="24"/>
      <c r="D105807" s="20"/>
      <c r="E105807" s="13"/>
      <c r="F105807" s="13"/>
      <c r="G105807" s="13"/>
      <c r="H105807" s="13"/>
      <c r="I105807" s="13"/>
    </row>
    <row r="105808" ht="15.0" customHeight="1">
      <c r="A105808" s="24"/>
      <c r="D105808" s="20"/>
      <c r="E105808" s="13"/>
      <c r="F105808" s="13"/>
      <c r="G105808" s="13"/>
      <c r="H105808" s="13"/>
      <c r="I105808" s="13"/>
    </row>
    <row r="105809" ht="15.0" customHeight="1">
      <c r="A105809" s="24"/>
      <c r="D105809" s="20"/>
      <c r="E105809" s="13"/>
      <c r="F105809" s="13"/>
      <c r="G105809" s="13"/>
      <c r="H105809" s="13"/>
      <c r="I105809" s="13"/>
    </row>
    <row r="105810" ht="15.0" customHeight="1">
      <c r="A105810" s="24"/>
      <c r="D105810" s="20"/>
      <c r="E105810" s="13"/>
      <c r="F105810" s="13"/>
      <c r="G105810" s="13"/>
      <c r="H105810" s="13"/>
      <c r="I105810" s="13"/>
    </row>
    <row r="105811" ht="15.0" customHeight="1">
      <c r="A105811" s="24"/>
      <c r="D105811" s="20"/>
      <c r="E105811" s="13"/>
      <c r="F105811" s="13"/>
      <c r="G105811" s="13"/>
      <c r="H105811" s="13"/>
      <c r="I105811" s="13"/>
    </row>
    <row r="105812" ht="15.0" customHeight="1">
      <c r="A105812" s="24"/>
      <c r="D105812" s="20"/>
      <c r="E105812" s="13"/>
      <c r="F105812" s="13"/>
      <c r="G105812" s="13"/>
      <c r="H105812" s="13"/>
      <c r="I105812" s="13"/>
    </row>
    <row r="105813" ht="15.0" customHeight="1">
      <c r="A105813" s="24"/>
      <c r="D105813" s="20"/>
      <c r="E105813" s="13"/>
      <c r="F105813" s="13"/>
      <c r="G105813" s="13"/>
      <c r="H105813" s="13"/>
      <c r="I105813" s="13"/>
    </row>
    <row r="105814" ht="15.0" customHeight="1">
      <c r="A105814" s="24"/>
      <c r="D105814" s="20"/>
      <c r="E105814" s="13"/>
      <c r="F105814" s="13"/>
      <c r="G105814" s="13"/>
      <c r="H105814" s="13"/>
      <c r="I105814" s="13"/>
    </row>
    <row r="105815" ht="15.0" customHeight="1">
      <c r="A105815" s="24"/>
      <c r="D105815" s="20"/>
      <c r="E105815" s="13"/>
      <c r="F105815" s="13"/>
      <c r="G105815" s="13"/>
      <c r="H105815" s="13"/>
      <c r="I105815" s="13"/>
    </row>
    <row r="105816" ht="15.0" customHeight="1">
      <c r="A105816" s="24"/>
      <c r="D105816" s="20"/>
      <c r="E105816" s="13"/>
      <c r="F105816" s="13"/>
      <c r="G105816" s="13"/>
      <c r="H105816" s="13"/>
      <c r="I105816" s="13"/>
    </row>
    <row r="105817" ht="15.0" customHeight="1">
      <c r="A105817" s="24"/>
      <c r="D105817" s="20"/>
      <c r="E105817" s="13"/>
      <c r="F105817" s="13"/>
      <c r="G105817" s="13"/>
      <c r="H105817" s="13"/>
      <c r="I105817" s="13"/>
    </row>
    <row r="105818" ht="15.0" customHeight="1">
      <c r="A105818" s="24"/>
      <c r="D105818" s="20"/>
      <c r="E105818" s="13"/>
      <c r="F105818" s="13"/>
      <c r="G105818" s="13"/>
      <c r="H105818" s="13"/>
      <c r="I105818" s="13"/>
    </row>
    <row r="105819" ht="15.0" customHeight="1">
      <c r="A105819" s="24"/>
      <c r="D105819" s="20"/>
      <c r="E105819" s="13"/>
      <c r="F105819" s="13"/>
      <c r="G105819" s="13"/>
      <c r="H105819" s="13"/>
      <c r="I105819" s="13"/>
    </row>
    <row r="105820" ht="15.0" customHeight="1">
      <c r="A105820" s="24"/>
      <c r="D105820" s="20"/>
      <c r="E105820" s="13"/>
      <c r="F105820" s="13"/>
      <c r="G105820" s="13"/>
      <c r="H105820" s="13"/>
      <c r="I105820" s="13"/>
    </row>
    <row r="105821" ht="15.0" customHeight="1">
      <c r="A105821" s="24"/>
      <c r="D105821" s="20"/>
      <c r="E105821" s="13"/>
      <c r="F105821" s="13"/>
      <c r="G105821" s="13"/>
      <c r="H105821" s="13"/>
      <c r="I105821" s="13"/>
    </row>
    <row r="105822" ht="15.0" customHeight="1">
      <c r="A105822" s="24"/>
      <c r="D105822" s="20"/>
      <c r="E105822" s="13"/>
      <c r="F105822" s="13"/>
      <c r="G105822" s="13"/>
      <c r="H105822" s="13"/>
      <c r="I105822" s="13"/>
    </row>
    <row r="105823" ht="15.0" customHeight="1">
      <c r="A105823" s="24"/>
      <c r="D105823" s="20"/>
      <c r="E105823" s="13"/>
      <c r="F105823" s="13"/>
      <c r="G105823" s="13"/>
      <c r="H105823" s="13"/>
      <c r="I105823" s="13"/>
    </row>
    <row r="105824" ht="15.0" customHeight="1">
      <c r="A105824" s="24"/>
      <c r="D105824" s="20"/>
      <c r="E105824" s="13"/>
      <c r="F105824" s="13"/>
      <c r="G105824" s="13"/>
      <c r="H105824" s="13"/>
      <c r="I105824" s="13"/>
    </row>
    <row r="105825" ht="15.0" customHeight="1">
      <c r="A105825" s="24"/>
      <c r="D105825" s="20"/>
      <c r="E105825" s="13"/>
      <c r="F105825" s="13"/>
      <c r="G105825" s="13"/>
      <c r="H105825" s="13"/>
      <c r="I105825" s="13"/>
    </row>
    <row r="105826" ht="15.0" customHeight="1">
      <c r="A105826" s="24"/>
      <c r="D105826" s="20"/>
      <c r="E105826" s="13"/>
      <c r="F105826" s="13"/>
      <c r="G105826" s="13"/>
      <c r="H105826" s="13"/>
      <c r="I105826" s="13"/>
    </row>
    <row r="105827" ht="15.0" customHeight="1">
      <c r="A105827" s="24"/>
      <c r="D105827" s="20"/>
      <c r="E105827" s="13"/>
      <c r="F105827" s="13"/>
      <c r="G105827" s="13"/>
      <c r="H105827" s="13"/>
      <c r="I105827" s="13"/>
    </row>
    <row r="105828" ht="15.0" customHeight="1">
      <c r="A105828" s="24"/>
      <c r="D105828" s="20"/>
      <c r="E105828" s="13"/>
      <c r="F105828" s="13"/>
      <c r="G105828" s="13"/>
      <c r="H105828" s="13"/>
      <c r="I105828" s="13"/>
    </row>
    <row r="105829" ht="15.0" customHeight="1">
      <c r="A105829" s="24"/>
      <c r="D105829" s="20"/>
      <c r="E105829" s="13"/>
      <c r="F105829" s="13"/>
      <c r="G105829" s="13"/>
      <c r="H105829" s="13"/>
      <c r="I105829" s="13"/>
    </row>
    <row r="105830" ht="15.0" customHeight="1">
      <c r="A105830" s="24"/>
      <c r="D105830" s="20"/>
      <c r="E105830" s="13"/>
      <c r="F105830" s="13"/>
      <c r="G105830" s="13"/>
      <c r="H105830" s="13"/>
      <c r="I105830" s="13"/>
    </row>
    <row r="105831" ht="15.0" customHeight="1">
      <c r="A105831" s="24"/>
      <c r="D105831" s="20"/>
      <c r="E105831" s="13"/>
      <c r="F105831" s="13"/>
      <c r="G105831" s="13"/>
      <c r="H105831" s="13"/>
      <c r="I105831" s="13"/>
    </row>
    <row r="105832" ht="15.0" customHeight="1">
      <c r="A105832" s="24"/>
      <c r="D105832" s="20"/>
      <c r="E105832" s="13"/>
      <c r="F105832" s="13"/>
      <c r="G105832" s="13"/>
      <c r="H105832" s="13"/>
      <c r="I105832" s="13"/>
    </row>
    <row r="105833" ht="15.0" customHeight="1">
      <c r="A105833" s="24"/>
      <c r="D105833" s="20"/>
      <c r="E105833" s="13"/>
      <c r="F105833" s="13"/>
      <c r="G105833" s="13"/>
      <c r="H105833" s="13"/>
      <c r="I105833" s="13"/>
    </row>
    <row r="105834" ht="15.0" customHeight="1">
      <c r="A105834" s="24"/>
      <c r="D105834" s="20"/>
      <c r="E105834" s="13"/>
      <c r="F105834" s="13"/>
      <c r="G105834" s="13"/>
      <c r="H105834" s="13"/>
      <c r="I105834" s="13"/>
    </row>
    <row r="105835" ht="15.0" customHeight="1">
      <c r="A105835" s="24"/>
      <c r="D105835" s="20"/>
      <c r="E105835" s="13"/>
      <c r="F105835" s="13"/>
      <c r="G105835" s="13"/>
      <c r="H105835" s="13"/>
      <c r="I105835" s="13"/>
    </row>
    <row r="105836" ht="15.0" customHeight="1">
      <c r="A105836" s="24"/>
      <c r="D105836" s="20"/>
      <c r="E105836" s="13"/>
      <c r="F105836" s="13"/>
      <c r="G105836" s="13"/>
      <c r="H105836" s="13"/>
      <c r="I105836" s="13"/>
    </row>
    <row r="105837" ht="15.0" customHeight="1">
      <c r="A105837" s="24"/>
      <c r="D105837" s="20"/>
      <c r="E105837" s="13"/>
      <c r="F105837" s="13"/>
      <c r="G105837" s="13"/>
      <c r="H105837" s="13"/>
      <c r="I105837" s="13"/>
    </row>
    <row r="105838" ht="15.0" customHeight="1">
      <c r="A105838" s="24"/>
      <c r="D105838" s="20"/>
      <c r="E105838" s="13"/>
      <c r="F105838" s="13"/>
      <c r="G105838" s="13"/>
      <c r="H105838" s="13"/>
      <c r="I105838" s="13"/>
    </row>
    <row r="105839" ht="15.0" customHeight="1">
      <c r="A105839" s="24"/>
      <c r="D105839" s="20"/>
      <c r="E105839" s="13"/>
      <c r="F105839" s="13"/>
      <c r="G105839" s="13"/>
      <c r="H105839" s="13"/>
      <c r="I105839" s="13"/>
    </row>
    <row r="105840" ht="15.0" customHeight="1">
      <c r="A105840" s="24"/>
      <c r="D105840" s="20"/>
      <c r="E105840" s="13"/>
      <c r="F105840" s="13"/>
      <c r="G105840" s="13"/>
      <c r="H105840" s="13"/>
      <c r="I105840" s="13"/>
    </row>
    <row r="105841" ht="15.0" customHeight="1">
      <c r="A105841" s="24"/>
      <c r="D105841" s="20"/>
      <c r="E105841" s="13"/>
      <c r="F105841" s="13"/>
      <c r="G105841" s="13"/>
      <c r="H105841" s="13"/>
      <c r="I105841" s="13"/>
    </row>
    <row r="105842" ht="15.0" customHeight="1">
      <c r="A105842" s="24"/>
      <c r="D105842" s="20"/>
      <c r="E105842" s="13"/>
      <c r="F105842" s="13"/>
      <c r="G105842" s="13"/>
      <c r="H105842" s="13"/>
      <c r="I105842" s="13"/>
    </row>
    <row r="105843" ht="15.0" customHeight="1">
      <c r="A105843" s="24"/>
      <c r="D105843" s="20"/>
      <c r="E105843" s="13"/>
      <c r="F105843" s="13"/>
      <c r="G105843" s="13"/>
      <c r="H105843" s="13"/>
      <c r="I105843" s="13"/>
    </row>
    <row r="105844" ht="15.0" customHeight="1">
      <c r="A105844" s="24"/>
      <c r="D105844" s="20"/>
      <c r="E105844" s="13"/>
      <c r="F105844" s="13"/>
      <c r="G105844" s="13"/>
      <c r="H105844" s="13"/>
      <c r="I105844" s="13"/>
    </row>
    <row r="105845" ht="15.0" customHeight="1">
      <c r="A105845" s="24"/>
      <c r="D105845" s="20"/>
      <c r="E105845" s="13"/>
      <c r="F105845" s="13"/>
      <c r="G105845" s="13"/>
      <c r="H105845" s="13"/>
      <c r="I105845" s="13"/>
    </row>
    <row r="105846" ht="15.0" customHeight="1">
      <c r="A105846" s="24"/>
      <c r="D105846" s="20"/>
      <c r="E105846" s="13"/>
      <c r="F105846" s="13"/>
      <c r="G105846" s="13"/>
      <c r="H105846" s="13"/>
      <c r="I105846" s="13"/>
    </row>
    <row r="105847" ht="15.0" customHeight="1">
      <c r="A105847" s="24"/>
      <c r="D105847" s="20"/>
      <c r="E105847" s="13"/>
      <c r="F105847" s="13"/>
      <c r="G105847" s="13"/>
      <c r="H105847" s="13"/>
      <c r="I105847" s="13"/>
    </row>
    <row r="105848" ht="15.0" customHeight="1">
      <c r="A105848" s="24"/>
      <c r="D105848" s="20"/>
      <c r="E105848" s="13"/>
      <c r="F105848" s="13"/>
      <c r="G105848" s="13"/>
      <c r="H105848" s="13"/>
      <c r="I105848" s="13"/>
    </row>
    <row r="105849" ht="15.0" customHeight="1">
      <c r="A105849" s="24"/>
      <c r="D105849" s="20"/>
      <c r="E105849" s="13"/>
      <c r="F105849" s="13"/>
      <c r="G105849" s="13"/>
      <c r="H105849" s="13"/>
      <c r="I105849" s="13"/>
    </row>
    <row r="105850" ht="15.0" customHeight="1">
      <c r="A105850" s="24"/>
      <c r="D105850" s="20"/>
      <c r="E105850" s="13"/>
      <c r="F105850" s="13"/>
      <c r="G105850" s="13"/>
      <c r="H105850" s="13"/>
      <c r="I105850" s="13"/>
    </row>
    <row r="105851" ht="15.0" customHeight="1">
      <c r="A105851" s="24"/>
      <c r="D105851" s="20"/>
      <c r="E105851" s="13"/>
      <c r="F105851" s="13"/>
      <c r="G105851" s="13"/>
      <c r="H105851" s="13"/>
      <c r="I105851" s="13"/>
    </row>
    <row r="105852" ht="15.0" customHeight="1">
      <c r="A105852" s="24"/>
      <c r="D105852" s="20"/>
      <c r="E105852" s="13"/>
      <c r="F105852" s="13"/>
      <c r="G105852" s="13"/>
      <c r="H105852" s="13"/>
      <c r="I105852" s="13"/>
    </row>
    <row r="105853" ht="15.0" customHeight="1">
      <c r="A105853" s="24"/>
      <c r="D105853" s="20"/>
      <c r="E105853" s="13"/>
      <c r="F105853" s="13"/>
      <c r="G105853" s="13"/>
      <c r="H105853" s="13"/>
      <c r="I105853" s="13"/>
    </row>
    <row r="105854" ht="15.0" customHeight="1">
      <c r="A105854" s="24"/>
      <c r="D105854" s="20"/>
      <c r="E105854" s="13"/>
      <c r="F105854" s="13"/>
      <c r="G105854" s="13"/>
      <c r="H105854" s="13"/>
      <c r="I105854" s="13"/>
    </row>
    <row r="105855" ht="15.0" customHeight="1">
      <c r="A105855" s="24"/>
      <c r="D105855" s="20"/>
      <c r="E105855" s="13"/>
      <c r="F105855" s="13"/>
      <c r="G105855" s="13"/>
      <c r="H105855" s="13"/>
      <c r="I105855" s="13"/>
    </row>
    <row r="105856" ht="15.0" customHeight="1">
      <c r="A105856" s="24"/>
      <c r="D105856" s="20"/>
      <c r="E105856" s="13"/>
      <c r="F105856" s="13"/>
      <c r="G105856" s="13"/>
      <c r="H105856" s="13"/>
      <c r="I105856" s="13"/>
    </row>
    <row r="105857" ht="15.0" customHeight="1">
      <c r="A105857" s="24"/>
      <c r="D105857" s="20"/>
      <c r="E105857" s="13"/>
      <c r="F105857" s="13"/>
      <c r="G105857" s="13"/>
      <c r="H105857" s="13"/>
      <c r="I105857" s="13"/>
    </row>
    <row r="105858" ht="15.0" customHeight="1">
      <c r="A105858" s="24"/>
      <c r="D105858" s="20"/>
      <c r="E105858" s="13"/>
      <c r="F105858" s="13"/>
      <c r="G105858" s="13"/>
      <c r="H105858" s="13"/>
      <c r="I105858" s="13"/>
    </row>
    <row r="105859" ht="15.0" customHeight="1">
      <c r="A105859" s="24"/>
      <c r="D105859" s="20"/>
      <c r="E105859" s="13"/>
      <c r="F105859" s="13"/>
      <c r="G105859" s="13"/>
      <c r="H105859" s="13"/>
      <c r="I105859" s="13"/>
    </row>
    <row r="105860" ht="15.0" customHeight="1">
      <c r="A105860" s="24"/>
      <c r="D105860" s="20"/>
      <c r="E105860" s="13"/>
      <c r="F105860" s="13"/>
      <c r="G105860" s="13"/>
      <c r="H105860" s="13"/>
      <c r="I105860" s="13"/>
    </row>
    <row r="105861" ht="15.0" customHeight="1">
      <c r="A105861" s="24"/>
      <c r="D105861" s="20"/>
      <c r="E105861" s="13"/>
      <c r="F105861" s="13"/>
      <c r="G105861" s="13"/>
      <c r="H105861" s="13"/>
      <c r="I105861" s="13"/>
    </row>
    <row r="105862" ht="15.0" customHeight="1">
      <c r="A105862" s="24"/>
      <c r="D105862" s="20"/>
      <c r="E105862" s="13"/>
      <c r="F105862" s="13"/>
      <c r="G105862" s="13"/>
      <c r="H105862" s="13"/>
      <c r="I105862" s="13"/>
    </row>
    <row r="105863" ht="15.0" customHeight="1">
      <c r="A105863" s="24"/>
      <c r="D105863" s="20"/>
      <c r="E105863" s="13"/>
      <c r="F105863" s="13"/>
      <c r="G105863" s="13"/>
      <c r="H105863" s="13"/>
      <c r="I105863" s="13"/>
    </row>
    <row r="105864" ht="15.0" customHeight="1">
      <c r="A105864" s="24"/>
      <c r="D105864" s="20"/>
      <c r="E105864" s="13"/>
      <c r="F105864" s="13"/>
      <c r="G105864" s="13"/>
      <c r="H105864" s="13"/>
      <c r="I105864" s="13"/>
    </row>
    <row r="105865" ht="15.0" customHeight="1">
      <c r="A105865" s="24"/>
      <c r="D105865" s="20"/>
      <c r="E105865" s="13"/>
      <c r="F105865" s="13"/>
      <c r="G105865" s="13"/>
      <c r="H105865" s="13"/>
      <c r="I105865" s="13"/>
    </row>
    <row r="105866" ht="15.0" customHeight="1">
      <c r="A105866" s="24"/>
      <c r="D105866" s="20"/>
      <c r="E105866" s="13"/>
      <c r="F105866" s="13"/>
      <c r="G105866" s="13"/>
      <c r="H105866" s="13"/>
      <c r="I105866" s="13"/>
    </row>
    <row r="105867" ht="15.0" customHeight="1">
      <c r="A105867" s="24"/>
      <c r="D105867" s="20"/>
      <c r="E105867" s="13"/>
      <c r="F105867" s="13"/>
      <c r="G105867" s="13"/>
      <c r="H105867" s="13"/>
      <c r="I105867" s="13"/>
    </row>
    <row r="105868" ht="15.0" customHeight="1">
      <c r="A105868" s="24"/>
      <c r="D105868" s="20"/>
      <c r="E105868" s="13"/>
      <c r="F105868" s="13"/>
      <c r="G105868" s="13"/>
      <c r="H105868" s="13"/>
      <c r="I105868" s="13"/>
    </row>
    <row r="105869" ht="15.0" customHeight="1">
      <c r="A105869" s="24"/>
      <c r="D105869" s="20"/>
      <c r="E105869" s="13"/>
      <c r="F105869" s="13"/>
      <c r="G105869" s="13"/>
      <c r="H105869" s="13"/>
      <c r="I105869" s="13"/>
    </row>
    <row r="105870" ht="15.0" customHeight="1">
      <c r="A105870" s="24"/>
      <c r="D105870" s="20"/>
      <c r="E105870" s="13"/>
      <c r="F105870" s="13"/>
      <c r="G105870" s="13"/>
      <c r="H105870" s="13"/>
      <c r="I105870" s="13"/>
    </row>
    <row r="105871" ht="15.0" customHeight="1">
      <c r="A105871" s="24"/>
      <c r="D105871" s="20"/>
      <c r="E105871" s="13"/>
      <c r="F105871" s="13"/>
      <c r="G105871" s="13"/>
      <c r="H105871" s="13"/>
      <c r="I105871" s="13"/>
    </row>
    <row r="105872" ht="15.0" customHeight="1">
      <c r="A105872" s="24"/>
      <c r="D105872" s="20"/>
      <c r="E105872" s="13"/>
      <c r="F105872" s="13"/>
      <c r="G105872" s="13"/>
      <c r="H105872" s="13"/>
      <c r="I105872" s="13"/>
    </row>
    <row r="105873" ht="15.0" customHeight="1">
      <c r="A105873" s="24"/>
      <c r="D105873" s="20"/>
      <c r="E105873" s="13"/>
      <c r="F105873" s="13"/>
      <c r="G105873" s="13"/>
      <c r="H105873" s="13"/>
      <c r="I105873" s="13"/>
    </row>
    <row r="105874" ht="15.0" customHeight="1">
      <c r="A105874" s="24"/>
      <c r="D105874" s="20"/>
      <c r="E105874" s="13"/>
      <c r="F105874" s="13"/>
      <c r="G105874" s="13"/>
      <c r="H105874" s="13"/>
      <c r="I105874" s="13"/>
    </row>
    <row r="105875" ht="15.0" customHeight="1">
      <c r="A105875" s="24"/>
      <c r="D105875" s="20"/>
      <c r="E105875" s="13"/>
      <c r="F105875" s="13"/>
      <c r="G105875" s="13"/>
      <c r="H105875" s="13"/>
      <c r="I105875" s="13"/>
    </row>
    <row r="105876" ht="15.0" customHeight="1">
      <c r="A105876" s="24"/>
      <c r="D105876" s="20"/>
      <c r="E105876" s="13"/>
      <c r="F105876" s="13"/>
      <c r="G105876" s="13"/>
      <c r="H105876" s="13"/>
      <c r="I105876" s="13"/>
    </row>
    <row r="105877" ht="15.0" customHeight="1">
      <c r="A105877" s="24"/>
      <c r="D105877" s="20"/>
      <c r="E105877" s="13"/>
      <c r="F105877" s="13"/>
      <c r="G105877" s="13"/>
      <c r="H105877" s="13"/>
      <c r="I105877" s="13"/>
    </row>
    <row r="105878" ht="15.0" customHeight="1">
      <c r="A105878" s="24"/>
      <c r="D105878" s="20"/>
      <c r="E105878" s="13"/>
      <c r="F105878" s="13"/>
      <c r="G105878" s="13"/>
      <c r="H105878" s="13"/>
      <c r="I105878" s="13"/>
    </row>
    <row r="105879" ht="15.0" customHeight="1">
      <c r="A105879" s="24"/>
      <c r="D105879" s="20"/>
      <c r="E105879" s="13"/>
      <c r="F105879" s="13"/>
      <c r="G105879" s="13"/>
      <c r="H105879" s="13"/>
      <c r="I105879" s="13"/>
    </row>
    <row r="105880" ht="15.0" customHeight="1">
      <c r="A105880" s="24"/>
      <c r="D105880" s="20"/>
      <c r="E105880" s="13"/>
      <c r="F105880" s="13"/>
      <c r="G105880" s="13"/>
      <c r="H105880" s="13"/>
      <c r="I105880" s="13"/>
    </row>
    <row r="105881" ht="15.0" customHeight="1">
      <c r="A105881" s="24"/>
      <c r="D105881" s="20"/>
      <c r="E105881" s="13"/>
      <c r="F105881" s="13"/>
      <c r="G105881" s="13"/>
      <c r="H105881" s="13"/>
      <c r="I105881" s="13"/>
    </row>
    <row r="105882" ht="15.0" customHeight="1">
      <c r="A105882" s="24"/>
      <c r="D105882" s="20"/>
      <c r="E105882" s="13"/>
      <c r="F105882" s="13"/>
      <c r="G105882" s="13"/>
      <c r="H105882" s="13"/>
      <c r="I105882" s="13"/>
    </row>
    <row r="105883" ht="15.0" customHeight="1">
      <c r="A105883" s="24"/>
      <c r="D105883" s="20"/>
      <c r="E105883" s="13"/>
      <c r="F105883" s="13"/>
      <c r="G105883" s="13"/>
      <c r="H105883" s="13"/>
      <c r="I105883" s="13"/>
    </row>
    <row r="105884" ht="15.0" customHeight="1">
      <c r="A105884" s="24"/>
      <c r="D105884" s="20"/>
      <c r="E105884" s="13"/>
      <c r="F105884" s="13"/>
      <c r="G105884" s="13"/>
      <c r="H105884" s="13"/>
      <c r="I105884" s="13"/>
    </row>
    <row r="105885" ht="15.0" customHeight="1">
      <c r="A105885" s="24"/>
      <c r="D105885" s="20"/>
      <c r="E105885" s="13"/>
      <c r="F105885" s="13"/>
      <c r="G105885" s="13"/>
      <c r="H105885" s="13"/>
      <c r="I105885" s="13"/>
    </row>
    <row r="105886" ht="15.0" customHeight="1">
      <c r="A105886" s="24"/>
      <c r="D105886" s="20"/>
      <c r="E105886" s="13"/>
      <c r="F105886" s="13"/>
      <c r="G105886" s="13"/>
      <c r="H105886" s="13"/>
      <c r="I105886" s="13"/>
    </row>
    <row r="105887" ht="15.0" customHeight="1">
      <c r="A105887" s="24"/>
      <c r="D105887" s="20"/>
      <c r="E105887" s="13"/>
      <c r="F105887" s="13"/>
      <c r="G105887" s="13"/>
      <c r="H105887" s="13"/>
      <c r="I105887" s="13"/>
    </row>
    <row r="105888" ht="15.0" customHeight="1">
      <c r="A105888" s="24"/>
      <c r="D105888" s="20"/>
      <c r="E105888" s="13"/>
      <c r="F105888" s="13"/>
      <c r="G105888" s="13"/>
      <c r="H105888" s="13"/>
      <c r="I105888" s="13"/>
    </row>
    <row r="105889" ht="15.0" customHeight="1">
      <c r="A105889" s="24"/>
      <c r="D105889" s="20"/>
      <c r="E105889" s="13"/>
      <c r="F105889" s="13"/>
      <c r="G105889" s="13"/>
      <c r="H105889" s="13"/>
      <c r="I105889" s="13"/>
    </row>
    <row r="105890" ht="15.0" customHeight="1">
      <c r="A105890" s="24"/>
      <c r="D105890" s="20"/>
      <c r="E105890" s="13"/>
      <c r="F105890" s="13"/>
      <c r="G105890" s="13"/>
      <c r="H105890" s="13"/>
      <c r="I105890" s="13"/>
    </row>
    <row r="105891" ht="15.0" customHeight="1">
      <c r="A105891" s="24"/>
      <c r="D105891" s="20"/>
      <c r="E105891" s="13"/>
      <c r="F105891" s="13"/>
      <c r="G105891" s="13"/>
      <c r="H105891" s="13"/>
      <c r="I105891" s="13"/>
    </row>
    <row r="105892" ht="15.0" customHeight="1">
      <c r="A105892" s="24"/>
      <c r="D105892" s="20"/>
      <c r="E105892" s="13"/>
      <c r="F105892" s="13"/>
      <c r="G105892" s="13"/>
      <c r="H105892" s="13"/>
      <c r="I105892" s="13"/>
    </row>
    <row r="105893" ht="15.0" customHeight="1">
      <c r="A105893" s="24"/>
      <c r="D105893" s="20"/>
      <c r="E105893" s="13"/>
      <c r="F105893" s="13"/>
      <c r="G105893" s="13"/>
      <c r="H105893" s="13"/>
      <c r="I105893" s="13"/>
    </row>
    <row r="105894" ht="15.0" customHeight="1">
      <c r="A105894" s="24"/>
      <c r="D105894" s="20"/>
      <c r="E105894" s="13"/>
      <c r="F105894" s="13"/>
      <c r="G105894" s="13"/>
      <c r="H105894" s="13"/>
      <c r="I105894" s="13"/>
    </row>
    <row r="105895" ht="15.0" customHeight="1">
      <c r="A105895" s="24"/>
      <c r="D105895" s="20"/>
      <c r="E105895" s="13"/>
      <c r="F105895" s="13"/>
      <c r="G105895" s="13"/>
      <c r="H105895" s="13"/>
      <c r="I105895" s="13"/>
    </row>
    <row r="105896" ht="15.0" customHeight="1">
      <c r="A105896" s="24"/>
      <c r="D105896" s="20"/>
      <c r="E105896" s="13"/>
      <c r="F105896" s="13"/>
      <c r="G105896" s="13"/>
      <c r="H105896" s="13"/>
      <c r="I105896" s="13"/>
    </row>
    <row r="105897" ht="15.0" customHeight="1">
      <c r="A105897" s="24"/>
      <c r="D105897" s="20"/>
      <c r="E105897" s="13"/>
      <c r="F105897" s="13"/>
      <c r="G105897" s="13"/>
      <c r="H105897" s="13"/>
      <c r="I105897" s="13"/>
    </row>
    <row r="105898" ht="15.0" customHeight="1">
      <c r="A105898" s="24"/>
      <c r="D105898" s="20"/>
      <c r="E105898" s="13"/>
      <c r="F105898" s="13"/>
      <c r="G105898" s="13"/>
      <c r="H105898" s="13"/>
      <c r="I105898" s="13"/>
    </row>
    <row r="105899" ht="15.0" customHeight="1">
      <c r="A105899" s="24"/>
      <c r="D105899" s="20"/>
      <c r="E105899" s="13"/>
      <c r="F105899" s="13"/>
      <c r="G105899" s="13"/>
      <c r="H105899" s="13"/>
      <c r="I105899" s="13"/>
    </row>
    <row r="105900" ht="15.0" customHeight="1">
      <c r="A105900" s="24"/>
      <c r="D105900" s="20"/>
      <c r="E105900" s="13"/>
      <c r="F105900" s="13"/>
      <c r="G105900" s="13"/>
      <c r="H105900" s="13"/>
      <c r="I105900" s="13"/>
    </row>
    <row r="105901" ht="15.0" customHeight="1">
      <c r="A105901" s="24"/>
      <c r="D105901" s="20"/>
      <c r="E105901" s="13"/>
      <c r="F105901" s="13"/>
      <c r="G105901" s="13"/>
      <c r="H105901" s="13"/>
      <c r="I105901" s="13"/>
    </row>
    <row r="105902" ht="15.0" customHeight="1">
      <c r="A105902" s="24"/>
      <c r="D105902" s="20"/>
      <c r="E105902" s="13"/>
      <c r="F105902" s="13"/>
      <c r="G105902" s="13"/>
      <c r="H105902" s="13"/>
      <c r="I105902" s="13"/>
    </row>
    <row r="105903" ht="15.0" customHeight="1">
      <c r="A105903" s="24"/>
      <c r="D105903" s="20"/>
      <c r="E105903" s="13"/>
      <c r="F105903" s="13"/>
      <c r="G105903" s="13"/>
      <c r="H105903" s="13"/>
      <c r="I105903" s="13"/>
    </row>
    <row r="105904" ht="15.0" customHeight="1">
      <c r="A105904" s="24"/>
      <c r="D105904" s="20"/>
      <c r="E105904" s="13"/>
      <c r="F105904" s="13"/>
      <c r="G105904" s="13"/>
      <c r="H105904" s="13"/>
      <c r="I105904" s="13"/>
    </row>
    <row r="105905" ht="15.0" customHeight="1">
      <c r="A105905" s="24"/>
      <c r="D105905" s="20"/>
      <c r="E105905" s="13"/>
      <c r="F105905" s="13"/>
      <c r="G105905" s="13"/>
      <c r="H105905" s="13"/>
      <c r="I105905" s="13"/>
    </row>
    <row r="105906" ht="15.0" customHeight="1">
      <c r="A105906" s="24"/>
      <c r="D105906" s="20"/>
      <c r="E105906" s="13"/>
      <c r="F105906" s="13"/>
      <c r="G105906" s="13"/>
      <c r="H105906" s="13"/>
      <c r="I105906" s="13"/>
    </row>
    <row r="105907" ht="15.0" customHeight="1">
      <c r="A105907" s="24"/>
      <c r="D105907" s="20"/>
      <c r="E105907" s="13"/>
      <c r="F105907" s="13"/>
      <c r="G105907" s="13"/>
      <c r="H105907" s="13"/>
      <c r="I105907" s="13"/>
    </row>
    <row r="105908" ht="15.0" customHeight="1">
      <c r="A105908" s="24"/>
      <c r="D105908" s="20"/>
      <c r="E105908" s="13"/>
      <c r="F105908" s="13"/>
      <c r="G105908" s="13"/>
      <c r="H105908" s="13"/>
      <c r="I105908" s="13"/>
    </row>
    <row r="105909" ht="15.0" customHeight="1">
      <c r="A105909" s="24"/>
      <c r="D105909" s="20"/>
      <c r="E105909" s="13"/>
      <c r="F105909" s="13"/>
      <c r="G105909" s="13"/>
      <c r="H105909" s="13"/>
      <c r="I105909" s="13"/>
    </row>
    <row r="105910" ht="15.0" customHeight="1">
      <c r="A105910" s="24"/>
      <c r="D105910" s="20"/>
      <c r="E105910" s="13"/>
      <c r="F105910" s="13"/>
      <c r="G105910" s="13"/>
      <c r="H105910" s="13"/>
      <c r="I105910" s="13"/>
    </row>
    <row r="105911" ht="15.0" customHeight="1">
      <c r="A105911" s="24"/>
      <c r="D105911" s="20"/>
      <c r="E105911" s="13"/>
      <c r="F105911" s="13"/>
      <c r="G105911" s="13"/>
      <c r="H105911" s="13"/>
      <c r="I105911" s="13"/>
    </row>
    <row r="105912" ht="15.0" customHeight="1">
      <c r="A105912" s="24"/>
      <c r="D105912" s="20"/>
      <c r="E105912" s="13"/>
      <c r="F105912" s="13"/>
      <c r="G105912" s="13"/>
      <c r="H105912" s="13"/>
      <c r="I105912" s="13"/>
    </row>
    <row r="105913" ht="15.0" customHeight="1">
      <c r="A105913" s="24"/>
      <c r="D105913" s="20"/>
      <c r="E105913" s="13"/>
      <c r="F105913" s="13"/>
      <c r="G105913" s="13"/>
      <c r="H105913" s="13"/>
      <c r="I105913" s="13"/>
    </row>
    <row r="105914" ht="15.0" customHeight="1">
      <c r="A105914" s="24"/>
      <c r="D105914" s="20"/>
      <c r="E105914" s="13"/>
      <c r="F105914" s="13"/>
      <c r="G105914" s="13"/>
      <c r="H105914" s="13"/>
      <c r="I105914" s="13"/>
    </row>
    <row r="105915" ht="15.0" customHeight="1">
      <c r="A105915" s="24"/>
      <c r="D105915" s="20"/>
      <c r="E105915" s="13"/>
      <c r="F105915" s="13"/>
      <c r="G105915" s="13"/>
      <c r="H105915" s="13"/>
      <c r="I105915" s="13"/>
    </row>
    <row r="105916" ht="15.0" customHeight="1">
      <c r="A105916" s="24"/>
      <c r="D105916" s="20"/>
      <c r="E105916" s="13"/>
      <c r="F105916" s="13"/>
      <c r="G105916" s="13"/>
      <c r="H105916" s="13"/>
      <c r="I105916" s="13"/>
    </row>
    <row r="105917" ht="15.0" customHeight="1">
      <c r="A105917" s="24"/>
      <c r="D105917" s="20"/>
      <c r="E105917" s="13"/>
      <c r="F105917" s="13"/>
      <c r="G105917" s="13"/>
      <c r="H105917" s="13"/>
      <c r="I105917" s="13"/>
    </row>
    <row r="105918" ht="15.0" customHeight="1">
      <c r="A105918" s="24"/>
      <c r="D105918" s="20"/>
      <c r="E105918" s="13"/>
      <c r="F105918" s="13"/>
      <c r="G105918" s="13"/>
      <c r="H105918" s="13"/>
      <c r="I105918" s="13"/>
    </row>
    <row r="105919" ht="15.0" customHeight="1">
      <c r="A105919" s="24"/>
      <c r="D105919" s="20"/>
      <c r="E105919" s="13"/>
      <c r="F105919" s="13"/>
      <c r="G105919" s="13"/>
      <c r="H105919" s="13"/>
      <c r="I105919" s="13"/>
    </row>
    <row r="105920" ht="15.0" customHeight="1">
      <c r="A105920" s="24"/>
      <c r="D105920" s="20"/>
      <c r="E105920" s="13"/>
      <c r="F105920" s="13"/>
      <c r="G105920" s="13"/>
      <c r="H105920" s="13"/>
      <c r="I105920" s="13"/>
    </row>
    <row r="105921" ht="15.0" customHeight="1">
      <c r="A105921" s="24"/>
      <c r="D105921" s="20"/>
      <c r="E105921" s="13"/>
      <c r="F105921" s="13"/>
      <c r="G105921" s="13"/>
      <c r="H105921" s="13"/>
      <c r="I105921" s="13"/>
    </row>
    <row r="105922" ht="15.0" customHeight="1">
      <c r="A105922" s="24"/>
      <c r="D105922" s="20"/>
      <c r="E105922" s="13"/>
      <c r="F105922" s="13"/>
      <c r="G105922" s="13"/>
      <c r="H105922" s="13"/>
      <c r="I105922" s="13"/>
    </row>
    <row r="105923" ht="15.0" customHeight="1">
      <c r="A105923" s="24"/>
      <c r="D105923" s="20"/>
      <c r="E105923" s="13"/>
      <c r="F105923" s="13"/>
      <c r="G105923" s="13"/>
      <c r="H105923" s="13"/>
      <c r="I105923" s="13"/>
    </row>
    <row r="105924" ht="15.0" customHeight="1">
      <c r="A105924" s="24"/>
      <c r="D105924" s="20"/>
      <c r="E105924" s="13"/>
      <c r="F105924" s="13"/>
      <c r="G105924" s="13"/>
      <c r="H105924" s="13"/>
      <c r="I105924" s="13"/>
    </row>
    <row r="105925" ht="15.0" customHeight="1">
      <c r="A105925" s="24"/>
      <c r="D105925" s="20"/>
      <c r="E105925" s="13"/>
      <c r="F105925" s="13"/>
      <c r="G105925" s="13"/>
      <c r="H105925" s="13"/>
      <c r="I105925" s="13"/>
    </row>
    <row r="105926" ht="15.0" customHeight="1">
      <c r="A105926" s="24"/>
      <c r="D105926" s="20"/>
      <c r="E105926" s="13"/>
      <c r="F105926" s="13"/>
      <c r="G105926" s="13"/>
      <c r="H105926" s="13"/>
      <c r="I105926" s="13"/>
    </row>
    <row r="105927" ht="15.0" customHeight="1">
      <c r="A105927" s="24"/>
      <c r="D105927" s="20"/>
      <c r="E105927" s="13"/>
      <c r="F105927" s="13"/>
      <c r="G105927" s="13"/>
      <c r="H105927" s="13"/>
      <c r="I105927" s="13"/>
    </row>
    <row r="105928" ht="15.0" customHeight="1">
      <c r="A105928" s="24"/>
      <c r="D105928" s="20"/>
      <c r="E105928" s="13"/>
      <c r="F105928" s="13"/>
      <c r="G105928" s="13"/>
      <c r="H105928" s="13"/>
      <c r="I105928" s="13"/>
    </row>
    <row r="105929" ht="15.0" customHeight="1">
      <c r="A105929" s="24"/>
      <c r="D105929" s="20"/>
      <c r="E105929" s="13"/>
      <c r="F105929" s="13"/>
      <c r="G105929" s="13"/>
      <c r="H105929" s="13"/>
      <c r="I105929" s="13"/>
    </row>
    <row r="105930" ht="15.0" customHeight="1">
      <c r="A105930" s="24"/>
      <c r="D105930" s="20"/>
      <c r="E105930" s="13"/>
      <c r="F105930" s="13"/>
      <c r="G105930" s="13"/>
      <c r="H105930" s="13"/>
      <c r="I105930" s="13"/>
    </row>
    <row r="105931" ht="15.0" customHeight="1">
      <c r="A105931" s="24"/>
      <c r="D105931" s="20"/>
      <c r="E105931" s="13"/>
      <c r="F105931" s="13"/>
      <c r="G105931" s="13"/>
      <c r="H105931" s="13"/>
      <c r="I105931" s="13"/>
    </row>
    <row r="105932" ht="15.0" customHeight="1">
      <c r="A105932" s="24"/>
      <c r="D105932" s="20"/>
      <c r="E105932" s="13"/>
      <c r="F105932" s="13"/>
      <c r="G105932" s="13"/>
      <c r="H105932" s="13"/>
      <c r="I105932" s="13"/>
    </row>
    <row r="105933" ht="15.0" customHeight="1">
      <c r="A105933" s="24"/>
      <c r="D105933" s="20"/>
      <c r="E105933" s="13"/>
      <c r="F105933" s="13"/>
      <c r="G105933" s="13"/>
      <c r="H105933" s="13"/>
      <c r="I105933" s="13"/>
    </row>
    <row r="105934" ht="15.0" customHeight="1">
      <c r="A105934" s="24"/>
      <c r="D105934" s="20"/>
      <c r="E105934" s="13"/>
      <c r="F105934" s="13"/>
      <c r="G105934" s="13"/>
      <c r="H105934" s="13"/>
      <c r="I105934" s="13"/>
    </row>
    <row r="105935" ht="15.0" customHeight="1">
      <c r="A105935" s="24"/>
      <c r="D105935" s="20"/>
      <c r="E105935" s="13"/>
      <c r="F105935" s="13"/>
      <c r="G105935" s="13"/>
      <c r="H105935" s="13"/>
      <c r="I105935" s="13"/>
    </row>
    <row r="105936" ht="15.0" customHeight="1">
      <c r="A105936" s="24"/>
      <c r="D105936" s="20"/>
      <c r="E105936" s="13"/>
      <c r="F105936" s="13"/>
      <c r="G105936" s="13"/>
      <c r="H105936" s="13"/>
      <c r="I105936" s="13"/>
    </row>
    <row r="105937" ht="15.0" customHeight="1">
      <c r="A105937" s="24"/>
      <c r="D105937" s="20"/>
      <c r="E105937" s="13"/>
      <c r="F105937" s="13"/>
      <c r="G105937" s="13"/>
      <c r="H105937" s="13"/>
      <c r="I105937" s="13"/>
    </row>
    <row r="105938" ht="15.0" customHeight="1">
      <c r="A105938" s="24"/>
      <c r="D105938" s="20"/>
      <c r="E105938" s="13"/>
      <c r="F105938" s="13"/>
      <c r="G105938" s="13"/>
      <c r="H105938" s="13"/>
      <c r="I105938" s="13"/>
    </row>
    <row r="105939" ht="15.0" customHeight="1">
      <c r="A105939" s="24"/>
      <c r="D105939" s="20"/>
      <c r="E105939" s="13"/>
      <c r="F105939" s="13"/>
      <c r="G105939" s="13"/>
      <c r="H105939" s="13"/>
      <c r="I105939" s="13"/>
    </row>
    <row r="105940" ht="15.0" customHeight="1">
      <c r="A105940" s="24"/>
      <c r="D105940" s="20"/>
      <c r="E105940" s="13"/>
      <c r="F105940" s="13"/>
      <c r="G105940" s="13"/>
      <c r="H105940" s="13"/>
      <c r="I105940" s="13"/>
    </row>
    <row r="105941" ht="15.0" customHeight="1">
      <c r="A105941" s="24"/>
      <c r="D105941" s="20"/>
      <c r="E105941" s="13"/>
      <c r="F105941" s="13"/>
      <c r="G105941" s="13"/>
      <c r="H105941" s="13"/>
      <c r="I105941" s="13"/>
    </row>
    <row r="105942" ht="15.0" customHeight="1">
      <c r="A105942" s="24"/>
      <c r="D105942" s="20"/>
      <c r="E105942" s="13"/>
      <c r="F105942" s="13"/>
      <c r="G105942" s="13"/>
      <c r="H105942" s="13"/>
      <c r="I105942" s="13"/>
    </row>
    <row r="105943" ht="15.0" customHeight="1">
      <c r="A105943" s="24"/>
      <c r="D105943" s="20"/>
      <c r="E105943" s="13"/>
      <c r="F105943" s="13"/>
      <c r="G105943" s="13"/>
      <c r="H105943" s="13"/>
      <c r="I105943" s="13"/>
    </row>
    <row r="105944" ht="15.0" customHeight="1">
      <c r="A105944" s="24"/>
      <c r="D105944" s="20"/>
      <c r="E105944" s="13"/>
      <c r="F105944" s="13"/>
      <c r="G105944" s="13"/>
      <c r="H105944" s="13"/>
      <c r="I105944" s="13"/>
    </row>
    <row r="105945" ht="15.0" customHeight="1">
      <c r="A105945" s="24"/>
      <c r="D105945" s="20"/>
      <c r="E105945" s="13"/>
      <c r="F105945" s="13"/>
      <c r="G105945" s="13"/>
      <c r="H105945" s="13"/>
      <c r="I105945" s="13"/>
    </row>
    <row r="105946" ht="15.0" customHeight="1">
      <c r="A105946" s="24"/>
      <c r="D105946" s="20"/>
      <c r="E105946" s="13"/>
      <c r="F105946" s="13"/>
      <c r="G105946" s="13"/>
      <c r="H105946" s="13"/>
      <c r="I105946" s="13"/>
    </row>
    <row r="105947" ht="15.0" customHeight="1">
      <c r="A105947" s="24"/>
      <c r="D105947" s="20"/>
      <c r="E105947" s="13"/>
      <c r="F105947" s="13"/>
      <c r="G105947" s="13"/>
      <c r="H105947" s="13"/>
      <c r="I105947" s="13"/>
    </row>
    <row r="105948" ht="15.0" customHeight="1">
      <c r="A105948" s="24"/>
      <c r="D105948" s="20"/>
      <c r="E105948" s="13"/>
      <c r="F105948" s="13"/>
      <c r="G105948" s="13"/>
      <c r="H105948" s="13"/>
      <c r="I105948" s="13"/>
    </row>
    <row r="105949" ht="15.0" customHeight="1">
      <c r="A105949" s="24"/>
      <c r="D105949" s="20"/>
      <c r="E105949" s="13"/>
      <c r="F105949" s="13"/>
      <c r="G105949" s="13"/>
      <c r="H105949" s="13"/>
      <c r="I105949" s="13"/>
    </row>
    <row r="105950" ht="15.0" customHeight="1">
      <c r="A105950" s="24"/>
      <c r="D105950" s="20"/>
      <c r="E105950" s="13"/>
      <c r="F105950" s="13"/>
      <c r="G105950" s="13"/>
      <c r="H105950" s="13"/>
      <c r="I105950" s="13"/>
    </row>
    <row r="105951" ht="15.0" customHeight="1">
      <c r="A105951" s="24"/>
      <c r="D105951" s="20"/>
      <c r="E105951" s="13"/>
      <c r="F105951" s="13"/>
      <c r="G105951" s="13"/>
      <c r="H105951" s="13"/>
      <c r="I105951" s="13"/>
    </row>
    <row r="105952" ht="15.0" customHeight="1">
      <c r="A105952" s="24"/>
      <c r="D105952" s="20"/>
      <c r="E105952" s="13"/>
      <c r="F105952" s="13"/>
      <c r="G105952" s="13"/>
      <c r="H105952" s="13"/>
      <c r="I105952" s="13"/>
    </row>
    <row r="105953" ht="15.0" customHeight="1">
      <c r="A105953" s="24"/>
      <c r="D105953" s="20"/>
      <c r="E105953" s="13"/>
      <c r="F105953" s="13"/>
      <c r="G105953" s="13"/>
      <c r="H105953" s="13"/>
      <c r="I105953" s="13"/>
    </row>
    <row r="105954" ht="15.0" customHeight="1">
      <c r="A105954" s="24"/>
      <c r="D105954" s="20"/>
      <c r="E105954" s="13"/>
      <c r="F105954" s="13"/>
      <c r="G105954" s="13"/>
      <c r="H105954" s="13"/>
      <c r="I105954" s="13"/>
    </row>
    <row r="105955" ht="15.0" customHeight="1">
      <c r="A105955" s="24"/>
      <c r="D105955" s="20"/>
      <c r="E105955" s="13"/>
      <c r="F105955" s="13"/>
      <c r="G105955" s="13"/>
      <c r="H105955" s="13"/>
      <c r="I105955" s="13"/>
    </row>
    <row r="105956" ht="15.0" customHeight="1">
      <c r="A105956" s="24"/>
      <c r="D105956" s="20"/>
      <c r="E105956" s="13"/>
      <c r="F105956" s="13"/>
      <c r="G105956" s="13"/>
      <c r="H105956" s="13"/>
      <c r="I105956" s="13"/>
    </row>
    <row r="105957" ht="15.0" customHeight="1">
      <c r="A105957" s="24"/>
      <c r="D105957" s="20"/>
      <c r="E105957" s="13"/>
      <c r="F105957" s="13"/>
      <c r="G105957" s="13"/>
      <c r="H105957" s="13"/>
      <c r="I105957" s="13"/>
    </row>
    <row r="105958" ht="15.0" customHeight="1">
      <c r="A105958" s="24"/>
      <c r="D105958" s="20"/>
      <c r="E105958" s="13"/>
      <c r="F105958" s="13"/>
      <c r="G105958" s="13"/>
      <c r="H105958" s="13"/>
      <c r="I105958" s="13"/>
    </row>
    <row r="105959" ht="15.0" customHeight="1">
      <c r="A105959" s="24"/>
      <c r="D105959" s="20"/>
      <c r="E105959" s="13"/>
      <c r="F105959" s="13"/>
      <c r="G105959" s="13"/>
      <c r="H105959" s="13"/>
      <c r="I105959" s="13"/>
    </row>
    <row r="105960" ht="15.0" customHeight="1">
      <c r="A105960" s="24"/>
      <c r="D105960" s="20"/>
      <c r="E105960" s="13"/>
      <c r="F105960" s="13"/>
      <c r="G105960" s="13"/>
      <c r="H105960" s="13"/>
      <c r="I105960" s="13"/>
    </row>
    <row r="105961" ht="15.0" customHeight="1">
      <c r="A105961" s="24"/>
      <c r="D105961" s="20"/>
      <c r="E105961" s="13"/>
      <c r="F105961" s="13"/>
      <c r="G105961" s="13"/>
      <c r="H105961" s="13"/>
      <c r="I105961" s="13"/>
    </row>
    <row r="105962" ht="15.0" customHeight="1">
      <c r="A105962" s="24"/>
      <c r="D105962" s="20"/>
      <c r="E105962" s="13"/>
      <c r="F105962" s="13"/>
      <c r="G105962" s="13"/>
      <c r="H105962" s="13"/>
      <c r="I105962" s="13"/>
    </row>
    <row r="105963" ht="15.0" customHeight="1">
      <c r="A105963" s="24"/>
      <c r="D105963" s="20"/>
      <c r="E105963" s="13"/>
      <c r="F105963" s="13"/>
      <c r="G105963" s="13"/>
      <c r="H105963" s="13"/>
      <c r="I105963" s="13"/>
    </row>
    <row r="105964" ht="15.0" customHeight="1">
      <c r="A105964" s="24"/>
      <c r="D105964" s="20"/>
      <c r="E105964" s="13"/>
      <c r="F105964" s="13"/>
      <c r="G105964" s="13"/>
      <c r="H105964" s="13"/>
      <c r="I105964" s="13"/>
    </row>
    <row r="105965" ht="15.0" customHeight="1">
      <c r="A105965" s="24"/>
      <c r="D105965" s="20"/>
      <c r="E105965" s="13"/>
      <c r="F105965" s="13"/>
      <c r="G105965" s="13"/>
      <c r="H105965" s="13"/>
      <c r="I105965" s="13"/>
    </row>
    <row r="105966" ht="15.0" customHeight="1">
      <c r="A105966" s="24"/>
      <c r="D105966" s="20"/>
      <c r="E105966" s="13"/>
      <c r="F105966" s="13"/>
      <c r="G105966" s="13"/>
      <c r="H105966" s="13"/>
      <c r="I105966" s="13"/>
    </row>
    <row r="105967" ht="15.0" customHeight="1">
      <c r="A105967" s="24"/>
      <c r="D105967" s="20"/>
      <c r="E105967" s="13"/>
      <c r="F105967" s="13"/>
      <c r="G105967" s="13"/>
      <c r="H105967" s="13"/>
      <c r="I105967" s="13"/>
    </row>
    <row r="105968" ht="15.0" customHeight="1">
      <c r="A105968" s="24"/>
      <c r="D105968" s="20"/>
      <c r="E105968" s="13"/>
      <c r="F105968" s="13"/>
      <c r="G105968" s="13"/>
      <c r="H105968" s="13"/>
      <c r="I105968" s="13"/>
    </row>
    <row r="105969" ht="15.0" customHeight="1">
      <c r="A105969" s="24"/>
      <c r="D105969" s="20"/>
      <c r="E105969" s="13"/>
      <c r="F105969" s="13"/>
      <c r="G105969" s="13"/>
      <c r="H105969" s="13"/>
      <c r="I105969" s="13"/>
    </row>
    <row r="105970" ht="15.0" customHeight="1">
      <c r="A105970" s="24"/>
      <c r="D105970" s="20"/>
      <c r="E105970" s="13"/>
      <c r="F105970" s="13"/>
      <c r="G105970" s="13"/>
      <c r="H105970" s="13"/>
      <c r="I105970" s="13"/>
    </row>
    <row r="105971" ht="15.0" customHeight="1">
      <c r="A105971" s="24"/>
      <c r="D105971" s="20"/>
      <c r="E105971" s="13"/>
      <c r="F105971" s="13"/>
      <c r="G105971" s="13"/>
      <c r="H105971" s="13"/>
      <c r="I105971" s="13"/>
    </row>
    <row r="105972" ht="15.0" customHeight="1">
      <c r="A105972" s="24"/>
      <c r="D105972" s="20"/>
      <c r="E105972" s="13"/>
      <c r="F105972" s="13"/>
      <c r="G105972" s="13"/>
      <c r="H105972" s="13"/>
      <c r="I105972" s="13"/>
    </row>
    <row r="105973" ht="15.0" customHeight="1">
      <c r="A105973" s="24"/>
      <c r="D105973" s="20"/>
      <c r="E105973" s="13"/>
      <c r="F105973" s="13"/>
      <c r="G105973" s="13"/>
      <c r="H105973" s="13"/>
      <c r="I105973" s="13"/>
    </row>
    <row r="105974" ht="15.0" customHeight="1">
      <c r="A105974" s="24"/>
      <c r="D105974" s="20"/>
      <c r="E105974" s="13"/>
      <c r="F105974" s="13"/>
      <c r="G105974" s="13"/>
      <c r="H105974" s="13"/>
      <c r="I105974" s="13"/>
    </row>
    <row r="105975" ht="15.0" customHeight="1">
      <c r="A105975" s="24"/>
      <c r="D105975" s="20"/>
      <c r="E105975" s="13"/>
      <c r="F105975" s="13"/>
      <c r="G105975" s="13"/>
      <c r="H105975" s="13"/>
      <c r="I105975" s="13"/>
    </row>
    <row r="105976" ht="15.0" customHeight="1">
      <c r="A105976" s="24"/>
      <c r="D105976" s="20"/>
      <c r="E105976" s="13"/>
      <c r="F105976" s="13"/>
      <c r="G105976" s="13"/>
      <c r="H105976" s="13"/>
      <c r="I105976" s="13"/>
    </row>
    <row r="105977" ht="15.0" customHeight="1">
      <c r="A105977" s="24"/>
      <c r="D105977" s="20"/>
      <c r="E105977" s="13"/>
      <c r="F105977" s="13"/>
      <c r="G105977" s="13"/>
      <c r="H105977" s="13"/>
      <c r="I105977" s="13"/>
    </row>
    <row r="105978" ht="15.0" customHeight="1">
      <c r="A105978" s="24"/>
      <c r="D105978" s="20"/>
      <c r="E105978" s="13"/>
      <c r="F105978" s="13"/>
      <c r="G105978" s="13"/>
      <c r="H105978" s="13"/>
      <c r="I105978" s="13"/>
    </row>
    <row r="105979" ht="15.0" customHeight="1">
      <c r="A105979" s="24"/>
      <c r="D105979" s="20"/>
      <c r="E105979" s="13"/>
      <c r="F105979" s="13"/>
      <c r="G105979" s="13"/>
      <c r="H105979" s="13"/>
      <c r="I105979" s="13"/>
    </row>
    <row r="105980" ht="15.0" customHeight="1">
      <c r="A105980" s="24"/>
      <c r="D105980" s="20"/>
      <c r="E105980" s="13"/>
      <c r="F105980" s="13"/>
      <c r="G105980" s="13"/>
      <c r="H105980" s="13"/>
      <c r="I105980" s="13"/>
    </row>
    <row r="105981" ht="15.0" customHeight="1">
      <c r="A105981" s="24"/>
      <c r="D105981" s="20"/>
      <c r="E105981" s="13"/>
      <c r="F105981" s="13"/>
      <c r="G105981" s="13"/>
      <c r="H105981" s="13"/>
      <c r="I105981" s="13"/>
    </row>
    <row r="105982" ht="15.0" customHeight="1">
      <c r="A105982" s="24"/>
      <c r="D105982" s="20"/>
      <c r="E105982" s="13"/>
      <c r="F105982" s="13"/>
      <c r="G105982" s="13"/>
      <c r="H105982" s="13"/>
      <c r="I105982" s="13"/>
    </row>
    <row r="105983" ht="15.0" customHeight="1">
      <c r="A105983" s="24"/>
      <c r="D105983" s="20"/>
      <c r="E105983" s="13"/>
      <c r="F105983" s="13"/>
      <c r="G105983" s="13"/>
      <c r="H105983" s="13"/>
      <c r="I105983" s="13"/>
    </row>
    <row r="105984" ht="15.0" customHeight="1">
      <c r="A105984" s="24"/>
      <c r="D105984" s="20"/>
      <c r="E105984" s="13"/>
      <c r="F105984" s="13"/>
      <c r="G105984" s="13"/>
      <c r="H105984" s="13"/>
      <c r="I105984" s="13"/>
    </row>
    <row r="105985" ht="15.0" customHeight="1">
      <c r="A105985" s="24"/>
      <c r="D105985" s="20"/>
      <c r="E105985" s="13"/>
      <c r="F105985" s="13"/>
      <c r="G105985" s="13"/>
      <c r="H105985" s="13"/>
      <c r="I105985" s="13"/>
    </row>
    <row r="105986" ht="15.0" customHeight="1">
      <c r="A105986" s="24"/>
      <c r="D105986" s="20"/>
      <c r="E105986" s="13"/>
      <c r="F105986" s="13"/>
      <c r="G105986" s="13"/>
      <c r="H105986" s="13"/>
      <c r="I105986" s="13"/>
    </row>
    <row r="105987" ht="15.0" customHeight="1">
      <c r="A105987" s="24"/>
      <c r="D105987" s="20"/>
      <c r="E105987" s="13"/>
      <c r="F105987" s="13"/>
      <c r="G105987" s="13"/>
      <c r="H105987" s="13"/>
      <c r="I105987" s="13"/>
    </row>
    <row r="105988" ht="15.0" customHeight="1">
      <c r="A105988" s="24"/>
      <c r="D105988" s="20"/>
      <c r="E105988" s="13"/>
      <c r="F105988" s="13"/>
      <c r="G105988" s="13"/>
      <c r="H105988" s="13"/>
      <c r="I105988" s="13"/>
    </row>
    <row r="105989" ht="15.0" customHeight="1">
      <c r="A105989" s="24"/>
      <c r="D105989" s="20"/>
      <c r="E105989" s="13"/>
      <c r="F105989" s="13"/>
      <c r="G105989" s="13"/>
      <c r="H105989" s="13"/>
      <c r="I105989" s="13"/>
    </row>
    <row r="105990" ht="15.0" customHeight="1">
      <c r="A105990" s="24"/>
      <c r="D105990" s="20"/>
      <c r="E105990" s="13"/>
      <c r="F105990" s="13"/>
      <c r="G105990" s="13"/>
      <c r="H105990" s="13"/>
      <c r="I105990" s="13"/>
    </row>
    <row r="105991" ht="15.0" customHeight="1">
      <c r="A105991" s="24"/>
      <c r="D105991" s="20"/>
      <c r="E105991" s="13"/>
      <c r="F105991" s="13"/>
      <c r="G105991" s="13"/>
      <c r="H105991" s="13"/>
      <c r="I105991" s="13"/>
    </row>
    <row r="105992" ht="15.0" customHeight="1">
      <c r="A105992" s="24"/>
      <c r="D105992" s="20"/>
      <c r="E105992" s="13"/>
      <c r="F105992" s="13"/>
      <c r="G105992" s="13"/>
      <c r="H105992" s="13"/>
      <c r="I105992" s="13"/>
    </row>
    <row r="105993" ht="15.0" customHeight="1">
      <c r="A105993" s="24"/>
      <c r="D105993" s="20"/>
      <c r="E105993" s="13"/>
      <c r="F105993" s="13"/>
      <c r="G105993" s="13"/>
      <c r="H105993" s="13"/>
      <c r="I105993" s="13"/>
    </row>
    <row r="105994" ht="15.0" customHeight="1">
      <c r="A105994" s="24"/>
      <c r="D105994" s="20"/>
      <c r="E105994" s="13"/>
      <c r="F105994" s="13"/>
      <c r="G105994" s="13"/>
      <c r="H105994" s="13"/>
      <c r="I105994" s="13"/>
    </row>
    <row r="105995" ht="15.0" customHeight="1">
      <c r="A105995" s="24"/>
      <c r="D105995" s="20"/>
      <c r="E105995" s="13"/>
      <c r="F105995" s="13"/>
      <c r="G105995" s="13"/>
      <c r="H105995" s="13"/>
      <c r="I105995" s="13"/>
    </row>
    <row r="105996" ht="15.0" customHeight="1">
      <c r="A105996" s="24"/>
      <c r="D105996" s="20"/>
      <c r="E105996" s="13"/>
      <c r="F105996" s="13"/>
      <c r="G105996" s="13"/>
      <c r="H105996" s="13"/>
      <c r="I105996" s="13"/>
    </row>
    <row r="105997" ht="15.0" customHeight="1">
      <c r="A105997" s="24"/>
      <c r="D105997" s="20"/>
      <c r="E105997" s="13"/>
      <c r="F105997" s="13"/>
      <c r="G105997" s="13"/>
      <c r="H105997" s="13"/>
      <c r="I105997" s="13"/>
    </row>
    <row r="105998" ht="15.0" customHeight="1">
      <c r="A105998" s="24"/>
      <c r="D105998" s="20"/>
      <c r="E105998" s="13"/>
      <c r="F105998" s="13"/>
      <c r="G105998" s="13"/>
      <c r="H105998" s="13"/>
      <c r="I105998" s="13"/>
    </row>
    <row r="105999" ht="15.0" customHeight="1">
      <c r="A105999" s="24"/>
      <c r="D105999" s="20"/>
      <c r="E105999" s="13"/>
      <c r="F105999" s="13"/>
      <c r="G105999" s="13"/>
      <c r="H105999" s="13"/>
      <c r="I105999" s="13"/>
    </row>
    <row r="106000" ht="15.0" customHeight="1">
      <c r="A106000" s="24"/>
      <c r="D106000" s="20"/>
      <c r="E106000" s="13"/>
      <c r="F106000" s="13"/>
      <c r="G106000" s="13"/>
      <c r="H106000" s="13"/>
      <c r="I106000" s="13"/>
    </row>
    <row r="106001" ht="15.0" customHeight="1">
      <c r="A106001" s="24"/>
      <c r="D106001" s="20"/>
      <c r="E106001" s="13"/>
      <c r="F106001" s="13"/>
      <c r="G106001" s="13"/>
      <c r="H106001" s="13"/>
      <c r="I106001" s="13"/>
    </row>
    <row r="106002" ht="15.0" customHeight="1">
      <c r="A106002" s="24"/>
      <c r="D106002" s="20"/>
      <c r="E106002" s="13"/>
      <c r="F106002" s="13"/>
      <c r="G106002" s="13"/>
      <c r="H106002" s="13"/>
      <c r="I106002" s="13"/>
    </row>
    <row r="106003" ht="15.0" customHeight="1">
      <c r="A106003" s="24"/>
      <c r="D106003" s="20"/>
      <c r="E106003" s="13"/>
      <c r="F106003" s="13"/>
      <c r="G106003" s="13"/>
      <c r="H106003" s="13"/>
      <c r="I106003" s="13"/>
    </row>
    <row r="106004" ht="15.0" customHeight="1">
      <c r="A106004" s="24"/>
      <c r="D106004" s="20"/>
      <c r="E106004" s="13"/>
      <c r="F106004" s="13"/>
      <c r="G106004" s="13"/>
      <c r="H106004" s="13"/>
      <c r="I106004" s="13"/>
    </row>
    <row r="106005" ht="15.0" customHeight="1">
      <c r="A106005" s="24"/>
      <c r="D106005" s="20"/>
      <c r="E106005" s="13"/>
      <c r="F106005" s="13"/>
      <c r="G106005" s="13"/>
      <c r="H106005" s="13"/>
      <c r="I106005" s="13"/>
    </row>
    <row r="106006" ht="15.0" customHeight="1">
      <c r="A106006" s="24"/>
      <c r="D106006" s="20"/>
      <c r="E106006" s="13"/>
      <c r="F106006" s="13"/>
      <c r="G106006" s="13"/>
      <c r="H106006" s="13"/>
      <c r="I106006" s="13"/>
    </row>
    <row r="106007" ht="15.0" customHeight="1">
      <c r="A106007" s="24"/>
      <c r="D106007" s="20"/>
      <c r="E106007" s="13"/>
      <c r="F106007" s="13"/>
      <c r="G106007" s="13"/>
      <c r="H106007" s="13"/>
      <c r="I106007" s="13"/>
    </row>
    <row r="106008" ht="15.0" customHeight="1">
      <c r="A106008" s="24"/>
      <c r="D106008" s="20"/>
      <c r="E106008" s="13"/>
      <c r="F106008" s="13"/>
      <c r="G106008" s="13"/>
      <c r="H106008" s="13"/>
      <c r="I106008" s="13"/>
    </row>
    <row r="106009" ht="15.0" customHeight="1">
      <c r="A106009" s="24"/>
      <c r="D106009" s="20"/>
      <c r="E106009" s="13"/>
      <c r="F106009" s="13"/>
      <c r="G106009" s="13"/>
      <c r="H106009" s="13"/>
      <c r="I106009" s="13"/>
    </row>
    <row r="106010" ht="15.0" customHeight="1">
      <c r="A106010" s="24"/>
      <c r="D106010" s="20"/>
      <c r="E106010" s="13"/>
      <c r="F106010" s="13"/>
      <c r="G106010" s="13"/>
      <c r="H106010" s="13"/>
      <c r="I106010" s="13"/>
    </row>
    <row r="106011" ht="15.0" customHeight="1">
      <c r="A106011" s="24"/>
      <c r="D106011" s="20"/>
      <c r="E106011" s="13"/>
      <c r="F106011" s="13"/>
      <c r="G106011" s="13"/>
      <c r="H106011" s="13"/>
      <c r="I106011" s="13"/>
    </row>
    <row r="106012" ht="15.0" customHeight="1">
      <c r="A106012" s="24"/>
      <c r="D106012" s="20"/>
      <c r="E106012" s="13"/>
      <c r="F106012" s="13"/>
      <c r="G106012" s="13"/>
      <c r="H106012" s="13"/>
      <c r="I106012" s="13"/>
    </row>
    <row r="106013" ht="15.0" customHeight="1">
      <c r="A106013" s="24"/>
      <c r="D106013" s="20"/>
      <c r="E106013" s="13"/>
      <c r="F106013" s="13"/>
      <c r="G106013" s="13"/>
      <c r="H106013" s="13"/>
      <c r="I106013" s="13"/>
    </row>
    <row r="106014" ht="15.0" customHeight="1">
      <c r="A106014" s="24"/>
      <c r="D106014" s="20"/>
      <c r="E106014" s="13"/>
      <c r="F106014" s="13"/>
      <c r="G106014" s="13"/>
      <c r="H106014" s="13"/>
      <c r="I106014" s="13"/>
    </row>
    <row r="106015" ht="15.0" customHeight="1">
      <c r="A106015" s="24"/>
      <c r="D106015" s="20"/>
      <c r="E106015" s="13"/>
      <c r="F106015" s="13"/>
      <c r="G106015" s="13"/>
      <c r="H106015" s="13"/>
      <c r="I106015" s="13"/>
    </row>
    <row r="106016" ht="15.0" customHeight="1">
      <c r="A106016" s="24"/>
      <c r="D106016" s="20"/>
      <c r="E106016" s="13"/>
      <c r="F106016" s="13"/>
      <c r="G106016" s="13"/>
      <c r="H106016" s="13"/>
      <c r="I106016" s="13"/>
    </row>
    <row r="106017" ht="15.0" customHeight="1">
      <c r="A106017" s="24"/>
      <c r="D106017" s="20"/>
      <c r="E106017" s="13"/>
      <c r="F106017" s="13"/>
      <c r="G106017" s="13"/>
      <c r="H106017" s="13"/>
      <c r="I106017" s="13"/>
    </row>
    <row r="106018" ht="15.0" customHeight="1">
      <c r="A106018" s="24"/>
      <c r="D106018" s="20"/>
      <c r="E106018" s="13"/>
      <c r="F106018" s="13"/>
      <c r="G106018" s="13"/>
      <c r="H106018" s="13"/>
      <c r="I106018" s="13"/>
    </row>
    <row r="106019" ht="15.0" customHeight="1">
      <c r="A106019" s="24"/>
      <c r="D106019" s="20"/>
      <c r="E106019" s="13"/>
      <c r="F106019" s="13"/>
      <c r="G106019" s="13"/>
      <c r="H106019" s="13"/>
      <c r="I106019" s="13"/>
    </row>
    <row r="106020" ht="15.0" customHeight="1">
      <c r="A106020" s="24"/>
      <c r="D106020" s="20"/>
      <c r="E106020" s="13"/>
      <c r="F106020" s="13"/>
      <c r="G106020" s="13"/>
      <c r="H106020" s="13"/>
      <c r="I106020" s="13"/>
    </row>
    <row r="106021" ht="15.0" customHeight="1">
      <c r="A106021" s="24"/>
      <c r="D106021" s="20"/>
      <c r="E106021" s="13"/>
      <c r="F106021" s="13"/>
      <c r="G106021" s="13"/>
      <c r="H106021" s="13"/>
      <c r="I106021" s="13"/>
    </row>
    <row r="106022" ht="15.0" customHeight="1">
      <c r="A106022" s="24"/>
      <c r="D106022" s="20"/>
      <c r="E106022" s="13"/>
      <c r="F106022" s="13"/>
      <c r="G106022" s="13"/>
      <c r="H106022" s="13"/>
      <c r="I106022" s="13"/>
    </row>
    <row r="106023" ht="15.0" customHeight="1">
      <c r="A106023" s="24"/>
      <c r="D106023" s="20"/>
      <c r="E106023" s="13"/>
      <c r="F106023" s="13"/>
      <c r="G106023" s="13"/>
      <c r="H106023" s="13"/>
      <c r="I106023" s="13"/>
    </row>
    <row r="106024" ht="15.0" customHeight="1">
      <c r="A106024" s="24"/>
      <c r="D106024" s="20"/>
      <c r="E106024" s="13"/>
      <c r="F106024" s="13"/>
      <c r="G106024" s="13"/>
      <c r="H106024" s="13"/>
      <c r="I106024" s="13"/>
    </row>
    <row r="106025" ht="15.0" customHeight="1">
      <c r="A106025" s="24"/>
      <c r="D106025" s="20"/>
      <c r="E106025" s="13"/>
      <c r="F106025" s="13"/>
      <c r="G106025" s="13"/>
      <c r="H106025" s="13"/>
      <c r="I106025" s="13"/>
    </row>
    <row r="106026" ht="15.0" customHeight="1">
      <c r="A106026" s="24"/>
      <c r="D106026" s="20"/>
      <c r="E106026" s="13"/>
      <c r="F106026" s="13"/>
      <c r="G106026" s="13"/>
      <c r="H106026" s="13"/>
      <c r="I106026" s="13"/>
    </row>
    <row r="106027" ht="15.0" customHeight="1">
      <c r="A106027" s="24"/>
      <c r="D106027" s="20"/>
      <c r="E106027" s="13"/>
      <c r="F106027" s="13"/>
      <c r="G106027" s="13"/>
      <c r="H106027" s="13"/>
      <c r="I106027" s="13"/>
    </row>
    <row r="106028" ht="15.0" customHeight="1">
      <c r="A106028" s="24"/>
      <c r="D106028" s="20"/>
      <c r="E106028" s="13"/>
      <c r="F106028" s="13"/>
      <c r="G106028" s="13"/>
      <c r="H106028" s="13"/>
      <c r="I106028" s="13"/>
    </row>
    <row r="106029" ht="15.0" customHeight="1">
      <c r="A106029" s="24"/>
      <c r="D106029" s="20"/>
      <c r="E106029" s="13"/>
      <c r="F106029" s="13"/>
      <c r="G106029" s="13"/>
      <c r="H106029" s="13"/>
      <c r="I106029" s="13"/>
    </row>
    <row r="106030" ht="15.0" customHeight="1">
      <c r="A106030" s="24"/>
      <c r="D106030" s="20"/>
      <c r="E106030" s="13"/>
      <c r="F106030" s="13"/>
      <c r="G106030" s="13"/>
      <c r="H106030" s="13"/>
      <c r="I106030" s="13"/>
    </row>
    <row r="106031" ht="15.0" customHeight="1">
      <c r="A106031" s="24"/>
      <c r="D106031" s="20"/>
      <c r="E106031" s="13"/>
      <c r="F106031" s="13"/>
      <c r="G106031" s="13"/>
      <c r="H106031" s="13"/>
      <c r="I106031" s="13"/>
    </row>
    <row r="106032" ht="15.0" customHeight="1">
      <c r="A106032" s="24"/>
      <c r="D106032" s="20"/>
      <c r="E106032" s="13"/>
      <c r="F106032" s="13"/>
      <c r="G106032" s="13"/>
      <c r="H106032" s="13"/>
      <c r="I106032" s="13"/>
    </row>
    <row r="106033" ht="15.0" customHeight="1">
      <c r="A106033" s="24"/>
      <c r="D106033" s="20"/>
      <c r="E106033" s="13"/>
      <c r="F106033" s="13"/>
      <c r="G106033" s="13"/>
      <c r="H106033" s="13"/>
      <c r="I106033" s="13"/>
    </row>
    <row r="106034" ht="15.0" customHeight="1">
      <c r="A106034" s="24"/>
      <c r="D106034" s="20"/>
      <c r="E106034" s="13"/>
      <c r="F106034" s="13"/>
      <c r="G106034" s="13"/>
      <c r="H106034" s="13"/>
      <c r="I106034" s="13"/>
    </row>
    <row r="106035" ht="15.0" customHeight="1">
      <c r="A106035" s="24"/>
      <c r="D106035" s="20"/>
      <c r="E106035" s="13"/>
      <c r="F106035" s="13"/>
      <c r="G106035" s="13"/>
      <c r="H106035" s="13"/>
      <c r="I106035" s="13"/>
    </row>
    <row r="106036" ht="15.0" customHeight="1">
      <c r="A106036" s="24"/>
      <c r="D106036" s="20"/>
      <c r="E106036" s="13"/>
      <c r="F106036" s="13"/>
      <c r="G106036" s="13"/>
      <c r="H106036" s="13"/>
      <c r="I106036" s="13"/>
    </row>
    <row r="106037" ht="15.0" customHeight="1">
      <c r="A106037" s="24"/>
      <c r="D106037" s="20"/>
      <c r="E106037" s="13"/>
      <c r="F106037" s="13"/>
      <c r="G106037" s="13"/>
      <c r="H106037" s="13"/>
      <c r="I106037" s="13"/>
    </row>
    <row r="106038" ht="15.0" customHeight="1">
      <c r="A106038" s="24"/>
      <c r="D106038" s="20"/>
      <c r="E106038" s="13"/>
      <c r="F106038" s="13"/>
      <c r="G106038" s="13"/>
      <c r="H106038" s="13"/>
      <c r="I106038" s="13"/>
    </row>
    <row r="106039" ht="15.0" customHeight="1">
      <c r="A106039" s="24"/>
      <c r="D106039" s="20"/>
      <c r="E106039" s="13"/>
      <c r="F106039" s="13"/>
      <c r="G106039" s="13"/>
      <c r="H106039" s="13"/>
      <c r="I106039" s="13"/>
    </row>
    <row r="106040" ht="15.0" customHeight="1">
      <c r="A106040" s="24"/>
      <c r="D106040" s="20"/>
      <c r="E106040" s="13"/>
      <c r="F106040" s="13"/>
      <c r="G106040" s="13"/>
      <c r="H106040" s="13"/>
      <c r="I106040" s="13"/>
    </row>
    <row r="106041" ht="15.0" customHeight="1">
      <c r="A106041" s="24"/>
      <c r="D106041" s="20"/>
      <c r="E106041" s="13"/>
      <c r="F106041" s="13"/>
      <c r="G106041" s="13"/>
      <c r="H106041" s="13"/>
      <c r="I106041" s="13"/>
    </row>
    <row r="106042" ht="15.0" customHeight="1">
      <c r="A106042" s="24"/>
      <c r="D106042" s="20"/>
      <c r="E106042" s="13"/>
      <c r="F106042" s="13"/>
      <c r="G106042" s="13"/>
      <c r="H106042" s="13"/>
      <c r="I106042" s="13"/>
    </row>
    <row r="106043" ht="15.0" customHeight="1">
      <c r="A106043" s="24"/>
      <c r="D106043" s="20"/>
      <c r="E106043" s="13"/>
      <c r="F106043" s="13"/>
      <c r="G106043" s="13"/>
      <c r="H106043" s="13"/>
      <c r="I106043" s="13"/>
    </row>
    <row r="106044" ht="15.0" customHeight="1">
      <c r="A106044" s="24"/>
      <c r="D106044" s="20"/>
      <c r="E106044" s="13"/>
      <c r="F106044" s="13"/>
      <c r="G106044" s="13"/>
      <c r="H106044" s="13"/>
      <c r="I106044" s="13"/>
    </row>
    <row r="106045" ht="15.0" customHeight="1">
      <c r="A106045" s="24"/>
      <c r="D106045" s="20"/>
      <c r="E106045" s="13"/>
      <c r="F106045" s="13"/>
      <c r="G106045" s="13"/>
      <c r="H106045" s="13"/>
      <c r="I106045" s="13"/>
    </row>
    <row r="106046" ht="15.0" customHeight="1">
      <c r="A106046" s="24"/>
      <c r="D106046" s="20"/>
      <c r="E106046" s="13"/>
      <c r="F106046" s="13"/>
      <c r="G106046" s="13"/>
      <c r="H106046" s="13"/>
      <c r="I106046" s="13"/>
    </row>
    <row r="106047" ht="15.0" customHeight="1">
      <c r="A106047" s="24"/>
      <c r="D106047" s="20"/>
      <c r="E106047" s="13"/>
      <c r="F106047" s="13"/>
      <c r="G106047" s="13"/>
      <c r="H106047" s="13"/>
      <c r="I106047" s="13"/>
    </row>
    <row r="106048" ht="15.0" customHeight="1">
      <c r="A106048" s="24"/>
      <c r="D106048" s="20"/>
      <c r="E106048" s="13"/>
      <c r="F106048" s="13"/>
      <c r="G106048" s="13"/>
      <c r="H106048" s="13"/>
      <c r="I106048" s="13"/>
    </row>
    <row r="106049" ht="15.0" customHeight="1">
      <c r="A106049" s="24"/>
      <c r="D106049" s="20"/>
      <c r="E106049" s="13"/>
      <c r="F106049" s="13"/>
      <c r="G106049" s="13"/>
      <c r="H106049" s="13"/>
      <c r="I106049" s="13"/>
    </row>
    <row r="106050" ht="15.0" customHeight="1">
      <c r="A106050" s="24"/>
      <c r="D106050" s="20"/>
      <c r="E106050" s="13"/>
      <c r="F106050" s="13"/>
      <c r="G106050" s="13"/>
      <c r="H106050" s="13"/>
      <c r="I106050" s="13"/>
    </row>
    <row r="106051" ht="15.0" customHeight="1">
      <c r="A106051" s="24"/>
      <c r="D106051" s="20"/>
      <c r="E106051" s="13"/>
      <c r="F106051" s="13"/>
      <c r="G106051" s="13"/>
      <c r="H106051" s="13"/>
      <c r="I106051" s="13"/>
    </row>
    <row r="106052" ht="15.0" customHeight="1">
      <c r="A106052" s="24"/>
      <c r="D106052" s="20"/>
      <c r="E106052" s="13"/>
      <c r="F106052" s="13"/>
      <c r="G106052" s="13"/>
      <c r="H106052" s="13"/>
      <c r="I106052" s="13"/>
    </row>
    <row r="106053" ht="15.0" customHeight="1">
      <c r="A106053" s="24"/>
      <c r="D106053" s="20"/>
      <c r="E106053" s="13"/>
      <c r="F106053" s="13"/>
      <c r="G106053" s="13"/>
      <c r="H106053" s="13"/>
      <c r="I106053" s="13"/>
    </row>
    <row r="106054" ht="15.0" customHeight="1">
      <c r="A106054" s="24"/>
      <c r="D106054" s="20"/>
      <c r="E106054" s="13"/>
      <c r="F106054" s="13"/>
      <c r="G106054" s="13"/>
      <c r="H106054" s="13"/>
      <c r="I106054" s="13"/>
    </row>
    <row r="106055" ht="15.0" customHeight="1">
      <c r="A106055" s="24"/>
      <c r="D106055" s="20"/>
      <c r="E106055" s="13"/>
      <c r="F106055" s="13"/>
      <c r="G106055" s="13"/>
      <c r="H106055" s="13"/>
      <c r="I106055" s="13"/>
    </row>
    <row r="106056" ht="15.0" customHeight="1">
      <c r="A106056" s="24"/>
      <c r="D106056" s="20"/>
      <c r="E106056" s="13"/>
      <c r="F106056" s="13"/>
      <c r="G106056" s="13"/>
      <c r="H106056" s="13"/>
      <c r="I106056" s="13"/>
    </row>
    <row r="106057" ht="15.0" customHeight="1">
      <c r="A106057" s="24"/>
      <c r="D106057" s="20"/>
      <c r="E106057" s="13"/>
      <c r="F106057" s="13"/>
      <c r="G106057" s="13"/>
      <c r="H106057" s="13"/>
      <c r="I106057" s="13"/>
    </row>
    <row r="106058" ht="15.0" customHeight="1">
      <c r="A106058" s="24"/>
      <c r="D106058" s="20"/>
      <c r="E106058" s="13"/>
      <c r="F106058" s="13"/>
      <c r="G106058" s="13"/>
      <c r="H106058" s="13"/>
      <c r="I106058" s="13"/>
    </row>
    <row r="106059" ht="15.0" customHeight="1">
      <c r="A106059" s="24"/>
      <c r="D106059" s="20"/>
      <c r="E106059" s="13"/>
      <c r="F106059" s="13"/>
      <c r="G106059" s="13"/>
      <c r="H106059" s="13"/>
      <c r="I106059" s="13"/>
    </row>
    <row r="106060" ht="15.0" customHeight="1">
      <c r="A106060" s="24"/>
      <c r="D106060" s="20"/>
      <c r="E106060" s="13"/>
      <c r="F106060" s="13"/>
      <c r="G106060" s="13"/>
      <c r="H106060" s="13"/>
      <c r="I106060" s="13"/>
    </row>
    <row r="106061" ht="15.0" customHeight="1">
      <c r="A106061" s="24"/>
      <c r="D106061" s="20"/>
      <c r="E106061" s="13"/>
      <c r="F106061" s="13"/>
      <c r="G106061" s="13"/>
      <c r="H106061" s="13"/>
      <c r="I106061" s="13"/>
    </row>
    <row r="106062" ht="15.0" customHeight="1">
      <c r="A106062" s="24"/>
      <c r="D106062" s="20"/>
      <c r="E106062" s="13"/>
      <c r="F106062" s="13"/>
      <c r="G106062" s="13"/>
      <c r="H106062" s="13"/>
      <c r="I106062" s="13"/>
    </row>
    <row r="106063" ht="15.0" customHeight="1">
      <c r="A106063" s="24"/>
      <c r="D106063" s="20"/>
      <c r="E106063" s="13"/>
      <c r="F106063" s="13"/>
      <c r="G106063" s="13"/>
      <c r="H106063" s="13"/>
      <c r="I106063" s="13"/>
    </row>
    <row r="106064" ht="15.0" customHeight="1">
      <c r="A106064" s="24"/>
      <c r="D106064" s="20"/>
      <c r="E106064" s="13"/>
      <c r="F106064" s="13"/>
      <c r="G106064" s="13"/>
      <c r="H106064" s="13"/>
      <c r="I106064" s="13"/>
    </row>
    <row r="106065" ht="15.0" customHeight="1">
      <c r="A106065" s="24"/>
      <c r="D106065" s="20"/>
      <c r="E106065" s="13"/>
      <c r="F106065" s="13"/>
      <c r="G106065" s="13"/>
      <c r="H106065" s="13"/>
      <c r="I106065" s="13"/>
    </row>
    <row r="106066" ht="15.0" customHeight="1">
      <c r="A106066" s="24"/>
      <c r="D106066" s="20"/>
      <c r="E106066" s="13"/>
      <c r="F106066" s="13"/>
      <c r="G106066" s="13"/>
      <c r="H106066" s="13"/>
      <c r="I106066" s="13"/>
    </row>
    <row r="106067" ht="15.0" customHeight="1">
      <c r="A106067" s="24"/>
      <c r="D106067" s="20"/>
      <c r="E106067" s="13"/>
      <c r="F106067" s="13"/>
      <c r="G106067" s="13"/>
      <c r="H106067" s="13"/>
      <c r="I106067" s="13"/>
    </row>
    <row r="106068" ht="15.0" customHeight="1">
      <c r="A106068" s="24"/>
      <c r="D106068" s="20"/>
      <c r="E106068" s="13"/>
      <c r="F106068" s="13"/>
      <c r="G106068" s="13"/>
      <c r="H106068" s="13"/>
      <c r="I106068" s="13"/>
    </row>
    <row r="106069" ht="15.0" customHeight="1">
      <c r="A106069" s="24"/>
      <c r="D106069" s="20"/>
      <c r="E106069" s="13"/>
      <c r="F106069" s="13"/>
      <c r="G106069" s="13"/>
      <c r="H106069" s="13"/>
      <c r="I106069" s="13"/>
    </row>
    <row r="106070" ht="15.0" customHeight="1">
      <c r="A106070" s="24"/>
      <c r="D106070" s="20"/>
      <c r="E106070" s="13"/>
      <c r="F106070" s="13"/>
      <c r="G106070" s="13"/>
      <c r="H106070" s="13"/>
      <c r="I106070" s="13"/>
    </row>
    <row r="106071" ht="15.0" customHeight="1">
      <c r="A106071" s="24"/>
      <c r="D106071" s="20"/>
      <c r="E106071" s="13"/>
      <c r="F106071" s="13"/>
      <c r="G106071" s="13"/>
      <c r="H106071" s="13"/>
      <c r="I106071" s="13"/>
    </row>
    <row r="106072" ht="15.0" customHeight="1">
      <c r="A106072" s="24"/>
      <c r="D106072" s="20"/>
      <c r="E106072" s="13"/>
      <c r="F106072" s="13"/>
      <c r="G106072" s="13"/>
      <c r="H106072" s="13"/>
      <c r="I106072" s="13"/>
    </row>
    <row r="106073" ht="15.0" customHeight="1">
      <c r="A106073" s="24"/>
      <c r="D106073" s="20"/>
      <c r="E106073" s="13"/>
      <c r="F106073" s="13"/>
      <c r="G106073" s="13"/>
      <c r="H106073" s="13"/>
      <c r="I106073" s="13"/>
    </row>
    <row r="106074" ht="15.0" customHeight="1">
      <c r="A106074" s="24"/>
      <c r="D106074" s="20"/>
      <c r="E106074" s="13"/>
      <c r="F106074" s="13"/>
      <c r="G106074" s="13"/>
      <c r="H106074" s="13"/>
      <c r="I106074" s="13"/>
    </row>
    <row r="106075" ht="15.0" customHeight="1">
      <c r="A106075" s="24"/>
      <c r="D106075" s="20"/>
      <c r="E106075" s="13"/>
      <c r="F106075" s="13"/>
      <c r="G106075" s="13"/>
      <c r="H106075" s="13"/>
      <c r="I106075" s="13"/>
    </row>
    <row r="106076" ht="15.0" customHeight="1">
      <c r="A106076" s="24"/>
      <c r="D106076" s="20"/>
      <c r="E106076" s="13"/>
      <c r="F106076" s="13"/>
      <c r="G106076" s="13"/>
      <c r="H106076" s="13"/>
      <c r="I106076" s="13"/>
    </row>
    <row r="106077" ht="15.0" customHeight="1">
      <c r="A106077" s="24"/>
      <c r="D106077" s="20"/>
      <c r="E106077" s="13"/>
      <c r="F106077" s="13"/>
      <c r="G106077" s="13"/>
      <c r="H106077" s="13"/>
      <c r="I106077" s="13"/>
    </row>
    <row r="106078" ht="15.0" customHeight="1">
      <c r="A106078" s="24"/>
      <c r="D106078" s="20"/>
      <c r="E106078" s="13"/>
      <c r="F106078" s="13"/>
      <c r="G106078" s="13"/>
      <c r="H106078" s="13"/>
      <c r="I106078" s="13"/>
    </row>
    <row r="106079" ht="15.0" customHeight="1">
      <c r="A106079" s="24"/>
      <c r="D106079" s="20"/>
      <c r="E106079" s="13"/>
      <c r="F106079" s="13"/>
      <c r="G106079" s="13"/>
      <c r="H106079" s="13"/>
      <c r="I106079" s="13"/>
    </row>
    <row r="106080" ht="15.0" customHeight="1">
      <c r="A106080" s="24"/>
      <c r="D106080" s="20"/>
      <c r="E106080" s="13"/>
      <c r="F106080" s="13"/>
      <c r="G106080" s="13"/>
      <c r="H106080" s="13"/>
      <c r="I106080" s="13"/>
    </row>
    <row r="106081" ht="15.0" customHeight="1">
      <c r="A106081" s="24"/>
      <c r="D106081" s="20"/>
      <c r="E106081" s="13"/>
      <c r="F106081" s="13"/>
      <c r="G106081" s="13"/>
      <c r="H106081" s="13"/>
      <c r="I106081" s="13"/>
    </row>
    <row r="106082" ht="15.0" customHeight="1">
      <c r="A106082" s="24"/>
      <c r="D106082" s="20"/>
      <c r="E106082" s="13"/>
      <c r="F106082" s="13"/>
      <c r="G106082" s="13"/>
      <c r="H106082" s="13"/>
      <c r="I106082" s="13"/>
    </row>
    <row r="106083" ht="15.0" customHeight="1">
      <c r="A106083" s="24"/>
      <c r="D106083" s="20"/>
      <c r="E106083" s="13"/>
      <c r="F106083" s="13"/>
      <c r="G106083" s="13"/>
      <c r="H106083" s="13"/>
      <c r="I106083" s="13"/>
    </row>
    <row r="106084" ht="15.0" customHeight="1">
      <c r="A106084" s="24"/>
      <c r="D106084" s="20"/>
      <c r="E106084" s="13"/>
      <c r="F106084" s="13"/>
      <c r="G106084" s="13"/>
      <c r="H106084" s="13"/>
      <c r="I106084" s="13"/>
    </row>
    <row r="106085" ht="15.0" customHeight="1">
      <c r="A106085" s="24"/>
      <c r="D106085" s="20"/>
      <c r="E106085" s="13"/>
      <c r="F106085" s="13"/>
      <c r="G106085" s="13"/>
      <c r="H106085" s="13"/>
      <c r="I106085" s="13"/>
    </row>
    <row r="106086" ht="15.0" customHeight="1">
      <c r="A106086" s="24"/>
      <c r="D106086" s="20"/>
      <c r="E106086" s="13"/>
      <c r="F106086" s="13"/>
      <c r="G106086" s="13"/>
      <c r="H106086" s="13"/>
      <c r="I106086" s="13"/>
    </row>
    <row r="106087" ht="15.0" customHeight="1">
      <c r="A106087" s="24"/>
      <c r="D106087" s="20"/>
      <c r="E106087" s="13"/>
      <c r="F106087" s="13"/>
      <c r="G106087" s="13"/>
      <c r="H106087" s="13"/>
      <c r="I106087" s="13"/>
    </row>
    <row r="106088" ht="15.0" customHeight="1">
      <c r="A106088" s="24"/>
      <c r="D106088" s="20"/>
      <c r="E106088" s="13"/>
      <c r="F106088" s="13"/>
      <c r="G106088" s="13"/>
      <c r="H106088" s="13"/>
      <c r="I106088" s="13"/>
    </row>
    <row r="106089" ht="15.0" customHeight="1">
      <c r="A106089" s="24"/>
      <c r="D106089" s="20"/>
      <c r="E106089" s="13"/>
      <c r="F106089" s="13"/>
      <c r="G106089" s="13"/>
      <c r="H106089" s="13"/>
      <c r="I106089" s="13"/>
    </row>
    <row r="106090" ht="15.0" customHeight="1">
      <c r="A106090" s="24"/>
      <c r="D106090" s="20"/>
      <c r="E106090" s="13"/>
      <c r="F106090" s="13"/>
      <c r="G106090" s="13"/>
      <c r="H106090" s="13"/>
      <c r="I106090" s="13"/>
    </row>
    <row r="106091" ht="15.0" customHeight="1">
      <c r="A106091" s="24"/>
      <c r="D106091" s="20"/>
      <c r="E106091" s="13"/>
      <c r="F106091" s="13"/>
      <c r="G106091" s="13"/>
      <c r="H106091" s="13"/>
      <c r="I106091" s="13"/>
    </row>
    <row r="106092" ht="15.0" customHeight="1">
      <c r="A106092" s="24"/>
      <c r="D106092" s="20"/>
      <c r="E106092" s="13"/>
      <c r="F106092" s="13"/>
      <c r="G106092" s="13"/>
      <c r="H106092" s="13"/>
      <c r="I106092" s="13"/>
    </row>
    <row r="106093" ht="15.0" customHeight="1">
      <c r="A106093" s="24"/>
      <c r="D106093" s="20"/>
      <c r="E106093" s="13"/>
      <c r="F106093" s="13"/>
      <c r="G106093" s="13"/>
      <c r="H106093" s="13"/>
      <c r="I106093" s="13"/>
    </row>
    <row r="106094" ht="15.0" customHeight="1">
      <c r="A106094" s="24"/>
      <c r="D106094" s="20"/>
      <c r="E106094" s="13"/>
      <c r="F106094" s="13"/>
      <c r="G106094" s="13"/>
      <c r="H106094" s="13"/>
      <c r="I106094" s="13"/>
    </row>
    <row r="106095" ht="15.0" customHeight="1">
      <c r="A106095" s="24"/>
      <c r="D106095" s="20"/>
      <c r="E106095" s="13"/>
      <c r="F106095" s="13"/>
      <c r="G106095" s="13"/>
      <c r="H106095" s="13"/>
      <c r="I106095" s="13"/>
    </row>
    <row r="106096" ht="15.0" customHeight="1">
      <c r="A106096" s="24"/>
      <c r="D106096" s="20"/>
      <c r="E106096" s="13"/>
      <c r="F106096" s="13"/>
      <c r="G106096" s="13"/>
      <c r="H106096" s="13"/>
      <c r="I106096" s="13"/>
    </row>
    <row r="106097" ht="15.0" customHeight="1">
      <c r="A106097" s="24"/>
      <c r="D106097" s="20"/>
      <c r="E106097" s="13"/>
      <c r="F106097" s="13"/>
      <c r="G106097" s="13"/>
      <c r="H106097" s="13"/>
      <c r="I106097" s="13"/>
    </row>
    <row r="106098" ht="15.0" customHeight="1">
      <c r="A106098" s="24"/>
      <c r="D106098" s="20"/>
      <c r="E106098" s="13"/>
      <c r="F106098" s="13"/>
      <c r="G106098" s="13"/>
      <c r="H106098" s="13"/>
      <c r="I106098" s="13"/>
    </row>
    <row r="106099" ht="15.0" customHeight="1">
      <c r="A106099" s="24"/>
      <c r="D106099" s="20"/>
      <c r="E106099" s="13"/>
      <c r="F106099" s="13"/>
      <c r="G106099" s="13"/>
      <c r="H106099" s="13"/>
      <c r="I106099" s="13"/>
    </row>
    <row r="106100" ht="15.0" customHeight="1">
      <c r="A106100" s="24"/>
      <c r="D106100" s="20"/>
      <c r="E106100" s="13"/>
      <c r="F106100" s="13"/>
      <c r="G106100" s="13"/>
      <c r="H106100" s="13"/>
      <c r="I106100" s="13"/>
    </row>
    <row r="106101" ht="15.0" customHeight="1">
      <c r="A106101" s="24"/>
      <c r="D106101" s="20"/>
      <c r="E106101" s="13"/>
      <c r="F106101" s="13"/>
      <c r="G106101" s="13"/>
      <c r="H106101" s="13"/>
      <c r="I106101" s="13"/>
    </row>
    <row r="106102" ht="15.0" customHeight="1">
      <c r="A106102" s="24"/>
      <c r="D106102" s="20"/>
      <c r="E106102" s="13"/>
      <c r="F106102" s="13"/>
      <c r="G106102" s="13"/>
      <c r="H106102" s="13"/>
      <c r="I106102" s="13"/>
    </row>
    <row r="106103" ht="15.0" customHeight="1">
      <c r="A106103" s="24"/>
      <c r="D106103" s="20"/>
      <c r="E106103" s="13"/>
      <c r="F106103" s="13"/>
      <c r="G106103" s="13"/>
      <c r="H106103" s="13"/>
      <c r="I106103" s="13"/>
    </row>
    <row r="106104" ht="15.0" customHeight="1">
      <c r="A106104" s="24"/>
      <c r="D106104" s="20"/>
      <c r="E106104" s="13"/>
      <c r="F106104" s="13"/>
      <c r="G106104" s="13"/>
      <c r="H106104" s="13"/>
      <c r="I106104" s="13"/>
    </row>
    <row r="106105" ht="15.0" customHeight="1">
      <c r="A106105" s="24"/>
      <c r="D106105" s="20"/>
      <c r="E106105" s="13"/>
      <c r="F106105" s="13"/>
      <c r="G106105" s="13"/>
      <c r="H106105" s="13"/>
      <c r="I106105" s="13"/>
    </row>
    <row r="106106" ht="15.0" customHeight="1">
      <c r="A106106" s="24"/>
      <c r="D106106" s="20"/>
      <c r="E106106" s="13"/>
      <c r="F106106" s="13"/>
      <c r="G106106" s="13"/>
      <c r="H106106" s="13"/>
      <c r="I106106" s="13"/>
    </row>
    <row r="106107" ht="15.0" customHeight="1">
      <c r="A106107" s="24"/>
      <c r="D106107" s="20"/>
      <c r="E106107" s="13"/>
      <c r="F106107" s="13"/>
      <c r="G106107" s="13"/>
      <c r="H106107" s="13"/>
      <c r="I106107" s="13"/>
    </row>
    <row r="106108" ht="15.0" customHeight="1">
      <c r="A106108" s="24"/>
      <c r="D106108" s="20"/>
      <c r="E106108" s="13"/>
      <c r="F106108" s="13"/>
      <c r="G106108" s="13"/>
      <c r="H106108" s="13"/>
      <c r="I106108" s="13"/>
    </row>
    <row r="106109" ht="15.0" customHeight="1">
      <c r="A106109" s="24"/>
      <c r="D106109" s="20"/>
      <c r="E106109" s="13"/>
      <c r="F106109" s="13"/>
      <c r="G106109" s="13"/>
      <c r="H106109" s="13"/>
      <c r="I106109" s="13"/>
    </row>
    <row r="106110" ht="15.0" customHeight="1">
      <c r="A106110" s="24"/>
      <c r="D106110" s="20"/>
      <c r="E106110" s="13"/>
      <c r="F106110" s="13"/>
      <c r="G106110" s="13"/>
      <c r="H106110" s="13"/>
      <c r="I106110" s="13"/>
    </row>
    <row r="106111" ht="15.0" customHeight="1">
      <c r="A106111" s="24"/>
      <c r="D106111" s="20"/>
      <c r="E106111" s="13"/>
      <c r="F106111" s="13"/>
      <c r="G106111" s="13"/>
      <c r="H106111" s="13"/>
      <c r="I106111" s="13"/>
    </row>
    <row r="106112" ht="15.0" customHeight="1">
      <c r="A106112" s="24"/>
      <c r="D106112" s="20"/>
      <c r="E106112" s="13"/>
      <c r="F106112" s="13"/>
      <c r="G106112" s="13"/>
      <c r="H106112" s="13"/>
      <c r="I106112" s="13"/>
    </row>
    <row r="106113" ht="15.0" customHeight="1">
      <c r="A106113" s="24"/>
      <c r="D106113" s="20"/>
      <c r="E106113" s="13"/>
      <c r="F106113" s="13"/>
      <c r="G106113" s="13"/>
      <c r="H106113" s="13"/>
      <c r="I106113" s="13"/>
    </row>
    <row r="106114" ht="15.0" customHeight="1">
      <c r="A106114" s="24"/>
      <c r="D106114" s="20"/>
      <c r="E106114" s="13"/>
      <c r="F106114" s="13"/>
      <c r="G106114" s="13"/>
      <c r="H106114" s="13"/>
      <c r="I106114" s="13"/>
    </row>
    <row r="106115" ht="15.0" customHeight="1">
      <c r="A106115" s="24"/>
      <c r="D106115" s="20"/>
      <c r="E106115" s="13"/>
      <c r="F106115" s="13"/>
      <c r="G106115" s="13"/>
      <c r="H106115" s="13"/>
      <c r="I106115" s="13"/>
    </row>
    <row r="106116" ht="15.0" customHeight="1">
      <c r="A106116" s="24"/>
      <c r="D106116" s="20"/>
      <c r="E106116" s="13"/>
      <c r="F106116" s="13"/>
      <c r="G106116" s="13"/>
      <c r="H106116" s="13"/>
      <c r="I106116" s="13"/>
    </row>
    <row r="106117" ht="15.0" customHeight="1">
      <c r="A106117" s="24"/>
      <c r="D106117" s="20"/>
      <c r="E106117" s="13"/>
      <c r="F106117" s="13"/>
      <c r="G106117" s="13"/>
      <c r="H106117" s="13"/>
      <c r="I106117" s="13"/>
    </row>
    <row r="106118" ht="15.0" customHeight="1">
      <c r="A106118" s="24"/>
      <c r="D106118" s="20"/>
      <c r="E106118" s="13"/>
      <c r="F106118" s="13"/>
      <c r="G106118" s="13"/>
      <c r="H106118" s="13"/>
      <c r="I106118" s="13"/>
    </row>
    <row r="106119" ht="15.0" customHeight="1">
      <c r="A106119" s="24"/>
      <c r="D106119" s="20"/>
      <c r="E106119" s="13"/>
      <c r="F106119" s="13"/>
      <c r="G106119" s="13"/>
      <c r="H106119" s="13"/>
      <c r="I106119" s="13"/>
    </row>
    <row r="106120" ht="15.0" customHeight="1">
      <c r="A106120" s="24"/>
      <c r="D106120" s="20"/>
      <c r="E106120" s="13"/>
      <c r="F106120" s="13"/>
      <c r="G106120" s="13"/>
      <c r="H106120" s="13"/>
      <c r="I106120" s="13"/>
    </row>
    <row r="106121" ht="15.0" customHeight="1">
      <c r="A106121" s="24"/>
      <c r="D106121" s="20"/>
      <c r="E106121" s="13"/>
      <c r="F106121" s="13"/>
      <c r="G106121" s="13"/>
      <c r="H106121" s="13"/>
      <c r="I106121" s="13"/>
    </row>
    <row r="106122" ht="15.0" customHeight="1">
      <c r="A106122" s="24"/>
      <c r="D106122" s="20"/>
      <c r="E106122" s="13"/>
      <c r="F106122" s="13"/>
      <c r="G106122" s="13"/>
      <c r="H106122" s="13"/>
      <c r="I106122" s="13"/>
    </row>
    <row r="106123" ht="15.0" customHeight="1">
      <c r="A106123" s="24"/>
      <c r="D106123" s="20"/>
      <c r="E106123" s="13"/>
      <c r="F106123" s="13"/>
      <c r="G106123" s="13"/>
      <c r="H106123" s="13"/>
      <c r="I106123" s="13"/>
    </row>
    <row r="106124" ht="15.0" customHeight="1">
      <c r="A106124" s="24"/>
      <c r="D106124" s="20"/>
      <c r="E106124" s="13"/>
      <c r="F106124" s="13"/>
      <c r="G106124" s="13"/>
      <c r="H106124" s="13"/>
      <c r="I106124" s="13"/>
    </row>
    <row r="106125" ht="15.0" customHeight="1">
      <c r="A106125" s="24"/>
      <c r="D106125" s="20"/>
      <c r="E106125" s="13"/>
      <c r="F106125" s="13"/>
      <c r="G106125" s="13"/>
      <c r="H106125" s="13"/>
      <c r="I106125" s="13"/>
    </row>
    <row r="106126" ht="15.0" customHeight="1">
      <c r="A106126" s="24"/>
      <c r="D106126" s="20"/>
      <c r="E106126" s="13"/>
      <c r="F106126" s="13"/>
      <c r="G106126" s="13"/>
      <c r="H106126" s="13"/>
      <c r="I106126" s="13"/>
    </row>
    <row r="106127" ht="15.0" customHeight="1">
      <c r="A106127" s="24"/>
      <c r="D106127" s="20"/>
      <c r="E106127" s="13"/>
      <c r="F106127" s="13"/>
      <c r="G106127" s="13"/>
      <c r="H106127" s="13"/>
      <c r="I106127" s="13"/>
    </row>
    <row r="106128" ht="15.0" customHeight="1">
      <c r="A106128" s="24"/>
      <c r="D106128" s="20"/>
      <c r="E106128" s="13"/>
      <c r="F106128" s="13"/>
      <c r="G106128" s="13"/>
      <c r="H106128" s="13"/>
      <c r="I106128" s="13"/>
    </row>
    <row r="106129" ht="15.0" customHeight="1">
      <c r="A106129" s="24"/>
      <c r="D106129" s="20"/>
      <c r="E106129" s="13"/>
      <c r="F106129" s="13"/>
      <c r="G106129" s="13"/>
      <c r="H106129" s="13"/>
      <c r="I106129" s="13"/>
    </row>
    <row r="106130" ht="15.0" customHeight="1">
      <c r="A106130" s="24"/>
      <c r="D106130" s="20"/>
      <c r="E106130" s="13"/>
      <c r="F106130" s="13"/>
      <c r="G106130" s="13"/>
      <c r="H106130" s="13"/>
      <c r="I106130" s="13"/>
    </row>
    <row r="106131" ht="15.0" customHeight="1">
      <c r="A106131" s="24"/>
      <c r="D106131" s="20"/>
      <c r="E106131" s="13"/>
      <c r="F106131" s="13"/>
      <c r="G106131" s="13"/>
      <c r="H106131" s="13"/>
      <c r="I106131" s="13"/>
    </row>
    <row r="106132" ht="15.0" customHeight="1">
      <c r="A106132" s="24"/>
      <c r="D106132" s="20"/>
      <c r="E106132" s="13"/>
      <c r="F106132" s="13"/>
      <c r="G106132" s="13"/>
      <c r="H106132" s="13"/>
      <c r="I106132" s="13"/>
    </row>
    <row r="106133" ht="15.0" customHeight="1">
      <c r="A106133" s="24"/>
      <c r="D106133" s="20"/>
      <c r="E106133" s="13"/>
      <c r="F106133" s="13"/>
      <c r="G106133" s="13"/>
      <c r="H106133" s="13"/>
      <c r="I106133" s="13"/>
    </row>
    <row r="106134" ht="15.0" customHeight="1">
      <c r="A106134" s="24"/>
      <c r="D106134" s="20"/>
      <c r="E106134" s="13"/>
      <c r="F106134" s="13"/>
      <c r="G106134" s="13"/>
      <c r="H106134" s="13"/>
      <c r="I106134" s="13"/>
    </row>
    <row r="106135" ht="15.0" customHeight="1">
      <c r="A106135" s="24"/>
      <c r="D106135" s="20"/>
      <c r="E106135" s="13"/>
      <c r="F106135" s="13"/>
      <c r="G106135" s="13"/>
      <c r="H106135" s="13"/>
      <c r="I106135" s="13"/>
    </row>
    <row r="106136" ht="15.0" customHeight="1">
      <c r="A106136" s="24"/>
      <c r="D106136" s="20"/>
      <c r="E106136" s="13"/>
      <c r="F106136" s="13"/>
      <c r="G106136" s="13"/>
      <c r="H106136" s="13"/>
      <c r="I106136" s="13"/>
    </row>
    <row r="106137" ht="15.0" customHeight="1">
      <c r="A106137" s="24"/>
      <c r="D106137" s="20"/>
      <c r="E106137" s="13"/>
      <c r="F106137" s="13"/>
      <c r="G106137" s="13"/>
      <c r="H106137" s="13"/>
      <c r="I106137" s="13"/>
    </row>
    <row r="106138" ht="15.0" customHeight="1">
      <c r="A106138" s="24"/>
      <c r="D106138" s="20"/>
      <c r="E106138" s="13"/>
      <c r="F106138" s="13"/>
      <c r="G106138" s="13"/>
      <c r="H106138" s="13"/>
      <c r="I106138" s="13"/>
    </row>
    <row r="106139" ht="15.0" customHeight="1">
      <c r="A106139" s="24"/>
      <c r="D106139" s="20"/>
      <c r="E106139" s="13"/>
      <c r="F106139" s="13"/>
      <c r="G106139" s="13"/>
      <c r="H106139" s="13"/>
      <c r="I106139" s="13"/>
    </row>
    <row r="106140" ht="15.0" customHeight="1">
      <c r="A106140" s="24"/>
      <c r="D106140" s="20"/>
      <c r="E106140" s="13"/>
      <c r="F106140" s="13"/>
      <c r="G106140" s="13"/>
      <c r="H106140" s="13"/>
      <c r="I106140" s="13"/>
    </row>
    <row r="106141" ht="15.0" customHeight="1">
      <c r="A106141" s="24"/>
      <c r="D106141" s="20"/>
      <c r="E106141" s="13"/>
      <c r="F106141" s="13"/>
      <c r="G106141" s="13"/>
      <c r="H106141" s="13"/>
      <c r="I106141" s="13"/>
    </row>
    <row r="106142" ht="15.0" customHeight="1">
      <c r="A106142" s="24"/>
      <c r="D106142" s="20"/>
      <c r="E106142" s="13"/>
      <c r="F106142" s="13"/>
      <c r="G106142" s="13"/>
      <c r="H106142" s="13"/>
      <c r="I106142" s="13"/>
    </row>
    <row r="106143" ht="15.0" customHeight="1">
      <c r="A106143" s="24"/>
      <c r="D106143" s="20"/>
      <c r="E106143" s="13"/>
      <c r="F106143" s="13"/>
      <c r="G106143" s="13"/>
      <c r="H106143" s="13"/>
      <c r="I106143" s="13"/>
    </row>
    <row r="106144" ht="15.0" customHeight="1">
      <c r="A106144" s="24"/>
      <c r="D106144" s="20"/>
      <c r="E106144" s="13"/>
      <c r="F106144" s="13"/>
      <c r="G106144" s="13"/>
      <c r="H106144" s="13"/>
      <c r="I106144" s="13"/>
    </row>
    <row r="106145" ht="15.0" customHeight="1">
      <c r="A106145" s="24"/>
      <c r="D106145" s="20"/>
      <c r="E106145" s="13"/>
      <c r="F106145" s="13"/>
      <c r="G106145" s="13"/>
      <c r="H106145" s="13"/>
      <c r="I106145" s="13"/>
    </row>
    <row r="106146" ht="15.0" customHeight="1">
      <c r="A106146" s="24"/>
      <c r="D106146" s="20"/>
      <c r="E106146" s="13"/>
      <c r="F106146" s="13"/>
      <c r="G106146" s="13"/>
      <c r="H106146" s="13"/>
      <c r="I106146" s="13"/>
    </row>
    <row r="106147" ht="15.0" customHeight="1">
      <c r="A106147" s="24"/>
      <c r="D106147" s="20"/>
      <c r="E106147" s="13"/>
      <c r="F106147" s="13"/>
      <c r="G106147" s="13"/>
      <c r="H106147" s="13"/>
      <c r="I106147" s="13"/>
    </row>
    <row r="106148" ht="15.0" customHeight="1">
      <c r="A106148" s="24"/>
      <c r="D106148" s="20"/>
      <c r="E106148" s="13"/>
      <c r="F106148" s="13"/>
      <c r="G106148" s="13"/>
      <c r="H106148" s="13"/>
      <c r="I106148" s="13"/>
    </row>
    <row r="106149" ht="15.0" customHeight="1">
      <c r="A106149" s="24"/>
      <c r="D106149" s="20"/>
      <c r="E106149" s="13"/>
      <c r="F106149" s="13"/>
      <c r="G106149" s="13"/>
      <c r="H106149" s="13"/>
      <c r="I106149" s="13"/>
    </row>
    <row r="106150" ht="15.0" customHeight="1">
      <c r="A106150" s="24"/>
      <c r="D106150" s="20"/>
      <c r="E106150" s="13"/>
      <c r="F106150" s="13"/>
      <c r="G106150" s="13"/>
      <c r="H106150" s="13"/>
      <c r="I106150" s="13"/>
    </row>
    <row r="106151" ht="15.0" customHeight="1">
      <c r="A106151" s="24"/>
      <c r="D106151" s="20"/>
      <c r="E106151" s="13"/>
      <c r="F106151" s="13"/>
      <c r="G106151" s="13"/>
      <c r="H106151" s="13"/>
      <c r="I106151" s="13"/>
    </row>
    <row r="106152" ht="15.0" customHeight="1">
      <c r="A106152" s="24"/>
      <c r="D106152" s="20"/>
      <c r="E106152" s="13"/>
      <c r="F106152" s="13"/>
      <c r="G106152" s="13"/>
      <c r="H106152" s="13"/>
      <c r="I106152" s="13"/>
    </row>
    <row r="106153" ht="15.0" customHeight="1">
      <c r="A106153" s="24"/>
      <c r="D106153" s="20"/>
      <c r="E106153" s="13"/>
      <c r="F106153" s="13"/>
      <c r="G106153" s="13"/>
      <c r="H106153" s="13"/>
      <c r="I106153" s="13"/>
    </row>
    <row r="106154" ht="15.0" customHeight="1">
      <c r="A106154" s="24"/>
      <c r="D106154" s="20"/>
      <c r="E106154" s="13"/>
      <c r="F106154" s="13"/>
      <c r="G106154" s="13"/>
      <c r="H106154" s="13"/>
      <c r="I106154" s="13"/>
    </row>
    <row r="106155" ht="15.0" customHeight="1">
      <c r="A106155" s="24"/>
      <c r="D106155" s="20"/>
      <c r="E106155" s="13"/>
      <c r="F106155" s="13"/>
      <c r="G106155" s="13"/>
      <c r="H106155" s="13"/>
      <c r="I106155" s="13"/>
    </row>
    <row r="106156" ht="15.0" customHeight="1">
      <c r="A106156" s="24"/>
      <c r="D106156" s="20"/>
      <c r="E106156" s="13"/>
      <c r="F106156" s="13"/>
      <c r="G106156" s="13"/>
      <c r="H106156" s="13"/>
      <c r="I106156" s="13"/>
    </row>
    <row r="106157" ht="15.0" customHeight="1">
      <c r="A106157" s="24"/>
      <c r="D106157" s="20"/>
      <c r="E106157" s="13"/>
      <c r="F106157" s="13"/>
      <c r="G106157" s="13"/>
      <c r="H106157" s="13"/>
      <c r="I106157" s="13"/>
    </row>
    <row r="106158" ht="15.0" customHeight="1">
      <c r="A106158" s="24"/>
      <c r="D106158" s="20"/>
      <c r="E106158" s="13"/>
      <c r="F106158" s="13"/>
      <c r="G106158" s="13"/>
      <c r="H106158" s="13"/>
      <c r="I106158" s="13"/>
    </row>
    <row r="106159" ht="15.0" customHeight="1">
      <c r="A106159" s="24"/>
      <c r="D106159" s="20"/>
      <c r="E106159" s="13"/>
      <c r="F106159" s="13"/>
      <c r="G106159" s="13"/>
      <c r="H106159" s="13"/>
      <c r="I106159" s="13"/>
    </row>
    <row r="106160" ht="15.0" customHeight="1">
      <c r="A106160" s="24"/>
      <c r="D106160" s="20"/>
      <c r="E106160" s="13"/>
      <c r="F106160" s="13"/>
      <c r="G106160" s="13"/>
      <c r="H106160" s="13"/>
      <c r="I106160" s="13"/>
    </row>
    <row r="106161" ht="15.0" customHeight="1">
      <c r="A106161" s="24"/>
      <c r="D106161" s="20"/>
      <c r="E106161" s="13"/>
      <c r="F106161" s="13"/>
      <c r="G106161" s="13"/>
      <c r="H106161" s="13"/>
      <c r="I106161" s="13"/>
    </row>
    <row r="106162" ht="15.0" customHeight="1">
      <c r="A106162" s="24"/>
      <c r="D106162" s="20"/>
      <c r="E106162" s="13"/>
      <c r="F106162" s="13"/>
      <c r="G106162" s="13"/>
      <c r="H106162" s="13"/>
      <c r="I106162" s="13"/>
    </row>
    <row r="106163" ht="15.0" customHeight="1">
      <c r="A106163" s="24"/>
      <c r="D106163" s="20"/>
      <c r="E106163" s="13"/>
      <c r="F106163" s="13"/>
      <c r="G106163" s="13"/>
      <c r="H106163" s="13"/>
      <c r="I106163" s="13"/>
    </row>
    <row r="106164" ht="15.0" customHeight="1">
      <c r="A106164" s="24"/>
      <c r="D106164" s="20"/>
      <c r="E106164" s="13"/>
      <c r="F106164" s="13"/>
      <c r="G106164" s="13"/>
      <c r="H106164" s="13"/>
      <c r="I106164" s="13"/>
    </row>
    <row r="106165" ht="15.0" customHeight="1">
      <c r="A106165" s="24"/>
      <c r="D106165" s="20"/>
      <c r="E106165" s="13"/>
      <c r="F106165" s="13"/>
      <c r="G106165" s="13"/>
      <c r="H106165" s="13"/>
      <c r="I106165" s="13"/>
    </row>
    <row r="106166" ht="15.0" customHeight="1">
      <c r="A106166" s="24"/>
      <c r="D106166" s="20"/>
      <c r="E106166" s="13"/>
      <c r="F106166" s="13"/>
      <c r="G106166" s="13"/>
      <c r="H106166" s="13"/>
      <c r="I106166" s="13"/>
    </row>
    <row r="106167" ht="15.0" customHeight="1">
      <c r="A106167" s="24"/>
      <c r="D106167" s="20"/>
      <c r="E106167" s="13"/>
      <c r="F106167" s="13"/>
      <c r="G106167" s="13"/>
      <c r="H106167" s="13"/>
      <c r="I106167" s="13"/>
    </row>
    <row r="106168" ht="15.0" customHeight="1">
      <c r="A106168" s="24"/>
      <c r="D106168" s="20"/>
      <c r="E106168" s="13"/>
      <c r="F106168" s="13"/>
      <c r="G106168" s="13"/>
      <c r="H106168" s="13"/>
      <c r="I106168" s="13"/>
    </row>
    <row r="106169" ht="15.0" customHeight="1">
      <c r="A106169" s="24"/>
      <c r="D106169" s="20"/>
      <c r="E106169" s="13"/>
      <c r="F106169" s="13"/>
      <c r="G106169" s="13"/>
      <c r="H106169" s="13"/>
      <c r="I106169" s="13"/>
    </row>
    <row r="106170" ht="15.0" customHeight="1">
      <c r="A106170" s="24"/>
      <c r="D106170" s="20"/>
      <c r="E106170" s="13"/>
      <c r="F106170" s="13"/>
      <c r="G106170" s="13"/>
      <c r="H106170" s="13"/>
      <c r="I106170" s="13"/>
    </row>
    <row r="106171" ht="15.0" customHeight="1">
      <c r="A106171" s="24"/>
      <c r="D106171" s="20"/>
      <c r="E106171" s="13"/>
      <c r="F106171" s="13"/>
      <c r="G106171" s="13"/>
      <c r="H106171" s="13"/>
      <c r="I106171" s="13"/>
    </row>
    <row r="106172" ht="15.0" customHeight="1">
      <c r="A106172" s="24"/>
      <c r="D106172" s="20"/>
      <c r="E106172" s="13"/>
      <c r="F106172" s="13"/>
      <c r="G106172" s="13"/>
      <c r="H106172" s="13"/>
      <c r="I106172" s="13"/>
    </row>
    <row r="106173" ht="15.0" customHeight="1">
      <c r="A106173" s="24"/>
      <c r="D106173" s="20"/>
      <c r="E106173" s="13"/>
      <c r="F106173" s="13"/>
      <c r="G106173" s="13"/>
      <c r="H106173" s="13"/>
      <c r="I106173" s="13"/>
    </row>
    <row r="106174" ht="15.0" customHeight="1">
      <c r="A106174" s="24"/>
      <c r="D106174" s="20"/>
      <c r="E106174" s="13"/>
      <c r="F106174" s="13"/>
      <c r="G106174" s="13"/>
      <c r="H106174" s="13"/>
      <c r="I106174" s="13"/>
    </row>
    <row r="106175" ht="15.0" customHeight="1">
      <c r="A106175" s="24"/>
      <c r="D106175" s="20"/>
      <c r="E106175" s="13"/>
      <c r="F106175" s="13"/>
      <c r="G106175" s="13"/>
      <c r="H106175" s="13"/>
      <c r="I106175" s="13"/>
    </row>
    <row r="106176" ht="15.0" customHeight="1">
      <c r="A106176" s="24"/>
      <c r="D106176" s="20"/>
      <c r="E106176" s="13"/>
      <c r="F106176" s="13"/>
      <c r="G106176" s="13"/>
      <c r="H106176" s="13"/>
      <c r="I106176" s="13"/>
    </row>
    <row r="106177" ht="15.0" customHeight="1">
      <c r="A106177" s="24"/>
      <c r="D106177" s="20"/>
      <c r="E106177" s="13"/>
      <c r="F106177" s="13"/>
      <c r="G106177" s="13"/>
      <c r="H106177" s="13"/>
      <c r="I106177" s="13"/>
    </row>
    <row r="106178" ht="15.0" customHeight="1">
      <c r="A106178" s="24"/>
      <c r="D106178" s="20"/>
      <c r="E106178" s="13"/>
      <c r="F106178" s="13"/>
      <c r="G106178" s="13"/>
      <c r="H106178" s="13"/>
      <c r="I106178" s="13"/>
    </row>
    <row r="106179" ht="15.0" customHeight="1">
      <c r="A106179" s="24"/>
      <c r="D106179" s="20"/>
      <c r="E106179" s="13"/>
      <c r="F106179" s="13"/>
      <c r="G106179" s="13"/>
      <c r="H106179" s="13"/>
      <c r="I106179" s="13"/>
    </row>
    <row r="106180" ht="15.0" customHeight="1">
      <c r="A106180" s="24"/>
      <c r="D106180" s="20"/>
      <c r="E106180" s="13"/>
      <c r="F106180" s="13"/>
      <c r="G106180" s="13"/>
      <c r="H106180" s="13"/>
      <c r="I106180" s="13"/>
    </row>
    <row r="106181" ht="15.0" customHeight="1">
      <c r="A106181" s="24"/>
      <c r="D106181" s="20"/>
      <c r="E106181" s="13"/>
      <c r="F106181" s="13"/>
      <c r="G106181" s="13"/>
      <c r="H106181" s="13"/>
      <c r="I106181" s="13"/>
    </row>
    <row r="106182" ht="15.0" customHeight="1">
      <c r="A106182" s="24"/>
      <c r="D106182" s="20"/>
      <c r="E106182" s="13"/>
      <c r="F106182" s="13"/>
      <c r="G106182" s="13"/>
      <c r="H106182" s="13"/>
      <c r="I106182" s="13"/>
    </row>
    <row r="106183" ht="15.0" customHeight="1">
      <c r="A106183" s="24"/>
      <c r="D106183" s="20"/>
      <c r="E106183" s="13"/>
      <c r="F106183" s="13"/>
      <c r="G106183" s="13"/>
      <c r="H106183" s="13"/>
      <c r="I106183" s="13"/>
    </row>
    <row r="106184" ht="15.0" customHeight="1">
      <c r="A106184" s="24"/>
      <c r="D106184" s="20"/>
      <c r="E106184" s="13"/>
      <c r="F106184" s="13"/>
      <c r="G106184" s="13"/>
      <c r="H106184" s="13"/>
      <c r="I106184" s="13"/>
    </row>
    <row r="106185" ht="15.0" customHeight="1">
      <c r="A106185" s="24"/>
      <c r="D106185" s="20"/>
      <c r="E106185" s="13"/>
      <c r="F106185" s="13"/>
      <c r="G106185" s="13"/>
      <c r="H106185" s="13"/>
      <c r="I106185" s="13"/>
    </row>
    <row r="106186" ht="15.0" customHeight="1">
      <c r="A106186" s="24"/>
      <c r="D106186" s="20"/>
      <c r="E106186" s="13"/>
      <c r="F106186" s="13"/>
      <c r="G106186" s="13"/>
      <c r="H106186" s="13"/>
      <c r="I106186" s="13"/>
    </row>
    <row r="106187" ht="15.0" customHeight="1">
      <c r="A106187" s="24"/>
      <c r="D106187" s="20"/>
      <c r="E106187" s="13"/>
      <c r="F106187" s="13"/>
      <c r="G106187" s="13"/>
      <c r="H106187" s="13"/>
      <c r="I106187" s="13"/>
    </row>
    <row r="106188" ht="15.0" customHeight="1">
      <c r="A106188" s="24"/>
      <c r="D106188" s="20"/>
      <c r="E106188" s="13"/>
      <c r="F106188" s="13"/>
      <c r="G106188" s="13"/>
      <c r="H106188" s="13"/>
      <c r="I106188" s="13"/>
    </row>
    <row r="106189" ht="15.0" customHeight="1">
      <c r="A106189" s="24"/>
      <c r="D106189" s="20"/>
      <c r="E106189" s="13"/>
      <c r="F106189" s="13"/>
      <c r="G106189" s="13"/>
      <c r="H106189" s="13"/>
      <c r="I106189" s="13"/>
    </row>
    <row r="106190" ht="15.0" customHeight="1">
      <c r="A106190" s="24"/>
      <c r="D106190" s="20"/>
      <c r="E106190" s="13"/>
      <c r="F106190" s="13"/>
      <c r="G106190" s="13"/>
      <c r="H106190" s="13"/>
      <c r="I106190" s="13"/>
    </row>
    <row r="106191" ht="15.0" customHeight="1">
      <c r="A106191" s="24"/>
      <c r="D106191" s="20"/>
      <c r="E106191" s="13"/>
      <c r="F106191" s="13"/>
      <c r="G106191" s="13"/>
      <c r="H106191" s="13"/>
      <c r="I106191" s="13"/>
    </row>
    <row r="106192" ht="15.0" customHeight="1">
      <c r="A106192" s="24"/>
      <c r="D106192" s="20"/>
      <c r="E106192" s="13"/>
      <c r="F106192" s="13"/>
      <c r="G106192" s="13"/>
      <c r="H106192" s="13"/>
      <c r="I106192" s="13"/>
    </row>
    <row r="106193" ht="15.0" customHeight="1">
      <c r="A106193" s="24"/>
      <c r="D106193" s="20"/>
      <c r="E106193" s="13"/>
      <c r="F106193" s="13"/>
      <c r="G106193" s="13"/>
      <c r="H106193" s="13"/>
      <c r="I106193" s="13"/>
    </row>
    <row r="106194" ht="15.0" customHeight="1">
      <c r="A106194" s="24"/>
      <c r="D106194" s="20"/>
      <c r="E106194" s="13"/>
      <c r="F106194" s="13"/>
      <c r="G106194" s="13"/>
      <c r="H106194" s="13"/>
      <c r="I106194" s="13"/>
    </row>
    <row r="106195" ht="15.0" customHeight="1">
      <c r="A106195" s="24"/>
      <c r="D106195" s="20"/>
      <c r="E106195" s="13"/>
      <c r="F106195" s="13"/>
      <c r="G106195" s="13"/>
      <c r="H106195" s="13"/>
      <c r="I106195" s="13"/>
    </row>
    <row r="106196" ht="15.0" customHeight="1">
      <c r="A106196" s="24"/>
      <c r="D106196" s="20"/>
      <c r="E106196" s="13"/>
      <c r="F106196" s="13"/>
      <c r="G106196" s="13"/>
      <c r="H106196" s="13"/>
      <c r="I106196" s="13"/>
    </row>
    <row r="106197" ht="15.0" customHeight="1">
      <c r="A106197" s="24"/>
      <c r="D106197" s="20"/>
      <c r="E106197" s="13"/>
      <c r="F106197" s="13"/>
      <c r="G106197" s="13"/>
      <c r="H106197" s="13"/>
      <c r="I106197" s="13"/>
    </row>
    <row r="106198" ht="15.0" customHeight="1">
      <c r="A106198" s="24"/>
      <c r="D106198" s="20"/>
      <c r="E106198" s="13"/>
      <c r="F106198" s="13"/>
      <c r="G106198" s="13"/>
      <c r="H106198" s="13"/>
      <c r="I106198" s="13"/>
    </row>
    <row r="106199" ht="15.0" customHeight="1">
      <c r="A106199" s="24"/>
      <c r="D106199" s="20"/>
      <c r="E106199" s="13"/>
      <c r="F106199" s="13"/>
      <c r="G106199" s="13"/>
      <c r="H106199" s="13"/>
      <c r="I106199" s="13"/>
    </row>
    <row r="106200" ht="15.0" customHeight="1">
      <c r="A106200" s="24"/>
      <c r="D106200" s="20"/>
      <c r="E106200" s="13"/>
      <c r="F106200" s="13"/>
      <c r="G106200" s="13"/>
      <c r="H106200" s="13"/>
      <c r="I106200" s="13"/>
    </row>
    <row r="106201" ht="15.0" customHeight="1">
      <c r="A106201" s="24"/>
      <c r="D106201" s="20"/>
      <c r="E106201" s="13"/>
      <c r="F106201" s="13"/>
      <c r="G106201" s="13"/>
      <c r="H106201" s="13"/>
      <c r="I106201" s="13"/>
    </row>
    <row r="106202" ht="15.0" customHeight="1">
      <c r="A106202" s="24"/>
      <c r="D106202" s="20"/>
      <c r="E106202" s="13"/>
      <c r="F106202" s="13"/>
      <c r="G106202" s="13"/>
      <c r="H106202" s="13"/>
      <c r="I106202" s="13"/>
    </row>
    <row r="106203" ht="15.0" customHeight="1">
      <c r="A106203" s="24"/>
      <c r="D106203" s="20"/>
      <c r="E106203" s="13"/>
      <c r="F106203" s="13"/>
      <c r="G106203" s="13"/>
      <c r="H106203" s="13"/>
      <c r="I106203" s="13"/>
    </row>
    <row r="106204" ht="15.0" customHeight="1">
      <c r="A106204" s="24"/>
      <c r="D106204" s="20"/>
      <c r="E106204" s="13"/>
      <c r="F106204" s="13"/>
      <c r="G106204" s="13"/>
      <c r="H106204" s="13"/>
      <c r="I106204" s="13"/>
    </row>
    <row r="106205" ht="15.0" customHeight="1">
      <c r="A106205" s="24"/>
      <c r="D106205" s="20"/>
      <c r="E106205" s="13"/>
      <c r="F106205" s="13"/>
      <c r="G106205" s="13"/>
      <c r="H106205" s="13"/>
      <c r="I106205" s="13"/>
    </row>
    <row r="106206" ht="15.0" customHeight="1">
      <c r="A106206" s="24"/>
      <c r="D106206" s="20"/>
      <c r="E106206" s="13"/>
      <c r="F106206" s="13"/>
      <c r="G106206" s="13"/>
      <c r="H106206" s="13"/>
      <c r="I106206" s="13"/>
    </row>
    <row r="106207" ht="15.0" customHeight="1">
      <c r="A106207" s="24"/>
      <c r="D106207" s="20"/>
      <c r="E106207" s="13"/>
      <c r="F106207" s="13"/>
      <c r="G106207" s="13"/>
      <c r="H106207" s="13"/>
      <c r="I106207" s="13"/>
    </row>
    <row r="106208" ht="15.0" customHeight="1">
      <c r="A106208" s="24"/>
      <c r="D106208" s="20"/>
      <c r="E106208" s="13"/>
      <c r="F106208" s="13"/>
      <c r="G106208" s="13"/>
      <c r="H106208" s="13"/>
      <c r="I106208" s="13"/>
    </row>
    <row r="106209" ht="15.0" customHeight="1">
      <c r="A106209" s="24"/>
      <c r="D106209" s="20"/>
      <c r="E106209" s="13"/>
      <c r="F106209" s="13"/>
      <c r="G106209" s="13"/>
      <c r="H106209" s="13"/>
      <c r="I106209" s="13"/>
    </row>
    <row r="106210" ht="15.0" customHeight="1">
      <c r="A106210" s="24"/>
      <c r="D106210" s="20"/>
      <c r="E106210" s="13"/>
      <c r="F106210" s="13"/>
      <c r="G106210" s="13"/>
      <c r="H106210" s="13"/>
      <c r="I106210" s="13"/>
    </row>
    <row r="106211" ht="15.0" customHeight="1">
      <c r="A106211" s="24"/>
      <c r="D106211" s="20"/>
      <c r="E106211" s="13"/>
      <c r="F106211" s="13"/>
      <c r="G106211" s="13"/>
      <c r="H106211" s="13"/>
      <c r="I106211" s="13"/>
    </row>
    <row r="106212" ht="15.0" customHeight="1">
      <c r="A106212" s="24"/>
      <c r="D106212" s="20"/>
      <c r="E106212" s="13"/>
      <c r="F106212" s="13"/>
      <c r="G106212" s="13"/>
      <c r="H106212" s="13"/>
      <c r="I106212" s="13"/>
    </row>
    <row r="106213" ht="15.0" customHeight="1">
      <c r="A106213" s="24"/>
      <c r="D106213" s="20"/>
      <c r="E106213" s="13"/>
      <c r="F106213" s="13"/>
      <c r="G106213" s="13"/>
      <c r="H106213" s="13"/>
      <c r="I106213" s="13"/>
    </row>
    <row r="106214" ht="15.0" customHeight="1">
      <c r="A106214" s="24"/>
      <c r="D106214" s="20"/>
      <c r="E106214" s="13"/>
      <c r="F106214" s="13"/>
      <c r="G106214" s="13"/>
      <c r="H106214" s="13"/>
      <c r="I106214" s="13"/>
    </row>
    <row r="106215" ht="15.0" customHeight="1">
      <c r="A106215" s="24"/>
      <c r="D106215" s="20"/>
      <c r="E106215" s="13"/>
      <c r="F106215" s="13"/>
      <c r="G106215" s="13"/>
      <c r="H106215" s="13"/>
      <c r="I106215" s="13"/>
    </row>
    <row r="106216" ht="15.0" customHeight="1">
      <c r="A106216" s="24"/>
      <c r="D106216" s="20"/>
      <c r="E106216" s="13"/>
      <c r="F106216" s="13"/>
      <c r="G106216" s="13"/>
      <c r="H106216" s="13"/>
      <c r="I106216" s="13"/>
    </row>
    <row r="106217" ht="15.0" customHeight="1">
      <c r="A106217" s="24"/>
      <c r="D106217" s="20"/>
      <c r="E106217" s="13"/>
      <c r="F106217" s="13"/>
      <c r="G106217" s="13"/>
      <c r="H106217" s="13"/>
      <c r="I106217" s="13"/>
    </row>
    <row r="106218" ht="15.0" customHeight="1">
      <c r="A106218" s="24"/>
      <c r="D106218" s="20"/>
      <c r="E106218" s="13"/>
      <c r="F106218" s="13"/>
      <c r="G106218" s="13"/>
      <c r="H106218" s="13"/>
      <c r="I106218" s="13"/>
    </row>
    <row r="106219" ht="15.0" customHeight="1">
      <c r="A106219" s="24"/>
      <c r="D106219" s="20"/>
      <c r="E106219" s="13"/>
      <c r="F106219" s="13"/>
      <c r="G106219" s="13"/>
      <c r="H106219" s="13"/>
      <c r="I106219" s="13"/>
    </row>
    <row r="106220" ht="15.0" customHeight="1">
      <c r="A106220" s="24"/>
      <c r="D106220" s="20"/>
      <c r="E106220" s="13"/>
      <c r="F106220" s="13"/>
      <c r="G106220" s="13"/>
      <c r="H106220" s="13"/>
      <c r="I106220" s="13"/>
    </row>
    <row r="106221" ht="15.0" customHeight="1">
      <c r="A106221" s="24"/>
      <c r="D106221" s="20"/>
      <c r="E106221" s="13"/>
      <c r="F106221" s="13"/>
      <c r="G106221" s="13"/>
      <c r="H106221" s="13"/>
      <c r="I106221" s="13"/>
    </row>
    <row r="106222" ht="15.0" customHeight="1">
      <c r="A106222" s="24"/>
      <c r="D106222" s="20"/>
      <c r="E106222" s="13"/>
      <c r="F106222" s="13"/>
      <c r="G106222" s="13"/>
      <c r="H106222" s="13"/>
      <c r="I106222" s="13"/>
    </row>
    <row r="106223" ht="15.0" customHeight="1">
      <c r="A106223" s="24"/>
      <c r="D106223" s="20"/>
      <c r="E106223" s="13"/>
      <c r="F106223" s="13"/>
      <c r="G106223" s="13"/>
      <c r="H106223" s="13"/>
      <c r="I106223" s="13"/>
    </row>
    <row r="106224" ht="15.0" customHeight="1">
      <c r="A106224" s="24"/>
      <c r="D106224" s="20"/>
      <c r="E106224" s="13"/>
      <c r="F106224" s="13"/>
      <c r="G106224" s="13"/>
      <c r="H106224" s="13"/>
      <c r="I106224" s="13"/>
    </row>
    <row r="106225" ht="15.0" customHeight="1">
      <c r="A106225" s="24"/>
      <c r="D106225" s="20"/>
      <c r="E106225" s="13"/>
      <c r="F106225" s="13"/>
      <c r="G106225" s="13"/>
      <c r="H106225" s="13"/>
      <c r="I106225" s="13"/>
    </row>
    <row r="106226" ht="15.0" customHeight="1">
      <c r="A106226" s="24"/>
      <c r="D106226" s="20"/>
      <c r="E106226" s="13"/>
      <c r="F106226" s="13"/>
      <c r="G106226" s="13"/>
      <c r="H106226" s="13"/>
      <c r="I106226" s="13"/>
    </row>
    <row r="106227" ht="15.0" customHeight="1">
      <c r="A106227" s="24"/>
      <c r="D106227" s="20"/>
      <c r="E106227" s="13"/>
      <c r="F106227" s="13"/>
      <c r="G106227" s="13"/>
      <c r="H106227" s="13"/>
      <c r="I106227" s="13"/>
    </row>
    <row r="106228" ht="15.0" customHeight="1">
      <c r="A106228" s="24"/>
      <c r="D106228" s="20"/>
      <c r="E106228" s="13"/>
      <c r="F106228" s="13"/>
      <c r="G106228" s="13"/>
      <c r="H106228" s="13"/>
      <c r="I106228" s="13"/>
    </row>
    <row r="106229" ht="15.0" customHeight="1">
      <c r="A106229" s="24"/>
      <c r="D106229" s="20"/>
      <c r="E106229" s="13"/>
      <c r="F106229" s="13"/>
      <c r="G106229" s="13"/>
      <c r="H106229" s="13"/>
      <c r="I106229" s="13"/>
    </row>
    <row r="106230" ht="15.0" customHeight="1">
      <c r="A106230" s="24"/>
      <c r="D106230" s="20"/>
      <c r="E106230" s="13"/>
      <c r="F106230" s="13"/>
      <c r="G106230" s="13"/>
      <c r="H106230" s="13"/>
      <c r="I106230" s="13"/>
    </row>
    <row r="106231" ht="15.0" customHeight="1">
      <c r="A106231" s="24"/>
      <c r="D106231" s="20"/>
      <c r="E106231" s="13"/>
      <c r="F106231" s="13"/>
      <c r="G106231" s="13"/>
      <c r="H106231" s="13"/>
      <c r="I106231" s="13"/>
    </row>
    <row r="106232" ht="15.0" customHeight="1">
      <c r="A106232" s="24"/>
      <c r="D106232" s="20"/>
      <c r="E106232" s="13"/>
      <c r="F106232" s="13"/>
      <c r="G106232" s="13"/>
      <c r="H106232" s="13"/>
      <c r="I106232" s="13"/>
    </row>
    <row r="106233" ht="15.0" customHeight="1">
      <c r="A106233" s="24"/>
      <c r="D106233" s="20"/>
      <c r="E106233" s="13"/>
      <c r="F106233" s="13"/>
      <c r="G106233" s="13"/>
      <c r="H106233" s="13"/>
      <c r="I106233" s="13"/>
    </row>
    <row r="106234" ht="15.0" customHeight="1">
      <c r="A106234" s="24"/>
      <c r="D106234" s="20"/>
      <c r="E106234" s="13"/>
      <c r="F106234" s="13"/>
      <c r="G106234" s="13"/>
      <c r="H106234" s="13"/>
      <c r="I106234" s="13"/>
    </row>
    <row r="106235" ht="15.0" customHeight="1">
      <c r="A106235" s="24"/>
      <c r="D106235" s="20"/>
      <c r="E106235" s="13"/>
      <c r="F106235" s="13"/>
      <c r="G106235" s="13"/>
      <c r="H106235" s="13"/>
      <c r="I106235" s="13"/>
    </row>
    <row r="106236" ht="15.0" customHeight="1">
      <c r="A106236" s="24"/>
      <c r="D106236" s="20"/>
      <c r="E106236" s="13"/>
      <c r="F106236" s="13"/>
      <c r="G106236" s="13"/>
      <c r="H106236" s="13"/>
      <c r="I106236" s="13"/>
    </row>
    <row r="106237" ht="15.0" customHeight="1">
      <c r="A106237" s="24"/>
      <c r="D106237" s="20"/>
      <c r="E106237" s="13"/>
      <c r="F106237" s="13"/>
      <c r="G106237" s="13"/>
      <c r="H106237" s="13"/>
      <c r="I106237" s="13"/>
    </row>
    <row r="106238" ht="15.0" customHeight="1">
      <c r="A106238" s="24"/>
      <c r="D106238" s="20"/>
      <c r="E106238" s="13"/>
      <c r="F106238" s="13"/>
      <c r="G106238" s="13"/>
      <c r="H106238" s="13"/>
      <c r="I106238" s="13"/>
    </row>
    <row r="106239" ht="15.0" customHeight="1">
      <c r="A106239" s="24"/>
      <c r="D106239" s="20"/>
      <c r="E106239" s="13"/>
      <c r="F106239" s="13"/>
      <c r="G106239" s="13"/>
      <c r="H106239" s="13"/>
      <c r="I106239" s="13"/>
    </row>
    <row r="106240" ht="15.0" customHeight="1">
      <c r="A106240" s="24"/>
      <c r="D106240" s="20"/>
      <c r="E106240" s="13"/>
      <c r="F106240" s="13"/>
      <c r="G106240" s="13"/>
      <c r="H106240" s="13"/>
      <c r="I106240" s="13"/>
    </row>
    <row r="106241" ht="15.0" customHeight="1">
      <c r="A106241" s="24"/>
      <c r="D106241" s="20"/>
      <c r="E106241" s="13"/>
      <c r="F106241" s="13"/>
      <c r="G106241" s="13"/>
      <c r="H106241" s="13"/>
      <c r="I106241" s="13"/>
    </row>
    <row r="106242" ht="15.0" customHeight="1">
      <c r="A106242" s="24"/>
      <c r="D106242" s="20"/>
      <c r="E106242" s="13"/>
      <c r="F106242" s="13"/>
      <c r="G106242" s="13"/>
      <c r="H106242" s="13"/>
      <c r="I106242" s="13"/>
    </row>
    <row r="106243" ht="15.0" customHeight="1">
      <c r="A106243" s="24"/>
      <c r="D106243" s="20"/>
      <c r="E106243" s="13"/>
      <c r="F106243" s="13"/>
      <c r="G106243" s="13"/>
      <c r="H106243" s="13"/>
      <c r="I106243" s="13"/>
    </row>
    <row r="106244" ht="15.0" customHeight="1">
      <c r="A106244" s="24"/>
      <c r="D106244" s="20"/>
      <c r="E106244" s="13"/>
      <c r="F106244" s="13"/>
      <c r="G106244" s="13"/>
      <c r="H106244" s="13"/>
      <c r="I106244" s="13"/>
    </row>
    <row r="106245" ht="15.0" customHeight="1">
      <c r="A106245" s="24"/>
      <c r="D106245" s="20"/>
      <c r="E106245" s="13"/>
      <c r="F106245" s="13"/>
      <c r="G106245" s="13"/>
      <c r="H106245" s="13"/>
      <c r="I106245" s="13"/>
    </row>
    <row r="106246" ht="15.0" customHeight="1">
      <c r="A106246" s="24"/>
      <c r="D106246" s="20"/>
      <c r="E106246" s="13"/>
      <c r="F106246" s="13"/>
      <c r="G106246" s="13"/>
      <c r="H106246" s="13"/>
      <c r="I106246" s="13"/>
    </row>
    <row r="106247" ht="15.0" customHeight="1">
      <c r="A106247" s="24"/>
      <c r="D106247" s="20"/>
      <c r="E106247" s="13"/>
      <c r="F106247" s="13"/>
      <c r="G106247" s="13"/>
      <c r="H106247" s="13"/>
      <c r="I106247" s="13"/>
    </row>
    <row r="106248" ht="15.0" customHeight="1">
      <c r="A106248" s="24"/>
      <c r="D106248" s="20"/>
      <c r="E106248" s="13"/>
      <c r="F106248" s="13"/>
      <c r="G106248" s="13"/>
      <c r="H106248" s="13"/>
      <c r="I106248" s="13"/>
    </row>
    <row r="106249" ht="15.0" customHeight="1">
      <c r="A106249" s="24"/>
      <c r="D106249" s="20"/>
      <c r="E106249" s="13"/>
      <c r="F106249" s="13"/>
      <c r="G106249" s="13"/>
      <c r="H106249" s="13"/>
      <c r="I106249" s="13"/>
    </row>
    <row r="106250" ht="15.0" customHeight="1">
      <c r="A106250" s="24"/>
      <c r="D106250" s="20"/>
      <c r="E106250" s="13"/>
      <c r="F106250" s="13"/>
      <c r="G106250" s="13"/>
      <c r="H106250" s="13"/>
      <c r="I106250" s="13"/>
    </row>
    <row r="106251" ht="15.0" customHeight="1">
      <c r="A106251" s="24"/>
      <c r="D106251" s="20"/>
      <c r="E106251" s="13"/>
      <c r="F106251" s="13"/>
      <c r="G106251" s="13"/>
      <c r="H106251" s="13"/>
      <c r="I106251" s="13"/>
    </row>
    <row r="106252" ht="15.0" customHeight="1">
      <c r="A106252" s="24"/>
      <c r="D106252" s="20"/>
      <c r="E106252" s="13"/>
      <c r="F106252" s="13"/>
      <c r="G106252" s="13"/>
      <c r="H106252" s="13"/>
      <c r="I106252" s="13"/>
    </row>
    <row r="106253" ht="15.0" customHeight="1">
      <c r="A106253" s="24"/>
      <c r="D106253" s="20"/>
      <c r="E106253" s="13"/>
      <c r="F106253" s="13"/>
      <c r="G106253" s="13"/>
      <c r="H106253" s="13"/>
      <c r="I106253" s="13"/>
    </row>
    <row r="106254" ht="15.0" customHeight="1">
      <c r="A106254" s="24"/>
      <c r="D106254" s="20"/>
      <c r="E106254" s="13"/>
      <c r="F106254" s="13"/>
      <c r="G106254" s="13"/>
      <c r="H106254" s="13"/>
      <c r="I106254" s="13"/>
    </row>
    <row r="106255" ht="15.0" customHeight="1">
      <c r="A106255" s="24"/>
      <c r="D106255" s="20"/>
      <c r="E106255" s="13"/>
      <c r="F106255" s="13"/>
      <c r="G106255" s="13"/>
      <c r="H106255" s="13"/>
      <c r="I106255" s="13"/>
    </row>
    <row r="106256" ht="15.0" customHeight="1">
      <c r="A106256" s="24"/>
      <c r="D106256" s="20"/>
      <c r="E106256" s="13"/>
      <c r="F106256" s="13"/>
      <c r="G106256" s="13"/>
      <c r="H106256" s="13"/>
      <c r="I106256" s="13"/>
    </row>
    <row r="106257" ht="15.0" customHeight="1">
      <c r="A106257" s="24"/>
      <c r="D106257" s="20"/>
      <c r="E106257" s="13"/>
      <c r="F106257" s="13"/>
      <c r="G106257" s="13"/>
      <c r="H106257" s="13"/>
      <c r="I106257" s="13"/>
    </row>
    <row r="106258" ht="15.0" customHeight="1">
      <c r="A106258" s="24"/>
      <c r="D106258" s="20"/>
      <c r="E106258" s="13"/>
      <c r="F106258" s="13"/>
      <c r="G106258" s="13"/>
      <c r="H106258" s="13"/>
      <c r="I106258" s="13"/>
    </row>
    <row r="106259" ht="15.0" customHeight="1">
      <c r="A106259" s="24"/>
      <c r="D106259" s="20"/>
      <c r="E106259" s="13"/>
      <c r="F106259" s="13"/>
      <c r="G106259" s="13"/>
      <c r="H106259" s="13"/>
      <c r="I106259" s="13"/>
    </row>
    <row r="106260" ht="15.0" customHeight="1">
      <c r="A106260" s="24"/>
      <c r="D106260" s="20"/>
      <c r="E106260" s="13"/>
      <c r="F106260" s="13"/>
      <c r="G106260" s="13"/>
      <c r="H106260" s="13"/>
      <c r="I106260" s="13"/>
    </row>
    <row r="106261" ht="15.0" customHeight="1">
      <c r="A106261" s="24"/>
      <c r="D106261" s="20"/>
      <c r="E106261" s="13"/>
      <c r="F106261" s="13"/>
      <c r="G106261" s="13"/>
      <c r="H106261" s="13"/>
      <c r="I106261" s="13"/>
    </row>
    <row r="106262" ht="15.0" customHeight="1">
      <c r="A106262" s="24"/>
      <c r="D106262" s="20"/>
      <c r="E106262" s="13"/>
      <c r="F106262" s="13"/>
      <c r="G106262" s="13"/>
      <c r="H106262" s="13"/>
      <c r="I106262" s="13"/>
    </row>
    <row r="106263" ht="15.0" customHeight="1">
      <c r="A106263" s="24"/>
      <c r="D106263" s="20"/>
      <c r="E106263" s="13"/>
      <c r="F106263" s="13"/>
      <c r="G106263" s="13"/>
      <c r="H106263" s="13"/>
      <c r="I106263" s="13"/>
    </row>
    <row r="106264" ht="15.0" customHeight="1">
      <c r="A106264" s="24"/>
      <c r="D106264" s="20"/>
      <c r="E106264" s="13"/>
      <c r="F106264" s="13"/>
      <c r="G106264" s="13"/>
      <c r="H106264" s="13"/>
      <c r="I106264" s="13"/>
    </row>
    <row r="106265" ht="15.0" customHeight="1">
      <c r="A106265" s="24"/>
      <c r="D106265" s="20"/>
      <c r="E106265" s="13"/>
      <c r="F106265" s="13"/>
      <c r="G106265" s="13"/>
      <c r="H106265" s="13"/>
      <c r="I106265" s="13"/>
    </row>
    <row r="106266" ht="15.0" customHeight="1">
      <c r="A106266" s="24"/>
      <c r="D106266" s="20"/>
      <c r="E106266" s="13"/>
      <c r="F106266" s="13"/>
      <c r="G106266" s="13"/>
      <c r="H106266" s="13"/>
      <c r="I106266" s="13"/>
    </row>
    <row r="106267" ht="15.0" customHeight="1">
      <c r="A106267" s="24"/>
      <c r="D106267" s="20"/>
      <c r="E106267" s="13"/>
      <c r="F106267" s="13"/>
      <c r="G106267" s="13"/>
      <c r="H106267" s="13"/>
      <c r="I106267" s="13"/>
    </row>
    <row r="106268" ht="15.0" customHeight="1">
      <c r="A106268" s="24"/>
      <c r="D106268" s="20"/>
      <c r="E106268" s="13"/>
      <c r="F106268" s="13"/>
      <c r="G106268" s="13"/>
      <c r="H106268" s="13"/>
      <c r="I106268" s="13"/>
    </row>
    <row r="106269" ht="15.0" customHeight="1">
      <c r="A106269" s="24"/>
      <c r="D106269" s="20"/>
      <c r="E106269" s="13"/>
      <c r="F106269" s="13"/>
      <c r="G106269" s="13"/>
      <c r="H106269" s="13"/>
      <c r="I106269" s="13"/>
    </row>
    <row r="106270" ht="15.0" customHeight="1">
      <c r="A106270" s="24"/>
      <c r="D106270" s="20"/>
      <c r="E106270" s="13"/>
      <c r="F106270" s="13"/>
      <c r="G106270" s="13"/>
      <c r="H106270" s="13"/>
      <c r="I106270" s="13"/>
    </row>
    <row r="106271" ht="15.0" customHeight="1">
      <c r="A106271" s="24"/>
      <c r="D106271" s="20"/>
      <c r="E106271" s="13"/>
      <c r="F106271" s="13"/>
      <c r="G106271" s="13"/>
      <c r="H106271" s="13"/>
      <c r="I106271" s="13"/>
    </row>
    <row r="106272" ht="15.0" customHeight="1">
      <c r="A106272" s="24"/>
      <c r="D106272" s="20"/>
      <c r="E106272" s="13"/>
      <c r="F106272" s="13"/>
      <c r="G106272" s="13"/>
      <c r="H106272" s="13"/>
      <c r="I106272" s="13"/>
    </row>
    <row r="106273" ht="15.0" customHeight="1">
      <c r="A106273" s="24"/>
      <c r="D106273" s="20"/>
      <c r="E106273" s="13"/>
      <c r="F106273" s="13"/>
      <c r="G106273" s="13"/>
      <c r="H106273" s="13"/>
      <c r="I106273" s="13"/>
    </row>
    <row r="106274" ht="15.0" customHeight="1">
      <c r="A106274" s="24"/>
      <c r="D106274" s="20"/>
      <c r="E106274" s="13"/>
      <c r="F106274" s="13"/>
      <c r="G106274" s="13"/>
      <c r="H106274" s="13"/>
      <c r="I106274" s="13"/>
    </row>
    <row r="106275" ht="15.0" customHeight="1">
      <c r="A106275" s="24"/>
      <c r="D106275" s="20"/>
      <c r="E106275" s="13"/>
      <c r="F106275" s="13"/>
      <c r="G106275" s="13"/>
      <c r="H106275" s="13"/>
      <c r="I106275" s="13"/>
    </row>
    <row r="106276" ht="15.0" customHeight="1">
      <c r="A106276" s="24"/>
      <c r="D106276" s="20"/>
      <c r="E106276" s="13"/>
      <c r="F106276" s="13"/>
      <c r="G106276" s="13"/>
      <c r="H106276" s="13"/>
      <c r="I106276" s="13"/>
    </row>
    <row r="106277" ht="15.0" customHeight="1">
      <c r="A106277" s="24"/>
      <c r="D106277" s="20"/>
      <c r="E106277" s="13"/>
      <c r="F106277" s="13"/>
      <c r="G106277" s="13"/>
      <c r="H106277" s="13"/>
      <c r="I106277" s="13"/>
    </row>
    <row r="106278" ht="15.0" customHeight="1">
      <c r="A106278" s="24"/>
      <c r="D106278" s="20"/>
      <c r="E106278" s="13"/>
      <c r="F106278" s="13"/>
      <c r="G106278" s="13"/>
      <c r="H106278" s="13"/>
      <c r="I106278" s="13"/>
    </row>
    <row r="106279" ht="15.0" customHeight="1">
      <c r="A106279" s="24"/>
      <c r="D106279" s="20"/>
      <c r="E106279" s="13"/>
      <c r="F106279" s="13"/>
      <c r="G106279" s="13"/>
      <c r="H106279" s="13"/>
      <c r="I106279" s="13"/>
    </row>
    <row r="106280" ht="15.0" customHeight="1">
      <c r="A106280" s="24"/>
      <c r="D106280" s="20"/>
      <c r="E106280" s="13"/>
      <c r="F106280" s="13"/>
      <c r="G106280" s="13"/>
      <c r="H106280" s="13"/>
      <c r="I106280" s="13"/>
    </row>
    <row r="106281" ht="15.0" customHeight="1">
      <c r="A106281" s="24"/>
      <c r="D106281" s="20"/>
      <c r="E106281" s="13"/>
      <c r="F106281" s="13"/>
      <c r="G106281" s="13"/>
      <c r="H106281" s="13"/>
      <c r="I106281" s="13"/>
    </row>
    <row r="106282" ht="15.0" customHeight="1">
      <c r="A106282" s="24"/>
      <c r="D106282" s="20"/>
      <c r="E106282" s="13"/>
      <c r="F106282" s="13"/>
      <c r="G106282" s="13"/>
      <c r="H106282" s="13"/>
      <c r="I106282" s="13"/>
    </row>
    <row r="106283" ht="15.0" customHeight="1">
      <c r="A106283" s="24"/>
      <c r="D106283" s="20"/>
      <c r="E106283" s="13"/>
      <c r="F106283" s="13"/>
      <c r="G106283" s="13"/>
      <c r="H106283" s="13"/>
      <c r="I106283" s="13"/>
    </row>
    <row r="106284" ht="15.0" customHeight="1">
      <c r="A106284" s="24"/>
      <c r="D106284" s="20"/>
      <c r="E106284" s="13"/>
      <c r="F106284" s="13"/>
      <c r="G106284" s="13"/>
      <c r="H106284" s="13"/>
      <c r="I106284" s="13"/>
    </row>
    <row r="106285" ht="15.0" customHeight="1">
      <c r="A106285" s="24"/>
      <c r="D106285" s="20"/>
      <c r="E106285" s="13"/>
      <c r="F106285" s="13"/>
      <c r="G106285" s="13"/>
      <c r="H106285" s="13"/>
      <c r="I106285" s="13"/>
    </row>
    <row r="106286" ht="15.0" customHeight="1">
      <c r="A106286" s="24"/>
      <c r="D106286" s="20"/>
      <c r="E106286" s="13"/>
      <c r="F106286" s="13"/>
      <c r="G106286" s="13"/>
      <c r="H106286" s="13"/>
      <c r="I106286" s="13"/>
    </row>
    <row r="106287" ht="15.0" customHeight="1">
      <c r="A106287" s="24"/>
      <c r="D106287" s="20"/>
      <c r="E106287" s="13"/>
      <c r="F106287" s="13"/>
      <c r="G106287" s="13"/>
      <c r="H106287" s="13"/>
      <c r="I106287" s="13"/>
    </row>
    <row r="106288" ht="15.0" customHeight="1">
      <c r="A106288" s="24"/>
      <c r="D106288" s="20"/>
      <c r="E106288" s="13"/>
      <c r="F106288" s="13"/>
      <c r="G106288" s="13"/>
      <c r="H106288" s="13"/>
      <c r="I106288" s="13"/>
    </row>
    <row r="106289" ht="15.0" customHeight="1">
      <c r="A106289" s="24"/>
      <c r="D106289" s="20"/>
      <c r="E106289" s="13"/>
      <c r="F106289" s="13"/>
      <c r="G106289" s="13"/>
      <c r="H106289" s="13"/>
      <c r="I106289" s="13"/>
    </row>
    <row r="106290" ht="15.0" customHeight="1">
      <c r="A106290" s="24"/>
      <c r="D106290" s="20"/>
      <c r="E106290" s="13"/>
      <c r="F106290" s="13"/>
      <c r="G106290" s="13"/>
      <c r="H106290" s="13"/>
      <c r="I106290" s="13"/>
    </row>
    <row r="106291" ht="15.0" customHeight="1">
      <c r="A106291" s="24"/>
      <c r="D106291" s="20"/>
      <c r="E106291" s="13"/>
      <c r="F106291" s="13"/>
      <c r="G106291" s="13"/>
      <c r="H106291" s="13"/>
      <c r="I106291" s="13"/>
    </row>
    <row r="106292" ht="15.0" customHeight="1">
      <c r="A106292" s="24"/>
      <c r="D106292" s="20"/>
      <c r="E106292" s="13"/>
      <c r="F106292" s="13"/>
      <c r="G106292" s="13"/>
      <c r="H106292" s="13"/>
      <c r="I106292" s="13"/>
    </row>
    <row r="106293" ht="15.0" customHeight="1">
      <c r="A106293" s="24"/>
      <c r="D106293" s="20"/>
      <c r="E106293" s="13"/>
      <c r="F106293" s="13"/>
      <c r="G106293" s="13"/>
      <c r="H106293" s="13"/>
      <c r="I106293" s="13"/>
    </row>
    <row r="106294" ht="15.0" customHeight="1">
      <c r="A106294" s="24"/>
      <c r="D106294" s="20"/>
      <c r="E106294" s="13"/>
      <c r="F106294" s="13"/>
      <c r="G106294" s="13"/>
      <c r="H106294" s="13"/>
      <c r="I106294" s="13"/>
    </row>
    <row r="106295" ht="15.0" customHeight="1">
      <c r="A106295" s="24"/>
      <c r="D106295" s="20"/>
      <c r="E106295" s="13"/>
      <c r="F106295" s="13"/>
      <c r="G106295" s="13"/>
      <c r="H106295" s="13"/>
      <c r="I106295" s="13"/>
    </row>
    <row r="106296" ht="15.0" customHeight="1">
      <c r="A106296" s="24"/>
      <c r="D106296" s="20"/>
      <c r="E106296" s="13"/>
      <c r="F106296" s="13"/>
      <c r="G106296" s="13"/>
      <c r="H106296" s="13"/>
      <c r="I106296" s="13"/>
    </row>
    <row r="106297" ht="15.0" customHeight="1">
      <c r="A106297" s="24"/>
      <c r="D106297" s="20"/>
      <c r="E106297" s="13"/>
      <c r="F106297" s="13"/>
      <c r="G106297" s="13"/>
      <c r="H106297" s="13"/>
      <c r="I106297" s="13"/>
    </row>
    <row r="106298" ht="15.0" customHeight="1">
      <c r="A106298" s="24"/>
      <c r="D106298" s="20"/>
      <c r="E106298" s="13"/>
      <c r="F106298" s="13"/>
      <c r="G106298" s="13"/>
      <c r="H106298" s="13"/>
      <c r="I106298" s="13"/>
    </row>
    <row r="106299" ht="15.0" customHeight="1">
      <c r="A106299" s="24"/>
      <c r="D106299" s="20"/>
      <c r="E106299" s="13"/>
      <c r="F106299" s="13"/>
      <c r="G106299" s="13"/>
      <c r="H106299" s="13"/>
      <c r="I106299" s="13"/>
    </row>
    <row r="106300" ht="15.0" customHeight="1">
      <c r="A106300" s="24"/>
      <c r="D106300" s="20"/>
      <c r="E106300" s="13"/>
      <c r="F106300" s="13"/>
      <c r="G106300" s="13"/>
      <c r="H106300" s="13"/>
      <c r="I106300" s="13"/>
    </row>
    <row r="106301" ht="15.0" customHeight="1">
      <c r="A106301" s="24"/>
      <c r="D106301" s="20"/>
      <c r="E106301" s="13"/>
      <c r="F106301" s="13"/>
      <c r="G106301" s="13"/>
      <c r="H106301" s="13"/>
      <c r="I106301" s="13"/>
    </row>
    <row r="106302" ht="15.0" customHeight="1">
      <c r="A106302" s="24"/>
      <c r="D106302" s="20"/>
      <c r="E106302" s="13"/>
      <c r="F106302" s="13"/>
      <c r="G106302" s="13"/>
      <c r="H106302" s="13"/>
      <c r="I106302" s="13"/>
    </row>
    <row r="106303" ht="15.0" customHeight="1">
      <c r="A106303" s="24"/>
      <c r="D106303" s="20"/>
      <c r="E106303" s="13"/>
      <c r="F106303" s="13"/>
      <c r="G106303" s="13"/>
      <c r="H106303" s="13"/>
      <c r="I106303" s="13"/>
    </row>
    <row r="106304" ht="15.0" customHeight="1">
      <c r="A106304" s="24"/>
      <c r="D106304" s="20"/>
      <c r="E106304" s="13"/>
      <c r="F106304" s="13"/>
      <c r="G106304" s="13"/>
      <c r="H106304" s="13"/>
      <c r="I106304" s="13"/>
    </row>
    <row r="106305" ht="15.0" customHeight="1">
      <c r="A106305" s="24"/>
      <c r="D106305" s="20"/>
      <c r="E106305" s="13"/>
      <c r="F106305" s="13"/>
      <c r="G106305" s="13"/>
      <c r="H106305" s="13"/>
      <c r="I106305" s="13"/>
    </row>
    <row r="106306" ht="15.0" customHeight="1">
      <c r="A106306" s="24"/>
      <c r="D106306" s="20"/>
      <c r="E106306" s="13"/>
      <c r="F106306" s="13"/>
      <c r="G106306" s="13"/>
      <c r="H106306" s="13"/>
      <c r="I106306" s="13"/>
    </row>
    <row r="106307" ht="15.0" customHeight="1">
      <c r="A106307" s="24"/>
      <c r="D106307" s="20"/>
      <c r="E106307" s="13"/>
      <c r="F106307" s="13"/>
      <c r="G106307" s="13"/>
      <c r="H106307" s="13"/>
      <c r="I106307" s="13"/>
    </row>
    <row r="106308" ht="15.0" customHeight="1">
      <c r="A106308" s="24"/>
      <c r="D106308" s="20"/>
      <c r="E106308" s="13"/>
      <c r="F106308" s="13"/>
      <c r="G106308" s="13"/>
      <c r="H106308" s="13"/>
      <c r="I106308" s="13"/>
    </row>
    <row r="106309" ht="15.0" customHeight="1">
      <c r="A106309" s="24"/>
      <c r="D106309" s="20"/>
      <c r="E106309" s="13"/>
      <c r="F106309" s="13"/>
      <c r="G106309" s="13"/>
      <c r="H106309" s="13"/>
      <c r="I106309" s="13"/>
    </row>
    <row r="106310" ht="15.0" customHeight="1">
      <c r="A106310" s="24"/>
      <c r="D106310" s="20"/>
      <c r="E106310" s="13"/>
      <c r="F106310" s="13"/>
      <c r="G106310" s="13"/>
      <c r="H106310" s="13"/>
      <c r="I106310" s="13"/>
    </row>
    <row r="106311" ht="15.0" customHeight="1">
      <c r="A106311" s="24"/>
      <c r="D106311" s="20"/>
      <c r="E106311" s="13"/>
      <c r="F106311" s="13"/>
      <c r="G106311" s="13"/>
      <c r="H106311" s="13"/>
      <c r="I106311" s="13"/>
    </row>
    <row r="106312" ht="15.0" customHeight="1">
      <c r="A106312" s="24"/>
      <c r="D106312" s="20"/>
      <c r="E106312" s="13"/>
      <c r="F106312" s="13"/>
      <c r="G106312" s="13"/>
      <c r="H106312" s="13"/>
      <c r="I106312" s="13"/>
    </row>
    <row r="106313" ht="15.0" customHeight="1">
      <c r="A106313" s="24"/>
      <c r="D106313" s="20"/>
      <c r="E106313" s="13"/>
      <c r="F106313" s="13"/>
      <c r="G106313" s="13"/>
      <c r="H106313" s="13"/>
      <c r="I106313" s="13"/>
    </row>
    <row r="106314" ht="15.0" customHeight="1">
      <c r="A106314" s="24"/>
      <c r="D106314" s="20"/>
      <c r="E106314" s="13"/>
      <c r="F106314" s="13"/>
      <c r="G106314" s="13"/>
      <c r="H106314" s="13"/>
      <c r="I106314" s="13"/>
    </row>
    <row r="106315" ht="15.0" customHeight="1">
      <c r="A106315" s="24"/>
      <c r="D106315" s="20"/>
      <c r="E106315" s="13"/>
      <c r="F106315" s="13"/>
      <c r="G106315" s="13"/>
      <c r="H106315" s="13"/>
      <c r="I106315" s="13"/>
    </row>
    <row r="106316" ht="15.0" customHeight="1">
      <c r="A106316" s="24"/>
      <c r="D106316" s="20"/>
      <c r="E106316" s="13"/>
      <c r="F106316" s="13"/>
      <c r="G106316" s="13"/>
      <c r="H106316" s="13"/>
      <c r="I106316" s="13"/>
    </row>
    <row r="106317" ht="15.0" customHeight="1">
      <c r="A106317" s="24"/>
      <c r="D106317" s="20"/>
      <c r="E106317" s="13"/>
      <c r="F106317" s="13"/>
      <c r="G106317" s="13"/>
      <c r="H106317" s="13"/>
      <c r="I106317" s="13"/>
    </row>
    <row r="106318" ht="15.0" customHeight="1">
      <c r="A106318" s="24"/>
      <c r="D106318" s="20"/>
      <c r="E106318" s="13"/>
      <c r="F106318" s="13"/>
      <c r="G106318" s="13"/>
      <c r="H106318" s="13"/>
      <c r="I106318" s="13"/>
    </row>
    <row r="106319" ht="15.0" customHeight="1">
      <c r="A106319" s="24"/>
      <c r="D106319" s="20"/>
      <c r="E106319" s="13"/>
      <c r="F106319" s="13"/>
      <c r="G106319" s="13"/>
      <c r="H106319" s="13"/>
      <c r="I106319" s="13"/>
    </row>
    <row r="106320" ht="15.0" customHeight="1">
      <c r="A106320" s="24"/>
      <c r="D106320" s="20"/>
      <c r="E106320" s="13"/>
      <c r="F106320" s="13"/>
      <c r="G106320" s="13"/>
      <c r="H106320" s="13"/>
      <c r="I106320" s="13"/>
    </row>
    <row r="106321" ht="15.0" customHeight="1">
      <c r="A106321" s="24"/>
      <c r="D106321" s="20"/>
      <c r="E106321" s="13"/>
      <c r="F106321" s="13"/>
      <c r="G106321" s="13"/>
      <c r="H106321" s="13"/>
      <c r="I106321" s="13"/>
    </row>
    <row r="106322" ht="15.0" customHeight="1">
      <c r="A106322" s="24"/>
      <c r="D106322" s="20"/>
      <c r="E106322" s="13"/>
      <c r="F106322" s="13"/>
      <c r="G106322" s="13"/>
      <c r="H106322" s="13"/>
      <c r="I106322" s="13"/>
    </row>
    <row r="106323" ht="15.0" customHeight="1">
      <c r="A106323" s="24"/>
      <c r="D106323" s="20"/>
      <c r="E106323" s="13"/>
      <c r="F106323" s="13"/>
      <c r="G106323" s="13"/>
      <c r="H106323" s="13"/>
      <c r="I106323" s="13"/>
    </row>
    <row r="106324" ht="15.0" customHeight="1">
      <c r="A106324" s="24"/>
      <c r="D106324" s="20"/>
      <c r="E106324" s="13"/>
      <c r="F106324" s="13"/>
      <c r="G106324" s="13"/>
      <c r="H106324" s="13"/>
      <c r="I106324" s="13"/>
    </row>
    <row r="106325" ht="15.0" customHeight="1">
      <c r="A106325" s="24"/>
      <c r="D106325" s="20"/>
      <c r="E106325" s="13"/>
      <c r="F106325" s="13"/>
      <c r="G106325" s="13"/>
      <c r="H106325" s="13"/>
      <c r="I106325" s="13"/>
    </row>
    <row r="106326" ht="15.0" customHeight="1">
      <c r="A106326" s="24"/>
      <c r="D106326" s="20"/>
      <c r="E106326" s="13"/>
      <c r="F106326" s="13"/>
      <c r="G106326" s="13"/>
      <c r="H106326" s="13"/>
      <c r="I106326" s="13"/>
    </row>
    <row r="106327" ht="15.0" customHeight="1">
      <c r="A106327" s="24"/>
      <c r="D106327" s="20"/>
      <c r="E106327" s="13"/>
      <c r="F106327" s="13"/>
      <c r="G106327" s="13"/>
      <c r="H106327" s="13"/>
      <c r="I106327" s="13"/>
    </row>
    <row r="106328" ht="15.0" customHeight="1">
      <c r="A106328" s="24"/>
      <c r="D106328" s="20"/>
      <c r="E106328" s="13"/>
      <c r="F106328" s="13"/>
      <c r="G106328" s="13"/>
      <c r="H106328" s="13"/>
      <c r="I106328" s="13"/>
    </row>
    <row r="106329" ht="15.0" customHeight="1">
      <c r="A106329" s="24"/>
      <c r="D106329" s="20"/>
      <c r="E106329" s="13"/>
      <c r="F106329" s="13"/>
      <c r="G106329" s="13"/>
      <c r="H106329" s="13"/>
      <c r="I106329" s="13"/>
    </row>
    <row r="106330" ht="15.0" customHeight="1">
      <c r="A106330" s="24"/>
      <c r="D106330" s="20"/>
      <c r="E106330" s="13"/>
      <c r="F106330" s="13"/>
      <c r="G106330" s="13"/>
      <c r="H106330" s="13"/>
      <c r="I106330" s="13"/>
    </row>
    <row r="106331" ht="15.0" customHeight="1">
      <c r="A106331" s="24"/>
      <c r="D106331" s="20"/>
      <c r="E106331" s="13"/>
      <c r="F106331" s="13"/>
      <c r="G106331" s="13"/>
      <c r="H106331" s="13"/>
      <c r="I106331" s="13"/>
    </row>
    <row r="106332" ht="15.0" customHeight="1">
      <c r="A106332" s="24"/>
      <c r="D106332" s="20"/>
      <c r="E106332" s="13"/>
      <c r="F106332" s="13"/>
      <c r="G106332" s="13"/>
      <c r="H106332" s="13"/>
      <c r="I106332" s="13"/>
    </row>
    <row r="106333" ht="15.0" customHeight="1">
      <c r="A106333" s="24"/>
      <c r="D106333" s="20"/>
      <c r="E106333" s="13"/>
      <c r="F106333" s="13"/>
      <c r="G106333" s="13"/>
      <c r="H106333" s="13"/>
      <c r="I106333" s="13"/>
    </row>
    <row r="106334" ht="15.0" customHeight="1">
      <c r="A106334" s="24"/>
      <c r="D106334" s="20"/>
      <c r="E106334" s="13"/>
      <c r="F106334" s="13"/>
      <c r="G106334" s="13"/>
      <c r="H106334" s="13"/>
      <c r="I106334" s="13"/>
    </row>
    <row r="106335" ht="15.0" customHeight="1">
      <c r="A106335" s="24"/>
      <c r="D106335" s="20"/>
      <c r="E106335" s="13"/>
      <c r="F106335" s="13"/>
      <c r="G106335" s="13"/>
      <c r="H106335" s="13"/>
      <c r="I106335" s="13"/>
    </row>
    <row r="106336" ht="15.0" customHeight="1">
      <c r="A106336" s="24"/>
      <c r="D106336" s="20"/>
      <c r="E106336" s="13"/>
      <c r="F106336" s="13"/>
      <c r="G106336" s="13"/>
      <c r="H106336" s="13"/>
      <c r="I106336" s="13"/>
    </row>
    <row r="106337" ht="15.0" customHeight="1">
      <c r="A106337" s="24"/>
      <c r="D106337" s="20"/>
      <c r="E106337" s="13"/>
      <c r="F106337" s="13"/>
      <c r="G106337" s="13"/>
      <c r="H106337" s="13"/>
      <c r="I106337" s="13"/>
    </row>
    <row r="106338" ht="15.0" customHeight="1">
      <c r="A106338" s="24"/>
      <c r="D106338" s="20"/>
      <c r="E106338" s="13"/>
      <c r="F106338" s="13"/>
      <c r="G106338" s="13"/>
      <c r="H106338" s="13"/>
      <c r="I106338" s="13"/>
    </row>
    <row r="106339" ht="15.0" customHeight="1">
      <c r="A106339" s="24"/>
      <c r="D106339" s="20"/>
      <c r="E106339" s="13"/>
      <c r="F106339" s="13"/>
      <c r="G106339" s="13"/>
      <c r="H106339" s="13"/>
      <c r="I106339" s="13"/>
    </row>
    <row r="106340" ht="15.0" customHeight="1">
      <c r="A106340" s="24"/>
      <c r="D106340" s="20"/>
      <c r="E106340" s="13"/>
      <c r="F106340" s="13"/>
      <c r="G106340" s="13"/>
      <c r="H106340" s="13"/>
      <c r="I106340" s="13"/>
    </row>
    <row r="106341" ht="15.0" customHeight="1">
      <c r="A106341" s="24"/>
      <c r="D106341" s="20"/>
      <c r="E106341" s="13"/>
      <c r="F106341" s="13"/>
      <c r="G106341" s="13"/>
      <c r="H106341" s="13"/>
      <c r="I106341" s="13"/>
    </row>
    <row r="106342" ht="15.0" customHeight="1">
      <c r="A106342" s="24"/>
      <c r="D106342" s="20"/>
      <c r="E106342" s="13"/>
      <c r="F106342" s="13"/>
      <c r="G106342" s="13"/>
      <c r="H106342" s="13"/>
      <c r="I106342" s="13"/>
    </row>
    <row r="106343" ht="15.0" customHeight="1">
      <c r="A106343" s="24"/>
      <c r="D106343" s="20"/>
      <c r="E106343" s="13"/>
      <c r="F106343" s="13"/>
      <c r="G106343" s="13"/>
      <c r="H106343" s="13"/>
      <c r="I106343" s="13"/>
    </row>
    <row r="106344" ht="15.0" customHeight="1">
      <c r="A106344" s="24"/>
      <c r="D106344" s="20"/>
      <c r="E106344" s="13"/>
      <c r="F106344" s="13"/>
      <c r="G106344" s="13"/>
      <c r="H106344" s="13"/>
      <c r="I106344" s="13"/>
    </row>
    <row r="106345" ht="15.0" customHeight="1">
      <c r="A106345" s="24"/>
      <c r="D106345" s="20"/>
      <c r="E106345" s="13"/>
      <c r="F106345" s="13"/>
      <c r="G106345" s="13"/>
      <c r="H106345" s="13"/>
      <c r="I106345" s="13"/>
    </row>
    <row r="106346" ht="15.0" customHeight="1">
      <c r="A106346" s="24"/>
      <c r="D106346" s="20"/>
      <c r="E106346" s="13"/>
      <c r="F106346" s="13"/>
      <c r="G106346" s="13"/>
      <c r="H106346" s="13"/>
      <c r="I106346" s="13"/>
    </row>
    <row r="106347" ht="15.0" customHeight="1">
      <c r="A106347" s="24"/>
      <c r="D106347" s="20"/>
      <c r="E106347" s="13"/>
      <c r="F106347" s="13"/>
      <c r="G106347" s="13"/>
      <c r="H106347" s="13"/>
      <c r="I106347" s="13"/>
    </row>
    <row r="106348" ht="15.0" customHeight="1">
      <c r="A106348" s="24"/>
      <c r="D106348" s="20"/>
      <c r="E106348" s="13"/>
      <c r="F106348" s="13"/>
      <c r="G106348" s="13"/>
      <c r="H106348" s="13"/>
      <c r="I106348" s="13"/>
    </row>
    <row r="106349" ht="15.0" customHeight="1">
      <c r="A106349" s="24"/>
      <c r="D106349" s="20"/>
      <c r="E106349" s="13"/>
      <c r="F106349" s="13"/>
      <c r="G106349" s="13"/>
      <c r="H106349" s="13"/>
      <c r="I106349" s="13"/>
    </row>
    <row r="106350" ht="15.0" customHeight="1">
      <c r="A106350" s="24"/>
      <c r="D106350" s="20"/>
      <c r="E106350" s="13"/>
      <c r="F106350" s="13"/>
      <c r="G106350" s="13"/>
      <c r="H106350" s="13"/>
      <c r="I106350" s="13"/>
    </row>
    <row r="106351" ht="15.0" customHeight="1">
      <c r="A106351" s="24"/>
      <c r="D106351" s="20"/>
      <c r="E106351" s="13"/>
      <c r="F106351" s="13"/>
      <c r="G106351" s="13"/>
      <c r="H106351" s="13"/>
      <c r="I106351" s="13"/>
    </row>
    <row r="106352" ht="15.0" customHeight="1">
      <c r="A106352" s="24"/>
      <c r="D106352" s="20"/>
      <c r="E106352" s="13"/>
      <c r="F106352" s="13"/>
      <c r="G106352" s="13"/>
      <c r="H106352" s="13"/>
      <c r="I106352" s="13"/>
    </row>
    <row r="106353" ht="15.0" customHeight="1">
      <c r="A106353" s="24"/>
      <c r="D106353" s="20"/>
      <c r="E106353" s="13"/>
      <c r="F106353" s="13"/>
      <c r="G106353" s="13"/>
      <c r="H106353" s="13"/>
      <c r="I106353" s="13"/>
    </row>
    <row r="106354" ht="15.0" customHeight="1">
      <c r="A106354" s="24"/>
      <c r="D106354" s="20"/>
      <c r="E106354" s="13"/>
      <c r="F106354" s="13"/>
      <c r="G106354" s="13"/>
      <c r="H106354" s="13"/>
      <c r="I106354" s="13"/>
    </row>
    <row r="106355" ht="15.0" customHeight="1">
      <c r="A106355" s="24"/>
      <c r="D106355" s="20"/>
      <c r="E106355" s="13"/>
      <c r="F106355" s="13"/>
      <c r="G106355" s="13"/>
      <c r="H106355" s="13"/>
      <c r="I106355" s="13"/>
    </row>
    <row r="106356" ht="15.0" customHeight="1">
      <c r="A106356" s="24"/>
      <c r="D106356" s="20"/>
      <c r="E106356" s="13"/>
      <c r="F106356" s="13"/>
      <c r="G106356" s="13"/>
      <c r="H106356" s="13"/>
      <c r="I106356" s="13"/>
    </row>
    <row r="106357" ht="15.0" customHeight="1">
      <c r="A106357" s="24"/>
      <c r="D106357" s="20"/>
      <c r="E106357" s="13"/>
      <c r="F106357" s="13"/>
      <c r="G106357" s="13"/>
      <c r="H106357" s="13"/>
      <c r="I106357" s="13"/>
    </row>
    <row r="106358" ht="15.0" customHeight="1">
      <c r="A106358" s="24"/>
      <c r="D106358" s="20"/>
      <c r="E106358" s="13"/>
      <c r="F106358" s="13"/>
      <c r="G106358" s="13"/>
      <c r="H106358" s="13"/>
      <c r="I106358" s="13"/>
    </row>
    <row r="106359" ht="15.0" customHeight="1">
      <c r="A106359" s="24"/>
      <c r="D106359" s="20"/>
      <c r="E106359" s="13"/>
      <c r="F106359" s="13"/>
      <c r="G106359" s="13"/>
      <c r="H106359" s="13"/>
      <c r="I106359" s="13"/>
    </row>
    <row r="106360" ht="15.0" customHeight="1">
      <c r="A106360" s="24"/>
      <c r="D106360" s="20"/>
      <c r="E106360" s="13"/>
      <c r="F106360" s="13"/>
      <c r="G106360" s="13"/>
      <c r="H106360" s="13"/>
      <c r="I106360" s="13"/>
    </row>
    <row r="106361" ht="15.0" customHeight="1">
      <c r="A106361" s="24"/>
      <c r="D106361" s="20"/>
      <c r="E106361" s="13"/>
      <c r="F106361" s="13"/>
      <c r="G106361" s="13"/>
      <c r="H106361" s="13"/>
      <c r="I106361" s="13"/>
    </row>
    <row r="106362" ht="15.0" customHeight="1">
      <c r="A106362" s="24"/>
      <c r="D106362" s="20"/>
      <c r="E106362" s="13"/>
      <c r="F106362" s="13"/>
      <c r="G106362" s="13"/>
      <c r="H106362" s="13"/>
      <c r="I106362" s="13"/>
    </row>
    <row r="106363" ht="15.0" customHeight="1">
      <c r="A106363" s="24"/>
      <c r="D106363" s="20"/>
      <c r="E106363" s="13"/>
      <c r="F106363" s="13"/>
      <c r="G106363" s="13"/>
      <c r="H106363" s="13"/>
      <c r="I106363" s="13"/>
    </row>
    <row r="106364" ht="15.0" customHeight="1">
      <c r="A106364" s="24"/>
      <c r="D106364" s="20"/>
      <c r="E106364" s="13"/>
      <c r="F106364" s="13"/>
      <c r="G106364" s="13"/>
      <c r="H106364" s="13"/>
      <c r="I106364" s="13"/>
    </row>
    <row r="106365" ht="15.0" customHeight="1">
      <c r="A106365" s="24"/>
      <c r="D106365" s="20"/>
      <c r="E106365" s="13"/>
      <c r="F106365" s="13"/>
      <c r="G106365" s="13"/>
      <c r="H106365" s="13"/>
      <c r="I106365" s="13"/>
    </row>
    <row r="106366" ht="15.0" customHeight="1">
      <c r="A106366" s="24"/>
      <c r="D106366" s="20"/>
      <c r="E106366" s="13"/>
      <c r="F106366" s="13"/>
      <c r="G106366" s="13"/>
      <c r="H106366" s="13"/>
      <c r="I106366" s="13"/>
    </row>
    <row r="106367" ht="15.0" customHeight="1">
      <c r="A106367" s="24"/>
      <c r="D106367" s="20"/>
      <c r="E106367" s="13"/>
      <c r="F106367" s="13"/>
      <c r="G106367" s="13"/>
      <c r="H106367" s="13"/>
      <c r="I106367" s="13"/>
    </row>
    <row r="106368" ht="15.0" customHeight="1">
      <c r="A106368" s="24"/>
      <c r="D106368" s="20"/>
      <c r="E106368" s="13"/>
      <c r="F106368" s="13"/>
      <c r="G106368" s="13"/>
      <c r="H106368" s="13"/>
      <c r="I106368" s="13"/>
    </row>
    <row r="106369" ht="15.0" customHeight="1">
      <c r="A106369" s="24"/>
      <c r="D106369" s="20"/>
      <c r="E106369" s="13"/>
      <c r="F106369" s="13"/>
      <c r="G106369" s="13"/>
      <c r="H106369" s="13"/>
      <c r="I106369" s="13"/>
    </row>
    <row r="106370" ht="15.0" customHeight="1">
      <c r="A106370" s="24"/>
      <c r="D106370" s="20"/>
      <c r="E106370" s="13"/>
      <c r="F106370" s="13"/>
      <c r="G106370" s="13"/>
      <c r="H106370" s="13"/>
      <c r="I106370" s="13"/>
    </row>
    <row r="106371" ht="15.0" customHeight="1">
      <c r="A106371" s="24"/>
      <c r="D106371" s="20"/>
      <c r="E106371" s="13"/>
      <c r="F106371" s="13"/>
      <c r="G106371" s="13"/>
      <c r="H106371" s="13"/>
      <c r="I106371" s="13"/>
    </row>
    <row r="106372" ht="15.0" customHeight="1">
      <c r="A106372" s="24"/>
      <c r="D106372" s="20"/>
      <c r="E106372" s="13"/>
      <c r="F106372" s="13"/>
      <c r="G106372" s="13"/>
      <c r="H106372" s="13"/>
      <c r="I106372" s="13"/>
    </row>
    <row r="106373" ht="15.0" customHeight="1">
      <c r="A106373" s="24"/>
      <c r="D106373" s="20"/>
      <c r="E106373" s="13"/>
      <c r="F106373" s="13"/>
      <c r="G106373" s="13"/>
      <c r="H106373" s="13"/>
      <c r="I106373" s="13"/>
    </row>
    <row r="106374" ht="15.0" customHeight="1">
      <c r="A106374" s="24"/>
      <c r="D106374" s="20"/>
      <c r="E106374" s="13"/>
      <c r="F106374" s="13"/>
      <c r="G106374" s="13"/>
      <c r="H106374" s="13"/>
      <c r="I106374" s="13"/>
    </row>
    <row r="106375" ht="15.0" customHeight="1">
      <c r="A106375" s="24"/>
      <c r="D106375" s="20"/>
      <c r="E106375" s="13"/>
      <c r="F106375" s="13"/>
      <c r="G106375" s="13"/>
      <c r="H106375" s="13"/>
      <c r="I106375" s="13"/>
    </row>
    <row r="106376" ht="15.0" customHeight="1">
      <c r="A106376" s="24"/>
      <c r="D106376" s="20"/>
      <c r="E106376" s="13"/>
      <c r="F106376" s="13"/>
      <c r="G106376" s="13"/>
      <c r="H106376" s="13"/>
      <c r="I106376" s="13"/>
    </row>
    <row r="106377" ht="15.0" customHeight="1">
      <c r="A106377" s="24"/>
      <c r="D106377" s="20"/>
      <c r="E106377" s="13"/>
      <c r="F106377" s="13"/>
      <c r="G106377" s="13"/>
      <c r="H106377" s="13"/>
      <c r="I106377" s="13"/>
    </row>
    <row r="106378" ht="15.0" customHeight="1">
      <c r="A106378" s="24"/>
      <c r="D106378" s="20"/>
      <c r="E106378" s="13"/>
      <c r="F106378" s="13"/>
      <c r="G106378" s="13"/>
      <c r="H106378" s="13"/>
      <c r="I106378" s="13"/>
    </row>
    <row r="106379" ht="15.0" customHeight="1">
      <c r="A106379" s="24"/>
      <c r="D106379" s="20"/>
      <c r="E106379" s="13"/>
      <c r="F106379" s="13"/>
      <c r="G106379" s="13"/>
      <c r="H106379" s="13"/>
      <c r="I106379" s="13"/>
    </row>
    <row r="106380" ht="15.0" customHeight="1">
      <c r="A106380" s="24"/>
      <c r="D106380" s="20"/>
      <c r="E106380" s="13"/>
      <c r="F106380" s="13"/>
      <c r="G106380" s="13"/>
      <c r="H106380" s="13"/>
      <c r="I106380" s="13"/>
    </row>
    <row r="106381" ht="15.0" customHeight="1">
      <c r="A106381" s="24"/>
      <c r="D106381" s="20"/>
      <c r="E106381" s="13"/>
      <c r="F106381" s="13"/>
      <c r="G106381" s="13"/>
      <c r="H106381" s="13"/>
      <c r="I106381" s="13"/>
    </row>
    <row r="106382" ht="15.0" customHeight="1">
      <c r="A106382" s="24"/>
      <c r="D106382" s="20"/>
      <c r="E106382" s="13"/>
      <c r="F106382" s="13"/>
      <c r="G106382" s="13"/>
      <c r="H106382" s="13"/>
      <c r="I106382" s="13"/>
    </row>
    <row r="106383" ht="15.0" customHeight="1">
      <c r="A106383" s="24"/>
      <c r="D106383" s="20"/>
      <c r="E106383" s="13"/>
      <c r="F106383" s="13"/>
      <c r="G106383" s="13"/>
      <c r="H106383" s="13"/>
      <c r="I106383" s="13"/>
    </row>
    <row r="106384" ht="15.0" customHeight="1">
      <c r="A106384" s="24"/>
      <c r="D106384" s="20"/>
      <c r="E106384" s="13"/>
      <c r="F106384" s="13"/>
      <c r="G106384" s="13"/>
      <c r="H106384" s="13"/>
      <c r="I106384" s="13"/>
    </row>
    <row r="106385" ht="15.0" customHeight="1">
      <c r="A106385" s="24"/>
      <c r="D106385" s="20"/>
      <c r="E106385" s="13"/>
      <c r="F106385" s="13"/>
      <c r="G106385" s="13"/>
      <c r="H106385" s="13"/>
      <c r="I106385" s="13"/>
    </row>
    <row r="106386" ht="15.0" customHeight="1">
      <c r="A106386" s="24"/>
      <c r="D106386" s="20"/>
      <c r="E106386" s="13"/>
      <c r="F106386" s="13"/>
      <c r="G106386" s="13"/>
      <c r="H106386" s="13"/>
      <c r="I106386" s="13"/>
    </row>
    <row r="106387" ht="15.0" customHeight="1">
      <c r="A106387" s="24"/>
      <c r="D106387" s="20"/>
      <c r="E106387" s="13"/>
      <c r="F106387" s="13"/>
      <c r="G106387" s="13"/>
      <c r="H106387" s="13"/>
      <c r="I106387" s="13"/>
    </row>
    <row r="106388" ht="15.0" customHeight="1">
      <c r="A106388" s="24"/>
      <c r="D106388" s="20"/>
      <c r="E106388" s="13"/>
      <c r="F106388" s="13"/>
      <c r="G106388" s="13"/>
      <c r="H106388" s="13"/>
      <c r="I106388" s="13"/>
    </row>
    <row r="106389" ht="15.0" customHeight="1">
      <c r="A106389" s="24"/>
      <c r="D106389" s="20"/>
      <c r="E106389" s="13"/>
      <c r="F106389" s="13"/>
      <c r="G106389" s="13"/>
      <c r="H106389" s="13"/>
      <c r="I106389" s="13"/>
    </row>
    <row r="106390" ht="15.0" customHeight="1">
      <c r="A106390" s="24"/>
      <c r="D106390" s="20"/>
      <c r="E106390" s="13"/>
      <c r="F106390" s="13"/>
      <c r="G106390" s="13"/>
      <c r="H106390" s="13"/>
      <c r="I106390" s="13"/>
    </row>
    <row r="106391" ht="15.0" customHeight="1">
      <c r="A106391" s="24"/>
      <c r="D106391" s="20"/>
      <c r="E106391" s="13"/>
      <c r="F106391" s="13"/>
      <c r="G106391" s="13"/>
      <c r="H106391" s="13"/>
      <c r="I106391" s="13"/>
    </row>
    <row r="106392" ht="15.0" customHeight="1">
      <c r="A106392" s="24"/>
      <c r="D106392" s="20"/>
      <c r="E106392" s="13"/>
      <c r="F106392" s="13"/>
      <c r="G106392" s="13"/>
      <c r="H106392" s="13"/>
      <c r="I106392" s="13"/>
    </row>
    <row r="106393" ht="15.0" customHeight="1">
      <c r="A106393" s="24"/>
      <c r="D106393" s="20"/>
      <c r="E106393" s="13"/>
      <c r="F106393" s="13"/>
      <c r="G106393" s="13"/>
      <c r="H106393" s="13"/>
      <c r="I106393" s="13"/>
    </row>
    <row r="106394" ht="15.0" customHeight="1">
      <c r="A106394" s="24"/>
      <c r="D106394" s="20"/>
      <c r="E106394" s="13"/>
      <c r="F106394" s="13"/>
      <c r="G106394" s="13"/>
      <c r="H106394" s="13"/>
      <c r="I106394" s="13"/>
    </row>
    <row r="106395" ht="15.0" customHeight="1">
      <c r="A106395" s="24"/>
      <c r="D106395" s="20"/>
      <c r="E106395" s="13"/>
      <c r="F106395" s="13"/>
      <c r="G106395" s="13"/>
      <c r="H106395" s="13"/>
      <c r="I106395" s="13"/>
    </row>
    <row r="106396" ht="15.0" customHeight="1">
      <c r="A106396" s="24"/>
      <c r="D106396" s="20"/>
      <c r="E106396" s="13"/>
      <c r="F106396" s="13"/>
      <c r="G106396" s="13"/>
      <c r="H106396" s="13"/>
      <c r="I106396" s="13"/>
    </row>
    <row r="106397" ht="15.0" customHeight="1">
      <c r="A106397" s="24"/>
      <c r="D106397" s="20"/>
      <c r="E106397" s="13"/>
      <c r="F106397" s="13"/>
      <c r="G106397" s="13"/>
      <c r="H106397" s="13"/>
      <c r="I106397" s="13"/>
    </row>
    <row r="106398" ht="15.0" customHeight="1">
      <c r="A106398" s="24"/>
      <c r="D106398" s="20"/>
      <c r="E106398" s="13"/>
      <c r="F106398" s="13"/>
      <c r="G106398" s="13"/>
      <c r="H106398" s="13"/>
      <c r="I106398" s="13"/>
    </row>
    <row r="106399" ht="15.0" customHeight="1">
      <c r="A106399" s="24"/>
      <c r="D106399" s="20"/>
      <c r="E106399" s="13"/>
      <c r="F106399" s="13"/>
      <c r="G106399" s="13"/>
      <c r="H106399" s="13"/>
      <c r="I106399" s="13"/>
    </row>
    <row r="106400" ht="15.0" customHeight="1">
      <c r="A106400" s="24"/>
      <c r="D106400" s="20"/>
      <c r="E106400" s="13"/>
      <c r="F106400" s="13"/>
      <c r="G106400" s="13"/>
      <c r="H106400" s="13"/>
      <c r="I106400" s="13"/>
    </row>
    <row r="106401" ht="15.0" customHeight="1">
      <c r="A106401" s="24"/>
      <c r="D106401" s="20"/>
      <c r="E106401" s="13"/>
      <c r="F106401" s="13"/>
      <c r="G106401" s="13"/>
      <c r="H106401" s="13"/>
      <c r="I106401" s="13"/>
    </row>
    <row r="106402" ht="15.0" customHeight="1">
      <c r="A106402" s="24"/>
      <c r="D106402" s="20"/>
      <c r="E106402" s="13"/>
      <c r="F106402" s="13"/>
      <c r="G106402" s="13"/>
      <c r="H106402" s="13"/>
      <c r="I106402" s="13"/>
    </row>
    <row r="106403" ht="15.0" customHeight="1">
      <c r="A106403" s="24"/>
      <c r="D106403" s="20"/>
      <c r="E106403" s="13"/>
      <c r="F106403" s="13"/>
      <c r="G106403" s="13"/>
      <c r="H106403" s="13"/>
      <c r="I106403" s="13"/>
    </row>
    <row r="106404" ht="15.0" customHeight="1">
      <c r="A106404" s="24"/>
      <c r="D106404" s="20"/>
      <c r="E106404" s="13"/>
      <c r="F106404" s="13"/>
      <c r="G106404" s="13"/>
      <c r="H106404" s="13"/>
      <c r="I106404" s="13"/>
    </row>
    <row r="106405" ht="15.0" customHeight="1">
      <c r="A106405" s="24"/>
      <c r="D106405" s="20"/>
      <c r="E106405" s="13"/>
      <c r="F106405" s="13"/>
      <c r="G106405" s="13"/>
      <c r="H106405" s="13"/>
      <c r="I106405" s="13"/>
    </row>
    <row r="106406" ht="15.0" customHeight="1">
      <c r="A106406" s="24"/>
      <c r="D106406" s="20"/>
      <c r="E106406" s="13"/>
      <c r="F106406" s="13"/>
      <c r="G106406" s="13"/>
      <c r="H106406" s="13"/>
      <c r="I106406" s="13"/>
    </row>
    <row r="106407" ht="15.0" customHeight="1">
      <c r="A106407" s="24"/>
      <c r="D106407" s="20"/>
      <c r="E106407" s="13"/>
      <c r="F106407" s="13"/>
      <c r="G106407" s="13"/>
      <c r="H106407" s="13"/>
      <c r="I106407" s="13"/>
    </row>
    <row r="106408" ht="15.0" customHeight="1">
      <c r="A106408" s="24"/>
      <c r="D106408" s="20"/>
      <c r="E106408" s="13"/>
      <c r="F106408" s="13"/>
      <c r="G106408" s="13"/>
      <c r="H106408" s="13"/>
      <c r="I106408" s="13"/>
    </row>
    <row r="106409" ht="15.0" customHeight="1">
      <c r="A106409" s="24"/>
      <c r="D106409" s="20"/>
      <c r="E106409" s="13"/>
      <c r="F106409" s="13"/>
      <c r="G106409" s="13"/>
      <c r="H106409" s="13"/>
      <c r="I106409" s="13"/>
    </row>
    <row r="106410" ht="15.0" customHeight="1">
      <c r="A106410" s="24"/>
      <c r="D106410" s="20"/>
      <c r="E106410" s="13"/>
      <c r="F106410" s="13"/>
      <c r="G106410" s="13"/>
      <c r="H106410" s="13"/>
      <c r="I106410" s="13"/>
    </row>
    <row r="106411" ht="15.0" customHeight="1">
      <c r="A106411" s="24"/>
      <c r="D106411" s="20"/>
      <c r="E106411" s="13"/>
      <c r="F106411" s="13"/>
      <c r="G106411" s="13"/>
      <c r="H106411" s="13"/>
      <c r="I106411" s="13"/>
    </row>
    <row r="106412" ht="15.0" customHeight="1">
      <c r="A106412" s="24"/>
      <c r="D106412" s="20"/>
      <c r="E106412" s="13"/>
      <c r="F106412" s="13"/>
      <c r="G106412" s="13"/>
      <c r="H106412" s="13"/>
      <c r="I106412" s="13"/>
    </row>
    <row r="106413" ht="15.0" customHeight="1">
      <c r="A106413" s="24"/>
      <c r="D106413" s="20"/>
      <c r="E106413" s="13"/>
      <c r="F106413" s="13"/>
      <c r="G106413" s="13"/>
      <c r="H106413" s="13"/>
      <c r="I106413" s="13"/>
    </row>
    <row r="106414" ht="15.0" customHeight="1">
      <c r="A106414" s="24"/>
      <c r="D106414" s="20"/>
      <c r="E106414" s="13"/>
      <c r="F106414" s="13"/>
      <c r="G106414" s="13"/>
      <c r="H106414" s="13"/>
      <c r="I106414" s="13"/>
    </row>
    <row r="106415" ht="15.0" customHeight="1">
      <c r="A106415" s="24"/>
      <c r="D106415" s="20"/>
      <c r="E106415" s="13"/>
      <c r="F106415" s="13"/>
      <c r="G106415" s="13"/>
      <c r="H106415" s="13"/>
      <c r="I106415" s="13"/>
    </row>
    <row r="106416" ht="15.0" customHeight="1">
      <c r="A106416" s="24"/>
      <c r="D106416" s="20"/>
      <c r="E106416" s="13"/>
      <c r="F106416" s="13"/>
      <c r="G106416" s="13"/>
      <c r="H106416" s="13"/>
      <c r="I106416" s="13"/>
    </row>
    <row r="106417" ht="15.0" customHeight="1">
      <c r="A106417" s="24"/>
      <c r="D106417" s="20"/>
      <c r="E106417" s="13"/>
      <c r="F106417" s="13"/>
      <c r="G106417" s="13"/>
      <c r="H106417" s="13"/>
      <c r="I106417" s="13"/>
    </row>
    <row r="106418" ht="15.0" customHeight="1">
      <c r="A106418" s="24"/>
      <c r="D106418" s="20"/>
      <c r="E106418" s="13"/>
      <c r="F106418" s="13"/>
      <c r="G106418" s="13"/>
      <c r="H106418" s="13"/>
      <c r="I106418" s="13"/>
    </row>
    <row r="106419" ht="15.0" customHeight="1">
      <c r="A106419" s="24"/>
      <c r="D106419" s="20"/>
      <c r="E106419" s="13"/>
      <c r="F106419" s="13"/>
      <c r="G106419" s="13"/>
      <c r="H106419" s="13"/>
      <c r="I106419" s="13"/>
    </row>
    <row r="106420" ht="15.0" customHeight="1">
      <c r="A106420" s="24"/>
      <c r="D106420" s="20"/>
      <c r="E106420" s="13"/>
      <c r="F106420" s="13"/>
      <c r="G106420" s="13"/>
      <c r="H106420" s="13"/>
      <c r="I106420" s="13"/>
    </row>
    <row r="106421" ht="15.0" customHeight="1">
      <c r="A106421" s="24"/>
      <c r="D106421" s="20"/>
      <c r="E106421" s="13"/>
      <c r="F106421" s="13"/>
      <c r="G106421" s="13"/>
      <c r="H106421" s="13"/>
      <c r="I106421" s="13"/>
    </row>
    <row r="106422" ht="15.0" customHeight="1">
      <c r="A106422" s="24"/>
      <c r="D106422" s="20"/>
      <c r="E106422" s="13"/>
      <c r="F106422" s="13"/>
      <c r="G106422" s="13"/>
      <c r="H106422" s="13"/>
      <c r="I106422" s="13"/>
    </row>
    <row r="106423" ht="15.0" customHeight="1">
      <c r="A106423" s="24"/>
      <c r="D106423" s="20"/>
      <c r="E106423" s="13"/>
      <c r="F106423" s="13"/>
      <c r="G106423" s="13"/>
      <c r="H106423" s="13"/>
      <c r="I106423" s="13"/>
    </row>
    <row r="106424" ht="15.0" customHeight="1">
      <c r="A106424" s="24"/>
      <c r="D106424" s="20"/>
      <c r="E106424" s="13"/>
      <c r="F106424" s="13"/>
      <c r="G106424" s="13"/>
      <c r="H106424" s="13"/>
      <c r="I106424" s="13"/>
    </row>
    <row r="106425" ht="15.0" customHeight="1">
      <c r="A106425" s="24"/>
      <c r="D106425" s="20"/>
      <c r="E106425" s="13"/>
      <c r="F106425" s="13"/>
      <c r="G106425" s="13"/>
      <c r="H106425" s="13"/>
      <c r="I106425" s="13"/>
    </row>
    <row r="106426" ht="15.0" customHeight="1">
      <c r="A106426" s="24"/>
      <c r="D106426" s="20"/>
      <c r="E106426" s="13"/>
      <c r="F106426" s="13"/>
      <c r="G106426" s="13"/>
      <c r="H106426" s="13"/>
      <c r="I106426" s="13"/>
    </row>
    <row r="106427" ht="15.0" customHeight="1">
      <c r="A106427" s="24"/>
      <c r="D106427" s="20"/>
      <c r="E106427" s="13"/>
      <c r="F106427" s="13"/>
      <c r="G106427" s="13"/>
      <c r="H106427" s="13"/>
      <c r="I106427" s="13"/>
    </row>
    <row r="106428" ht="15.0" customHeight="1">
      <c r="A106428" s="24"/>
      <c r="D106428" s="20"/>
      <c r="E106428" s="13"/>
      <c r="F106428" s="13"/>
      <c r="G106428" s="13"/>
      <c r="H106428" s="13"/>
      <c r="I106428" s="13"/>
    </row>
    <row r="106429" ht="15.0" customHeight="1">
      <c r="A106429" s="24"/>
      <c r="D106429" s="20"/>
      <c r="E106429" s="13"/>
      <c r="F106429" s="13"/>
      <c r="G106429" s="13"/>
      <c r="H106429" s="13"/>
      <c r="I106429" s="13"/>
    </row>
    <row r="106430" ht="15.0" customHeight="1">
      <c r="A106430" s="24"/>
      <c r="D106430" s="20"/>
      <c r="E106430" s="13"/>
      <c r="F106430" s="13"/>
      <c r="G106430" s="13"/>
      <c r="H106430" s="13"/>
      <c r="I106430" s="13"/>
    </row>
    <row r="106431" ht="15.0" customHeight="1">
      <c r="A106431" s="24"/>
      <c r="D106431" s="20"/>
      <c r="E106431" s="13"/>
      <c r="F106431" s="13"/>
      <c r="G106431" s="13"/>
      <c r="H106431" s="13"/>
      <c r="I106431" s="13"/>
    </row>
    <row r="106432" ht="15.0" customHeight="1">
      <c r="A106432" s="24"/>
      <c r="D106432" s="20"/>
      <c r="E106432" s="13"/>
      <c r="F106432" s="13"/>
      <c r="G106432" s="13"/>
      <c r="H106432" s="13"/>
      <c r="I106432" s="13"/>
    </row>
    <row r="106433" ht="15.0" customHeight="1">
      <c r="A106433" s="24"/>
      <c r="D106433" s="20"/>
      <c r="E106433" s="13"/>
      <c r="F106433" s="13"/>
      <c r="G106433" s="13"/>
      <c r="H106433" s="13"/>
      <c r="I106433" s="13"/>
    </row>
    <row r="106434" ht="15.0" customHeight="1">
      <c r="A106434" s="24"/>
      <c r="D106434" s="20"/>
      <c r="E106434" s="13"/>
      <c r="F106434" s="13"/>
      <c r="G106434" s="13"/>
      <c r="H106434" s="13"/>
      <c r="I106434" s="13"/>
    </row>
    <row r="106435" ht="15.0" customHeight="1">
      <c r="A106435" s="24"/>
      <c r="D106435" s="20"/>
      <c r="E106435" s="13"/>
      <c r="F106435" s="13"/>
      <c r="G106435" s="13"/>
      <c r="H106435" s="13"/>
      <c r="I106435" s="13"/>
    </row>
    <row r="106436" ht="15.0" customHeight="1">
      <c r="A106436" s="24"/>
      <c r="D106436" s="20"/>
      <c r="E106436" s="13"/>
      <c r="F106436" s="13"/>
      <c r="G106436" s="13"/>
      <c r="H106436" s="13"/>
      <c r="I106436" s="13"/>
    </row>
    <row r="106437" ht="15.0" customHeight="1">
      <c r="A106437" s="24"/>
      <c r="D106437" s="20"/>
      <c r="E106437" s="13"/>
      <c r="F106437" s="13"/>
      <c r="G106437" s="13"/>
      <c r="H106437" s="13"/>
      <c r="I106437" s="13"/>
    </row>
    <row r="106438" ht="15.0" customHeight="1">
      <c r="A106438" s="24"/>
      <c r="D106438" s="20"/>
      <c r="E106438" s="13"/>
      <c r="F106438" s="13"/>
      <c r="G106438" s="13"/>
      <c r="H106438" s="13"/>
      <c r="I106438" s="13"/>
    </row>
    <row r="106439" ht="15.0" customHeight="1">
      <c r="A106439" s="24"/>
      <c r="D106439" s="20"/>
      <c r="E106439" s="13"/>
      <c r="F106439" s="13"/>
      <c r="G106439" s="13"/>
      <c r="H106439" s="13"/>
      <c r="I106439" s="13"/>
    </row>
    <row r="106440" ht="15.0" customHeight="1">
      <c r="A106440" s="24"/>
      <c r="D106440" s="20"/>
      <c r="E106440" s="13"/>
      <c r="F106440" s="13"/>
      <c r="G106440" s="13"/>
      <c r="H106440" s="13"/>
      <c r="I106440" s="13"/>
    </row>
    <row r="106441" ht="15.0" customHeight="1">
      <c r="A106441" s="24"/>
      <c r="D106441" s="20"/>
      <c r="E106441" s="13"/>
      <c r="F106441" s="13"/>
      <c r="G106441" s="13"/>
      <c r="H106441" s="13"/>
      <c r="I106441" s="13"/>
    </row>
    <row r="106442" ht="15.0" customHeight="1">
      <c r="A106442" s="24"/>
      <c r="D106442" s="20"/>
      <c r="E106442" s="13"/>
      <c r="F106442" s="13"/>
      <c r="G106442" s="13"/>
      <c r="H106442" s="13"/>
      <c r="I106442" s="13"/>
    </row>
    <row r="106443" ht="15.0" customHeight="1">
      <c r="A106443" s="24"/>
      <c r="D106443" s="20"/>
      <c r="E106443" s="13"/>
      <c r="F106443" s="13"/>
      <c r="G106443" s="13"/>
      <c r="H106443" s="13"/>
      <c r="I106443" s="13"/>
    </row>
    <row r="106444" ht="15.0" customHeight="1">
      <c r="A106444" s="24"/>
      <c r="D106444" s="20"/>
      <c r="E106444" s="13"/>
      <c r="F106444" s="13"/>
      <c r="G106444" s="13"/>
      <c r="H106444" s="13"/>
      <c r="I106444" s="13"/>
    </row>
    <row r="106445" ht="15.0" customHeight="1">
      <c r="A106445" s="24"/>
      <c r="D106445" s="20"/>
      <c r="E106445" s="13"/>
      <c r="F106445" s="13"/>
      <c r="G106445" s="13"/>
      <c r="H106445" s="13"/>
      <c r="I106445" s="13"/>
    </row>
    <row r="106446" ht="15.0" customHeight="1">
      <c r="A106446" s="24"/>
      <c r="D106446" s="20"/>
      <c r="E106446" s="13"/>
      <c r="F106446" s="13"/>
      <c r="G106446" s="13"/>
      <c r="H106446" s="13"/>
      <c r="I106446" s="13"/>
    </row>
    <row r="106447" ht="15.0" customHeight="1">
      <c r="A106447" s="24"/>
      <c r="D106447" s="20"/>
      <c r="E106447" s="13"/>
      <c r="F106447" s="13"/>
      <c r="G106447" s="13"/>
      <c r="H106447" s="13"/>
      <c r="I106447" s="13"/>
    </row>
    <row r="106448" ht="15.0" customHeight="1">
      <c r="A106448" s="24"/>
      <c r="D106448" s="20"/>
      <c r="E106448" s="13"/>
      <c r="F106448" s="13"/>
      <c r="G106448" s="13"/>
      <c r="H106448" s="13"/>
      <c r="I106448" s="13"/>
    </row>
    <row r="106449" ht="15.0" customHeight="1">
      <c r="A106449" s="24"/>
      <c r="D106449" s="20"/>
      <c r="E106449" s="13"/>
      <c r="F106449" s="13"/>
      <c r="G106449" s="13"/>
      <c r="H106449" s="13"/>
      <c r="I106449" s="13"/>
    </row>
    <row r="106450" ht="15.0" customHeight="1">
      <c r="A106450" s="24"/>
      <c r="D106450" s="20"/>
      <c r="E106450" s="13"/>
      <c r="F106450" s="13"/>
      <c r="G106450" s="13"/>
      <c r="H106450" s="13"/>
      <c r="I106450" s="13"/>
    </row>
    <row r="106451" ht="15.0" customHeight="1">
      <c r="A106451" s="24"/>
      <c r="D106451" s="20"/>
      <c r="E106451" s="13"/>
      <c r="F106451" s="13"/>
      <c r="G106451" s="13"/>
      <c r="H106451" s="13"/>
      <c r="I106451" s="13"/>
    </row>
    <row r="106452" ht="15.0" customHeight="1">
      <c r="A106452" s="24"/>
      <c r="D106452" s="20"/>
      <c r="E106452" s="13"/>
      <c r="F106452" s="13"/>
      <c r="G106452" s="13"/>
      <c r="H106452" s="13"/>
      <c r="I106452" s="13"/>
    </row>
    <row r="106453" ht="15.0" customHeight="1">
      <c r="A106453" s="24"/>
      <c r="D106453" s="20"/>
      <c r="E106453" s="13"/>
      <c r="F106453" s="13"/>
      <c r="G106453" s="13"/>
      <c r="H106453" s="13"/>
      <c r="I106453" s="13"/>
    </row>
    <row r="106454" ht="15.0" customHeight="1">
      <c r="A106454" s="24"/>
      <c r="D106454" s="20"/>
      <c r="E106454" s="13"/>
      <c r="F106454" s="13"/>
      <c r="G106454" s="13"/>
      <c r="H106454" s="13"/>
      <c r="I106454" s="13"/>
    </row>
    <row r="106455" ht="15.0" customHeight="1">
      <c r="A106455" s="24"/>
      <c r="D106455" s="20"/>
      <c r="E106455" s="13"/>
      <c r="F106455" s="13"/>
      <c r="G106455" s="13"/>
      <c r="H106455" s="13"/>
      <c r="I106455" s="13"/>
    </row>
    <row r="106456" ht="15.0" customHeight="1">
      <c r="A106456" s="24"/>
      <c r="D106456" s="20"/>
      <c r="E106456" s="13"/>
      <c r="F106456" s="13"/>
      <c r="G106456" s="13"/>
      <c r="H106456" s="13"/>
      <c r="I106456" s="13"/>
    </row>
    <row r="106457" ht="15.0" customHeight="1">
      <c r="A106457" s="24"/>
      <c r="D106457" s="20"/>
      <c r="E106457" s="13"/>
      <c r="F106457" s="13"/>
      <c r="G106457" s="13"/>
      <c r="H106457" s="13"/>
      <c r="I106457" s="13"/>
    </row>
    <row r="106458" ht="15.0" customHeight="1">
      <c r="A106458" s="24"/>
      <c r="D106458" s="20"/>
      <c r="E106458" s="13"/>
      <c r="F106458" s="13"/>
      <c r="G106458" s="13"/>
      <c r="H106458" s="13"/>
      <c r="I106458" s="13"/>
    </row>
    <row r="106459" ht="15.0" customHeight="1">
      <c r="A106459" s="24"/>
      <c r="D106459" s="20"/>
      <c r="E106459" s="13"/>
      <c r="F106459" s="13"/>
      <c r="G106459" s="13"/>
      <c r="H106459" s="13"/>
      <c r="I106459" s="13"/>
    </row>
    <row r="106460" ht="15.0" customHeight="1">
      <c r="A106460" s="24"/>
      <c r="D106460" s="20"/>
      <c r="E106460" s="13"/>
      <c r="F106460" s="13"/>
      <c r="G106460" s="13"/>
      <c r="H106460" s="13"/>
      <c r="I106460" s="13"/>
    </row>
    <row r="106461" ht="15.0" customHeight="1">
      <c r="A106461" s="24"/>
      <c r="D106461" s="20"/>
      <c r="E106461" s="13"/>
      <c r="F106461" s="13"/>
      <c r="G106461" s="13"/>
      <c r="H106461" s="13"/>
      <c r="I106461" s="13"/>
    </row>
    <row r="106462" ht="15.0" customHeight="1">
      <c r="A106462" s="24"/>
      <c r="D106462" s="20"/>
      <c r="E106462" s="13"/>
      <c r="F106462" s="13"/>
      <c r="G106462" s="13"/>
      <c r="H106462" s="13"/>
      <c r="I106462" s="13"/>
    </row>
    <row r="106463" ht="15.0" customHeight="1">
      <c r="A106463" s="24"/>
      <c r="D106463" s="20"/>
      <c r="E106463" s="13"/>
      <c r="F106463" s="13"/>
      <c r="G106463" s="13"/>
      <c r="H106463" s="13"/>
      <c r="I106463" s="13"/>
    </row>
    <row r="106464" ht="15.0" customHeight="1">
      <c r="A106464" s="24"/>
      <c r="D106464" s="20"/>
      <c r="E106464" s="13"/>
      <c r="F106464" s="13"/>
      <c r="G106464" s="13"/>
      <c r="H106464" s="13"/>
      <c r="I106464" s="13"/>
    </row>
    <row r="106465" ht="15.0" customHeight="1">
      <c r="A106465" s="24"/>
      <c r="D106465" s="20"/>
      <c r="E106465" s="13"/>
      <c r="F106465" s="13"/>
      <c r="G106465" s="13"/>
      <c r="H106465" s="13"/>
      <c r="I106465" s="13"/>
    </row>
    <row r="106466" ht="15.0" customHeight="1">
      <c r="A106466" s="24"/>
      <c r="D106466" s="20"/>
      <c r="E106466" s="13"/>
      <c r="F106466" s="13"/>
      <c r="G106466" s="13"/>
      <c r="H106466" s="13"/>
      <c r="I106466" s="13"/>
    </row>
    <row r="106467" ht="15.0" customHeight="1">
      <c r="A106467" s="24"/>
      <c r="D106467" s="20"/>
      <c r="E106467" s="13"/>
      <c r="F106467" s="13"/>
      <c r="G106467" s="13"/>
      <c r="H106467" s="13"/>
      <c r="I106467" s="13"/>
    </row>
    <row r="106468" ht="15.0" customHeight="1">
      <c r="A106468" s="24"/>
      <c r="D106468" s="20"/>
      <c r="E106468" s="13"/>
      <c r="F106468" s="13"/>
      <c r="G106468" s="13"/>
      <c r="H106468" s="13"/>
      <c r="I106468" s="13"/>
    </row>
    <row r="106469" ht="15.0" customHeight="1">
      <c r="A106469" s="24"/>
      <c r="D106469" s="20"/>
      <c r="E106469" s="13"/>
      <c r="F106469" s="13"/>
      <c r="G106469" s="13"/>
      <c r="H106469" s="13"/>
      <c r="I106469" s="13"/>
    </row>
    <row r="106470" ht="15.0" customHeight="1">
      <c r="A106470" s="24"/>
      <c r="D106470" s="20"/>
      <c r="E106470" s="13"/>
      <c r="F106470" s="13"/>
      <c r="G106470" s="13"/>
      <c r="H106470" s="13"/>
      <c r="I106470" s="13"/>
    </row>
    <row r="106471" ht="15.0" customHeight="1">
      <c r="A106471" s="24"/>
      <c r="D106471" s="20"/>
      <c r="E106471" s="13"/>
      <c r="F106471" s="13"/>
      <c r="G106471" s="13"/>
      <c r="H106471" s="13"/>
      <c r="I106471" s="13"/>
    </row>
    <row r="106472" ht="15.0" customHeight="1">
      <c r="A106472" s="24"/>
      <c r="D106472" s="20"/>
      <c r="E106472" s="13"/>
      <c r="F106472" s="13"/>
      <c r="G106472" s="13"/>
      <c r="H106472" s="13"/>
      <c r="I106472" s="13"/>
    </row>
    <row r="106473" ht="15.0" customHeight="1">
      <c r="A106473" s="24"/>
      <c r="D106473" s="20"/>
      <c r="E106473" s="13"/>
      <c r="F106473" s="13"/>
      <c r="G106473" s="13"/>
      <c r="H106473" s="13"/>
      <c r="I106473" s="13"/>
    </row>
    <row r="106474" ht="15.0" customHeight="1">
      <c r="A106474" s="24"/>
      <c r="D106474" s="20"/>
      <c r="E106474" s="13"/>
      <c r="F106474" s="13"/>
      <c r="G106474" s="13"/>
      <c r="H106474" s="13"/>
      <c r="I106474" s="13"/>
    </row>
    <row r="106475" ht="15.0" customHeight="1">
      <c r="A106475" s="24"/>
      <c r="D106475" s="20"/>
      <c r="E106475" s="13"/>
      <c r="F106475" s="13"/>
      <c r="G106475" s="13"/>
      <c r="H106475" s="13"/>
      <c r="I106475" s="13"/>
    </row>
    <row r="106476" ht="15.0" customHeight="1">
      <c r="A106476" s="24"/>
      <c r="D106476" s="20"/>
      <c r="E106476" s="13"/>
      <c r="F106476" s="13"/>
      <c r="G106476" s="13"/>
      <c r="H106476" s="13"/>
      <c r="I106476" s="13"/>
    </row>
    <row r="106477" ht="15.0" customHeight="1">
      <c r="A106477" s="24"/>
      <c r="D106477" s="20"/>
      <c r="E106477" s="13"/>
      <c r="F106477" s="13"/>
      <c r="G106477" s="13"/>
      <c r="H106477" s="13"/>
      <c r="I106477" s="13"/>
    </row>
    <row r="106478" ht="15.0" customHeight="1">
      <c r="A106478" s="24"/>
      <c r="D106478" s="20"/>
      <c r="E106478" s="13"/>
      <c r="F106478" s="13"/>
      <c r="G106478" s="13"/>
      <c r="H106478" s="13"/>
      <c r="I106478" s="13"/>
    </row>
    <row r="106479" ht="15.0" customHeight="1">
      <c r="A106479" s="24"/>
      <c r="D106479" s="20"/>
      <c r="E106479" s="13"/>
      <c r="F106479" s="13"/>
      <c r="G106479" s="13"/>
      <c r="H106479" s="13"/>
      <c r="I106479" s="13"/>
    </row>
    <row r="106480" ht="15.0" customHeight="1">
      <c r="A106480" s="24"/>
      <c r="D106480" s="20"/>
      <c r="E106480" s="13"/>
      <c r="F106480" s="13"/>
      <c r="G106480" s="13"/>
      <c r="H106480" s="13"/>
      <c r="I106480" s="13"/>
    </row>
    <row r="106481" ht="15.0" customHeight="1">
      <c r="A106481" s="24"/>
      <c r="D106481" s="20"/>
      <c r="E106481" s="13"/>
      <c r="F106481" s="13"/>
      <c r="G106481" s="13"/>
      <c r="H106481" s="13"/>
      <c r="I106481" s="13"/>
    </row>
    <row r="106482" ht="15.0" customHeight="1">
      <c r="A106482" s="24"/>
      <c r="D106482" s="20"/>
      <c r="E106482" s="13"/>
      <c r="F106482" s="13"/>
      <c r="G106482" s="13"/>
      <c r="H106482" s="13"/>
      <c r="I106482" s="13"/>
    </row>
    <row r="106483" ht="15.0" customHeight="1">
      <c r="A106483" s="24"/>
      <c r="D106483" s="20"/>
      <c r="E106483" s="13"/>
      <c r="F106483" s="13"/>
      <c r="G106483" s="13"/>
      <c r="H106483" s="13"/>
      <c r="I106483" s="13"/>
    </row>
    <row r="106484" ht="15.0" customHeight="1">
      <c r="A106484" s="24"/>
      <c r="D106484" s="20"/>
      <c r="E106484" s="13"/>
      <c r="F106484" s="13"/>
      <c r="G106484" s="13"/>
      <c r="H106484" s="13"/>
      <c r="I106484" s="13"/>
    </row>
    <row r="106485" ht="15.0" customHeight="1">
      <c r="A106485" s="24"/>
      <c r="D106485" s="20"/>
      <c r="E106485" s="13"/>
      <c r="F106485" s="13"/>
      <c r="G106485" s="13"/>
      <c r="H106485" s="13"/>
      <c r="I106485" s="13"/>
    </row>
    <row r="106486" ht="15.0" customHeight="1">
      <c r="A106486" s="24"/>
      <c r="D106486" s="20"/>
      <c r="E106486" s="13"/>
      <c r="F106486" s="13"/>
      <c r="G106486" s="13"/>
      <c r="H106486" s="13"/>
      <c r="I106486" s="13"/>
    </row>
    <row r="106487" ht="15.0" customHeight="1">
      <c r="A106487" s="24"/>
      <c r="D106487" s="20"/>
      <c r="E106487" s="13"/>
      <c r="F106487" s="13"/>
      <c r="G106487" s="13"/>
      <c r="H106487" s="13"/>
      <c r="I106487" s="13"/>
    </row>
    <row r="106488" ht="15.0" customHeight="1">
      <c r="A106488" s="24"/>
      <c r="D106488" s="20"/>
      <c r="E106488" s="13"/>
      <c r="F106488" s="13"/>
      <c r="G106488" s="13"/>
      <c r="H106488" s="13"/>
      <c r="I106488" s="13"/>
    </row>
    <row r="106489" ht="15.0" customHeight="1">
      <c r="A106489" s="24"/>
      <c r="D106489" s="20"/>
      <c r="E106489" s="13"/>
      <c r="F106489" s="13"/>
      <c r="G106489" s="13"/>
      <c r="H106489" s="13"/>
      <c r="I106489" s="13"/>
    </row>
    <row r="106490" ht="15.0" customHeight="1">
      <c r="A106490" s="24"/>
      <c r="D106490" s="20"/>
      <c r="E106490" s="13"/>
      <c r="F106490" s="13"/>
      <c r="G106490" s="13"/>
      <c r="H106490" s="13"/>
      <c r="I106490" s="13"/>
    </row>
    <row r="106491" ht="15.0" customHeight="1">
      <c r="A106491" s="24"/>
      <c r="D106491" s="20"/>
      <c r="E106491" s="13"/>
      <c r="F106491" s="13"/>
      <c r="G106491" s="13"/>
      <c r="H106491" s="13"/>
      <c r="I106491" s="13"/>
    </row>
    <row r="106492" ht="15.0" customHeight="1">
      <c r="A106492" s="24"/>
      <c r="D106492" s="20"/>
      <c r="E106492" s="13"/>
      <c r="F106492" s="13"/>
      <c r="G106492" s="13"/>
      <c r="H106492" s="13"/>
      <c r="I106492" s="13"/>
    </row>
    <row r="106493" ht="15.0" customHeight="1">
      <c r="A106493" s="24"/>
      <c r="D106493" s="20"/>
      <c r="E106493" s="13"/>
      <c r="F106493" s="13"/>
      <c r="G106493" s="13"/>
      <c r="H106493" s="13"/>
      <c r="I106493" s="13"/>
    </row>
    <row r="106494" ht="15.0" customHeight="1">
      <c r="A106494" s="24"/>
      <c r="D106494" s="20"/>
      <c r="E106494" s="13"/>
      <c r="F106494" s="13"/>
      <c r="G106494" s="13"/>
      <c r="H106494" s="13"/>
      <c r="I106494" s="13"/>
    </row>
    <row r="106495" ht="15.0" customHeight="1">
      <c r="A106495" s="24"/>
      <c r="D106495" s="20"/>
      <c r="E106495" s="13"/>
      <c r="F106495" s="13"/>
      <c r="G106495" s="13"/>
      <c r="H106495" s="13"/>
      <c r="I106495" s="13"/>
    </row>
    <row r="106496" ht="15.0" customHeight="1">
      <c r="A106496" s="24"/>
      <c r="D106496" s="20"/>
      <c r="E106496" s="13"/>
      <c r="F106496" s="13"/>
      <c r="G106496" s="13"/>
      <c r="H106496" s="13"/>
      <c r="I106496" s="13"/>
    </row>
    <row r="106497" ht="15.0" customHeight="1">
      <c r="A106497" s="24"/>
      <c r="D106497" s="20"/>
      <c r="E106497" s="13"/>
      <c r="F106497" s="13"/>
      <c r="G106497" s="13"/>
      <c r="H106497" s="13"/>
      <c r="I106497" s="13"/>
    </row>
    <row r="106498" ht="15.0" customHeight="1">
      <c r="A106498" s="24"/>
      <c r="D106498" s="20"/>
      <c r="E106498" s="13"/>
      <c r="F106498" s="13"/>
      <c r="G106498" s="13"/>
      <c r="H106498" s="13"/>
      <c r="I106498" s="13"/>
    </row>
    <row r="106499" ht="15.0" customHeight="1">
      <c r="A106499" s="24"/>
      <c r="D106499" s="20"/>
      <c r="E106499" s="13"/>
      <c r="F106499" s="13"/>
      <c r="G106499" s="13"/>
      <c r="H106499" s="13"/>
      <c r="I106499" s="13"/>
    </row>
    <row r="106500" ht="15.0" customHeight="1">
      <c r="A106500" s="24"/>
      <c r="D106500" s="20"/>
      <c r="E106500" s="13"/>
      <c r="F106500" s="13"/>
      <c r="G106500" s="13"/>
      <c r="H106500" s="13"/>
      <c r="I106500" s="13"/>
    </row>
    <row r="106501" ht="15.0" customHeight="1">
      <c r="A106501" s="24"/>
      <c r="D106501" s="20"/>
      <c r="E106501" s="13"/>
      <c r="F106501" s="13"/>
      <c r="G106501" s="13"/>
      <c r="H106501" s="13"/>
      <c r="I106501" s="13"/>
    </row>
    <row r="106502" ht="15.0" customHeight="1">
      <c r="A106502" s="24"/>
      <c r="D106502" s="20"/>
      <c r="E106502" s="13"/>
      <c r="F106502" s="13"/>
      <c r="G106502" s="13"/>
      <c r="H106502" s="13"/>
      <c r="I106502" s="13"/>
    </row>
    <row r="106503" ht="15.0" customHeight="1">
      <c r="A106503" s="24"/>
      <c r="D106503" s="20"/>
      <c r="E106503" s="13"/>
      <c r="F106503" s="13"/>
      <c r="G106503" s="13"/>
      <c r="H106503" s="13"/>
      <c r="I106503" s="13"/>
    </row>
    <row r="106504" ht="15.0" customHeight="1">
      <c r="A106504" s="24"/>
      <c r="D106504" s="20"/>
      <c r="E106504" s="13"/>
      <c r="F106504" s="13"/>
      <c r="G106504" s="13"/>
      <c r="H106504" s="13"/>
      <c r="I106504" s="13"/>
    </row>
    <row r="106505" ht="15.0" customHeight="1">
      <c r="A106505" s="24"/>
      <c r="D106505" s="20"/>
      <c r="E106505" s="13"/>
      <c r="F106505" s="13"/>
      <c r="G106505" s="13"/>
      <c r="H106505" s="13"/>
      <c r="I106505" s="13"/>
    </row>
    <row r="106506" ht="15.0" customHeight="1">
      <c r="A106506" s="24"/>
      <c r="D106506" s="20"/>
      <c r="E106506" s="13"/>
      <c r="F106506" s="13"/>
      <c r="G106506" s="13"/>
      <c r="H106506" s="13"/>
      <c r="I106506" s="13"/>
    </row>
    <row r="106507" ht="15.0" customHeight="1">
      <c r="A106507" s="24"/>
      <c r="D106507" s="20"/>
      <c r="E106507" s="13"/>
      <c r="F106507" s="13"/>
      <c r="G106507" s="13"/>
      <c r="H106507" s="13"/>
      <c r="I106507" s="13"/>
    </row>
    <row r="106508" ht="15.0" customHeight="1">
      <c r="A106508" s="24"/>
      <c r="D106508" s="20"/>
      <c r="E106508" s="13"/>
      <c r="F106508" s="13"/>
      <c r="G106508" s="13"/>
      <c r="H106508" s="13"/>
      <c r="I106508" s="13"/>
    </row>
    <row r="106509" ht="15.0" customHeight="1">
      <c r="A106509" s="24"/>
      <c r="D106509" s="20"/>
      <c r="E106509" s="13"/>
      <c r="F106509" s="13"/>
      <c r="G106509" s="13"/>
      <c r="H106509" s="13"/>
      <c r="I106509" s="13"/>
    </row>
    <row r="106510" ht="15.0" customHeight="1">
      <c r="A106510" s="24"/>
      <c r="D106510" s="20"/>
      <c r="E106510" s="13"/>
      <c r="F106510" s="13"/>
      <c r="G106510" s="13"/>
      <c r="H106510" s="13"/>
      <c r="I106510" s="13"/>
    </row>
    <row r="106511" ht="15.0" customHeight="1">
      <c r="A106511" s="24"/>
      <c r="D106511" s="20"/>
      <c r="E106511" s="13"/>
      <c r="F106511" s="13"/>
      <c r="G106511" s="13"/>
      <c r="H106511" s="13"/>
      <c r="I106511" s="13"/>
    </row>
    <row r="106512" ht="15.0" customHeight="1">
      <c r="A106512" s="24"/>
      <c r="D106512" s="20"/>
      <c r="E106512" s="13"/>
      <c r="F106512" s="13"/>
      <c r="G106512" s="13"/>
      <c r="H106512" s="13"/>
      <c r="I106512" s="13"/>
    </row>
    <row r="106513" ht="15.0" customHeight="1">
      <c r="A106513" s="24"/>
      <c r="D106513" s="20"/>
      <c r="E106513" s="13"/>
      <c r="F106513" s="13"/>
      <c r="G106513" s="13"/>
      <c r="H106513" s="13"/>
      <c r="I106513" s="13"/>
    </row>
    <row r="106514" ht="15.0" customHeight="1">
      <c r="A106514" s="24"/>
      <c r="D106514" s="20"/>
      <c r="E106514" s="13"/>
      <c r="F106514" s="13"/>
      <c r="G106514" s="13"/>
      <c r="H106514" s="13"/>
      <c r="I106514" s="13"/>
    </row>
    <row r="106515" ht="15.0" customHeight="1">
      <c r="A106515" s="24"/>
      <c r="D106515" s="20"/>
      <c r="E106515" s="13"/>
      <c r="F106515" s="13"/>
      <c r="G106515" s="13"/>
      <c r="H106515" s="13"/>
      <c r="I106515" s="13"/>
    </row>
    <row r="106516" ht="15.0" customHeight="1">
      <c r="A106516" s="24"/>
      <c r="D106516" s="20"/>
      <c r="E106516" s="13"/>
      <c r="F106516" s="13"/>
      <c r="G106516" s="13"/>
      <c r="H106516" s="13"/>
      <c r="I106516" s="13"/>
    </row>
    <row r="106517" ht="15.0" customHeight="1">
      <c r="A106517" s="24"/>
      <c r="D106517" s="20"/>
      <c r="E106517" s="13"/>
      <c r="F106517" s="13"/>
      <c r="G106517" s="13"/>
      <c r="H106517" s="13"/>
      <c r="I106517" s="13"/>
    </row>
    <row r="106518" ht="15.0" customHeight="1">
      <c r="A106518" s="24"/>
      <c r="D106518" s="20"/>
      <c r="E106518" s="13"/>
      <c r="F106518" s="13"/>
      <c r="G106518" s="13"/>
      <c r="H106518" s="13"/>
      <c r="I106518" s="13"/>
    </row>
    <row r="106519" ht="15.0" customHeight="1">
      <c r="A106519" s="24"/>
      <c r="D106519" s="20"/>
      <c r="E106519" s="13"/>
      <c r="F106519" s="13"/>
      <c r="G106519" s="13"/>
      <c r="H106519" s="13"/>
      <c r="I106519" s="13"/>
    </row>
    <row r="106520" ht="15.0" customHeight="1">
      <c r="A106520" s="24"/>
      <c r="D106520" s="20"/>
      <c r="E106520" s="13"/>
      <c r="F106520" s="13"/>
      <c r="G106520" s="13"/>
      <c r="H106520" s="13"/>
      <c r="I106520" s="13"/>
    </row>
    <row r="106521" ht="15.0" customHeight="1">
      <c r="A106521" s="24"/>
      <c r="D106521" s="20"/>
      <c r="E106521" s="13"/>
      <c r="F106521" s="13"/>
      <c r="G106521" s="13"/>
      <c r="H106521" s="13"/>
      <c r="I106521" s="13"/>
    </row>
    <row r="106522" ht="15.0" customHeight="1">
      <c r="A106522" s="24"/>
      <c r="D106522" s="20"/>
      <c r="E106522" s="13"/>
      <c r="F106522" s="13"/>
      <c r="G106522" s="13"/>
      <c r="H106522" s="13"/>
      <c r="I106522" s="13"/>
    </row>
    <row r="106523" ht="15.0" customHeight="1">
      <c r="A106523" s="24"/>
      <c r="D106523" s="20"/>
      <c r="E106523" s="13"/>
      <c r="F106523" s="13"/>
      <c r="G106523" s="13"/>
      <c r="H106523" s="13"/>
      <c r="I106523" s="13"/>
    </row>
    <row r="106524" ht="15.0" customHeight="1">
      <c r="A106524" s="24"/>
      <c r="D106524" s="20"/>
      <c r="E106524" s="13"/>
      <c r="F106524" s="13"/>
      <c r="G106524" s="13"/>
      <c r="H106524" s="13"/>
      <c r="I106524" s="13"/>
    </row>
    <row r="106525" ht="15.0" customHeight="1">
      <c r="A106525" s="24"/>
      <c r="D106525" s="20"/>
      <c r="E106525" s="13"/>
      <c r="F106525" s="13"/>
      <c r="G106525" s="13"/>
      <c r="H106525" s="13"/>
      <c r="I106525" s="13"/>
    </row>
    <row r="106526" ht="15.0" customHeight="1">
      <c r="A106526" s="24"/>
      <c r="D106526" s="20"/>
      <c r="E106526" s="13"/>
      <c r="F106526" s="13"/>
      <c r="G106526" s="13"/>
      <c r="H106526" s="13"/>
      <c r="I106526" s="13"/>
    </row>
    <row r="106527" ht="15.0" customHeight="1">
      <c r="A106527" s="24"/>
      <c r="D106527" s="20"/>
      <c r="E106527" s="13"/>
      <c r="F106527" s="13"/>
      <c r="G106527" s="13"/>
      <c r="H106527" s="13"/>
      <c r="I106527" s="13"/>
    </row>
    <row r="106528" ht="15.0" customHeight="1">
      <c r="A106528" s="24"/>
      <c r="D106528" s="20"/>
      <c r="E106528" s="13"/>
      <c r="F106528" s="13"/>
      <c r="G106528" s="13"/>
      <c r="H106528" s="13"/>
      <c r="I106528" s="13"/>
    </row>
    <row r="106529" ht="15.0" customHeight="1">
      <c r="A106529" s="24"/>
      <c r="D106529" s="20"/>
      <c r="E106529" s="13"/>
      <c r="F106529" s="13"/>
      <c r="G106529" s="13"/>
      <c r="H106529" s="13"/>
      <c r="I106529" s="13"/>
    </row>
    <row r="106530" ht="15.0" customHeight="1">
      <c r="A106530" s="24"/>
      <c r="D106530" s="20"/>
      <c r="E106530" s="13"/>
      <c r="F106530" s="13"/>
      <c r="G106530" s="13"/>
      <c r="H106530" s="13"/>
      <c r="I106530" s="13"/>
    </row>
    <row r="106531" ht="15.0" customHeight="1">
      <c r="A106531" s="24"/>
      <c r="D106531" s="20"/>
      <c r="E106531" s="13"/>
      <c r="F106531" s="13"/>
      <c r="G106531" s="13"/>
      <c r="H106531" s="13"/>
      <c r="I106531" s="13"/>
    </row>
    <row r="106532" ht="15.0" customHeight="1">
      <c r="A106532" s="24"/>
      <c r="D106532" s="20"/>
      <c r="E106532" s="13"/>
      <c r="F106532" s="13"/>
      <c r="G106532" s="13"/>
      <c r="H106532" s="13"/>
      <c r="I106532" s="13"/>
    </row>
    <row r="106533" ht="15.0" customHeight="1">
      <c r="A106533" s="24"/>
      <c r="D106533" s="20"/>
      <c r="E106533" s="13"/>
      <c r="F106533" s="13"/>
      <c r="G106533" s="13"/>
      <c r="H106533" s="13"/>
      <c r="I106533" s="13"/>
    </row>
    <row r="106534" ht="15.0" customHeight="1">
      <c r="A106534" s="24"/>
      <c r="D106534" s="20"/>
      <c r="E106534" s="13"/>
      <c r="F106534" s="13"/>
      <c r="G106534" s="13"/>
      <c r="H106534" s="13"/>
      <c r="I106534" s="13"/>
    </row>
    <row r="106535" ht="15.0" customHeight="1">
      <c r="A106535" s="24"/>
      <c r="D106535" s="20"/>
      <c r="E106535" s="13"/>
      <c r="F106535" s="13"/>
      <c r="G106535" s="13"/>
      <c r="H106535" s="13"/>
      <c r="I106535" s="13"/>
    </row>
    <row r="106536" ht="15.0" customHeight="1">
      <c r="A106536" s="24"/>
      <c r="D106536" s="20"/>
      <c r="E106536" s="13"/>
      <c r="F106536" s="13"/>
      <c r="G106536" s="13"/>
      <c r="H106536" s="13"/>
      <c r="I106536" s="13"/>
    </row>
    <row r="106537" ht="15.0" customHeight="1">
      <c r="A106537" s="24"/>
      <c r="D106537" s="20"/>
      <c r="E106537" s="13"/>
      <c r="F106537" s="13"/>
      <c r="G106537" s="13"/>
      <c r="H106537" s="13"/>
      <c r="I106537" s="13"/>
    </row>
    <row r="106538" ht="15.0" customHeight="1">
      <c r="A106538" s="24"/>
      <c r="D106538" s="20"/>
      <c r="E106538" s="13"/>
      <c r="F106538" s="13"/>
      <c r="G106538" s="13"/>
      <c r="H106538" s="13"/>
      <c r="I106538" s="13"/>
    </row>
    <row r="106539" ht="15.0" customHeight="1">
      <c r="A106539" s="24"/>
      <c r="D106539" s="20"/>
      <c r="E106539" s="13"/>
      <c r="F106539" s="13"/>
      <c r="G106539" s="13"/>
      <c r="H106539" s="13"/>
      <c r="I106539" s="13"/>
    </row>
    <row r="106540" ht="15.0" customHeight="1">
      <c r="A106540" s="24"/>
      <c r="D106540" s="20"/>
      <c r="E106540" s="13"/>
      <c r="F106540" s="13"/>
      <c r="G106540" s="13"/>
      <c r="H106540" s="13"/>
      <c r="I106540" s="13"/>
    </row>
    <row r="106541" ht="15.0" customHeight="1">
      <c r="A106541" s="24"/>
      <c r="D106541" s="20"/>
      <c r="E106541" s="13"/>
      <c r="F106541" s="13"/>
      <c r="G106541" s="13"/>
      <c r="H106541" s="13"/>
      <c r="I106541" s="13"/>
    </row>
    <row r="106542" ht="15.0" customHeight="1">
      <c r="A106542" s="24"/>
      <c r="D106542" s="20"/>
      <c r="E106542" s="13"/>
      <c r="F106542" s="13"/>
      <c r="G106542" s="13"/>
      <c r="H106542" s="13"/>
      <c r="I106542" s="13"/>
    </row>
    <row r="106543" ht="15.0" customHeight="1">
      <c r="A106543" s="24"/>
      <c r="D106543" s="20"/>
      <c r="E106543" s="13"/>
      <c r="F106543" s="13"/>
      <c r="G106543" s="13"/>
      <c r="H106543" s="13"/>
      <c r="I106543" s="13"/>
    </row>
    <row r="106544" ht="15.0" customHeight="1">
      <c r="A106544" s="24"/>
      <c r="D106544" s="20"/>
      <c r="E106544" s="13"/>
      <c r="F106544" s="13"/>
      <c r="G106544" s="13"/>
      <c r="H106544" s="13"/>
      <c r="I106544" s="13"/>
    </row>
    <row r="106545" ht="15.0" customHeight="1">
      <c r="A106545" s="24"/>
      <c r="D106545" s="20"/>
      <c r="E106545" s="13"/>
      <c r="F106545" s="13"/>
      <c r="G106545" s="13"/>
      <c r="H106545" s="13"/>
      <c r="I106545" s="13"/>
    </row>
    <row r="106546" ht="15.0" customHeight="1">
      <c r="A106546" s="24"/>
      <c r="D106546" s="20"/>
      <c r="E106546" s="13"/>
      <c r="F106546" s="13"/>
      <c r="G106546" s="13"/>
      <c r="H106546" s="13"/>
      <c r="I106546" s="13"/>
    </row>
    <row r="106547" ht="15.0" customHeight="1">
      <c r="A106547" s="24"/>
      <c r="D106547" s="20"/>
      <c r="E106547" s="13"/>
      <c r="F106547" s="13"/>
      <c r="G106547" s="13"/>
      <c r="H106547" s="13"/>
      <c r="I106547" s="13"/>
    </row>
    <row r="106548" ht="15.0" customHeight="1">
      <c r="A106548" s="24"/>
      <c r="D106548" s="20"/>
      <c r="E106548" s="13"/>
      <c r="F106548" s="13"/>
      <c r="G106548" s="13"/>
      <c r="H106548" s="13"/>
      <c r="I106548" s="13"/>
    </row>
    <row r="106549" ht="15.0" customHeight="1">
      <c r="A106549" s="24"/>
      <c r="D106549" s="20"/>
      <c r="E106549" s="13"/>
      <c r="F106549" s="13"/>
      <c r="G106549" s="13"/>
      <c r="H106549" s="13"/>
      <c r="I106549" s="13"/>
    </row>
    <row r="106550" ht="15.0" customHeight="1">
      <c r="A106550" s="24"/>
      <c r="D106550" s="20"/>
      <c r="E106550" s="13"/>
      <c r="F106550" s="13"/>
      <c r="G106550" s="13"/>
      <c r="H106550" s="13"/>
      <c r="I106550" s="13"/>
    </row>
    <row r="106551" ht="15.0" customHeight="1">
      <c r="A106551" s="24"/>
      <c r="D106551" s="20"/>
      <c r="E106551" s="13"/>
      <c r="F106551" s="13"/>
      <c r="G106551" s="13"/>
      <c r="H106551" s="13"/>
      <c r="I106551" s="13"/>
    </row>
    <row r="106552" ht="15.0" customHeight="1">
      <c r="A106552" s="24"/>
      <c r="D106552" s="20"/>
      <c r="E106552" s="13"/>
      <c r="F106552" s="13"/>
      <c r="G106552" s="13"/>
      <c r="H106552" s="13"/>
      <c r="I106552" s="13"/>
    </row>
    <row r="106553" ht="15.0" customHeight="1">
      <c r="A106553" s="24"/>
      <c r="D106553" s="20"/>
      <c r="E106553" s="13"/>
      <c r="F106553" s="13"/>
      <c r="G106553" s="13"/>
      <c r="H106553" s="13"/>
      <c r="I106553" s="13"/>
    </row>
    <row r="106554" ht="15.0" customHeight="1">
      <c r="A106554" s="24"/>
      <c r="D106554" s="20"/>
      <c r="E106554" s="13"/>
      <c r="F106554" s="13"/>
      <c r="G106554" s="13"/>
      <c r="H106554" s="13"/>
      <c r="I106554" s="13"/>
    </row>
    <row r="106555" ht="15.0" customHeight="1">
      <c r="A106555" s="24"/>
      <c r="D106555" s="20"/>
      <c r="E106555" s="13"/>
      <c r="F106555" s="13"/>
      <c r="G106555" s="13"/>
      <c r="H106555" s="13"/>
      <c r="I106555" s="13"/>
    </row>
    <row r="106556" ht="15.0" customHeight="1">
      <c r="A106556" s="24"/>
      <c r="D106556" s="20"/>
      <c r="E106556" s="13"/>
      <c r="F106556" s="13"/>
      <c r="G106556" s="13"/>
      <c r="H106556" s="13"/>
      <c r="I106556" s="13"/>
    </row>
    <row r="106557" ht="15.0" customHeight="1">
      <c r="A106557" s="24"/>
      <c r="D106557" s="20"/>
      <c r="E106557" s="13"/>
      <c r="F106557" s="13"/>
      <c r="G106557" s="13"/>
      <c r="H106557" s="13"/>
      <c r="I106557" s="13"/>
    </row>
    <row r="106558" ht="15.0" customHeight="1">
      <c r="A106558" s="24"/>
      <c r="D106558" s="20"/>
      <c r="E106558" s="13"/>
      <c r="F106558" s="13"/>
      <c r="G106558" s="13"/>
      <c r="H106558" s="13"/>
      <c r="I106558" s="13"/>
    </row>
    <row r="106559" ht="15.0" customHeight="1">
      <c r="A106559" s="24"/>
      <c r="D106559" s="20"/>
      <c r="E106559" s="13"/>
      <c r="F106559" s="13"/>
      <c r="G106559" s="13"/>
      <c r="H106559" s="13"/>
      <c r="I106559" s="13"/>
    </row>
    <row r="106560" ht="15.0" customHeight="1">
      <c r="A106560" s="24"/>
      <c r="D106560" s="20"/>
      <c r="E106560" s="13"/>
      <c r="F106560" s="13"/>
      <c r="G106560" s="13"/>
      <c r="H106560" s="13"/>
      <c r="I106560" s="13"/>
    </row>
    <row r="106561" ht="15.0" customHeight="1">
      <c r="A106561" s="24"/>
      <c r="D106561" s="20"/>
      <c r="E106561" s="13"/>
      <c r="F106561" s="13"/>
      <c r="G106561" s="13"/>
      <c r="H106561" s="13"/>
      <c r="I106561" s="13"/>
    </row>
    <row r="106562" ht="15.0" customHeight="1">
      <c r="A106562" s="24"/>
      <c r="D106562" s="20"/>
      <c r="E106562" s="13"/>
      <c r="F106562" s="13"/>
      <c r="G106562" s="13"/>
      <c r="H106562" s="13"/>
      <c r="I106562" s="13"/>
    </row>
    <row r="106563" ht="15.0" customHeight="1">
      <c r="A106563" s="24"/>
      <c r="D106563" s="20"/>
      <c r="E106563" s="13"/>
      <c r="F106563" s="13"/>
      <c r="G106563" s="13"/>
      <c r="H106563" s="13"/>
      <c r="I106563" s="13"/>
    </row>
    <row r="106564" ht="15.0" customHeight="1">
      <c r="A106564" s="24"/>
      <c r="D106564" s="20"/>
      <c r="E106564" s="13"/>
      <c r="F106564" s="13"/>
      <c r="G106564" s="13"/>
      <c r="H106564" s="13"/>
      <c r="I106564" s="13"/>
    </row>
    <row r="106565" ht="15.0" customHeight="1">
      <c r="A106565" s="24"/>
      <c r="D106565" s="20"/>
      <c r="E106565" s="13"/>
      <c r="F106565" s="13"/>
      <c r="G106565" s="13"/>
      <c r="H106565" s="13"/>
      <c r="I106565" s="13"/>
    </row>
    <row r="106566" ht="15.0" customHeight="1">
      <c r="A106566" s="24"/>
      <c r="D106566" s="20"/>
      <c r="E106566" s="13"/>
      <c r="F106566" s="13"/>
      <c r="G106566" s="13"/>
      <c r="H106566" s="13"/>
      <c r="I106566" s="13"/>
    </row>
    <row r="106567" ht="15.0" customHeight="1">
      <c r="A106567" s="24"/>
      <c r="D106567" s="20"/>
      <c r="E106567" s="13"/>
      <c r="F106567" s="13"/>
      <c r="G106567" s="13"/>
      <c r="H106567" s="13"/>
      <c r="I106567" s="13"/>
    </row>
    <row r="106568" ht="15.0" customHeight="1">
      <c r="A106568" s="24"/>
      <c r="D106568" s="20"/>
      <c r="E106568" s="13"/>
      <c r="F106568" s="13"/>
      <c r="G106568" s="13"/>
      <c r="H106568" s="13"/>
      <c r="I106568" s="13"/>
    </row>
    <row r="106569" ht="15.0" customHeight="1">
      <c r="A106569" s="24"/>
      <c r="D106569" s="20"/>
      <c r="E106569" s="13"/>
      <c r="F106569" s="13"/>
      <c r="G106569" s="13"/>
      <c r="H106569" s="13"/>
      <c r="I106569" s="13"/>
    </row>
    <row r="106570" ht="15.0" customHeight="1">
      <c r="A106570" s="24"/>
      <c r="D106570" s="20"/>
      <c r="E106570" s="13"/>
      <c r="F106570" s="13"/>
      <c r="G106570" s="13"/>
      <c r="H106570" s="13"/>
      <c r="I106570" s="13"/>
    </row>
    <row r="106571" ht="15.0" customHeight="1">
      <c r="A106571" s="24"/>
      <c r="D106571" s="20"/>
      <c r="E106571" s="13"/>
      <c r="F106571" s="13"/>
      <c r="G106571" s="13"/>
      <c r="H106571" s="13"/>
      <c r="I106571" s="13"/>
    </row>
    <row r="106572" ht="15.0" customHeight="1">
      <c r="A106572" s="24"/>
      <c r="D106572" s="20"/>
      <c r="E106572" s="13"/>
      <c r="F106572" s="13"/>
      <c r="G106572" s="13"/>
      <c r="H106572" s="13"/>
      <c r="I106572" s="13"/>
    </row>
    <row r="106573" ht="15.0" customHeight="1">
      <c r="A106573" s="24"/>
      <c r="D106573" s="20"/>
      <c r="E106573" s="13"/>
      <c r="F106573" s="13"/>
      <c r="G106573" s="13"/>
      <c r="H106573" s="13"/>
      <c r="I106573" s="13"/>
    </row>
    <row r="106574" ht="15.0" customHeight="1">
      <c r="A106574" s="24"/>
      <c r="D106574" s="20"/>
      <c r="E106574" s="13"/>
      <c r="F106574" s="13"/>
      <c r="G106574" s="13"/>
      <c r="H106574" s="13"/>
      <c r="I106574" s="13"/>
    </row>
    <row r="106575" ht="15.0" customHeight="1">
      <c r="A106575" s="24"/>
      <c r="D106575" s="20"/>
      <c r="E106575" s="13"/>
      <c r="F106575" s="13"/>
      <c r="G106575" s="13"/>
      <c r="H106575" s="13"/>
      <c r="I106575" s="13"/>
    </row>
    <row r="106576" ht="15.0" customHeight="1">
      <c r="A106576" s="24"/>
      <c r="D106576" s="20"/>
      <c r="E106576" s="13"/>
      <c r="F106576" s="13"/>
      <c r="G106576" s="13"/>
      <c r="H106576" s="13"/>
      <c r="I106576" s="13"/>
    </row>
    <row r="106577" ht="15.0" customHeight="1">
      <c r="A106577" s="24"/>
      <c r="D106577" s="20"/>
      <c r="E106577" s="13"/>
      <c r="F106577" s="13"/>
      <c r="G106577" s="13"/>
      <c r="H106577" s="13"/>
      <c r="I106577" s="13"/>
    </row>
    <row r="106578" ht="15.0" customHeight="1">
      <c r="A106578" s="24"/>
      <c r="D106578" s="20"/>
      <c r="E106578" s="13"/>
      <c r="F106578" s="13"/>
      <c r="G106578" s="13"/>
      <c r="H106578" s="13"/>
      <c r="I106578" s="13"/>
    </row>
    <row r="106579" ht="15.0" customHeight="1">
      <c r="A106579" s="24"/>
      <c r="D106579" s="20"/>
      <c r="E106579" s="13"/>
      <c r="F106579" s="13"/>
      <c r="G106579" s="13"/>
      <c r="H106579" s="13"/>
      <c r="I106579" s="13"/>
    </row>
    <row r="106580" ht="15.0" customHeight="1">
      <c r="A106580" s="24"/>
      <c r="D106580" s="20"/>
      <c r="E106580" s="13"/>
      <c r="F106580" s="13"/>
      <c r="G106580" s="13"/>
      <c r="H106580" s="13"/>
      <c r="I106580" s="13"/>
    </row>
    <row r="106581" ht="15.0" customHeight="1">
      <c r="A106581" s="24"/>
      <c r="D106581" s="20"/>
      <c r="E106581" s="13"/>
      <c r="F106581" s="13"/>
      <c r="G106581" s="13"/>
      <c r="H106581" s="13"/>
      <c r="I106581" s="13"/>
    </row>
    <row r="106582" ht="15.0" customHeight="1">
      <c r="A106582" s="24"/>
      <c r="D106582" s="20"/>
      <c r="E106582" s="13"/>
      <c r="F106582" s="13"/>
      <c r="G106582" s="13"/>
      <c r="H106582" s="13"/>
      <c r="I106582" s="13"/>
    </row>
    <row r="106583" ht="15.0" customHeight="1">
      <c r="A106583" s="24"/>
      <c r="D106583" s="20"/>
      <c r="E106583" s="13"/>
      <c r="F106583" s="13"/>
      <c r="G106583" s="13"/>
      <c r="H106583" s="13"/>
      <c r="I106583" s="13"/>
    </row>
    <row r="106584" ht="15.0" customHeight="1">
      <c r="A106584" s="24"/>
      <c r="D106584" s="20"/>
      <c r="E106584" s="13"/>
      <c r="F106584" s="13"/>
      <c r="G106584" s="13"/>
      <c r="H106584" s="13"/>
      <c r="I106584" s="13"/>
    </row>
    <row r="106585" ht="15.0" customHeight="1">
      <c r="A106585" s="24"/>
      <c r="D106585" s="20"/>
      <c r="E106585" s="13"/>
      <c r="F106585" s="13"/>
      <c r="G106585" s="13"/>
      <c r="H106585" s="13"/>
      <c r="I106585" s="13"/>
    </row>
    <row r="106586" ht="15.0" customHeight="1">
      <c r="A106586" s="24"/>
      <c r="D106586" s="20"/>
      <c r="E106586" s="13"/>
      <c r="F106586" s="13"/>
      <c r="G106586" s="13"/>
      <c r="H106586" s="13"/>
      <c r="I106586" s="13"/>
    </row>
    <row r="106587" ht="15.0" customHeight="1">
      <c r="A106587" s="24"/>
      <c r="D106587" s="20"/>
      <c r="E106587" s="13"/>
      <c r="F106587" s="13"/>
      <c r="G106587" s="13"/>
      <c r="H106587" s="13"/>
      <c r="I106587" s="13"/>
    </row>
    <row r="106588" ht="15.0" customHeight="1">
      <c r="A106588" s="24"/>
      <c r="D106588" s="20"/>
      <c r="E106588" s="13"/>
      <c r="F106588" s="13"/>
      <c r="G106588" s="13"/>
      <c r="H106588" s="13"/>
      <c r="I106588" s="13"/>
    </row>
    <row r="106589" ht="15.0" customHeight="1">
      <c r="A106589" s="24"/>
      <c r="D106589" s="20"/>
      <c r="E106589" s="13"/>
      <c r="F106589" s="13"/>
      <c r="G106589" s="13"/>
      <c r="H106589" s="13"/>
      <c r="I106589" s="13"/>
    </row>
    <row r="106590" ht="15.0" customHeight="1">
      <c r="A106590" s="24"/>
      <c r="D106590" s="20"/>
      <c r="E106590" s="13"/>
      <c r="F106590" s="13"/>
      <c r="G106590" s="13"/>
      <c r="H106590" s="13"/>
      <c r="I106590" s="13"/>
    </row>
    <row r="106591" ht="15.0" customHeight="1">
      <c r="A106591" s="24"/>
      <c r="D106591" s="20"/>
      <c r="E106591" s="13"/>
      <c r="F106591" s="13"/>
      <c r="G106591" s="13"/>
      <c r="H106591" s="13"/>
      <c r="I106591" s="13"/>
    </row>
    <row r="106592" ht="15.0" customHeight="1">
      <c r="A106592" s="24"/>
      <c r="D106592" s="20"/>
      <c r="E106592" s="13"/>
      <c r="F106592" s="13"/>
      <c r="G106592" s="13"/>
      <c r="H106592" s="13"/>
      <c r="I106592" s="13"/>
    </row>
    <row r="106593" ht="15.0" customHeight="1">
      <c r="A106593" s="24"/>
      <c r="D106593" s="20"/>
      <c r="E106593" s="13"/>
      <c r="F106593" s="13"/>
      <c r="G106593" s="13"/>
      <c r="H106593" s="13"/>
      <c r="I106593" s="13"/>
    </row>
    <row r="106594" ht="15.0" customHeight="1">
      <c r="A106594" s="24"/>
      <c r="D106594" s="20"/>
      <c r="E106594" s="13"/>
      <c r="F106594" s="13"/>
      <c r="G106594" s="13"/>
      <c r="H106594" s="13"/>
      <c r="I106594" s="13"/>
    </row>
    <row r="106595" ht="15.0" customHeight="1">
      <c r="A106595" s="24"/>
      <c r="D106595" s="20"/>
      <c r="E106595" s="13"/>
      <c r="F106595" s="13"/>
      <c r="G106595" s="13"/>
      <c r="H106595" s="13"/>
      <c r="I106595" s="13"/>
    </row>
    <row r="106596" ht="15.0" customHeight="1">
      <c r="A106596" s="24"/>
      <c r="D106596" s="20"/>
      <c r="E106596" s="13"/>
      <c r="F106596" s="13"/>
      <c r="G106596" s="13"/>
      <c r="H106596" s="13"/>
      <c r="I106596" s="13"/>
    </row>
    <row r="106597" ht="15.0" customHeight="1">
      <c r="A106597" s="24"/>
      <c r="D106597" s="20"/>
      <c r="E106597" s="13"/>
      <c r="F106597" s="13"/>
      <c r="G106597" s="13"/>
      <c r="H106597" s="13"/>
      <c r="I106597" s="13"/>
    </row>
    <row r="106598" ht="15.0" customHeight="1">
      <c r="A106598" s="24"/>
      <c r="D106598" s="20"/>
      <c r="E106598" s="13"/>
      <c r="F106598" s="13"/>
      <c r="G106598" s="13"/>
      <c r="H106598" s="13"/>
      <c r="I106598" s="13"/>
    </row>
    <row r="106599" ht="15.0" customHeight="1">
      <c r="A106599" s="24"/>
      <c r="D106599" s="20"/>
      <c r="E106599" s="13"/>
      <c r="F106599" s="13"/>
      <c r="G106599" s="13"/>
      <c r="H106599" s="13"/>
      <c r="I106599" s="13"/>
    </row>
    <row r="106600" ht="15.0" customHeight="1">
      <c r="A106600" s="24"/>
      <c r="D106600" s="20"/>
      <c r="E106600" s="13"/>
      <c r="F106600" s="13"/>
      <c r="G106600" s="13"/>
      <c r="H106600" s="13"/>
      <c r="I106600" s="13"/>
    </row>
    <row r="106601" ht="15.0" customHeight="1">
      <c r="A106601" s="24"/>
      <c r="D106601" s="20"/>
      <c r="E106601" s="13"/>
      <c r="F106601" s="13"/>
      <c r="G106601" s="13"/>
      <c r="H106601" s="13"/>
      <c r="I106601" s="13"/>
    </row>
    <row r="106602" ht="15.0" customHeight="1">
      <c r="A106602" s="24"/>
      <c r="D106602" s="20"/>
      <c r="E106602" s="13"/>
      <c r="F106602" s="13"/>
      <c r="G106602" s="13"/>
      <c r="H106602" s="13"/>
      <c r="I106602" s="13"/>
    </row>
    <row r="106603" ht="15.0" customHeight="1">
      <c r="A106603" s="24"/>
      <c r="D106603" s="20"/>
      <c r="E106603" s="13"/>
      <c r="F106603" s="13"/>
      <c r="G106603" s="13"/>
      <c r="H106603" s="13"/>
      <c r="I106603" s="13"/>
    </row>
    <row r="106604" ht="15.0" customHeight="1">
      <c r="A106604" s="24"/>
      <c r="D106604" s="20"/>
      <c r="E106604" s="13"/>
      <c r="F106604" s="13"/>
      <c r="G106604" s="13"/>
      <c r="H106604" s="13"/>
      <c r="I106604" s="13"/>
    </row>
    <row r="106605" ht="15.0" customHeight="1">
      <c r="A106605" s="24"/>
      <c r="D106605" s="20"/>
      <c r="E106605" s="13"/>
      <c r="F106605" s="13"/>
      <c r="G106605" s="13"/>
      <c r="H106605" s="13"/>
      <c r="I106605" s="13"/>
    </row>
    <row r="106606" ht="15.0" customHeight="1">
      <c r="A106606" s="24"/>
      <c r="D106606" s="20"/>
      <c r="E106606" s="13"/>
      <c r="F106606" s="13"/>
      <c r="G106606" s="13"/>
      <c r="H106606" s="13"/>
      <c r="I106606" s="13"/>
    </row>
    <row r="106607" ht="15.0" customHeight="1">
      <c r="A106607" s="24"/>
      <c r="D106607" s="20"/>
      <c r="E106607" s="13"/>
      <c r="F106607" s="13"/>
      <c r="G106607" s="13"/>
      <c r="H106607" s="13"/>
      <c r="I106607" s="13"/>
    </row>
    <row r="106608" ht="15.0" customHeight="1">
      <c r="A106608" s="24"/>
      <c r="D106608" s="20"/>
      <c r="E106608" s="13"/>
      <c r="F106608" s="13"/>
      <c r="G106608" s="13"/>
      <c r="H106608" s="13"/>
      <c r="I106608" s="13"/>
    </row>
    <row r="106609" ht="15.0" customHeight="1">
      <c r="A106609" s="24"/>
      <c r="D106609" s="20"/>
      <c r="E106609" s="13"/>
      <c r="F106609" s="13"/>
      <c r="G106609" s="13"/>
      <c r="H106609" s="13"/>
      <c r="I106609" s="13"/>
    </row>
    <row r="106610" ht="15.0" customHeight="1">
      <c r="A106610" s="24"/>
      <c r="D106610" s="20"/>
      <c r="E106610" s="13"/>
      <c r="F106610" s="13"/>
      <c r="G106610" s="13"/>
      <c r="H106610" s="13"/>
      <c r="I106610" s="13"/>
    </row>
    <row r="106611" ht="15.0" customHeight="1">
      <c r="A106611" s="24"/>
      <c r="D106611" s="20"/>
      <c r="E106611" s="13"/>
      <c r="F106611" s="13"/>
      <c r="G106611" s="13"/>
      <c r="H106611" s="13"/>
      <c r="I106611" s="13"/>
    </row>
    <row r="106612" ht="15.0" customHeight="1">
      <c r="A106612" s="24"/>
      <c r="D106612" s="20"/>
      <c r="E106612" s="13"/>
      <c r="F106612" s="13"/>
      <c r="G106612" s="13"/>
      <c r="H106612" s="13"/>
      <c r="I106612" s="13"/>
    </row>
    <row r="106613" ht="15.0" customHeight="1">
      <c r="A106613" s="24"/>
      <c r="D106613" s="20"/>
      <c r="E106613" s="13"/>
      <c r="F106613" s="13"/>
      <c r="G106613" s="13"/>
      <c r="H106613" s="13"/>
      <c r="I106613" s="13"/>
    </row>
    <row r="106614" ht="15.0" customHeight="1">
      <c r="A106614" s="24"/>
      <c r="D106614" s="20"/>
      <c r="E106614" s="13"/>
      <c r="F106614" s="13"/>
      <c r="G106614" s="13"/>
      <c r="H106614" s="13"/>
      <c r="I106614" s="13"/>
    </row>
    <row r="106615" ht="15.0" customHeight="1">
      <c r="A106615" s="24"/>
      <c r="D106615" s="20"/>
      <c r="E106615" s="13"/>
      <c r="F106615" s="13"/>
      <c r="G106615" s="13"/>
      <c r="H106615" s="13"/>
      <c r="I106615" s="13"/>
    </row>
    <row r="106616" ht="15.0" customHeight="1">
      <c r="A106616" s="24"/>
      <c r="D106616" s="20"/>
      <c r="E106616" s="13"/>
      <c r="F106616" s="13"/>
      <c r="G106616" s="13"/>
      <c r="H106616" s="13"/>
      <c r="I106616" s="13"/>
    </row>
    <row r="106617" ht="15.0" customHeight="1">
      <c r="A106617" s="24"/>
      <c r="D106617" s="20"/>
      <c r="E106617" s="13"/>
      <c r="F106617" s="13"/>
      <c r="G106617" s="13"/>
      <c r="H106617" s="13"/>
      <c r="I106617" s="13"/>
    </row>
    <row r="106618" ht="15.0" customHeight="1">
      <c r="A106618" s="24"/>
      <c r="D106618" s="20"/>
      <c r="E106618" s="13"/>
      <c r="F106618" s="13"/>
      <c r="G106618" s="13"/>
      <c r="H106618" s="13"/>
      <c r="I106618" s="13"/>
    </row>
    <row r="106619" ht="15.0" customHeight="1">
      <c r="A106619" s="24"/>
      <c r="D106619" s="20"/>
      <c r="E106619" s="13"/>
      <c r="F106619" s="13"/>
      <c r="G106619" s="13"/>
      <c r="H106619" s="13"/>
      <c r="I106619" s="13"/>
    </row>
    <row r="106620" ht="15.0" customHeight="1">
      <c r="A106620" s="24"/>
      <c r="D106620" s="20"/>
      <c r="E106620" s="13"/>
      <c r="F106620" s="13"/>
      <c r="G106620" s="13"/>
      <c r="H106620" s="13"/>
      <c r="I106620" s="13"/>
    </row>
    <row r="106621" ht="15.0" customHeight="1">
      <c r="A106621" s="24"/>
      <c r="D106621" s="20"/>
      <c r="E106621" s="13"/>
      <c r="F106621" s="13"/>
      <c r="G106621" s="13"/>
      <c r="H106621" s="13"/>
      <c r="I106621" s="13"/>
    </row>
    <row r="106622" ht="15.0" customHeight="1">
      <c r="A106622" s="24"/>
      <c r="D106622" s="20"/>
      <c r="E106622" s="13"/>
      <c r="F106622" s="13"/>
      <c r="G106622" s="13"/>
      <c r="H106622" s="13"/>
      <c r="I106622" s="13"/>
    </row>
    <row r="106623" ht="15.0" customHeight="1">
      <c r="A106623" s="24"/>
      <c r="D106623" s="20"/>
      <c r="E106623" s="13"/>
      <c r="F106623" s="13"/>
      <c r="G106623" s="13"/>
      <c r="H106623" s="13"/>
      <c r="I106623" s="13"/>
    </row>
    <row r="106624" ht="15.0" customHeight="1">
      <c r="A106624" s="24"/>
      <c r="D106624" s="20"/>
      <c r="E106624" s="13"/>
      <c r="F106624" s="13"/>
      <c r="G106624" s="13"/>
      <c r="H106624" s="13"/>
      <c r="I106624" s="13"/>
    </row>
    <row r="106625" ht="15.0" customHeight="1">
      <c r="A106625" s="24"/>
      <c r="D106625" s="20"/>
      <c r="E106625" s="13"/>
      <c r="F106625" s="13"/>
      <c r="G106625" s="13"/>
      <c r="H106625" s="13"/>
      <c r="I106625" s="13"/>
    </row>
    <row r="106626" ht="15.0" customHeight="1">
      <c r="A106626" s="24"/>
      <c r="D106626" s="20"/>
      <c r="E106626" s="13"/>
      <c r="F106626" s="13"/>
      <c r="G106626" s="13"/>
      <c r="H106626" s="13"/>
      <c r="I106626" s="13"/>
    </row>
    <row r="106627" ht="15.0" customHeight="1">
      <c r="A106627" s="24"/>
      <c r="D106627" s="20"/>
      <c r="E106627" s="13"/>
      <c r="F106627" s="13"/>
      <c r="G106627" s="13"/>
      <c r="H106627" s="13"/>
      <c r="I106627" s="13"/>
    </row>
    <row r="106628" ht="15.0" customHeight="1">
      <c r="A106628" s="24"/>
      <c r="D106628" s="20"/>
      <c r="E106628" s="13"/>
      <c r="F106628" s="13"/>
      <c r="G106628" s="13"/>
      <c r="H106628" s="13"/>
      <c r="I106628" s="13"/>
    </row>
    <row r="106629" ht="15.0" customHeight="1">
      <c r="A106629" s="24"/>
      <c r="D106629" s="20"/>
      <c r="E106629" s="13"/>
      <c r="F106629" s="13"/>
      <c r="G106629" s="13"/>
      <c r="H106629" s="13"/>
      <c r="I106629" s="13"/>
    </row>
    <row r="106630" ht="15.0" customHeight="1">
      <c r="A106630" s="24"/>
      <c r="D106630" s="20"/>
      <c r="E106630" s="13"/>
      <c r="F106630" s="13"/>
      <c r="G106630" s="13"/>
      <c r="H106630" s="13"/>
      <c r="I106630" s="13"/>
    </row>
    <row r="106631" ht="15.0" customHeight="1">
      <c r="A106631" s="24"/>
      <c r="D106631" s="20"/>
      <c r="E106631" s="13"/>
      <c r="F106631" s="13"/>
      <c r="G106631" s="13"/>
      <c r="H106631" s="13"/>
      <c r="I106631" s="13"/>
    </row>
    <row r="106632" ht="15.0" customHeight="1">
      <c r="A106632" s="24"/>
      <c r="D106632" s="20"/>
      <c r="E106632" s="13"/>
      <c r="F106632" s="13"/>
      <c r="G106632" s="13"/>
      <c r="H106632" s="13"/>
      <c r="I106632" s="13"/>
    </row>
    <row r="106633" ht="15.0" customHeight="1">
      <c r="A106633" s="24"/>
      <c r="D106633" s="20"/>
      <c r="E106633" s="13"/>
      <c r="F106633" s="13"/>
      <c r="G106633" s="13"/>
      <c r="H106633" s="13"/>
      <c r="I106633" s="13"/>
    </row>
    <row r="106634" ht="15.0" customHeight="1">
      <c r="A106634" s="24"/>
      <c r="D106634" s="20"/>
      <c r="E106634" s="13"/>
      <c r="F106634" s="13"/>
      <c r="G106634" s="13"/>
      <c r="H106634" s="13"/>
      <c r="I106634" s="13"/>
    </row>
    <row r="106635" ht="15.0" customHeight="1">
      <c r="A106635" s="24"/>
      <c r="D106635" s="20"/>
      <c r="E106635" s="13"/>
      <c r="F106635" s="13"/>
      <c r="G106635" s="13"/>
      <c r="H106635" s="13"/>
      <c r="I106635" s="13"/>
    </row>
    <row r="106636" ht="15.0" customHeight="1">
      <c r="A106636" s="24"/>
      <c r="D106636" s="20"/>
      <c r="E106636" s="13"/>
      <c r="F106636" s="13"/>
      <c r="G106636" s="13"/>
      <c r="H106636" s="13"/>
      <c r="I106636" s="13"/>
    </row>
    <row r="106637" ht="15.0" customHeight="1">
      <c r="A106637" s="24"/>
      <c r="D106637" s="20"/>
      <c r="E106637" s="13"/>
      <c r="F106637" s="13"/>
      <c r="G106637" s="13"/>
      <c r="H106637" s="13"/>
      <c r="I106637" s="13"/>
    </row>
    <row r="106638" ht="15.0" customHeight="1">
      <c r="A106638" s="24"/>
      <c r="D106638" s="20"/>
      <c r="E106638" s="13"/>
      <c r="F106638" s="13"/>
      <c r="G106638" s="13"/>
      <c r="H106638" s="13"/>
      <c r="I106638" s="13"/>
    </row>
    <row r="106639" ht="15.0" customHeight="1">
      <c r="A106639" s="24"/>
      <c r="D106639" s="20"/>
      <c r="E106639" s="13"/>
      <c r="F106639" s="13"/>
      <c r="G106639" s="13"/>
      <c r="H106639" s="13"/>
      <c r="I106639" s="13"/>
    </row>
    <row r="106640" ht="15.0" customHeight="1">
      <c r="A106640" s="24"/>
      <c r="D106640" s="20"/>
      <c r="E106640" s="13"/>
      <c r="F106640" s="13"/>
      <c r="G106640" s="13"/>
      <c r="H106640" s="13"/>
      <c r="I106640" s="13"/>
    </row>
    <row r="106641" ht="15.0" customHeight="1">
      <c r="A106641" s="24"/>
      <c r="D106641" s="20"/>
      <c r="E106641" s="13"/>
      <c r="F106641" s="13"/>
      <c r="G106641" s="13"/>
      <c r="H106641" s="13"/>
      <c r="I106641" s="13"/>
    </row>
    <row r="106642" ht="15.0" customHeight="1">
      <c r="A106642" s="24"/>
      <c r="D106642" s="20"/>
      <c r="E106642" s="13"/>
      <c r="F106642" s="13"/>
      <c r="G106642" s="13"/>
      <c r="H106642" s="13"/>
      <c r="I106642" s="13"/>
    </row>
    <row r="106643" ht="15.0" customHeight="1">
      <c r="A106643" s="24"/>
      <c r="D106643" s="20"/>
      <c r="E106643" s="13"/>
      <c r="F106643" s="13"/>
      <c r="G106643" s="13"/>
      <c r="H106643" s="13"/>
      <c r="I106643" s="13"/>
    </row>
    <row r="106644" ht="15.0" customHeight="1">
      <c r="A106644" s="24"/>
      <c r="D106644" s="20"/>
      <c r="E106644" s="13"/>
      <c r="F106644" s="13"/>
      <c r="G106644" s="13"/>
      <c r="H106644" s="13"/>
      <c r="I106644" s="13"/>
    </row>
    <row r="106645" ht="15.0" customHeight="1">
      <c r="A106645" s="24"/>
      <c r="D106645" s="20"/>
      <c r="E106645" s="13"/>
      <c r="F106645" s="13"/>
      <c r="G106645" s="13"/>
      <c r="H106645" s="13"/>
      <c r="I106645" s="13"/>
    </row>
    <row r="106646" ht="15.0" customHeight="1">
      <c r="A106646" s="24"/>
      <c r="D106646" s="20"/>
      <c r="E106646" s="13"/>
      <c r="F106646" s="13"/>
      <c r="G106646" s="13"/>
      <c r="H106646" s="13"/>
      <c r="I106646" s="13"/>
    </row>
    <row r="106647" ht="15.0" customHeight="1">
      <c r="A106647" s="24"/>
      <c r="D106647" s="20"/>
      <c r="E106647" s="13"/>
      <c r="F106647" s="13"/>
      <c r="G106647" s="13"/>
      <c r="H106647" s="13"/>
      <c r="I106647" s="13"/>
    </row>
    <row r="106648" ht="15.0" customHeight="1">
      <c r="A106648" s="24"/>
      <c r="D106648" s="20"/>
      <c r="E106648" s="13"/>
      <c r="F106648" s="13"/>
      <c r="G106648" s="13"/>
      <c r="H106648" s="13"/>
      <c r="I106648" s="13"/>
    </row>
    <row r="106649" ht="15.0" customHeight="1">
      <c r="A106649" s="24"/>
      <c r="D106649" s="20"/>
      <c r="E106649" s="13"/>
      <c r="F106649" s="13"/>
      <c r="G106649" s="13"/>
      <c r="H106649" s="13"/>
      <c r="I106649" s="13"/>
    </row>
    <row r="106650" ht="15.0" customHeight="1">
      <c r="A106650" s="24"/>
      <c r="D106650" s="20"/>
      <c r="E106650" s="13"/>
      <c r="F106650" s="13"/>
      <c r="G106650" s="13"/>
      <c r="H106650" s="13"/>
      <c r="I106650" s="13"/>
    </row>
    <row r="106651" ht="15.0" customHeight="1">
      <c r="A106651" s="24"/>
      <c r="D106651" s="20"/>
      <c r="E106651" s="13"/>
      <c r="F106651" s="13"/>
      <c r="G106651" s="13"/>
      <c r="H106651" s="13"/>
      <c r="I106651" s="13"/>
    </row>
    <row r="106652" ht="15.0" customHeight="1">
      <c r="A106652" s="24"/>
      <c r="D106652" s="20"/>
      <c r="E106652" s="13"/>
      <c r="F106652" s="13"/>
      <c r="G106652" s="13"/>
      <c r="H106652" s="13"/>
      <c r="I106652" s="13"/>
    </row>
    <row r="106653" ht="15.0" customHeight="1">
      <c r="A106653" s="24"/>
      <c r="D106653" s="20"/>
      <c r="E106653" s="13"/>
      <c r="F106653" s="13"/>
      <c r="G106653" s="13"/>
      <c r="H106653" s="13"/>
      <c r="I106653" s="13"/>
    </row>
    <row r="106654" ht="15.0" customHeight="1">
      <c r="A106654" s="24"/>
      <c r="D106654" s="20"/>
      <c r="E106654" s="13"/>
      <c r="F106654" s="13"/>
      <c r="G106654" s="13"/>
      <c r="H106654" s="13"/>
      <c r="I106654" s="13"/>
    </row>
    <row r="106655" ht="15.0" customHeight="1">
      <c r="A106655" s="24"/>
      <c r="D106655" s="20"/>
      <c r="E106655" s="13"/>
      <c r="F106655" s="13"/>
      <c r="G106655" s="13"/>
      <c r="H106655" s="13"/>
      <c r="I106655" s="13"/>
    </row>
    <row r="106656" ht="15.0" customHeight="1">
      <c r="A106656" s="24"/>
      <c r="D106656" s="20"/>
      <c r="E106656" s="13"/>
      <c r="F106656" s="13"/>
      <c r="G106656" s="13"/>
      <c r="H106656" s="13"/>
      <c r="I106656" s="13"/>
    </row>
    <row r="106657" ht="15.0" customHeight="1">
      <c r="A106657" s="24"/>
      <c r="D106657" s="20"/>
      <c r="E106657" s="13"/>
      <c r="F106657" s="13"/>
      <c r="G106657" s="13"/>
      <c r="H106657" s="13"/>
      <c r="I106657" s="13"/>
    </row>
    <row r="106658" ht="15.0" customHeight="1">
      <c r="A106658" s="24"/>
      <c r="D106658" s="20"/>
      <c r="E106658" s="13"/>
      <c r="F106658" s="13"/>
      <c r="G106658" s="13"/>
      <c r="H106658" s="13"/>
      <c r="I106658" s="13"/>
    </row>
    <row r="106659" ht="15.0" customHeight="1">
      <c r="A106659" s="24"/>
      <c r="D106659" s="20"/>
      <c r="E106659" s="13"/>
      <c r="F106659" s="13"/>
      <c r="G106659" s="13"/>
      <c r="H106659" s="13"/>
      <c r="I106659" s="13"/>
    </row>
    <row r="106660" ht="15.0" customHeight="1">
      <c r="A106660" s="24"/>
      <c r="D106660" s="20"/>
      <c r="E106660" s="13"/>
      <c r="F106660" s="13"/>
      <c r="G106660" s="13"/>
      <c r="H106660" s="13"/>
      <c r="I106660" s="13"/>
    </row>
    <row r="106661" ht="15.0" customHeight="1">
      <c r="A106661" s="24"/>
      <c r="D106661" s="20"/>
      <c r="E106661" s="13"/>
      <c r="F106661" s="13"/>
      <c r="G106661" s="13"/>
      <c r="H106661" s="13"/>
      <c r="I106661" s="13"/>
    </row>
    <row r="106662" ht="15.0" customHeight="1">
      <c r="A106662" s="24"/>
      <c r="D106662" s="20"/>
      <c r="E106662" s="13"/>
      <c r="F106662" s="13"/>
      <c r="G106662" s="13"/>
      <c r="H106662" s="13"/>
      <c r="I106662" s="13"/>
    </row>
    <row r="106663" ht="15.0" customHeight="1">
      <c r="A106663" s="24"/>
      <c r="D106663" s="20"/>
      <c r="E106663" s="13"/>
      <c r="F106663" s="13"/>
      <c r="G106663" s="13"/>
      <c r="H106663" s="13"/>
      <c r="I106663" s="13"/>
    </row>
    <row r="106664" ht="15.0" customHeight="1">
      <c r="A106664" s="24"/>
      <c r="D106664" s="20"/>
      <c r="E106664" s="13"/>
      <c r="F106664" s="13"/>
      <c r="G106664" s="13"/>
      <c r="H106664" s="13"/>
      <c r="I106664" s="13"/>
    </row>
    <row r="106665" ht="15.0" customHeight="1">
      <c r="A106665" s="24"/>
      <c r="D106665" s="20"/>
      <c r="E106665" s="13"/>
      <c r="F106665" s="13"/>
      <c r="G106665" s="13"/>
      <c r="H106665" s="13"/>
      <c r="I106665" s="13"/>
    </row>
    <row r="106666" ht="15.0" customHeight="1">
      <c r="A106666" s="24"/>
      <c r="D106666" s="20"/>
      <c r="E106666" s="13"/>
      <c r="F106666" s="13"/>
      <c r="G106666" s="13"/>
      <c r="H106666" s="13"/>
      <c r="I106666" s="13"/>
    </row>
    <row r="106667" ht="15.0" customHeight="1">
      <c r="A106667" s="24"/>
      <c r="D106667" s="20"/>
      <c r="E106667" s="13"/>
      <c r="F106667" s="13"/>
      <c r="G106667" s="13"/>
      <c r="H106667" s="13"/>
      <c r="I106667" s="13"/>
    </row>
    <row r="106668" ht="15.0" customHeight="1">
      <c r="A106668" s="24"/>
      <c r="D106668" s="20"/>
      <c r="E106668" s="13"/>
      <c r="F106668" s="13"/>
      <c r="G106668" s="13"/>
      <c r="H106668" s="13"/>
      <c r="I106668" s="13"/>
    </row>
    <row r="106669" ht="15.0" customHeight="1">
      <c r="A106669" s="24"/>
      <c r="D106669" s="20"/>
      <c r="E106669" s="13"/>
      <c r="F106669" s="13"/>
      <c r="G106669" s="13"/>
      <c r="H106669" s="13"/>
      <c r="I106669" s="13"/>
    </row>
    <row r="106670" ht="15.0" customHeight="1">
      <c r="A106670" s="24"/>
      <c r="D106670" s="20"/>
      <c r="E106670" s="13"/>
      <c r="F106670" s="13"/>
      <c r="G106670" s="13"/>
      <c r="H106670" s="13"/>
      <c r="I106670" s="13"/>
    </row>
    <row r="106671" ht="15.0" customHeight="1">
      <c r="A106671" s="24"/>
      <c r="D106671" s="20"/>
      <c r="E106671" s="13"/>
      <c r="F106671" s="13"/>
      <c r="G106671" s="13"/>
      <c r="H106671" s="13"/>
      <c r="I106671" s="13"/>
    </row>
    <row r="106672" ht="15.0" customHeight="1">
      <c r="A106672" s="24"/>
      <c r="D106672" s="20"/>
      <c r="E106672" s="13"/>
      <c r="F106672" s="13"/>
      <c r="G106672" s="13"/>
      <c r="H106672" s="13"/>
      <c r="I106672" s="13"/>
    </row>
    <row r="106673" ht="15.0" customHeight="1">
      <c r="A106673" s="24"/>
      <c r="D106673" s="20"/>
      <c r="E106673" s="13"/>
      <c r="F106673" s="13"/>
      <c r="G106673" s="13"/>
      <c r="H106673" s="13"/>
      <c r="I106673" s="13"/>
    </row>
    <row r="106674" ht="15.0" customHeight="1">
      <c r="A106674" s="24"/>
      <c r="D106674" s="20"/>
      <c r="E106674" s="13"/>
      <c r="F106674" s="13"/>
      <c r="G106674" s="13"/>
      <c r="H106674" s="13"/>
      <c r="I106674" s="13"/>
    </row>
    <row r="106675" ht="15.0" customHeight="1">
      <c r="A106675" s="24"/>
      <c r="D106675" s="20"/>
      <c r="E106675" s="13"/>
      <c r="F106675" s="13"/>
      <c r="G106675" s="13"/>
      <c r="H106675" s="13"/>
      <c r="I106675" s="13"/>
    </row>
    <row r="106676" ht="15.0" customHeight="1">
      <c r="A106676" s="24"/>
      <c r="D106676" s="20"/>
      <c r="E106676" s="13"/>
      <c r="F106676" s="13"/>
      <c r="G106676" s="13"/>
      <c r="H106676" s="13"/>
      <c r="I106676" s="13"/>
    </row>
    <row r="106677" ht="15.0" customHeight="1">
      <c r="A106677" s="24"/>
      <c r="D106677" s="20"/>
      <c r="E106677" s="13"/>
      <c r="F106677" s="13"/>
      <c r="G106677" s="13"/>
      <c r="H106677" s="13"/>
      <c r="I106677" s="13"/>
    </row>
    <row r="106678" ht="15.0" customHeight="1">
      <c r="A106678" s="24"/>
      <c r="D106678" s="20"/>
      <c r="E106678" s="13"/>
      <c r="F106678" s="13"/>
      <c r="G106678" s="13"/>
      <c r="H106678" s="13"/>
      <c r="I106678" s="13"/>
    </row>
    <row r="106679" ht="15.0" customHeight="1">
      <c r="A106679" s="24"/>
      <c r="D106679" s="20"/>
      <c r="E106679" s="13"/>
      <c r="F106679" s="13"/>
      <c r="G106679" s="13"/>
      <c r="H106679" s="13"/>
      <c r="I106679" s="13"/>
    </row>
    <row r="106680" ht="15.0" customHeight="1">
      <c r="A106680" s="24"/>
      <c r="D106680" s="20"/>
      <c r="E106680" s="13"/>
      <c r="F106680" s="13"/>
      <c r="G106680" s="13"/>
      <c r="H106680" s="13"/>
      <c r="I106680" s="13"/>
    </row>
    <row r="106681" ht="15.0" customHeight="1">
      <c r="A106681" s="24"/>
      <c r="D106681" s="20"/>
      <c r="E106681" s="13"/>
      <c r="F106681" s="13"/>
      <c r="G106681" s="13"/>
      <c r="H106681" s="13"/>
      <c r="I106681" s="13"/>
    </row>
    <row r="106682" ht="15.0" customHeight="1">
      <c r="A106682" s="24"/>
      <c r="D106682" s="20"/>
      <c r="E106682" s="13"/>
      <c r="F106682" s="13"/>
      <c r="G106682" s="13"/>
      <c r="H106682" s="13"/>
      <c r="I106682" s="13"/>
    </row>
    <row r="106683" ht="15.0" customHeight="1">
      <c r="A106683" s="24"/>
      <c r="D106683" s="20"/>
      <c r="E106683" s="13"/>
      <c r="F106683" s="13"/>
      <c r="G106683" s="13"/>
      <c r="H106683" s="13"/>
      <c r="I106683" s="13"/>
    </row>
    <row r="106684" ht="15.0" customHeight="1">
      <c r="A106684" s="24"/>
      <c r="D106684" s="20"/>
      <c r="E106684" s="13"/>
      <c r="F106684" s="13"/>
      <c r="G106684" s="13"/>
      <c r="H106684" s="13"/>
      <c r="I106684" s="13"/>
    </row>
    <row r="106685" ht="15.0" customHeight="1">
      <c r="A106685" s="24"/>
      <c r="D106685" s="20"/>
      <c r="E106685" s="13"/>
      <c r="F106685" s="13"/>
      <c r="G106685" s="13"/>
      <c r="H106685" s="13"/>
      <c r="I106685" s="13"/>
    </row>
    <row r="106686" ht="15.0" customHeight="1">
      <c r="A106686" s="24"/>
      <c r="D106686" s="20"/>
      <c r="E106686" s="13"/>
      <c r="F106686" s="13"/>
      <c r="G106686" s="13"/>
      <c r="H106686" s="13"/>
      <c r="I106686" s="13"/>
    </row>
    <row r="106687" ht="15.0" customHeight="1">
      <c r="A106687" s="24"/>
      <c r="D106687" s="20"/>
      <c r="E106687" s="13"/>
      <c r="F106687" s="13"/>
      <c r="G106687" s="13"/>
      <c r="H106687" s="13"/>
      <c r="I106687" s="13"/>
    </row>
    <row r="106688" ht="15.0" customHeight="1">
      <c r="A106688" s="24"/>
      <c r="D106688" s="20"/>
      <c r="E106688" s="13"/>
      <c r="F106688" s="13"/>
      <c r="G106688" s="13"/>
      <c r="H106688" s="13"/>
      <c r="I106688" s="13"/>
    </row>
    <row r="106689" ht="15.0" customHeight="1">
      <c r="A106689" s="24"/>
      <c r="D106689" s="20"/>
      <c r="E106689" s="13"/>
      <c r="F106689" s="13"/>
      <c r="G106689" s="13"/>
      <c r="H106689" s="13"/>
      <c r="I106689" s="13"/>
    </row>
    <row r="106690" ht="15.0" customHeight="1">
      <c r="A106690" s="24"/>
      <c r="D106690" s="20"/>
      <c r="E106690" s="13"/>
      <c r="F106690" s="13"/>
      <c r="G106690" s="13"/>
      <c r="H106690" s="13"/>
      <c r="I106690" s="13"/>
    </row>
    <row r="106691" ht="15.0" customHeight="1">
      <c r="A106691" s="24"/>
      <c r="D106691" s="20"/>
      <c r="E106691" s="13"/>
      <c r="F106691" s="13"/>
      <c r="G106691" s="13"/>
      <c r="H106691" s="13"/>
      <c r="I106691" s="13"/>
    </row>
    <row r="106692" ht="15.0" customHeight="1">
      <c r="A106692" s="24"/>
      <c r="D106692" s="20"/>
      <c r="E106692" s="13"/>
      <c r="F106692" s="13"/>
      <c r="G106692" s="13"/>
      <c r="H106692" s="13"/>
      <c r="I106692" s="13"/>
    </row>
    <row r="106693" ht="15.0" customHeight="1">
      <c r="A106693" s="24"/>
      <c r="D106693" s="20"/>
      <c r="E106693" s="13"/>
      <c r="F106693" s="13"/>
      <c r="G106693" s="13"/>
      <c r="H106693" s="13"/>
      <c r="I106693" s="13"/>
    </row>
    <row r="106694" ht="15.0" customHeight="1">
      <c r="A106694" s="24"/>
      <c r="D106694" s="20"/>
      <c r="E106694" s="13"/>
      <c r="F106694" s="13"/>
      <c r="G106694" s="13"/>
      <c r="H106694" s="13"/>
      <c r="I106694" s="13"/>
    </row>
    <row r="106695" ht="15.0" customHeight="1">
      <c r="A106695" s="24"/>
      <c r="D106695" s="20"/>
      <c r="E106695" s="13"/>
      <c r="F106695" s="13"/>
      <c r="G106695" s="13"/>
      <c r="H106695" s="13"/>
      <c r="I106695" s="13"/>
    </row>
    <row r="106696" ht="15.0" customHeight="1">
      <c r="A106696" s="24"/>
      <c r="D106696" s="20"/>
      <c r="E106696" s="13"/>
      <c r="F106696" s="13"/>
      <c r="G106696" s="13"/>
      <c r="H106696" s="13"/>
      <c r="I106696" s="13"/>
    </row>
    <row r="106697" ht="15.0" customHeight="1">
      <c r="A106697" s="24"/>
      <c r="D106697" s="20"/>
      <c r="E106697" s="13"/>
      <c r="F106697" s="13"/>
      <c r="G106697" s="13"/>
      <c r="H106697" s="13"/>
      <c r="I106697" s="13"/>
    </row>
    <row r="106698" ht="15.0" customHeight="1">
      <c r="A106698" s="24"/>
      <c r="D106698" s="20"/>
      <c r="E106698" s="13"/>
      <c r="F106698" s="13"/>
      <c r="G106698" s="13"/>
      <c r="H106698" s="13"/>
      <c r="I106698" s="13"/>
    </row>
    <row r="106699" ht="15.0" customHeight="1">
      <c r="A106699" s="24"/>
      <c r="D106699" s="20"/>
      <c r="E106699" s="13"/>
      <c r="F106699" s="13"/>
      <c r="G106699" s="13"/>
      <c r="H106699" s="13"/>
      <c r="I106699" s="13"/>
    </row>
    <row r="106700" ht="15.0" customHeight="1">
      <c r="A106700" s="24"/>
      <c r="D106700" s="20"/>
      <c r="E106700" s="13"/>
      <c r="F106700" s="13"/>
      <c r="G106700" s="13"/>
      <c r="H106700" s="13"/>
      <c r="I106700" s="13"/>
    </row>
    <row r="106701" ht="15.0" customHeight="1">
      <c r="A106701" s="24"/>
      <c r="D106701" s="20"/>
      <c r="E106701" s="13"/>
      <c r="F106701" s="13"/>
      <c r="G106701" s="13"/>
      <c r="H106701" s="13"/>
      <c r="I106701" s="13"/>
    </row>
    <row r="106702" ht="15.0" customHeight="1">
      <c r="A106702" s="24"/>
      <c r="D106702" s="20"/>
      <c r="E106702" s="13"/>
      <c r="F106702" s="13"/>
      <c r="G106702" s="13"/>
      <c r="H106702" s="13"/>
      <c r="I106702" s="13"/>
    </row>
    <row r="106703" ht="15.0" customHeight="1">
      <c r="A106703" s="24"/>
      <c r="D106703" s="20"/>
      <c r="E106703" s="13"/>
      <c r="F106703" s="13"/>
      <c r="G106703" s="13"/>
      <c r="H106703" s="13"/>
      <c r="I106703" s="13"/>
    </row>
    <row r="106704" ht="15.0" customHeight="1">
      <c r="A106704" s="24"/>
      <c r="D106704" s="20"/>
      <c r="E106704" s="13"/>
      <c r="F106704" s="13"/>
      <c r="G106704" s="13"/>
      <c r="H106704" s="13"/>
      <c r="I106704" s="13"/>
    </row>
    <row r="106705" ht="15.0" customHeight="1">
      <c r="A106705" s="24"/>
      <c r="D106705" s="20"/>
      <c r="E106705" s="13"/>
      <c r="F106705" s="13"/>
      <c r="G106705" s="13"/>
      <c r="H106705" s="13"/>
      <c r="I106705" s="13"/>
    </row>
    <row r="106706" ht="15.0" customHeight="1">
      <c r="A106706" s="24"/>
      <c r="D106706" s="20"/>
      <c r="E106706" s="13"/>
      <c r="F106706" s="13"/>
      <c r="G106706" s="13"/>
      <c r="H106706" s="13"/>
      <c r="I106706" s="13"/>
    </row>
    <row r="106707" ht="15.0" customHeight="1">
      <c r="A106707" s="24"/>
      <c r="D106707" s="20"/>
      <c r="E106707" s="13"/>
      <c r="F106707" s="13"/>
      <c r="G106707" s="13"/>
      <c r="H106707" s="13"/>
      <c r="I106707" s="13"/>
    </row>
    <row r="106708" ht="15.0" customHeight="1">
      <c r="A106708" s="24"/>
      <c r="D106708" s="20"/>
      <c r="E106708" s="13"/>
      <c r="F106708" s="13"/>
      <c r="G106708" s="13"/>
      <c r="H106708" s="13"/>
      <c r="I106708" s="13"/>
    </row>
    <row r="106709" ht="15.0" customHeight="1">
      <c r="A106709" s="24"/>
      <c r="D106709" s="20"/>
      <c r="E106709" s="13"/>
      <c r="F106709" s="13"/>
      <c r="G106709" s="13"/>
      <c r="H106709" s="13"/>
      <c r="I106709" s="13"/>
    </row>
    <row r="106710" ht="15.0" customHeight="1">
      <c r="A106710" s="24"/>
      <c r="D106710" s="20"/>
      <c r="E106710" s="13"/>
      <c r="F106710" s="13"/>
      <c r="G106710" s="13"/>
      <c r="H106710" s="13"/>
      <c r="I106710" s="13"/>
    </row>
    <row r="106711" ht="15.0" customHeight="1">
      <c r="A106711" s="24"/>
      <c r="D106711" s="20"/>
      <c r="E106711" s="13"/>
      <c r="F106711" s="13"/>
      <c r="G106711" s="13"/>
      <c r="H106711" s="13"/>
      <c r="I106711" s="13"/>
    </row>
    <row r="106712" ht="15.0" customHeight="1">
      <c r="A106712" s="24"/>
      <c r="D106712" s="20"/>
      <c r="E106712" s="13"/>
      <c r="F106712" s="13"/>
      <c r="G106712" s="13"/>
      <c r="H106712" s="13"/>
      <c r="I106712" s="13"/>
    </row>
    <row r="106713" ht="15.0" customHeight="1">
      <c r="A106713" s="24"/>
      <c r="D106713" s="20"/>
      <c r="E106713" s="13"/>
      <c r="F106713" s="13"/>
      <c r="G106713" s="13"/>
      <c r="H106713" s="13"/>
      <c r="I106713" s="13"/>
    </row>
    <row r="106714" ht="15.0" customHeight="1">
      <c r="A106714" s="24"/>
      <c r="D106714" s="20"/>
      <c r="E106714" s="13"/>
      <c r="F106714" s="13"/>
      <c r="G106714" s="13"/>
      <c r="H106714" s="13"/>
      <c r="I106714" s="13"/>
    </row>
    <row r="106715" ht="15.0" customHeight="1">
      <c r="A106715" s="24"/>
      <c r="D106715" s="20"/>
      <c r="E106715" s="13"/>
      <c r="F106715" s="13"/>
      <c r="G106715" s="13"/>
      <c r="H106715" s="13"/>
      <c r="I106715" s="13"/>
    </row>
    <row r="106716" ht="15.0" customHeight="1">
      <c r="A106716" s="24"/>
      <c r="D106716" s="20"/>
      <c r="E106716" s="13"/>
      <c r="F106716" s="13"/>
      <c r="G106716" s="13"/>
      <c r="H106716" s="13"/>
      <c r="I106716" s="13"/>
    </row>
    <row r="106717" ht="15.0" customHeight="1">
      <c r="A106717" s="24"/>
      <c r="D106717" s="20"/>
      <c r="E106717" s="13"/>
      <c r="F106717" s="13"/>
      <c r="G106717" s="13"/>
      <c r="H106717" s="13"/>
      <c r="I106717" s="13"/>
    </row>
    <row r="106718" ht="15.0" customHeight="1">
      <c r="A106718" s="24"/>
      <c r="D106718" s="20"/>
      <c r="E106718" s="13"/>
      <c r="F106718" s="13"/>
      <c r="G106718" s="13"/>
      <c r="H106718" s="13"/>
      <c r="I106718" s="13"/>
    </row>
    <row r="106719" ht="15.0" customHeight="1">
      <c r="A106719" s="24"/>
      <c r="D106719" s="20"/>
      <c r="E106719" s="13"/>
      <c r="F106719" s="13"/>
      <c r="G106719" s="13"/>
      <c r="H106719" s="13"/>
      <c r="I106719" s="13"/>
    </row>
    <row r="106720" ht="15.0" customHeight="1">
      <c r="A106720" s="24"/>
      <c r="D106720" s="20"/>
      <c r="E106720" s="13"/>
      <c r="F106720" s="13"/>
      <c r="G106720" s="13"/>
      <c r="H106720" s="13"/>
      <c r="I106720" s="13"/>
    </row>
    <row r="106721" ht="15.0" customHeight="1">
      <c r="A106721" s="24"/>
      <c r="D106721" s="20"/>
      <c r="E106721" s="13"/>
      <c r="F106721" s="13"/>
      <c r="G106721" s="13"/>
      <c r="H106721" s="13"/>
      <c r="I106721" s="13"/>
    </row>
    <row r="106722" ht="15.0" customHeight="1">
      <c r="A106722" s="24"/>
      <c r="D106722" s="20"/>
      <c r="E106722" s="13"/>
      <c r="F106722" s="13"/>
      <c r="G106722" s="13"/>
      <c r="H106722" s="13"/>
      <c r="I106722" s="13"/>
    </row>
    <row r="106723" ht="15.0" customHeight="1">
      <c r="A106723" s="24"/>
      <c r="D106723" s="20"/>
      <c r="E106723" s="13"/>
      <c r="F106723" s="13"/>
      <c r="G106723" s="13"/>
      <c r="H106723" s="13"/>
      <c r="I106723" s="13"/>
    </row>
    <row r="106724" ht="15.0" customHeight="1">
      <c r="A106724" s="24"/>
      <c r="D106724" s="20"/>
      <c r="E106724" s="13"/>
      <c r="F106724" s="13"/>
      <c r="G106724" s="13"/>
      <c r="H106724" s="13"/>
      <c r="I106724" s="13"/>
    </row>
    <row r="106725" ht="15.0" customHeight="1">
      <c r="A106725" s="24"/>
      <c r="D106725" s="20"/>
      <c r="E106725" s="13"/>
      <c r="F106725" s="13"/>
      <c r="G106725" s="13"/>
      <c r="H106725" s="13"/>
      <c r="I106725" s="13"/>
    </row>
    <row r="106726" ht="15.0" customHeight="1">
      <c r="A106726" s="24"/>
      <c r="D106726" s="20"/>
      <c r="E106726" s="13"/>
      <c r="F106726" s="13"/>
      <c r="G106726" s="13"/>
      <c r="H106726" s="13"/>
      <c r="I106726" s="13"/>
    </row>
    <row r="106727" ht="15.0" customHeight="1">
      <c r="A106727" s="24"/>
      <c r="D106727" s="20"/>
      <c r="E106727" s="13"/>
      <c r="F106727" s="13"/>
      <c r="G106727" s="13"/>
      <c r="H106727" s="13"/>
      <c r="I106727" s="13"/>
    </row>
    <row r="106728" ht="15.0" customHeight="1">
      <c r="A106728" s="24"/>
      <c r="D106728" s="20"/>
      <c r="E106728" s="13"/>
      <c r="F106728" s="13"/>
      <c r="G106728" s="13"/>
      <c r="H106728" s="13"/>
      <c r="I106728" s="13"/>
    </row>
    <row r="106729" ht="15.0" customHeight="1">
      <c r="A106729" s="24"/>
      <c r="D106729" s="20"/>
      <c r="E106729" s="13"/>
      <c r="F106729" s="13"/>
      <c r="G106729" s="13"/>
      <c r="H106729" s="13"/>
      <c r="I106729" s="13"/>
    </row>
    <row r="106730" ht="15.0" customHeight="1">
      <c r="A106730" s="24"/>
      <c r="D106730" s="20"/>
      <c r="E106730" s="13"/>
      <c r="F106730" s="13"/>
      <c r="G106730" s="13"/>
      <c r="H106730" s="13"/>
      <c r="I106730" s="13"/>
    </row>
    <row r="106731" ht="15.0" customHeight="1">
      <c r="A106731" s="24"/>
      <c r="D106731" s="20"/>
      <c r="E106731" s="13"/>
      <c r="F106731" s="13"/>
      <c r="G106731" s="13"/>
      <c r="H106731" s="13"/>
      <c r="I106731" s="13"/>
    </row>
    <row r="106732" ht="15.0" customHeight="1">
      <c r="A106732" s="24"/>
      <c r="D106732" s="20"/>
      <c r="E106732" s="13"/>
      <c r="F106732" s="13"/>
      <c r="G106732" s="13"/>
      <c r="H106732" s="13"/>
      <c r="I106732" s="13"/>
    </row>
    <row r="106733" ht="15.0" customHeight="1">
      <c r="A106733" s="24"/>
      <c r="D106733" s="20"/>
      <c r="E106733" s="13"/>
      <c r="F106733" s="13"/>
      <c r="G106733" s="13"/>
      <c r="H106733" s="13"/>
      <c r="I106733" s="13"/>
    </row>
    <row r="106734" ht="15.0" customHeight="1">
      <c r="A106734" s="24"/>
      <c r="D106734" s="20"/>
      <c r="E106734" s="13"/>
      <c r="F106734" s="13"/>
      <c r="G106734" s="13"/>
      <c r="H106734" s="13"/>
      <c r="I106734" s="13"/>
    </row>
    <row r="106735" ht="15.0" customHeight="1">
      <c r="A106735" s="24"/>
      <c r="D106735" s="20"/>
      <c r="E106735" s="13"/>
      <c r="F106735" s="13"/>
      <c r="G106735" s="13"/>
      <c r="H106735" s="13"/>
      <c r="I106735" s="13"/>
    </row>
    <row r="106736" ht="15.0" customHeight="1">
      <c r="A106736" s="24"/>
      <c r="D106736" s="20"/>
      <c r="E106736" s="13"/>
      <c r="F106736" s="13"/>
      <c r="G106736" s="13"/>
      <c r="H106736" s="13"/>
      <c r="I106736" s="13"/>
    </row>
    <row r="106737" ht="15.0" customHeight="1">
      <c r="A106737" s="24"/>
      <c r="D106737" s="20"/>
      <c r="E106737" s="13"/>
      <c r="F106737" s="13"/>
      <c r="G106737" s="13"/>
      <c r="H106737" s="13"/>
      <c r="I106737" s="13"/>
    </row>
    <row r="106738" ht="15.0" customHeight="1">
      <c r="A106738" s="24"/>
      <c r="D106738" s="20"/>
      <c r="E106738" s="13"/>
      <c r="F106738" s="13"/>
      <c r="G106738" s="13"/>
      <c r="H106738" s="13"/>
      <c r="I106738" s="13"/>
    </row>
    <row r="106739" ht="15.0" customHeight="1">
      <c r="A106739" s="24"/>
      <c r="D106739" s="20"/>
      <c r="E106739" s="13"/>
      <c r="F106739" s="13"/>
      <c r="G106739" s="13"/>
      <c r="H106739" s="13"/>
      <c r="I106739" s="13"/>
    </row>
    <row r="106740" ht="15.0" customHeight="1">
      <c r="A106740" s="24"/>
      <c r="D106740" s="20"/>
      <c r="E106740" s="13"/>
      <c r="F106740" s="13"/>
      <c r="G106740" s="13"/>
      <c r="H106740" s="13"/>
      <c r="I106740" s="13"/>
    </row>
    <row r="106741" ht="15.0" customHeight="1">
      <c r="A106741" s="24"/>
      <c r="D106741" s="20"/>
      <c r="E106741" s="13"/>
      <c r="F106741" s="13"/>
      <c r="G106741" s="13"/>
      <c r="H106741" s="13"/>
      <c r="I106741" s="13"/>
    </row>
    <row r="106742" ht="15.0" customHeight="1">
      <c r="A106742" s="24"/>
      <c r="D106742" s="20"/>
      <c r="E106742" s="13"/>
      <c r="F106742" s="13"/>
      <c r="G106742" s="13"/>
      <c r="H106742" s="13"/>
      <c r="I106742" s="13"/>
    </row>
    <row r="106743" ht="15.0" customHeight="1">
      <c r="A106743" s="24"/>
      <c r="D106743" s="20"/>
      <c r="E106743" s="13"/>
      <c r="F106743" s="13"/>
      <c r="G106743" s="13"/>
      <c r="H106743" s="13"/>
      <c r="I106743" s="13"/>
    </row>
    <row r="106744" ht="15.0" customHeight="1">
      <c r="A106744" s="24"/>
      <c r="D106744" s="20"/>
      <c r="E106744" s="13"/>
      <c r="F106744" s="13"/>
      <c r="G106744" s="13"/>
      <c r="H106744" s="13"/>
      <c r="I106744" s="13"/>
    </row>
    <row r="106745" ht="15.0" customHeight="1">
      <c r="A106745" s="24"/>
      <c r="D106745" s="20"/>
      <c r="E106745" s="13"/>
      <c r="F106745" s="13"/>
      <c r="G106745" s="13"/>
      <c r="H106745" s="13"/>
      <c r="I106745" s="13"/>
    </row>
    <row r="106746" ht="15.0" customHeight="1">
      <c r="A106746" s="24"/>
      <c r="D106746" s="20"/>
      <c r="E106746" s="13"/>
      <c r="F106746" s="13"/>
      <c r="G106746" s="13"/>
      <c r="H106746" s="13"/>
      <c r="I106746" s="13"/>
    </row>
    <row r="106747" ht="15.0" customHeight="1">
      <c r="A106747" s="24"/>
      <c r="D106747" s="20"/>
      <c r="E106747" s="13"/>
      <c r="F106747" s="13"/>
      <c r="G106747" s="13"/>
      <c r="H106747" s="13"/>
      <c r="I106747" s="13"/>
    </row>
    <row r="106748" ht="15.0" customHeight="1">
      <c r="A106748" s="24"/>
      <c r="D106748" s="20"/>
      <c r="E106748" s="13"/>
      <c r="F106748" s="13"/>
      <c r="G106748" s="13"/>
      <c r="H106748" s="13"/>
      <c r="I106748" s="13"/>
    </row>
    <row r="106749" ht="15.0" customHeight="1">
      <c r="A106749" s="24"/>
      <c r="D106749" s="20"/>
      <c r="E106749" s="13"/>
      <c r="F106749" s="13"/>
      <c r="G106749" s="13"/>
      <c r="H106749" s="13"/>
      <c r="I106749" s="13"/>
    </row>
    <row r="106750" ht="15.0" customHeight="1">
      <c r="A106750" s="24"/>
      <c r="D106750" s="20"/>
      <c r="E106750" s="13"/>
      <c r="F106750" s="13"/>
      <c r="G106750" s="13"/>
      <c r="H106750" s="13"/>
      <c r="I106750" s="13"/>
    </row>
    <row r="106751" ht="15.0" customHeight="1">
      <c r="A106751" s="24"/>
      <c r="D106751" s="20"/>
      <c r="E106751" s="13"/>
      <c r="F106751" s="13"/>
      <c r="G106751" s="13"/>
      <c r="H106751" s="13"/>
      <c r="I106751" s="13"/>
    </row>
    <row r="106752" ht="15.0" customHeight="1">
      <c r="A106752" s="24"/>
      <c r="D106752" s="20"/>
      <c r="E106752" s="13"/>
      <c r="F106752" s="13"/>
      <c r="G106752" s="13"/>
      <c r="H106752" s="13"/>
      <c r="I106752" s="13"/>
    </row>
    <row r="106753" ht="15.0" customHeight="1">
      <c r="A106753" s="24"/>
      <c r="D106753" s="20"/>
      <c r="E106753" s="13"/>
      <c r="F106753" s="13"/>
      <c r="G106753" s="13"/>
      <c r="H106753" s="13"/>
      <c r="I106753" s="13"/>
    </row>
    <row r="106754" ht="15.0" customHeight="1">
      <c r="A106754" s="24"/>
      <c r="D106754" s="20"/>
      <c r="E106754" s="13"/>
      <c r="F106754" s="13"/>
      <c r="G106754" s="13"/>
      <c r="H106754" s="13"/>
      <c r="I106754" s="13"/>
    </row>
    <row r="106755" ht="15.0" customHeight="1">
      <c r="A106755" s="24"/>
      <c r="D106755" s="20"/>
      <c r="E106755" s="13"/>
      <c r="F106755" s="13"/>
      <c r="G106755" s="13"/>
      <c r="H106755" s="13"/>
      <c r="I106755" s="13"/>
    </row>
    <row r="106756" ht="15.0" customHeight="1">
      <c r="A106756" s="24"/>
      <c r="D106756" s="20"/>
      <c r="E106756" s="13"/>
      <c r="F106756" s="13"/>
      <c r="G106756" s="13"/>
      <c r="H106756" s="13"/>
      <c r="I106756" s="13"/>
    </row>
    <row r="106757" ht="15.0" customHeight="1">
      <c r="A106757" s="24"/>
      <c r="D106757" s="20"/>
      <c r="E106757" s="13"/>
      <c r="F106757" s="13"/>
      <c r="G106757" s="13"/>
      <c r="H106757" s="13"/>
      <c r="I106757" s="13"/>
    </row>
    <row r="106758" ht="15.0" customHeight="1">
      <c r="A106758" s="24"/>
      <c r="D106758" s="20"/>
      <c r="E106758" s="13"/>
      <c r="F106758" s="13"/>
      <c r="G106758" s="13"/>
      <c r="H106758" s="13"/>
      <c r="I106758" s="13"/>
    </row>
    <row r="106759" ht="15.0" customHeight="1">
      <c r="A106759" s="24"/>
      <c r="D106759" s="20"/>
      <c r="E106759" s="13"/>
      <c r="F106759" s="13"/>
      <c r="G106759" s="13"/>
      <c r="H106759" s="13"/>
      <c r="I106759" s="13"/>
    </row>
    <row r="106760" ht="15.0" customHeight="1">
      <c r="A106760" s="24"/>
      <c r="D106760" s="20"/>
      <c r="E106760" s="13"/>
      <c r="F106760" s="13"/>
      <c r="G106760" s="13"/>
      <c r="H106760" s="13"/>
      <c r="I106760" s="13"/>
    </row>
    <row r="106761" ht="15.0" customHeight="1">
      <c r="A106761" s="24"/>
      <c r="D106761" s="20"/>
      <c r="E106761" s="13"/>
      <c r="F106761" s="13"/>
      <c r="G106761" s="13"/>
      <c r="H106761" s="13"/>
      <c r="I106761" s="13"/>
    </row>
    <row r="106762" ht="15.0" customHeight="1">
      <c r="A106762" s="24"/>
      <c r="D106762" s="20"/>
      <c r="E106762" s="13"/>
      <c r="F106762" s="13"/>
      <c r="G106762" s="13"/>
      <c r="H106762" s="13"/>
      <c r="I106762" s="13"/>
    </row>
    <row r="106763" ht="15.0" customHeight="1">
      <c r="A106763" s="24"/>
      <c r="D106763" s="20"/>
      <c r="E106763" s="13"/>
      <c r="F106763" s="13"/>
      <c r="G106763" s="13"/>
      <c r="H106763" s="13"/>
      <c r="I106763" s="13"/>
    </row>
    <row r="106764" ht="15.0" customHeight="1">
      <c r="A106764" s="24"/>
      <c r="D106764" s="20"/>
      <c r="E106764" s="13"/>
      <c r="F106764" s="13"/>
      <c r="G106764" s="13"/>
      <c r="H106764" s="13"/>
      <c r="I106764" s="13"/>
    </row>
    <row r="106765" ht="15.0" customHeight="1">
      <c r="A106765" s="24"/>
      <c r="D106765" s="20"/>
      <c r="E106765" s="13"/>
      <c r="F106765" s="13"/>
      <c r="G106765" s="13"/>
      <c r="H106765" s="13"/>
      <c r="I106765" s="13"/>
    </row>
    <row r="106766" ht="15.0" customHeight="1">
      <c r="A106766" s="24"/>
      <c r="D106766" s="20"/>
      <c r="E106766" s="13"/>
      <c r="F106766" s="13"/>
      <c r="G106766" s="13"/>
      <c r="H106766" s="13"/>
      <c r="I106766" s="13"/>
    </row>
    <row r="106767" ht="15.0" customHeight="1">
      <c r="A106767" s="24"/>
      <c r="D106767" s="20"/>
      <c r="E106767" s="13"/>
      <c r="F106767" s="13"/>
      <c r="G106767" s="13"/>
      <c r="H106767" s="13"/>
      <c r="I106767" s="13"/>
    </row>
    <row r="106768" ht="15.0" customHeight="1">
      <c r="A106768" s="24"/>
      <c r="D106768" s="20"/>
      <c r="E106768" s="13"/>
      <c r="F106768" s="13"/>
      <c r="G106768" s="13"/>
      <c r="H106768" s="13"/>
      <c r="I106768" s="13"/>
    </row>
    <row r="106769" ht="15.0" customHeight="1">
      <c r="A106769" s="24"/>
      <c r="D106769" s="20"/>
      <c r="E106769" s="13"/>
      <c r="F106769" s="13"/>
      <c r="G106769" s="13"/>
      <c r="H106769" s="13"/>
      <c r="I106769" s="13"/>
    </row>
    <row r="106770" ht="15.0" customHeight="1">
      <c r="A106770" s="24"/>
      <c r="D106770" s="20"/>
      <c r="E106770" s="13"/>
      <c r="F106770" s="13"/>
      <c r="G106770" s="13"/>
      <c r="H106770" s="13"/>
      <c r="I106770" s="13"/>
    </row>
    <row r="106771" ht="15.0" customHeight="1">
      <c r="A106771" s="24"/>
      <c r="D106771" s="20"/>
      <c r="E106771" s="13"/>
      <c r="F106771" s="13"/>
      <c r="G106771" s="13"/>
      <c r="H106771" s="13"/>
      <c r="I106771" s="13"/>
    </row>
    <row r="106772" ht="15.0" customHeight="1">
      <c r="A106772" s="24"/>
      <c r="D106772" s="20"/>
      <c r="E106772" s="13"/>
      <c r="F106772" s="13"/>
      <c r="G106772" s="13"/>
      <c r="H106772" s="13"/>
      <c r="I106772" s="13"/>
    </row>
    <row r="106773" ht="15.0" customHeight="1">
      <c r="A106773" s="24"/>
      <c r="D106773" s="20"/>
      <c r="E106773" s="13"/>
      <c r="F106773" s="13"/>
      <c r="G106773" s="13"/>
      <c r="H106773" s="13"/>
      <c r="I106773" s="13"/>
    </row>
    <row r="106774" ht="15.0" customHeight="1">
      <c r="A106774" s="24"/>
      <c r="D106774" s="20"/>
      <c r="E106774" s="13"/>
      <c r="F106774" s="13"/>
      <c r="G106774" s="13"/>
      <c r="H106774" s="13"/>
      <c r="I106774" s="13"/>
    </row>
    <row r="106775" ht="15.0" customHeight="1">
      <c r="A106775" s="24"/>
      <c r="D106775" s="20"/>
      <c r="E106775" s="13"/>
      <c r="F106775" s="13"/>
      <c r="G106775" s="13"/>
      <c r="H106775" s="13"/>
      <c r="I106775" s="13"/>
    </row>
    <row r="106776" ht="15.0" customHeight="1">
      <c r="A106776" s="24"/>
      <c r="D106776" s="20"/>
      <c r="E106776" s="13"/>
      <c r="F106776" s="13"/>
      <c r="G106776" s="13"/>
      <c r="H106776" s="13"/>
      <c r="I106776" s="13"/>
    </row>
    <row r="106777" ht="15.0" customHeight="1">
      <c r="A106777" s="24"/>
      <c r="D106777" s="20"/>
      <c r="E106777" s="13"/>
      <c r="F106777" s="13"/>
      <c r="G106777" s="13"/>
      <c r="H106777" s="13"/>
      <c r="I106777" s="13"/>
    </row>
    <row r="106778" ht="15.0" customHeight="1">
      <c r="A106778" s="24"/>
      <c r="D106778" s="20"/>
      <c r="E106778" s="13"/>
      <c r="F106778" s="13"/>
      <c r="G106778" s="13"/>
      <c r="H106778" s="13"/>
      <c r="I106778" s="13"/>
    </row>
    <row r="106779" ht="15.0" customHeight="1">
      <c r="A106779" s="24"/>
      <c r="D106779" s="20"/>
      <c r="E106779" s="13"/>
      <c r="F106779" s="13"/>
      <c r="G106779" s="13"/>
      <c r="H106779" s="13"/>
      <c r="I106779" s="13"/>
    </row>
    <row r="106780" ht="15.0" customHeight="1">
      <c r="A106780" s="24"/>
      <c r="D106780" s="20"/>
      <c r="E106780" s="13"/>
      <c r="F106780" s="13"/>
      <c r="G106780" s="13"/>
      <c r="H106780" s="13"/>
      <c r="I106780" s="13"/>
    </row>
    <row r="106781" ht="15.0" customHeight="1">
      <c r="A106781" s="24"/>
      <c r="D106781" s="20"/>
      <c r="E106781" s="13"/>
      <c r="F106781" s="13"/>
      <c r="G106781" s="13"/>
      <c r="H106781" s="13"/>
      <c r="I106781" s="13"/>
    </row>
    <row r="106782" ht="15.0" customHeight="1">
      <c r="A106782" s="24"/>
      <c r="D106782" s="20"/>
      <c r="E106782" s="13"/>
      <c r="F106782" s="13"/>
      <c r="G106782" s="13"/>
      <c r="H106782" s="13"/>
      <c r="I106782" s="13"/>
    </row>
    <row r="106783" ht="15.0" customHeight="1">
      <c r="A106783" s="24"/>
      <c r="D106783" s="20"/>
      <c r="E106783" s="13"/>
      <c r="F106783" s="13"/>
      <c r="G106783" s="13"/>
      <c r="H106783" s="13"/>
      <c r="I106783" s="13"/>
    </row>
    <row r="106784" ht="15.0" customHeight="1">
      <c r="A106784" s="24"/>
      <c r="D106784" s="20"/>
      <c r="E106784" s="13"/>
      <c r="F106784" s="13"/>
      <c r="G106784" s="13"/>
      <c r="H106784" s="13"/>
      <c r="I106784" s="13"/>
    </row>
    <row r="106785" ht="15.0" customHeight="1">
      <c r="A106785" s="24"/>
      <c r="D106785" s="20"/>
      <c r="E106785" s="13"/>
      <c r="F106785" s="13"/>
      <c r="G106785" s="13"/>
      <c r="H106785" s="13"/>
      <c r="I106785" s="13"/>
    </row>
    <row r="106786" ht="15.0" customHeight="1">
      <c r="A106786" s="24"/>
      <c r="D106786" s="20"/>
      <c r="E106786" s="13"/>
      <c r="F106786" s="13"/>
      <c r="G106786" s="13"/>
      <c r="H106786" s="13"/>
      <c r="I106786" s="13"/>
    </row>
    <row r="106787" ht="15.0" customHeight="1">
      <c r="A106787" s="24"/>
      <c r="D106787" s="20"/>
      <c r="E106787" s="13"/>
      <c r="F106787" s="13"/>
      <c r="G106787" s="13"/>
      <c r="H106787" s="13"/>
      <c r="I106787" s="13"/>
    </row>
    <row r="106788" ht="15.0" customHeight="1">
      <c r="A106788" s="24"/>
      <c r="D106788" s="20"/>
      <c r="E106788" s="13"/>
      <c r="F106788" s="13"/>
      <c r="G106788" s="13"/>
      <c r="H106788" s="13"/>
      <c r="I106788" s="13"/>
    </row>
    <row r="106789" ht="15.0" customHeight="1">
      <c r="A106789" s="24"/>
      <c r="D106789" s="20"/>
      <c r="E106789" s="13"/>
      <c r="F106789" s="13"/>
      <c r="G106789" s="13"/>
      <c r="H106789" s="13"/>
      <c r="I106789" s="13"/>
    </row>
    <row r="106790" ht="15.0" customHeight="1">
      <c r="A106790" s="24"/>
      <c r="D106790" s="20"/>
      <c r="E106790" s="13"/>
      <c r="F106790" s="13"/>
      <c r="G106790" s="13"/>
      <c r="H106790" s="13"/>
      <c r="I106790" s="13"/>
    </row>
    <row r="106791" ht="15.0" customHeight="1">
      <c r="A106791" s="24"/>
      <c r="D106791" s="20"/>
      <c r="E106791" s="13"/>
      <c r="F106791" s="13"/>
      <c r="G106791" s="13"/>
      <c r="H106791" s="13"/>
      <c r="I106791" s="13"/>
    </row>
    <row r="106792" ht="15.0" customHeight="1">
      <c r="A106792" s="24"/>
      <c r="D106792" s="20"/>
      <c r="E106792" s="13"/>
      <c r="F106792" s="13"/>
      <c r="G106792" s="13"/>
      <c r="H106792" s="13"/>
      <c r="I106792" s="13"/>
    </row>
    <row r="106793" ht="15.0" customHeight="1">
      <c r="A106793" s="24"/>
      <c r="D106793" s="20"/>
      <c r="E106793" s="13"/>
      <c r="F106793" s="13"/>
      <c r="G106793" s="13"/>
      <c r="H106793" s="13"/>
      <c r="I106793" s="13"/>
    </row>
    <row r="106794" ht="15.0" customHeight="1">
      <c r="A106794" s="24"/>
      <c r="D106794" s="20"/>
      <c r="E106794" s="13"/>
      <c r="F106794" s="13"/>
      <c r="G106794" s="13"/>
      <c r="H106794" s="13"/>
      <c r="I106794" s="13"/>
    </row>
    <row r="106795" ht="15.0" customHeight="1">
      <c r="A106795" s="24"/>
      <c r="D106795" s="20"/>
      <c r="E106795" s="13"/>
      <c r="F106795" s="13"/>
      <c r="G106795" s="13"/>
      <c r="H106795" s="13"/>
      <c r="I106795" s="13"/>
    </row>
    <row r="106796" ht="15.0" customHeight="1">
      <c r="A106796" s="24"/>
      <c r="D106796" s="20"/>
      <c r="E106796" s="13"/>
      <c r="F106796" s="13"/>
      <c r="G106796" s="13"/>
      <c r="H106796" s="13"/>
      <c r="I106796" s="13"/>
    </row>
    <row r="106797" ht="15.0" customHeight="1">
      <c r="A106797" s="24"/>
      <c r="D106797" s="20"/>
      <c r="E106797" s="13"/>
      <c r="F106797" s="13"/>
      <c r="G106797" s="13"/>
      <c r="H106797" s="13"/>
      <c r="I106797" s="13"/>
    </row>
    <row r="106798" ht="15.0" customHeight="1">
      <c r="A106798" s="24"/>
      <c r="D106798" s="20"/>
      <c r="E106798" s="13"/>
      <c r="F106798" s="13"/>
      <c r="G106798" s="13"/>
      <c r="H106798" s="13"/>
      <c r="I106798" s="13"/>
    </row>
    <row r="106799" ht="15.0" customHeight="1">
      <c r="A106799" s="24"/>
      <c r="D106799" s="20"/>
      <c r="E106799" s="13"/>
      <c r="F106799" s="13"/>
      <c r="G106799" s="13"/>
      <c r="H106799" s="13"/>
      <c r="I106799" s="13"/>
    </row>
    <row r="106800" ht="15.0" customHeight="1">
      <c r="A106800" s="24"/>
      <c r="D106800" s="20"/>
      <c r="E106800" s="13"/>
      <c r="F106800" s="13"/>
      <c r="G106800" s="13"/>
      <c r="H106800" s="13"/>
      <c r="I106800" s="13"/>
    </row>
    <row r="106801" ht="15.0" customHeight="1">
      <c r="A106801" s="24"/>
      <c r="D106801" s="20"/>
      <c r="E106801" s="13"/>
      <c r="F106801" s="13"/>
      <c r="G106801" s="13"/>
      <c r="H106801" s="13"/>
      <c r="I106801" s="13"/>
    </row>
    <row r="106802" ht="15.0" customHeight="1">
      <c r="A106802" s="24"/>
      <c r="D106802" s="20"/>
      <c r="E106802" s="13"/>
      <c r="F106802" s="13"/>
      <c r="G106802" s="13"/>
      <c r="H106802" s="13"/>
      <c r="I106802" s="13"/>
    </row>
    <row r="106803" ht="15.0" customHeight="1">
      <c r="A106803" s="24"/>
      <c r="D106803" s="20"/>
      <c r="E106803" s="13"/>
      <c r="F106803" s="13"/>
      <c r="G106803" s="13"/>
      <c r="H106803" s="13"/>
      <c r="I106803" s="13"/>
    </row>
    <row r="106804" ht="15.0" customHeight="1">
      <c r="A106804" s="24"/>
      <c r="D106804" s="20"/>
      <c r="E106804" s="13"/>
      <c r="F106804" s="13"/>
      <c r="G106804" s="13"/>
      <c r="H106804" s="13"/>
      <c r="I106804" s="13"/>
    </row>
    <row r="106805" ht="15.0" customHeight="1">
      <c r="A106805" s="24"/>
      <c r="D106805" s="20"/>
      <c r="E106805" s="13"/>
      <c r="F106805" s="13"/>
      <c r="G106805" s="13"/>
      <c r="H106805" s="13"/>
      <c r="I106805" s="13"/>
    </row>
    <row r="106806" ht="15.0" customHeight="1">
      <c r="A106806" s="24"/>
      <c r="D106806" s="20"/>
      <c r="E106806" s="13"/>
      <c r="F106806" s="13"/>
      <c r="G106806" s="13"/>
      <c r="H106806" s="13"/>
      <c r="I106806" s="13"/>
    </row>
    <row r="106807" ht="15.0" customHeight="1">
      <c r="A106807" s="24"/>
      <c r="D106807" s="20"/>
      <c r="E106807" s="13"/>
      <c r="F106807" s="13"/>
      <c r="G106807" s="13"/>
      <c r="H106807" s="13"/>
      <c r="I106807" s="13"/>
    </row>
    <row r="106808" ht="15.0" customHeight="1">
      <c r="A106808" s="24"/>
      <c r="D106808" s="20"/>
      <c r="E106808" s="13"/>
      <c r="F106808" s="13"/>
      <c r="G106808" s="13"/>
      <c r="H106808" s="13"/>
      <c r="I106808" s="13"/>
    </row>
    <row r="106809" ht="15.0" customHeight="1">
      <c r="A106809" s="24"/>
      <c r="D106809" s="20"/>
      <c r="E106809" s="13"/>
      <c r="F106809" s="13"/>
      <c r="G106809" s="13"/>
      <c r="H106809" s="13"/>
      <c r="I106809" s="13"/>
    </row>
    <row r="106810" ht="15.0" customHeight="1">
      <c r="A106810" s="24"/>
      <c r="D106810" s="20"/>
      <c r="E106810" s="13"/>
      <c r="F106810" s="13"/>
      <c r="G106810" s="13"/>
      <c r="H106810" s="13"/>
      <c r="I106810" s="13"/>
    </row>
    <row r="106811" ht="15.0" customHeight="1">
      <c r="A106811" s="24"/>
      <c r="D106811" s="20"/>
      <c r="E106811" s="13"/>
      <c r="F106811" s="13"/>
      <c r="G106811" s="13"/>
      <c r="H106811" s="13"/>
      <c r="I106811" s="13"/>
    </row>
    <row r="106812" ht="15.0" customHeight="1">
      <c r="A106812" s="24"/>
      <c r="D106812" s="20"/>
      <c r="E106812" s="13"/>
      <c r="F106812" s="13"/>
      <c r="G106812" s="13"/>
      <c r="H106812" s="13"/>
      <c r="I106812" s="13"/>
    </row>
    <row r="106813" ht="15.0" customHeight="1">
      <c r="A106813" s="24"/>
      <c r="D106813" s="20"/>
      <c r="E106813" s="13"/>
      <c r="F106813" s="13"/>
      <c r="G106813" s="13"/>
      <c r="H106813" s="13"/>
      <c r="I106813" s="13"/>
    </row>
    <row r="106814" ht="15.0" customHeight="1">
      <c r="A106814" s="24"/>
      <c r="D106814" s="20"/>
      <c r="E106814" s="13"/>
      <c r="F106814" s="13"/>
      <c r="G106814" s="13"/>
      <c r="H106814" s="13"/>
      <c r="I106814" s="13"/>
    </row>
    <row r="106815" ht="15.0" customHeight="1">
      <c r="A106815" s="24"/>
      <c r="D106815" s="20"/>
      <c r="E106815" s="13"/>
      <c r="F106815" s="13"/>
      <c r="G106815" s="13"/>
      <c r="H106815" s="13"/>
      <c r="I106815" s="13"/>
    </row>
    <row r="106816" ht="15.0" customHeight="1">
      <c r="A106816" s="24"/>
      <c r="D106816" s="20"/>
      <c r="E106816" s="13"/>
      <c r="F106816" s="13"/>
      <c r="G106816" s="13"/>
      <c r="H106816" s="13"/>
      <c r="I106816" s="13"/>
    </row>
    <row r="106817" ht="15.0" customHeight="1">
      <c r="A106817" s="24"/>
      <c r="D106817" s="20"/>
      <c r="E106817" s="13"/>
      <c r="F106817" s="13"/>
      <c r="G106817" s="13"/>
      <c r="H106817" s="13"/>
      <c r="I106817" s="13"/>
    </row>
    <row r="106818" ht="15.0" customHeight="1">
      <c r="A106818" s="24"/>
      <c r="D106818" s="20"/>
      <c r="E106818" s="13"/>
      <c r="F106818" s="13"/>
      <c r="G106818" s="13"/>
      <c r="H106818" s="13"/>
      <c r="I106818" s="13"/>
    </row>
    <row r="106819" ht="15.0" customHeight="1">
      <c r="A106819" s="24"/>
      <c r="D106819" s="20"/>
      <c r="E106819" s="13"/>
      <c r="F106819" s="13"/>
      <c r="G106819" s="13"/>
      <c r="H106819" s="13"/>
      <c r="I106819" s="13"/>
    </row>
    <row r="106820" ht="15.0" customHeight="1">
      <c r="A106820" s="24"/>
      <c r="D106820" s="20"/>
      <c r="E106820" s="13"/>
      <c r="F106820" s="13"/>
      <c r="G106820" s="13"/>
      <c r="H106820" s="13"/>
      <c r="I106820" s="13"/>
    </row>
    <row r="106821" ht="15.0" customHeight="1">
      <c r="A106821" s="24"/>
      <c r="D106821" s="20"/>
      <c r="E106821" s="13"/>
      <c r="F106821" s="13"/>
      <c r="G106821" s="13"/>
      <c r="H106821" s="13"/>
      <c r="I106821" s="13"/>
    </row>
    <row r="106822" ht="15.0" customHeight="1">
      <c r="A106822" s="24"/>
      <c r="D106822" s="20"/>
      <c r="E106822" s="13"/>
      <c r="F106822" s="13"/>
      <c r="G106822" s="13"/>
      <c r="H106822" s="13"/>
      <c r="I106822" s="13"/>
    </row>
    <row r="106823" ht="15.0" customHeight="1">
      <c r="A106823" s="24"/>
      <c r="D106823" s="20"/>
      <c r="E106823" s="13"/>
      <c r="F106823" s="13"/>
      <c r="G106823" s="13"/>
      <c r="H106823" s="13"/>
      <c r="I106823" s="13"/>
    </row>
    <row r="106824" ht="15.0" customHeight="1">
      <c r="A106824" s="24"/>
      <c r="D106824" s="20"/>
      <c r="E106824" s="13"/>
      <c r="F106824" s="13"/>
      <c r="G106824" s="13"/>
      <c r="H106824" s="13"/>
      <c r="I106824" s="13"/>
    </row>
    <row r="106825" ht="15.0" customHeight="1">
      <c r="A106825" s="24"/>
      <c r="D106825" s="20"/>
      <c r="E106825" s="13"/>
      <c r="F106825" s="13"/>
      <c r="G106825" s="13"/>
      <c r="H106825" s="13"/>
      <c r="I106825" s="13"/>
    </row>
    <row r="106826" ht="15.0" customHeight="1">
      <c r="A106826" s="24"/>
      <c r="D106826" s="20"/>
      <c r="E106826" s="13"/>
      <c r="F106826" s="13"/>
      <c r="G106826" s="13"/>
      <c r="H106826" s="13"/>
      <c r="I106826" s="13"/>
    </row>
    <row r="106827" ht="15.0" customHeight="1">
      <c r="A106827" s="24"/>
      <c r="D106827" s="20"/>
      <c r="E106827" s="13"/>
      <c r="F106827" s="13"/>
      <c r="G106827" s="13"/>
      <c r="H106827" s="13"/>
      <c r="I106827" s="13"/>
    </row>
    <row r="106828" ht="15.0" customHeight="1">
      <c r="A106828" s="24"/>
      <c r="D106828" s="20"/>
      <c r="E106828" s="13"/>
      <c r="F106828" s="13"/>
      <c r="G106828" s="13"/>
      <c r="H106828" s="13"/>
      <c r="I106828" s="13"/>
    </row>
    <row r="106829" ht="15.0" customHeight="1">
      <c r="A106829" s="24"/>
      <c r="D106829" s="20"/>
      <c r="E106829" s="13"/>
      <c r="F106829" s="13"/>
      <c r="G106829" s="13"/>
      <c r="H106829" s="13"/>
      <c r="I106829" s="13"/>
    </row>
    <row r="106830" ht="15.0" customHeight="1">
      <c r="A106830" s="24"/>
      <c r="D106830" s="20"/>
      <c r="E106830" s="13"/>
      <c r="F106830" s="13"/>
      <c r="G106830" s="13"/>
      <c r="H106830" s="13"/>
      <c r="I106830" s="13"/>
    </row>
    <row r="106831" ht="15.0" customHeight="1">
      <c r="A106831" s="24"/>
      <c r="D106831" s="20"/>
      <c r="E106831" s="13"/>
      <c r="F106831" s="13"/>
      <c r="G106831" s="13"/>
      <c r="H106831" s="13"/>
      <c r="I106831" s="13"/>
    </row>
    <row r="106832" ht="15.0" customHeight="1">
      <c r="A106832" s="24"/>
      <c r="D106832" s="20"/>
      <c r="E106832" s="13"/>
      <c r="F106832" s="13"/>
      <c r="G106832" s="13"/>
      <c r="H106832" s="13"/>
      <c r="I106832" s="13"/>
    </row>
    <row r="106833" ht="15.0" customHeight="1">
      <c r="A106833" s="24"/>
      <c r="D106833" s="20"/>
      <c r="E106833" s="13"/>
      <c r="F106833" s="13"/>
      <c r="G106833" s="13"/>
      <c r="H106833" s="13"/>
      <c r="I106833" s="13"/>
    </row>
    <row r="106834" ht="15.0" customHeight="1">
      <c r="A106834" s="24"/>
      <c r="D106834" s="20"/>
      <c r="E106834" s="13"/>
      <c r="F106834" s="13"/>
      <c r="G106834" s="13"/>
      <c r="H106834" s="13"/>
      <c r="I106834" s="13"/>
    </row>
    <row r="106835" ht="15.0" customHeight="1">
      <c r="A106835" s="24"/>
      <c r="D106835" s="20"/>
      <c r="E106835" s="13"/>
      <c r="F106835" s="13"/>
      <c r="G106835" s="13"/>
      <c r="H106835" s="13"/>
      <c r="I106835" s="13"/>
    </row>
    <row r="106836" ht="15.0" customHeight="1">
      <c r="A106836" s="24"/>
      <c r="D106836" s="20"/>
      <c r="E106836" s="13"/>
      <c r="F106836" s="13"/>
      <c r="G106836" s="13"/>
      <c r="H106836" s="13"/>
      <c r="I106836" s="13"/>
    </row>
    <row r="106837" ht="15.0" customHeight="1">
      <c r="A106837" s="24"/>
      <c r="D106837" s="20"/>
      <c r="E106837" s="13"/>
      <c r="F106837" s="13"/>
      <c r="G106837" s="13"/>
      <c r="H106837" s="13"/>
      <c r="I106837" s="13"/>
    </row>
    <row r="106838" ht="15.0" customHeight="1">
      <c r="A106838" s="24"/>
      <c r="D106838" s="20"/>
      <c r="E106838" s="13"/>
      <c r="F106838" s="13"/>
      <c r="G106838" s="13"/>
      <c r="H106838" s="13"/>
      <c r="I106838" s="13"/>
    </row>
    <row r="106839" ht="15.0" customHeight="1">
      <c r="A106839" s="24"/>
      <c r="D106839" s="20"/>
      <c r="E106839" s="13"/>
      <c r="F106839" s="13"/>
      <c r="G106839" s="13"/>
      <c r="H106839" s="13"/>
      <c r="I106839" s="13"/>
    </row>
    <row r="106840" ht="15.0" customHeight="1">
      <c r="A106840" s="24"/>
      <c r="D106840" s="20"/>
      <c r="E106840" s="13"/>
      <c r="F106840" s="13"/>
      <c r="G106840" s="13"/>
      <c r="H106840" s="13"/>
      <c r="I106840" s="13"/>
    </row>
    <row r="106841" ht="15.0" customHeight="1">
      <c r="A106841" s="24"/>
      <c r="D106841" s="20"/>
      <c r="E106841" s="13"/>
      <c r="F106841" s="13"/>
      <c r="G106841" s="13"/>
      <c r="H106841" s="13"/>
      <c r="I106841" s="13"/>
    </row>
    <row r="106842" ht="15.0" customHeight="1">
      <c r="A106842" s="24"/>
      <c r="D106842" s="20"/>
      <c r="E106842" s="13"/>
      <c r="F106842" s="13"/>
      <c r="G106842" s="13"/>
      <c r="H106842" s="13"/>
      <c r="I106842" s="13"/>
    </row>
    <row r="106843" ht="15.0" customHeight="1">
      <c r="A106843" s="24"/>
      <c r="D106843" s="20"/>
      <c r="E106843" s="13"/>
      <c r="F106843" s="13"/>
      <c r="G106843" s="13"/>
      <c r="H106843" s="13"/>
      <c r="I106843" s="13"/>
    </row>
    <row r="106844" ht="15.0" customHeight="1">
      <c r="A106844" s="24"/>
      <c r="D106844" s="20"/>
      <c r="E106844" s="13"/>
      <c r="F106844" s="13"/>
      <c r="G106844" s="13"/>
      <c r="H106844" s="13"/>
      <c r="I106844" s="13"/>
    </row>
    <row r="106845" ht="15.0" customHeight="1">
      <c r="A106845" s="24"/>
      <c r="D106845" s="20"/>
      <c r="E106845" s="13"/>
      <c r="F106845" s="13"/>
      <c r="G106845" s="13"/>
      <c r="H106845" s="13"/>
      <c r="I106845" s="13"/>
    </row>
    <row r="106846" ht="15.0" customHeight="1">
      <c r="A106846" s="24"/>
      <c r="D106846" s="20"/>
      <c r="E106846" s="13"/>
      <c r="F106846" s="13"/>
      <c r="G106846" s="13"/>
      <c r="H106846" s="13"/>
      <c r="I106846" s="13"/>
    </row>
    <row r="106847" ht="15.0" customHeight="1">
      <c r="A106847" s="24"/>
      <c r="D106847" s="20"/>
      <c r="E106847" s="13"/>
      <c r="F106847" s="13"/>
      <c r="G106847" s="13"/>
      <c r="H106847" s="13"/>
      <c r="I106847" s="13"/>
    </row>
    <row r="106848" ht="15.0" customHeight="1">
      <c r="A106848" s="24"/>
      <c r="D106848" s="20"/>
      <c r="E106848" s="13"/>
      <c r="F106848" s="13"/>
      <c r="G106848" s="13"/>
      <c r="H106848" s="13"/>
      <c r="I106848" s="13"/>
    </row>
    <row r="106849" ht="15.0" customHeight="1">
      <c r="A106849" s="24"/>
      <c r="D106849" s="20"/>
      <c r="E106849" s="13"/>
      <c r="F106849" s="13"/>
      <c r="G106849" s="13"/>
      <c r="H106849" s="13"/>
      <c r="I106849" s="13"/>
    </row>
    <row r="106850" ht="15.0" customHeight="1">
      <c r="A106850" s="24"/>
      <c r="D106850" s="20"/>
      <c r="E106850" s="13"/>
      <c r="F106850" s="13"/>
      <c r="G106850" s="13"/>
      <c r="H106850" s="13"/>
      <c r="I106850" s="13"/>
    </row>
    <row r="106851" ht="15.0" customHeight="1">
      <c r="A106851" s="24"/>
      <c r="D106851" s="20"/>
      <c r="E106851" s="13"/>
      <c r="F106851" s="13"/>
      <c r="G106851" s="13"/>
      <c r="H106851" s="13"/>
      <c r="I106851" s="13"/>
    </row>
    <row r="106852" ht="15.0" customHeight="1">
      <c r="A106852" s="24"/>
      <c r="D106852" s="20"/>
      <c r="E106852" s="13"/>
      <c r="F106852" s="13"/>
      <c r="G106852" s="13"/>
      <c r="H106852" s="13"/>
      <c r="I106852" s="13"/>
    </row>
    <row r="106853" ht="15.0" customHeight="1">
      <c r="A106853" s="24"/>
      <c r="D106853" s="20"/>
      <c r="E106853" s="13"/>
      <c r="F106853" s="13"/>
      <c r="G106853" s="13"/>
      <c r="H106853" s="13"/>
      <c r="I106853" s="13"/>
    </row>
    <row r="106854" ht="15.0" customHeight="1">
      <c r="A106854" s="24"/>
      <c r="D106854" s="20"/>
      <c r="E106854" s="13"/>
      <c r="F106854" s="13"/>
      <c r="G106854" s="13"/>
      <c r="H106854" s="13"/>
      <c r="I106854" s="13"/>
    </row>
    <row r="106855" ht="15.0" customHeight="1">
      <c r="A106855" s="24"/>
      <c r="D106855" s="20"/>
      <c r="E106855" s="13"/>
      <c r="F106855" s="13"/>
      <c r="G106855" s="13"/>
      <c r="H106855" s="13"/>
      <c r="I106855" s="13"/>
    </row>
    <row r="106856" ht="15.0" customHeight="1">
      <c r="A106856" s="24"/>
      <c r="D106856" s="20"/>
      <c r="E106856" s="13"/>
      <c r="F106856" s="13"/>
      <c r="G106856" s="13"/>
      <c r="H106856" s="13"/>
      <c r="I106856" s="13"/>
    </row>
    <row r="106857" ht="15.0" customHeight="1">
      <c r="A106857" s="24"/>
      <c r="D106857" s="20"/>
      <c r="E106857" s="13"/>
      <c r="F106857" s="13"/>
      <c r="G106857" s="13"/>
      <c r="H106857" s="13"/>
      <c r="I106857" s="13"/>
    </row>
    <row r="106858" ht="15.0" customHeight="1">
      <c r="A106858" s="24"/>
      <c r="D106858" s="20"/>
      <c r="E106858" s="13"/>
      <c r="F106858" s="13"/>
      <c r="G106858" s="13"/>
      <c r="H106858" s="13"/>
      <c r="I106858" s="13"/>
    </row>
    <row r="106859" ht="15.0" customHeight="1">
      <c r="A106859" s="24"/>
      <c r="D106859" s="20"/>
      <c r="E106859" s="13"/>
      <c r="F106859" s="13"/>
      <c r="G106859" s="13"/>
      <c r="H106859" s="13"/>
      <c r="I106859" s="13"/>
    </row>
    <row r="106860" ht="15.0" customHeight="1">
      <c r="A106860" s="24"/>
      <c r="D106860" s="20"/>
      <c r="E106860" s="13"/>
      <c r="F106860" s="13"/>
      <c r="G106860" s="13"/>
      <c r="H106860" s="13"/>
      <c r="I106860" s="13"/>
    </row>
    <row r="106861" ht="15.0" customHeight="1">
      <c r="A106861" s="24"/>
      <c r="D106861" s="20"/>
      <c r="E106861" s="13"/>
      <c r="F106861" s="13"/>
      <c r="G106861" s="13"/>
      <c r="H106861" s="13"/>
      <c r="I106861" s="13"/>
    </row>
    <row r="106862" ht="15.0" customHeight="1">
      <c r="A106862" s="24"/>
      <c r="D106862" s="20"/>
      <c r="E106862" s="13"/>
      <c r="F106862" s="13"/>
      <c r="G106862" s="13"/>
      <c r="H106862" s="13"/>
      <c r="I106862" s="13"/>
    </row>
    <row r="106863" ht="15.0" customHeight="1">
      <c r="A106863" s="24"/>
      <c r="D106863" s="20"/>
      <c r="E106863" s="13"/>
      <c r="F106863" s="13"/>
      <c r="G106863" s="13"/>
      <c r="H106863" s="13"/>
      <c r="I106863" s="13"/>
    </row>
    <row r="106864" ht="15.0" customHeight="1">
      <c r="A106864" s="24"/>
      <c r="D106864" s="20"/>
      <c r="E106864" s="13"/>
      <c r="F106864" s="13"/>
      <c r="G106864" s="13"/>
      <c r="H106864" s="13"/>
      <c r="I106864" s="13"/>
    </row>
    <row r="106865" ht="15.0" customHeight="1">
      <c r="A106865" s="24"/>
      <c r="D106865" s="20"/>
      <c r="E106865" s="13"/>
      <c r="F106865" s="13"/>
      <c r="G106865" s="13"/>
      <c r="H106865" s="13"/>
      <c r="I106865" s="13"/>
    </row>
    <row r="106866" ht="15.0" customHeight="1">
      <c r="A106866" s="24"/>
      <c r="D106866" s="20"/>
      <c r="E106866" s="13"/>
      <c r="F106866" s="13"/>
      <c r="G106866" s="13"/>
      <c r="H106866" s="13"/>
      <c r="I106866" s="13"/>
    </row>
    <row r="106867" ht="15.0" customHeight="1">
      <c r="A106867" s="24"/>
      <c r="D106867" s="20"/>
      <c r="E106867" s="13"/>
      <c r="F106867" s="13"/>
      <c r="G106867" s="13"/>
      <c r="H106867" s="13"/>
      <c r="I106867" s="13"/>
    </row>
    <row r="106868" ht="15.0" customHeight="1">
      <c r="A106868" s="24"/>
      <c r="D106868" s="20"/>
      <c r="E106868" s="13"/>
      <c r="F106868" s="13"/>
      <c r="G106868" s="13"/>
      <c r="H106868" s="13"/>
      <c r="I106868" s="13"/>
    </row>
    <row r="106869" ht="15.0" customHeight="1">
      <c r="A106869" s="24"/>
      <c r="D106869" s="20"/>
      <c r="E106869" s="13"/>
      <c r="F106869" s="13"/>
      <c r="G106869" s="13"/>
      <c r="H106869" s="13"/>
      <c r="I106869" s="13"/>
    </row>
    <row r="106870" ht="15.0" customHeight="1">
      <c r="A106870" s="24"/>
      <c r="D106870" s="20"/>
      <c r="E106870" s="13"/>
      <c r="F106870" s="13"/>
      <c r="G106870" s="13"/>
      <c r="H106870" s="13"/>
      <c r="I106870" s="13"/>
    </row>
    <row r="106871" ht="15.0" customHeight="1">
      <c r="A106871" s="24"/>
      <c r="D106871" s="20"/>
      <c r="E106871" s="13"/>
      <c r="F106871" s="13"/>
      <c r="G106871" s="13"/>
      <c r="H106871" s="13"/>
      <c r="I106871" s="13"/>
    </row>
    <row r="106872" ht="15.0" customHeight="1">
      <c r="A106872" s="24"/>
      <c r="D106872" s="20"/>
      <c r="E106872" s="13"/>
      <c r="F106872" s="13"/>
      <c r="G106872" s="13"/>
      <c r="H106872" s="13"/>
      <c r="I106872" s="13"/>
    </row>
    <row r="106873" ht="15.0" customHeight="1">
      <c r="A106873" s="24"/>
      <c r="D106873" s="20"/>
      <c r="E106873" s="13"/>
      <c r="F106873" s="13"/>
      <c r="G106873" s="13"/>
      <c r="H106873" s="13"/>
      <c r="I106873" s="13"/>
    </row>
    <row r="106874" ht="15.0" customHeight="1">
      <c r="A106874" s="24"/>
      <c r="D106874" s="20"/>
      <c r="E106874" s="13"/>
      <c r="F106874" s="13"/>
      <c r="G106874" s="13"/>
      <c r="H106874" s="13"/>
      <c r="I106874" s="13"/>
    </row>
    <row r="106875" ht="15.0" customHeight="1">
      <c r="A106875" s="24"/>
      <c r="D106875" s="20"/>
      <c r="E106875" s="13"/>
      <c r="F106875" s="13"/>
      <c r="G106875" s="13"/>
      <c r="H106875" s="13"/>
      <c r="I106875" s="13"/>
    </row>
    <row r="106876" ht="15.0" customHeight="1">
      <c r="A106876" s="24"/>
      <c r="D106876" s="20"/>
      <c r="E106876" s="13"/>
      <c r="F106876" s="13"/>
      <c r="G106876" s="13"/>
      <c r="H106876" s="13"/>
      <c r="I106876" s="13"/>
    </row>
    <row r="106877" ht="15.0" customHeight="1">
      <c r="A106877" s="24"/>
      <c r="D106877" s="20"/>
      <c r="E106877" s="13"/>
      <c r="F106877" s="13"/>
      <c r="G106877" s="13"/>
      <c r="H106877" s="13"/>
      <c r="I106877" s="13"/>
    </row>
    <row r="106878" ht="15.0" customHeight="1">
      <c r="A106878" s="24"/>
      <c r="D106878" s="20"/>
      <c r="E106878" s="13"/>
      <c r="F106878" s="13"/>
      <c r="G106878" s="13"/>
      <c r="H106878" s="13"/>
      <c r="I106878" s="13"/>
    </row>
    <row r="106879" ht="15.0" customHeight="1">
      <c r="A106879" s="24"/>
      <c r="D106879" s="20"/>
      <c r="E106879" s="13"/>
      <c r="F106879" s="13"/>
      <c r="G106879" s="13"/>
      <c r="H106879" s="13"/>
      <c r="I106879" s="13"/>
    </row>
    <row r="106880" ht="15.0" customHeight="1">
      <c r="A106880" s="24"/>
      <c r="D106880" s="20"/>
      <c r="E106880" s="13"/>
      <c r="F106880" s="13"/>
      <c r="G106880" s="13"/>
      <c r="H106880" s="13"/>
      <c r="I106880" s="13"/>
    </row>
    <row r="106881" ht="15.0" customHeight="1">
      <c r="A106881" s="24"/>
      <c r="D106881" s="20"/>
      <c r="E106881" s="13"/>
      <c r="F106881" s="13"/>
      <c r="G106881" s="13"/>
      <c r="H106881" s="13"/>
      <c r="I106881" s="13"/>
    </row>
    <row r="106882" ht="15.0" customHeight="1">
      <c r="A106882" s="24"/>
      <c r="D106882" s="20"/>
      <c r="E106882" s="13"/>
      <c r="F106882" s="13"/>
      <c r="G106882" s="13"/>
      <c r="H106882" s="13"/>
      <c r="I106882" s="13"/>
    </row>
    <row r="106883" ht="15.0" customHeight="1">
      <c r="A106883" s="24"/>
      <c r="D106883" s="20"/>
      <c r="E106883" s="13"/>
      <c r="F106883" s="13"/>
      <c r="G106883" s="13"/>
      <c r="H106883" s="13"/>
      <c r="I106883" s="13"/>
    </row>
    <row r="106884" ht="15.0" customHeight="1">
      <c r="A106884" s="24"/>
      <c r="D106884" s="20"/>
      <c r="E106884" s="13"/>
      <c r="F106884" s="13"/>
      <c r="G106884" s="13"/>
      <c r="H106884" s="13"/>
      <c r="I106884" s="13"/>
    </row>
    <row r="106885" ht="15.0" customHeight="1">
      <c r="A106885" s="24"/>
      <c r="D106885" s="20"/>
      <c r="E106885" s="13"/>
      <c r="F106885" s="13"/>
      <c r="G106885" s="13"/>
      <c r="H106885" s="13"/>
      <c r="I106885" s="13"/>
    </row>
    <row r="106886" ht="15.0" customHeight="1">
      <c r="A106886" s="24"/>
      <c r="D106886" s="20"/>
      <c r="E106886" s="13"/>
      <c r="F106886" s="13"/>
      <c r="G106886" s="13"/>
      <c r="H106886" s="13"/>
      <c r="I106886" s="13"/>
    </row>
    <row r="106887" ht="15.0" customHeight="1">
      <c r="A106887" s="24"/>
      <c r="D106887" s="20"/>
      <c r="E106887" s="13"/>
      <c r="F106887" s="13"/>
      <c r="G106887" s="13"/>
      <c r="H106887" s="13"/>
      <c r="I106887" s="13"/>
    </row>
    <row r="106888" ht="15.0" customHeight="1">
      <c r="A106888" s="24"/>
      <c r="D106888" s="20"/>
      <c r="E106888" s="13"/>
      <c r="F106888" s="13"/>
      <c r="G106888" s="13"/>
      <c r="H106888" s="13"/>
      <c r="I106888" s="13"/>
    </row>
    <row r="106889" ht="15.0" customHeight="1">
      <c r="A106889" s="24"/>
      <c r="D106889" s="20"/>
      <c r="E106889" s="13"/>
      <c r="F106889" s="13"/>
      <c r="G106889" s="13"/>
      <c r="H106889" s="13"/>
      <c r="I106889" s="13"/>
    </row>
    <row r="106890" ht="15.0" customHeight="1">
      <c r="A106890" s="24"/>
      <c r="D106890" s="20"/>
      <c r="E106890" s="13"/>
      <c r="F106890" s="13"/>
      <c r="G106890" s="13"/>
      <c r="H106890" s="13"/>
      <c r="I106890" s="13"/>
    </row>
    <row r="106891" ht="15.0" customHeight="1">
      <c r="A106891" s="24"/>
      <c r="D106891" s="20"/>
      <c r="E106891" s="13"/>
      <c r="F106891" s="13"/>
      <c r="G106891" s="13"/>
      <c r="H106891" s="13"/>
      <c r="I106891" s="13"/>
    </row>
    <row r="106892" ht="15.0" customHeight="1">
      <c r="A106892" s="24"/>
      <c r="D106892" s="20"/>
      <c r="E106892" s="13"/>
      <c r="F106892" s="13"/>
      <c r="G106892" s="13"/>
      <c r="H106892" s="13"/>
      <c r="I106892" s="13"/>
    </row>
    <row r="106893" ht="15.0" customHeight="1">
      <c r="A106893" s="24"/>
      <c r="D106893" s="20"/>
      <c r="E106893" s="13"/>
      <c r="F106893" s="13"/>
      <c r="G106893" s="13"/>
      <c r="H106893" s="13"/>
      <c r="I106893" s="13"/>
    </row>
    <row r="106894" ht="15.0" customHeight="1">
      <c r="A106894" s="24"/>
      <c r="D106894" s="20"/>
      <c r="E106894" s="13"/>
      <c r="F106894" s="13"/>
      <c r="G106894" s="13"/>
      <c r="H106894" s="13"/>
      <c r="I106894" s="13"/>
    </row>
    <row r="106895" ht="15.0" customHeight="1">
      <c r="A106895" s="24"/>
      <c r="D106895" s="20"/>
      <c r="E106895" s="13"/>
      <c r="F106895" s="13"/>
      <c r="G106895" s="13"/>
      <c r="H106895" s="13"/>
      <c r="I106895" s="13"/>
    </row>
    <row r="106896" ht="15.0" customHeight="1">
      <c r="A106896" s="24"/>
      <c r="D106896" s="20"/>
      <c r="E106896" s="13"/>
      <c r="F106896" s="13"/>
      <c r="G106896" s="13"/>
      <c r="H106896" s="13"/>
      <c r="I106896" s="13"/>
    </row>
    <row r="106897" ht="15.0" customHeight="1">
      <c r="A106897" s="24"/>
      <c r="D106897" s="20"/>
      <c r="E106897" s="13"/>
      <c r="F106897" s="13"/>
      <c r="G106897" s="13"/>
      <c r="H106897" s="13"/>
      <c r="I106897" s="13"/>
    </row>
    <row r="106898" ht="15.0" customHeight="1">
      <c r="A106898" s="24"/>
      <c r="D106898" s="20"/>
      <c r="E106898" s="13"/>
      <c r="F106898" s="13"/>
      <c r="G106898" s="13"/>
      <c r="H106898" s="13"/>
      <c r="I106898" s="13"/>
    </row>
    <row r="106899" ht="15.0" customHeight="1">
      <c r="A106899" s="24"/>
      <c r="D106899" s="20"/>
      <c r="E106899" s="13"/>
      <c r="F106899" s="13"/>
      <c r="G106899" s="13"/>
      <c r="H106899" s="13"/>
      <c r="I106899" s="13"/>
    </row>
    <row r="106900" ht="15.0" customHeight="1">
      <c r="A106900" s="24"/>
      <c r="D106900" s="20"/>
      <c r="E106900" s="13"/>
      <c r="F106900" s="13"/>
      <c r="G106900" s="13"/>
      <c r="H106900" s="13"/>
      <c r="I106900" s="13"/>
    </row>
    <row r="106901" ht="15.0" customHeight="1">
      <c r="A106901" s="24"/>
      <c r="D106901" s="20"/>
      <c r="E106901" s="13"/>
      <c r="F106901" s="13"/>
      <c r="G106901" s="13"/>
      <c r="H106901" s="13"/>
      <c r="I106901" s="13"/>
    </row>
    <row r="106902" ht="15.0" customHeight="1">
      <c r="A106902" s="24"/>
      <c r="D106902" s="20"/>
      <c r="E106902" s="13"/>
      <c r="F106902" s="13"/>
      <c r="G106902" s="13"/>
      <c r="H106902" s="13"/>
      <c r="I106902" s="13"/>
    </row>
    <row r="106903" ht="15.0" customHeight="1">
      <c r="A106903" s="24"/>
      <c r="D106903" s="20"/>
      <c r="E106903" s="13"/>
      <c r="F106903" s="13"/>
      <c r="G106903" s="13"/>
      <c r="H106903" s="13"/>
      <c r="I106903" s="13"/>
    </row>
    <row r="106904" ht="15.0" customHeight="1">
      <c r="A106904" s="24"/>
      <c r="D106904" s="20"/>
      <c r="E106904" s="13"/>
      <c r="F106904" s="13"/>
      <c r="G106904" s="13"/>
      <c r="H106904" s="13"/>
      <c r="I106904" s="13"/>
    </row>
    <row r="106905" ht="15.0" customHeight="1">
      <c r="A106905" s="24"/>
      <c r="D106905" s="20"/>
      <c r="E106905" s="13"/>
      <c r="F106905" s="13"/>
      <c r="G106905" s="13"/>
      <c r="H106905" s="13"/>
      <c r="I106905" s="13"/>
    </row>
    <row r="106906" ht="15.0" customHeight="1">
      <c r="A106906" s="24"/>
      <c r="D106906" s="20"/>
      <c r="E106906" s="13"/>
      <c r="F106906" s="13"/>
      <c r="G106906" s="13"/>
      <c r="H106906" s="13"/>
      <c r="I106906" s="13"/>
    </row>
    <row r="106907" ht="15.0" customHeight="1">
      <c r="A106907" s="24"/>
      <c r="D106907" s="20"/>
      <c r="E106907" s="13"/>
      <c r="F106907" s="13"/>
      <c r="G106907" s="13"/>
      <c r="H106907" s="13"/>
      <c r="I106907" s="13"/>
    </row>
    <row r="106908" ht="15.0" customHeight="1">
      <c r="A106908" s="24"/>
      <c r="D106908" s="20"/>
      <c r="E106908" s="13"/>
      <c r="F106908" s="13"/>
      <c r="G106908" s="13"/>
      <c r="H106908" s="13"/>
      <c r="I106908" s="13"/>
    </row>
    <row r="106909" ht="15.0" customHeight="1">
      <c r="A106909" s="24"/>
      <c r="D106909" s="20"/>
      <c r="E106909" s="13"/>
      <c r="F106909" s="13"/>
      <c r="G106909" s="13"/>
      <c r="H106909" s="13"/>
      <c r="I106909" s="13"/>
    </row>
    <row r="106910" ht="15.0" customHeight="1">
      <c r="A106910" s="24"/>
      <c r="D106910" s="20"/>
      <c r="E106910" s="13"/>
      <c r="F106910" s="13"/>
      <c r="G106910" s="13"/>
      <c r="H106910" s="13"/>
      <c r="I106910" s="13"/>
    </row>
    <row r="106911" ht="15.0" customHeight="1">
      <c r="A106911" s="24"/>
      <c r="D106911" s="20"/>
      <c r="E106911" s="13"/>
      <c r="F106911" s="13"/>
      <c r="G106911" s="13"/>
      <c r="H106911" s="13"/>
      <c r="I106911" s="13"/>
    </row>
    <row r="106912" ht="15.0" customHeight="1">
      <c r="A106912" s="24"/>
      <c r="D106912" s="20"/>
      <c r="E106912" s="13"/>
      <c r="F106912" s="13"/>
      <c r="G106912" s="13"/>
      <c r="H106912" s="13"/>
      <c r="I106912" s="13"/>
    </row>
    <row r="106913" ht="15.0" customHeight="1">
      <c r="A106913" s="24"/>
      <c r="D106913" s="20"/>
      <c r="E106913" s="13"/>
      <c r="F106913" s="13"/>
      <c r="G106913" s="13"/>
      <c r="H106913" s="13"/>
      <c r="I106913" s="13"/>
    </row>
    <row r="106914" ht="15.0" customHeight="1">
      <c r="A106914" s="24"/>
      <c r="D106914" s="20"/>
      <c r="E106914" s="13"/>
      <c r="F106914" s="13"/>
      <c r="G106914" s="13"/>
      <c r="H106914" s="13"/>
      <c r="I106914" s="13"/>
    </row>
    <row r="106915" ht="15.0" customHeight="1">
      <c r="A106915" s="24"/>
      <c r="D106915" s="20"/>
      <c r="E106915" s="13"/>
      <c r="F106915" s="13"/>
      <c r="G106915" s="13"/>
      <c r="H106915" s="13"/>
      <c r="I106915" s="13"/>
    </row>
    <row r="106916" ht="15.0" customHeight="1">
      <c r="A106916" s="24"/>
      <c r="D106916" s="20"/>
      <c r="E106916" s="13"/>
      <c r="F106916" s="13"/>
      <c r="G106916" s="13"/>
      <c r="H106916" s="13"/>
      <c r="I106916" s="13"/>
    </row>
    <row r="106917" ht="15.0" customHeight="1">
      <c r="A106917" s="24"/>
      <c r="D106917" s="20"/>
      <c r="E106917" s="13"/>
      <c r="F106917" s="13"/>
      <c r="G106917" s="13"/>
      <c r="H106917" s="13"/>
      <c r="I106917" s="13"/>
    </row>
    <row r="106918" ht="15.0" customHeight="1">
      <c r="A106918" s="24"/>
      <c r="D106918" s="20"/>
      <c r="E106918" s="13"/>
      <c r="F106918" s="13"/>
      <c r="G106918" s="13"/>
      <c r="H106918" s="13"/>
      <c r="I106918" s="13"/>
    </row>
    <row r="106919" ht="15.0" customHeight="1">
      <c r="A106919" s="24"/>
      <c r="D106919" s="20"/>
      <c r="E106919" s="13"/>
      <c r="F106919" s="13"/>
      <c r="G106919" s="13"/>
      <c r="H106919" s="13"/>
      <c r="I106919" s="13"/>
    </row>
    <row r="106920" ht="15.0" customHeight="1">
      <c r="A106920" s="24"/>
      <c r="D106920" s="20"/>
      <c r="E106920" s="13"/>
      <c r="F106920" s="13"/>
      <c r="G106920" s="13"/>
      <c r="H106920" s="13"/>
      <c r="I106920" s="13"/>
    </row>
    <row r="106921" ht="15.0" customHeight="1">
      <c r="A106921" s="24"/>
      <c r="D106921" s="20"/>
      <c r="E106921" s="13"/>
      <c r="F106921" s="13"/>
      <c r="G106921" s="13"/>
      <c r="H106921" s="13"/>
      <c r="I106921" s="13"/>
    </row>
    <row r="106922" ht="15.0" customHeight="1">
      <c r="A106922" s="24"/>
      <c r="D106922" s="20"/>
      <c r="E106922" s="13"/>
      <c r="F106922" s="13"/>
      <c r="G106922" s="13"/>
      <c r="H106922" s="13"/>
      <c r="I106922" s="13"/>
    </row>
    <row r="106923" ht="15.0" customHeight="1">
      <c r="A106923" s="24"/>
      <c r="D106923" s="20"/>
      <c r="E106923" s="13"/>
      <c r="F106923" s="13"/>
      <c r="G106923" s="13"/>
      <c r="H106923" s="13"/>
      <c r="I106923" s="13"/>
    </row>
    <row r="106924" ht="15.0" customHeight="1">
      <c r="A106924" s="24"/>
      <c r="D106924" s="20"/>
      <c r="E106924" s="13"/>
      <c r="F106924" s="13"/>
      <c r="G106924" s="13"/>
      <c r="H106924" s="13"/>
      <c r="I106924" s="13"/>
    </row>
    <row r="106925" ht="15.0" customHeight="1">
      <c r="A106925" s="24"/>
      <c r="D106925" s="20"/>
      <c r="E106925" s="13"/>
      <c r="F106925" s="13"/>
      <c r="G106925" s="13"/>
      <c r="H106925" s="13"/>
      <c r="I106925" s="13"/>
    </row>
    <row r="106926" ht="15.0" customHeight="1">
      <c r="A106926" s="24"/>
      <c r="D106926" s="20"/>
      <c r="E106926" s="13"/>
      <c r="F106926" s="13"/>
      <c r="G106926" s="13"/>
      <c r="H106926" s="13"/>
      <c r="I106926" s="13"/>
    </row>
    <row r="106927" ht="15.0" customHeight="1">
      <c r="A106927" s="24"/>
      <c r="D106927" s="20"/>
      <c r="E106927" s="13"/>
      <c r="F106927" s="13"/>
      <c r="G106927" s="13"/>
      <c r="H106927" s="13"/>
      <c r="I106927" s="13"/>
    </row>
    <row r="106928" ht="15.0" customHeight="1">
      <c r="A106928" s="24"/>
      <c r="D106928" s="20"/>
      <c r="E106928" s="13"/>
      <c r="F106928" s="13"/>
      <c r="G106928" s="13"/>
      <c r="H106928" s="13"/>
      <c r="I106928" s="13"/>
    </row>
    <row r="106929" ht="15.0" customHeight="1">
      <c r="A106929" s="24"/>
      <c r="D106929" s="20"/>
      <c r="E106929" s="13"/>
      <c r="F106929" s="13"/>
      <c r="G106929" s="13"/>
      <c r="H106929" s="13"/>
      <c r="I106929" s="13"/>
    </row>
    <row r="106930" ht="15.0" customHeight="1">
      <c r="A106930" s="24"/>
      <c r="D106930" s="20"/>
      <c r="E106930" s="13"/>
      <c r="F106930" s="13"/>
      <c r="G106930" s="13"/>
      <c r="H106930" s="13"/>
      <c r="I106930" s="13"/>
    </row>
    <row r="106931" ht="15.0" customHeight="1">
      <c r="A106931" s="24"/>
      <c r="D106931" s="20"/>
      <c r="E106931" s="13"/>
      <c r="F106931" s="13"/>
      <c r="G106931" s="13"/>
      <c r="H106931" s="13"/>
      <c r="I106931" s="13"/>
    </row>
    <row r="106932" ht="15.0" customHeight="1">
      <c r="A106932" s="24"/>
      <c r="D106932" s="20"/>
      <c r="E106932" s="13"/>
      <c r="F106932" s="13"/>
      <c r="G106932" s="13"/>
      <c r="H106932" s="13"/>
      <c r="I106932" s="13"/>
    </row>
    <row r="106933" ht="15.0" customHeight="1">
      <c r="A106933" s="24"/>
      <c r="D106933" s="20"/>
      <c r="E106933" s="13"/>
      <c r="F106933" s="13"/>
      <c r="G106933" s="13"/>
      <c r="H106933" s="13"/>
      <c r="I106933" s="13"/>
    </row>
    <row r="106934" ht="15.0" customHeight="1">
      <c r="A106934" s="24"/>
      <c r="D106934" s="20"/>
      <c r="E106934" s="13"/>
      <c r="F106934" s="13"/>
      <c r="G106934" s="13"/>
      <c r="H106934" s="13"/>
      <c r="I106934" s="13"/>
    </row>
    <row r="106935" ht="15.0" customHeight="1">
      <c r="A106935" s="24"/>
      <c r="D106935" s="20"/>
      <c r="E106935" s="13"/>
      <c r="F106935" s="13"/>
      <c r="G106935" s="13"/>
      <c r="H106935" s="13"/>
      <c r="I106935" s="13"/>
    </row>
    <row r="106936" ht="15.0" customHeight="1">
      <c r="A106936" s="24"/>
      <c r="D106936" s="20"/>
      <c r="E106936" s="13"/>
      <c r="F106936" s="13"/>
      <c r="G106936" s="13"/>
      <c r="H106936" s="13"/>
      <c r="I106936" s="13"/>
    </row>
    <row r="106937" ht="15.0" customHeight="1">
      <c r="A106937" s="24"/>
      <c r="D106937" s="20"/>
      <c r="E106937" s="13"/>
      <c r="F106937" s="13"/>
      <c r="G106937" s="13"/>
      <c r="H106937" s="13"/>
      <c r="I106937" s="13"/>
    </row>
    <row r="106938" ht="15.0" customHeight="1">
      <c r="A106938" s="24"/>
      <c r="D106938" s="20"/>
      <c r="E106938" s="13"/>
      <c r="F106938" s="13"/>
      <c r="G106938" s="13"/>
      <c r="H106938" s="13"/>
      <c r="I106938" s="13"/>
    </row>
    <row r="106939" ht="15.0" customHeight="1">
      <c r="A106939" s="24"/>
      <c r="D106939" s="20"/>
      <c r="E106939" s="13"/>
      <c r="F106939" s="13"/>
      <c r="G106939" s="13"/>
      <c r="H106939" s="13"/>
      <c r="I106939" s="13"/>
    </row>
    <row r="106940" ht="15.0" customHeight="1">
      <c r="A106940" s="24"/>
      <c r="D106940" s="20"/>
      <c r="E106940" s="13"/>
      <c r="F106940" s="13"/>
      <c r="G106940" s="13"/>
      <c r="H106940" s="13"/>
      <c r="I106940" s="13"/>
    </row>
    <row r="106941" ht="15.0" customHeight="1">
      <c r="A106941" s="24"/>
      <c r="D106941" s="20"/>
      <c r="E106941" s="13"/>
      <c r="F106941" s="13"/>
      <c r="G106941" s="13"/>
      <c r="H106941" s="13"/>
      <c r="I106941" s="13"/>
    </row>
    <row r="106942" ht="15.0" customHeight="1">
      <c r="A106942" s="24"/>
      <c r="D106942" s="20"/>
      <c r="E106942" s="13"/>
      <c r="F106942" s="13"/>
      <c r="G106942" s="13"/>
      <c r="H106942" s="13"/>
      <c r="I106942" s="13"/>
    </row>
    <row r="106943" ht="15.0" customHeight="1">
      <c r="A106943" s="24"/>
      <c r="D106943" s="20"/>
      <c r="E106943" s="13"/>
      <c r="F106943" s="13"/>
      <c r="G106943" s="13"/>
      <c r="H106943" s="13"/>
      <c r="I106943" s="13"/>
    </row>
    <row r="106944" ht="15.0" customHeight="1">
      <c r="A106944" s="24"/>
      <c r="D106944" s="20"/>
      <c r="E106944" s="13"/>
      <c r="F106944" s="13"/>
      <c r="G106944" s="13"/>
      <c r="H106944" s="13"/>
      <c r="I106944" s="13"/>
    </row>
    <row r="106945" ht="15.0" customHeight="1">
      <c r="A106945" s="24"/>
      <c r="D106945" s="20"/>
      <c r="E106945" s="13"/>
      <c r="F106945" s="13"/>
      <c r="G106945" s="13"/>
      <c r="H106945" s="13"/>
      <c r="I106945" s="13"/>
    </row>
    <row r="106946" ht="15.0" customHeight="1">
      <c r="A106946" s="24"/>
      <c r="D106946" s="20"/>
      <c r="E106946" s="13"/>
      <c r="F106946" s="13"/>
      <c r="G106946" s="13"/>
      <c r="H106946" s="13"/>
      <c r="I106946" s="13"/>
    </row>
    <row r="106947" ht="15.0" customHeight="1">
      <c r="A106947" s="24"/>
      <c r="D106947" s="20"/>
      <c r="E106947" s="13"/>
      <c r="F106947" s="13"/>
      <c r="G106947" s="13"/>
      <c r="H106947" s="13"/>
      <c r="I106947" s="13"/>
    </row>
    <row r="106948" ht="15.0" customHeight="1">
      <c r="A106948" s="24"/>
      <c r="D106948" s="20"/>
      <c r="E106948" s="13"/>
      <c r="F106948" s="13"/>
      <c r="G106948" s="13"/>
      <c r="H106948" s="13"/>
      <c r="I106948" s="13"/>
    </row>
    <row r="106949" ht="15.0" customHeight="1">
      <c r="A106949" s="24"/>
      <c r="D106949" s="20"/>
      <c r="E106949" s="13"/>
      <c r="F106949" s="13"/>
      <c r="G106949" s="13"/>
      <c r="H106949" s="13"/>
      <c r="I106949" s="13"/>
    </row>
    <row r="106950" ht="15.0" customHeight="1">
      <c r="A106950" s="24"/>
      <c r="D106950" s="20"/>
      <c r="E106950" s="13"/>
      <c r="F106950" s="13"/>
      <c r="G106950" s="13"/>
      <c r="H106950" s="13"/>
      <c r="I106950" s="13"/>
    </row>
    <row r="106951" ht="15.0" customHeight="1">
      <c r="A106951" s="24"/>
      <c r="D106951" s="20"/>
      <c r="E106951" s="13"/>
      <c r="F106951" s="13"/>
      <c r="G106951" s="13"/>
      <c r="H106951" s="13"/>
      <c r="I106951" s="13"/>
    </row>
    <row r="106952" ht="15.0" customHeight="1">
      <c r="A106952" s="24"/>
      <c r="D106952" s="20"/>
      <c r="E106952" s="13"/>
      <c r="F106952" s="13"/>
      <c r="G106952" s="13"/>
      <c r="H106952" s="13"/>
      <c r="I106952" s="13"/>
    </row>
    <row r="106953" ht="15.0" customHeight="1">
      <c r="A106953" s="24"/>
      <c r="D106953" s="20"/>
      <c r="E106953" s="13"/>
      <c r="F106953" s="13"/>
      <c r="G106953" s="13"/>
      <c r="H106953" s="13"/>
      <c r="I106953" s="13"/>
    </row>
    <row r="106954" ht="15.0" customHeight="1">
      <c r="A106954" s="24"/>
      <c r="D106954" s="20"/>
      <c r="E106954" s="13"/>
      <c r="F106954" s="13"/>
      <c r="G106954" s="13"/>
      <c r="H106954" s="13"/>
      <c r="I106954" s="13"/>
    </row>
    <row r="106955" ht="15.0" customHeight="1">
      <c r="A106955" s="24"/>
      <c r="D106955" s="20"/>
      <c r="E106955" s="13"/>
      <c r="F106955" s="13"/>
      <c r="G106955" s="13"/>
      <c r="H106955" s="13"/>
      <c r="I106955" s="13"/>
    </row>
    <row r="106956" ht="15.0" customHeight="1">
      <c r="A106956" s="24"/>
      <c r="D106956" s="20"/>
      <c r="E106956" s="13"/>
      <c r="F106956" s="13"/>
      <c r="G106956" s="13"/>
      <c r="H106956" s="13"/>
      <c r="I106956" s="13"/>
    </row>
    <row r="106957" ht="15.0" customHeight="1">
      <c r="A106957" s="24"/>
      <c r="D106957" s="20"/>
      <c r="E106957" s="13"/>
      <c r="F106957" s="13"/>
      <c r="G106957" s="13"/>
      <c r="H106957" s="13"/>
      <c r="I106957" s="13"/>
    </row>
    <row r="106958" ht="15.0" customHeight="1">
      <c r="A106958" s="24"/>
      <c r="D106958" s="20"/>
      <c r="E106958" s="13"/>
      <c r="F106958" s="13"/>
      <c r="G106958" s="13"/>
      <c r="H106958" s="13"/>
      <c r="I106958" s="13"/>
    </row>
    <row r="106959" ht="15.0" customHeight="1">
      <c r="A106959" s="24"/>
      <c r="D106959" s="20"/>
      <c r="E106959" s="13"/>
      <c r="F106959" s="13"/>
      <c r="G106959" s="13"/>
      <c r="H106959" s="13"/>
      <c r="I106959" s="13"/>
    </row>
    <row r="106960" ht="15.0" customHeight="1">
      <c r="A106960" s="24"/>
      <c r="D106960" s="20"/>
      <c r="E106960" s="13"/>
      <c r="F106960" s="13"/>
      <c r="G106960" s="13"/>
      <c r="H106960" s="13"/>
      <c r="I106960" s="13"/>
    </row>
    <row r="106961" ht="15.0" customHeight="1">
      <c r="A106961" s="24"/>
      <c r="D106961" s="20"/>
      <c r="E106961" s="13"/>
      <c r="F106961" s="13"/>
      <c r="G106961" s="13"/>
      <c r="H106961" s="13"/>
      <c r="I106961" s="13"/>
    </row>
    <row r="106962" ht="15.0" customHeight="1">
      <c r="A106962" s="24"/>
      <c r="D106962" s="20"/>
      <c r="E106962" s="13"/>
      <c r="F106962" s="13"/>
      <c r="G106962" s="13"/>
      <c r="H106962" s="13"/>
      <c r="I106962" s="13"/>
    </row>
    <row r="106963" ht="15.0" customHeight="1">
      <c r="A106963" s="24"/>
      <c r="D106963" s="20"/>
      <c r="E106963" s="13"/>
      <c r="F106963" s="13"/>
      <c r="G106963" s="13"/>
      <c r="H106963" s="13"/>
      <c r="I106963" s="13"/>
    </row>
    <row r="106964" ht="15.0" customHeight="1">
      <c r="A106964" s="24"/>
      <c r="D106964" s="20"/>
      <c r="E106964" s="13"/>
      <c r="F106964" s="13"/>
      <c r="G106964" s="13"/>
      <c r="H106964" s="13"/>
      <c r="I106964" s="13"/>
    </row>
    <row r="106965" ht="15.0" customHeight="1">
      <c r="A106965" s="24"/>
      <c r="D106965" s="20"/>
      <c r="E106965" s="13"/>
      <c r="F106965" s="13"/>
      <c r="G106965" s="13"/>
      <c r="H106965" s="13"/>
      <c r="I106965" s="13"/>
    </row>
    <row r="106966" ht="15.0" customHeight="1">
      <c r="A106966" s="24"/>
      <c r="D106966" s="20"/>
      <c r="E106966" s="13"/>
      <c r="F106966" s="13"/>
      <c r="G106966" s="13"/>
      <c r="H106966" s="13"/>
      <c r="I106966" s="13"/>
    </row>
    <row r="106967" ht="15.0" customHeight="1">
      <c r="A106967" s="24"/>
      <c r="D106967" s="20"/>
      <c r="E106967" s="13"/>
      <c r="F106967" s="13"/>
      <c r="G106967" s="13"/>
      <c r="H106967" s="13"/>
      <c r="I106967" s="13"/>
    </row>
    <row r="106968" ht="15.0" customHeight="1">
      <c r="A106968" s="24"/>
      <c r="D106968" s="20"/>
      <c r="E106968" s="13"/>
      <c r="F106968" s="13"/>
      <c r="G106968" s="13"/>
      <c r="H106968" s="13"/>
      <c r="I106968" s="13"/>
    </row>
    <row r="106969" ht="15.0" customHeight="1">
      <c r="A106969" s="24"/>
      <c r="D106969" s="20"/>
      <c r="E106969" s="13"/>
      <c r="F106969" s="13"/>
      <c r="G106969" s="13"/>
      <c r="H106969" s="13"/>
      <c r="I106969" s="13"/>
    </row>
    <row r="106970" ht="15.0" customHeight="1">
      <c r="A106970" s="24"/>
      <c r="D106970" s="20"/>
      <c r="E106970" s="13"/>
      <c r="F106970" s="13"/>
      <c r="G106970" s="13"/>
      <c r="H106970" s="13"/>
      <c r="I106970" s="13"/>
    </row>
    <row r="106971" ht="15.0" customHeight="1">
      <c r="A106971" s="24"/>
      <c r="D106971" s="20"/>
      <c r="E106971" s="13"/>
      <c r="F106971" s="13"/>
      <c r="G106971" s="13"/>
      <c r="H106971" s="13"/>
      <c r="I106971" s="13"/>
    </row>
    <row r="106972" ht="15.0" customHeight="1">
      <c r="A106972" s="24"/>
      <c r="D106972" s="20"/>
      <c r="E106972" s="13"/>
      <c r="F106972" s="13"/>
      <c r="G106972" s="13"/>
      <c r="H106972" s="13"/>
      <c r="I106972" s="13"/>
    </row>
    <row r="106973" ht="15.0" customHeight="1">
      <c r="A106973" s="24"/>
      <c r="D106973" s="20"/>
      <c r="E106973" s="13"/>
      <c r="F106973" s="13"/>
      <c r="G106973" s="13"/>
      <c r="H106973" s="13"/>
      <c r="I106973" s="13"/>
    </row>
    <row r="106974" ht="15.0" customHeight="1">
      <c r="A106974" s="24"/>
      <c r="D106974" s="20"/>
      <c r="E106974" s="13"/>
      <c r="F106974" s="13"/>
      <c r="G106974" s="13"/>
      <c r="H106974" s="13"/>
      <c r="I106974" s="13"/>
    </row>
    <row r="106975" ht="15.0" customHeight="1">
      <c r="A106975" s="24"/>
      <c r="D106975" s="20"/>
      <c r="E106975" s="13"/>
      <c r="F106975" s="13"/>
      <c r="G106975" s="13"/>
      <c r="H106975" s="13"/>
      <c r="I106975" s="13"/>
    </row>
    <row r="106976" ht="15.0" customHeight="1">
      <c r="A106976" s="24"/>
      <c r="D106976" s="20"/>
      <c r="E106976" s="13"/>
      <c r="F106976" s="13"/>
      <c r="G106976" s="13"/>
      <c r="H106976" s="13"/>
      <c r="I106976" s="13"/>
    </row>
    <row r="106977" ht="15.0" customHeight="1">
      <c r="A106977" s="24"/>
      <c r="D106977" s="20"/>
      <c r="E106977" s="13"/>
      <c r="F106977" s="13"/>
      <c r="G106977" s="13"/>
      <c r="H106977" s="13"/>
      <c r="I106977" s="13"/>
    </row>
    <row r="106978" ht="15.0" customHeight="1">
      <c r="A106978" s="24"/>
      <c r="D106978" s="20"/>
      <c r="E106978" s="13"/>
      <c r="F106978" s="13"/>
      <c r="G106978" s="13"/>
      <c r="H106978" s="13"/>
      <c r="I106978" s="13"/>
    </row>
    <row r="106979" ht="15.0" customHeight="1">
      <c r="A106979" s="24"/>
      <c r="D106979" s="20"/>
      <c r="E106979" s="13"/>
      <c r="F106979" s="13"/>
      <c r="G106979" s="13"/>
      <c r="H106979" s="13"/>
      <c r="I106979" s="13"/>
    </row>
    <row r="106980" ht="15.0" customHeight="1">
      <c r="A106980" s="24"/>
      <c r="D106980" s="20"/>
      <c r="E106980" s="13"/>
      <c r="F106980" s="13"/>
      <c r="G106980" s="13"/>
      <c r="H106980" s="13"/>
      <c r="I106980" s="13"/>
    </row>
    <row r="106981" ht="15.0" customHeight="1">
      <c r="A106981" s="24"/>
      <c r="D106981" s="20"/>
      <c r="E106981" s="13"/>
      <c r="F106981" s="13"/>
      <c r="G106981" s="13"/>
      <c r="H106981" s="13"/>
      <c r="I106981" s="13"/>
    </row>
    <row r="106982" ht="15.0" customHeight="1">
      <c r="A106982" s="24"/>
      <c r="D106982" s="20"/>
      <c r="E106982" s="13"/>
      <c r="F106982" s="13"/>
      <c r="G106982" s="13"/>
      <c r="H106982" s="13"/>
      <c r="I106982" s="13"/>
    </row>
    <row r="106983" ht="15.0" customHeight="1">
      <c r="A106983" s="24"/>
      <c r="D106983" s="20"/>
      <c r="E106983" s="13"/>
      <c r="F106983" s="13"/>
      <c r="G106983" s="13"/>
      <c r="H106983" s="13"/>
      <c r="I106983" s="13"/>
    </row>
    <row r="106984" ht="15.0" customHeight="1">
      <c r="A106984" s="24"/>
      <c r="D106984" s="20"/>
      <c r="E106984" s="13"/>
      <c r="F106984" s="13"/>
      <c r="G106984" s="13"/>
      <c r="H106984" s="13"/>
      <c r="I106984" s="13"/>
    </row>
    <row r="106985" ht="15.0" customHeight="1">
      <c r="A106985" s="24"/>
      <c r="D106985" s="20"/>
      <c r="E106985" s="13"/>
      <c r="F106985" s="13"/>
      <c r="G106985" s="13"/>
      <c r="H106985" s="13"/>
      <c r="I106985" s="13"/>
    </row>
    <row r="106986" ht="15.0" customHeight="1">
      <c r="A106986" s="24"/>
      <c r="D106986" s="20"/>
      <c r="E106986" s="13"/>
      <c r="F106986" s="13"/>
      <c r="G106986" s="13"/>
      <c r="H106986" s="13"/>
      <c r="I106986" s="13"/>
    </row>
    <row r="106987" ht="15.0" customHeight="1">
      <c r="A106987" s="24"/>
      <c r="D106987" s="20"/>
      <c r="E106987" s="13"/>
      <c r="F106987" s="13"/>
      <c r="G106987" s="13"/>
      <c r="H106987" s="13"/>
      <c r="I106987" s="13"/>
    </row>
    <row r="106988" ht="15.0" customHeight="1">
      <c r="A106988" s="24"/>
      <c r="D106988" s="20"/>
      <c r="E106988" s="13"/>
      <c r="F106988" s="13"/>
      <c r="G106988" s="13"/>
      <c r="H106988" s="13"/>
      <c r="I106988" s="13"/>
    </row>
    <row r="106989" ht="15.0" customHeight="1">
      <c r="A106989" s="24"/>
      <c r="D106989" s="20"/>
      <c r="E106989" s="13"/>
      <c r="F106989" s="13"/>
      <c r="G106989" s="13"/>
      <c r="H106989" s="13"/>
      <c r="I106989" s="13"/>
    </row>
    <row r="106990" ht="15.0" customHeight="1">
      <c r="A106990" s="24"/>
      <c r="D106990" s="20"/>
      <c r="E106990" s="13"/>
      <c r="F106990" s="13"/>
      <c r="G106990" s="13"/>
      <c r="H106990" s="13"/>
      <c r="I106990" s="13"/>
    </row>
    <row r="106991" ht="15.0" customHeight="1">
      <c r="A106991" s="24"/>
      <c r="D106991" s="20"/>
      <c r="E106991" s="13"/>
      <c r="F106991" s="13"/>
      <c r="G106991" s="13"/>
      <c r="H106991" s="13"/>
      <c r="I106991" s="13"/>
    </row>
    <row r="106992" ht="15.0" customHeight="1">
      <c r="A106992" s="24"/>
      <c r="D106992" s="20"/>
      <c r="E106992" s="13"/>
      <c r="F106992" s="13"/>
      <c r="G106992" s="13"/>
      <c r="H106992" s="13"/>
      <c r="I106992" s="13"/>
    </row>
    <row r="106993" ht="15.0" customHeight="1">
      <c r="A106993" s="24"/>
      <c r="D106993" s="20"/>
      <c r="E106993" s="13"/>
      <c r="F106993" s="13"/>
      <c r="G106993" s="13"/>
      <c r="H106993" s="13"/>
      <c r="I106993" s="13"/>
    </row>
    <row r="106994" ht="15.0" customHeight="1">
      <c r="A106994" s="24"/>
      <c r="D106994" s="20"/>
      <c r="E106994" s="13"/>
      <c r="F106994" s="13"/>
      <c r="G106994" s="13"/>
      <c r="H106994" s="13"/>
      <c r="I106994" s="13"/>
    </row>
    <row r="106995" ht="15.0" customHeight="1">
      <c r="A106995" s="24"/>
      <c r="D106995" s="20"/>
      <c r="E106995" s="13"/>
      <c r="F106995" s="13"/>
      <c r="G106995" s="13"/>
      <c r="H106995" s="13"/>
      <c r="I106995" s="13"/>
    </row>
    <row r="106996" ht="15.0" customHeight="1">
      <c r="A106996" s="24"/>
      <c r="D106996" s="20"/>
      <c r="E106996" s="13"/>
      <c r="F106996" s="13"/>
      <c r="G106996" s="13"/>
      <c r="H106996" s="13"/>
      <c r="I106996" s="13"/>
    </row>
    <row r="106997" ht="15.0" customHeight="1">
      <c r="A106997" s="24"/>
      <c r="D106997" s="20"/>
      <c r="E106997" s="13"/>
      <c r="F106997" s="13"/>
      <c r="G106997" s="13"/>
      <c r="H106997" s="13"/>
      <c r="I106997" s="13"/>
    </row>
    <row r="106998" ht="15.0" customHeight="1">
      <c r="A106998" s="24"/>
      <c r="D106998" s="20"/>
      <c r="E106998" s="13"/>
      <c r="F106998" s="13"/>
      <c r="G106998" s="13"/>
      <c r="H106998" s="13"/>
      <c r="I106998" s="13"/>
    </row>
    <row r="106999" ht="15.0" customHeight="1">
      <c r="A106999" s="24"/>
      <c r="D106999" s="20"/>
      <c r="E106999" s="13"/>
      <c r="F106999" s="13"/>
      <c r="G106999" s="13"/>
      <c r="H106999" s="13"/>
      <c r="I106999" s="13"/>
    </row>
    <row r="107000" ht="15.0" customHeight="1">
      <c r="A107000" s="24"/>
      <c r="D107000" s="20"/>
      <c r="E107000" s="13"/>
      <c r="F107000" s="13"/>
      <c r="G107000" s="13"/>
      <c r="H107000" s="13"/>
      <c r="I107000" s="13"/>
    </row>
    <row r="107001" ht="15.0" customHeight="1">
      <c r="A107001" s="24"/>
      <c r="D107001" s="20"/>
      <c r="E107001" s="13"/>
      <c r="F107001" s="13"/>
      <c r="G107001" s="13"/>
      <c r="H107001" s="13"/>
      <c r="I107001" s="13"/>
    </row>
    <row r="107002" ht="15.0" customHeight="1">
      <c r="A107002" s="24"/>
      <c r="D107002" s="20"/>
      <c r="E107002" s="13"/>
      <c r="F107002" s="13"/>
      <c r="G107002" s="13"/>
      <c r="H107002" s="13"/>
      <c r="I107002" s="13"/>
    </row>
    <row r="107003" ht="15.0" customHeight="1">
      <c r="A107003" s="24"/>
      <c r="D107003" s="20"/>
      <c r="E107003" s="13"/>
      <c r="F107003" s="13"/>
      <c r="G107003" s="13"/>
      <c r="H107003" s="13"/>
      <c r="I107003" s="13"/>
    </row>
    <row r="107004" ht="15.0" customHeight="1">
      <c r="A107004" s="24"/>
      <c r="D107004" s="20"/>
      <c r="E107004" s="13"/>
      <c r="F107004" s="13"/>
      <c r="G107004" s="13"/>
      <c r="H107004" s="13"/>
      <c r="I107004" s="13"/>
    </row>
    <row r="107005" ht="15.0" customHeight="1">
      <c r="A107005" s="24"/>
      <c r="D107005" s="20"/>
      <c r="E107005" s="13"/>
      <c r="F107005" s="13"/>
      <c r="G107005" s="13"/>
      <c r="H107005" s="13"/>
      <c r="I107005" s="13"/>
    </row>
    <row r="107006" ht="15.0" customHeight="1">
      <c r="A107006" s="24"/>
      <c r="D107006" s="20"/>
      <c r="E107006" s="13"/>
      <c r="F107006" s="13"/>
      <c r="G107006" s="13"/>
      <c r="H107006" s="13"/>
      <c r="I107006" s="13"/>
    </row>
    <row r="107007" ht="15.0" customHeight="1">
      <c r="A107007" s="24"/>
      <c r="D107007" s="20"/>
      <c r="E107007" s="13"/>
      <c r="F107007" s="13"/>
      <c r="G107007" s="13"/>
      <c r="H107007" s="13"/>
      <c r="I107007" s="13"/>
    </row>
    <row r="107008" ht="15.0" customHeight="1">
      <c r="A107008" s="24"/>
      <c r="D107008" s="20"/>
      <c r="E107008" s="13"/>
      <c r="F107008" s="13"/>
      <c r="G107008" s="13"/>
      <c r="H107008" s="13"/>
      <c r="I107008" s="13"/>
    </row>
    <row r="107009" ht="15.0" customHeight="1">
      <c r="A107009" s="24"/>
      <c r="D107009" s="20"/>
      <c r="E107009" s="13"/>
      <c r="F107009" s="13"/>
      <c r="G107009" s="13"/>
      <c r="H107009" s="13"/>
      <c r="I107009" s="13"/>
    </row>
    <row r="107010" ht="15.0" customHeight="1">
      <c r="A107010" s="24"/>
      <c r="D107010" s="20"/>
      <c r="E107010" s="13"/>
      <c r="F107010" s="13"/>
      <c r="G107010" s="13"/>
      <c r="H107010" s="13"/>
      <c r="I107010" s="13"/>
    </row>
    <row r="107011" ht="15.0" customHeight="1">
      <c r="A107011" s="24"/>
      <c r="D107011" s="20"/>
      <c r="E107011" s="13"/>
      <c r="F107011" s="13"/>
      <c r="G107011" s="13"/>
      <c r="H107011" s="13"/>
      <c r="I107011" s="13"/>
    </row>
    <row r="107012" ht="15.0" customHeight="1">
      <c r="A107012" s="24"/>
      <c r="D107012" s="20"/>
      <c r="E107012" s="13"/>
      <c r="F107012" s="13"/>
      <c r="G107012" s="13"/>
      <c r="H107012" s="13"/>
      <c r="I107012" s="13"/>
    </row>
    <row r="107013" ht="15.0" customHeight="1">
      <c r="A107013" s="24"/>
      <c r="D107013" s="20"/>
      <c r="E107013" s="13"/>
      <c r="F107013" s="13"/>
      <c r="G107013" s="13"/>
      <c r="H107013" s="13"/>
      <c r="I107013" s="13"/>
    </row>
    <row r="107014" ht="15.0" customHeight="1">
      <c r="A107014" s="24"/>
      <c r="D107014" s="20"/>
      <c r="E107014" s="13"/>
      <c r="F107014" s="13"/>
      <c r="G107014" s="13"/>
      <c r="H107014" s="13"/>
      <c r="I107014" s="13"/>
    </row>
    <row r="107015" ht="15.0" customHeight="1">
      <c r="A107015" s="24"/>
      <c r="D107015" s="20"/>
      <c r="E107015" s="13"/>
      <c r="F107015" s="13"/>
      <c r="G107015" s="13"/>
      <c r="H107015" s="13"/>
      <c r="I107015" s="13"/>
    </row>
    <row r="107016" ht="15.0" customHeight="1">
      <c r="A107016" s="24"/>
      <c r="D107016" s="20"/>
      <c r="E107016" s="13"/>
      <c r="F107016" s="13"/>
      <c r="G107016" s="13"/>
      <c r="H107016" s="13"/>
      <c r="I107016" s="13"/>
    </row>
    <row r="107017" ht="15.0" customHeight="1">
      <c r="A107017" s="24"/>
      <c r="D107017" s="20"/>
      <c r="E107017" s="13"/>
      <c r="F107017" s="13"/>
      <c r="G107017" s="13"/>
      <c r="H107017" s="13"/>
      <c r="I107017" s="13"/>
    </row>
    <row r="107018" ht="15.0" customHeight="1">
      <c r="A107018" s="24"/>
      <c r="D107018" s="20"/>
      <c r="E107018" s="13"/>
      <c r="F107018" s="13"/>
      <c r="G107018" s="13"/>
      <c r="H107018" s="13"/>
      <c r="I107018" s="13"/>
    </row>
    <row r="107019" ht="15.0" customHeight="1">
      <c r="A107019" s="24"/>
      <c r="D107019" s="20"/>
      <c r="E107019" s="13"/>
      <c r="F107019" s="13"/>
      <c r="G107019" s="13"/>
      <c r="H107019" s="13"/>
      <c r="I107019" s="13"/>
    </row>
    <row r="107020" ht="15.0" customHeight="1">
      <c r="A107020" s="24"/>
      <c r="D107020" s="20"/>
      <c r="E107020" s="13"/>
      <c r="F107020" s="13"/>
      <c r="G107020" s="13"/>
      <c r="H107020" s="13"/>
      <c r="I107020" s="13"/>
    </row>
    <row r="107021" ht="15.0" customHeight="1">
      <c r="A107021" s="24"/>
      <c r="D107021" s="20"/>
      <c r="E107021" s="13"/>
      <c r="F107021" s="13"/>
      <c r="G107021" s="13"/>
      <c r="H107021" s="13"/>
      <c r="I107021" s="13"/>
    </row>
    <row r="107022" ht="15.0" customHeight="1">
      <c r="A107022" s="24"/>
      <c r="D107022" s="20"/>
      <c r="E107022" s="13"/>
      <c r="F107022" s="13"/>
      <c r="G107022" s="13"/>
      <c r="H107022" s="13"/>
      <c r="I107022" s="13"/>
    </row>
    <row r="107023" ht="15.0" customHeight="1">
      <c r="A107023" s="24"/>
      <c r="D107023" s="20"/>
      <c r="E107023" s="13"/>
      <c r="F107023" s="13"/>
      <c r="G107023" s="13"/>
      <c r="H107023" s="13"/>
      <c r="I107023" s="13"/>
    </row>
    <row r="107024" ht="15.0" customHeight="1">
      <c r="A107024" s="24"/>
      <c r="D107024" s="20"/>
      <c r="E107024" s="13"/>
      <c r="F107024" s="13"/>
      <c r="G107024" s="13"/>
      <c r="H107024" s="13"/>
      <c r="I107024" s="13"/>
    </row>
    <row r="107025" ht="15.0" customHeight="1">
      <c r="A107025" s="24"/>
      <c r="D107025" s="20"/>
      <c r="E107025" s="13"/>
      <c r="F107025" s="13"/>
      <c r="G107025" s="13"/>
      <c r="H107025" s="13"/>
      <c r="I107025" s="13"/>
    </row>
    <row r="107026" ht="15.0" customHeight="1">
      <c r="A107026" s="24"/>
      <c r="D107026" s="20"/>
      <c r="E107026" s="13"/>
      <c r="F107026" s="13"/>
      <c r="G107026" s="13"/>
      <c r="H107026" s="13"/>
      <c r="I107026" s="13"/>
    </row>
    <row r="107027" ht="15.0" customHeight="1">
      <c r="A107027" s="24"/>
      <c r="D107027" s="20"/>
      <c r="E107027" s="13"/>
      <c r="F107027" s="13"/>
      <c r="G107027" s="13"/>
      <c r="H107027" s="13"/>
      <c r="I107027" s="13"/>
    </row>
    <row r="107028" ht="15.0" customHeight="1">
      <c r="A107028" s="24"/>
      <c r="D107028" s="20"/>
      <c r="E107028" s="13"/>
      <c r="F107028" s="13"/>
      <c r="G107028" s="13"/>
      <c r="H107028" s="13"/>
      <c r="I107028" s="13"/>
    </row>
    <row r="107029" ht="15.0" customHeight="1">
      <c r="A107029" s="24"/>
      <c r="D107029" s="20"/>
      <c r="E107029" s="13"/>
      <c r="F107029" s="13"/>
      <c r="G107029" s="13"/>
      <c r="H107029" s="13"/>
      <c r="I107029" s="13"/>
    </row>
    <row r="107030" ht="15.0" customHeight="1">
      <c r="A107030" s="24"/>
      <c r="D107030" s="20"/>
      <c r="E107030" s="13"/>
      <c r="F107030" s="13"/>
      <c r="G107030" s="13"/>
      <c r="H107030" s="13"/>
      <c r="I107030" s="13"/>
    </row>
    <row r="107031" ht="15.0" customHeight="1">
      <c r="A107031" s="24"/>
      <c r="D107031" s="20"/>
      <c r="E107031" s="13"/>
      <c r="F107031" s="13"/>
      <c r="G107031" s="13"/>
      <c r="H107031" s="13"/>
      <c r="I107031" s="13"/>
    </row>
    <row r="107032" ht="15.0" customHeight="1">
      <c r="A107032" s="24"/>
      <c r="D107032" s="20"/>
      <c r="E107032" s="13"/>
      <c r="F107032" s="13"/>
      <c r="G107032" s="13"/>
      <c r="H107032" s="13"/>
      <c r="I107032" s="13"/>
    </row>
    <row r="107033" ht="15.0" customHeight="1">
      <c r="A107033" s="24"/>
      <c r="D107033" s="20"/>
      <c r="E107033" s="13"/>
      <c r="F107033" s="13"/>
      <c r="G107033" s="13"/>
      <c r="H107033" s="13"/>
      <c r="I107033" s="13"/>
    </row>
    <row r="107034" ht="15.0" customHeight="1">
      <c r="A107034" s="24"/>
      <c r="D107034" s="20"/>
      <c r="E107034" s="13"/>
      <c r="F107034" s="13"/>
      <c r="G107034" s="13"/>
      <c r="H107034" s="13"/>
      <c r="I107034" s="13"/>
    </row>
    <row r="107035" ht="15.0" customHeight="1">
      <c r="A107035" s="24"/>
      <c r="D107035" s="20"/>
      <c r="E107035" s="13"/>
      <c r="F107035" s="13"/>
      <c r="G107035" s="13"/>
      <c r="H107035" s="13"/>
      <c r="I107035" s="13"/>
    </row>
    <row r="107036" ht="15.0" customHeight="1">
      <c r="A107036" s="24"/>
      <c r="D107036" s="20"/>
      <c r="E107036" s="13"/>
      <c r="F107036" s="13"/>
      <c r="G107036" s="13"/>
      <c r="H107036" s="13"/>
      <c r="I107036" s="13"/>
    </row>
    <row r="107037" ht="15.0" customHeight="1">
      <c r="A107037" s="24"/>
      <c r="D107037" s="20"/>
      <c r="E107037" s="13"/>
      <c r="F107037" s="13"/>
      <c r="G107037" s="13"/>
      <c r="H107037" s="13"/>
      <c r="I107037" s="13"/>
    </row>
    <row r="107038" ht="15.0" customHeight="1">
      <c r="A107038" s="24"/>
      <c r="D107038" s="20"/>
      <c r="E107038" s="13"/>
      <c r="F107038" s="13"/>
      <c r="G107038" s="13"/>
      <c r="H107038" s="13"/>
      <c r="I107038" s="13"/>
    </row>
    <row r="107039" ht="15.0" customHeight="1">
      <c r="A107039" s="24"/>
      <c r="D107039" s="20"/>
      <c r="E107039" s="13"/>
      <c r="F107039" s="13"/>
      <c r="G107039" s="13"/>
      <c r="H107039" s="13"/>
      <c r="I107039" s="13"/>
    </row>
    <row r="107040" ht="15.0" customHeight="1">
      <c r="A107040" s="24"/>
      <c r="D107040" s="20"/>
      <c r="E107040" s="13"/>
      <c r="F107040" s="13"/>
      <c r="G107040" s="13"/>
      <c r="H107040" s="13"/>
      <c r="I107040" s="13"/>
    </row>
    <row r="107041" ht="15.0" customHeight="1">
      <c r="A107041" s="24"/>
      <c r="D107041" s="20"/>
      <c r="E107041" s="13"/>
      <c r="F107041" s="13"/>
      <c r="G107041" s="13"/>
      <c r="H107041" s="13"/>
      <c r="I107041" s="13"/>
    </row>
    <row r="107042" ht="15.0" customHeight="1">
      <c r="A107042" s="24"/>
      <c r="D107042" s="20"/>
      <c r="E107042" s="13"/>
      <c r="F107042" s="13"/>
      <c r="G107042" s="13"/>
      <c r="H107042" s="13"/>
      <c r="I107042" s="13"/>
    </row>
    <row r="107043" ht="15.0" customHeight="1">
      <c r="A107043" s="24"/>
      <c r="D107043" s="20"/>
      <c r="E107043" s="13"/>
      <c r="F107043" s="13"/>
      <c r="G107043" s="13"/>
      <c r="H107043" s="13"/>
      <c r="I107043" s="13"/>
    </row>
    <row r="107044" ht="15.0" customHeight="1">
      <c r="A107044" s="24"/>
      <c r="D107044" s="20"/>
      <c r="E107044" s="13"/>
      <c r="F107044" s="13"/>
      <c r="G107044" s="13"/>
      <c r="H107044" s="13"/>
      <c r="I107044" s="13"/>
    </row>
    <row r="107045" ht="15.0" customHeight="1">
      <c r="A107045" s="24"/>
      <c r="D107045" s="20"/>
      <c r="E107045" s="13"/>
      <c r="F107045" s="13"/>
      <c r="G107045" s="13"/>
      <c r="H107045" s="13"/>
      <c r="I107045" s="13"/>
    </row>
    <row r="107046" ht="15.0" customHeight="1">
      <c r="A107046" s="24"/>
      <c r="D107046" s="20"/>
      <c r="E107046" s="13"/>
      <c r="F107046" s="13"/>
      <c r="G107046" s="13"/>
      <c r="H107046" s="13"/>
      <c r="I107046" s="13"/>
    </row>
    <row r="107047" ht="15.0" customHeight="1">
      <c r="A107047" s="24"/>
      <c r="D107047" s="20"/>
      <c r="E107047" s="13"/>
      <c r="F107047" s="13"/>
      <c r="G107047" s="13"/>
      <c r="H107047" s="13"/>
      <c r="I107047" s="13"/>
    </row>
    <row r="107048" ht="15.0" customHeight="1">
      <c r="A107048" s="24"/>
      <c r="D107048" s="20"/>
      <c r="E107048" s="13"/>
      <c r="F107048" s="13"/>
      <c r="G107048" s="13"/>
      <c r="H107048" s="13"/>
      <c r="I107048" s="13"/>
    </row>
    <row r="107049" ht="15.0" customHeight="1">
      <c r="A107049" s="24"/>
      <c r="D107049" s="20"/>
      <c r="E107049" s="13"/>
      <c r="F107049" s="13"/>
      <c r="G107049" s="13"/>
      <c r="H107049" s="13"/>
      <c r="I107049" s="13"/>
    </row>
    <row r="107050" ht="15.0" customHeight="1">
      <c r="A107050" s="24"/>
      <c r="D107050" s="20"/>
      <c r="E107050" s="13"/>
      <c r="F107050" s="13"/>
      <c r="G107050" s="13"/>
      <c r="H107050" s="13"/>
      <c r="I107050" s="13"/>
    </row>
    <row r="107051" ht="15.0" customHeight="1">
      <c r="A107051" s="24"/>
      <c r="D107051" s="20"/>
      <c r="E107051" s="13"/>
      <c r="F107051" s="13"/>
      <c r="G107051" s="13"/>
      <c r="H107051" s="13"/>
      <c r="I107051" s="13"/>
    </row>
    <row r="107052" ht="15.0" customHeight="1">
      <c r="A107052" s="24"/>
      <c r="D107052" s="20"/>
      <c r="E107052" s="13"/>
      <c r="F107052" s="13"/>
      <c r="G107052" s="13"/>
      <c r="H107052" s="13"/>
      <c r="I107052" s="13"/>
    </row>
    <row r="107053" ht="15.0" customHeight="1">
      <c r="A107053" s="24"/>
      <c r="D107053" s="20"/>
      <c r="E107053" s="13"/>
      <c r="F107053" s="13"/>
      <c r="G107053" s="13"/>
      <c r="H107053" s="13"/>
      <c r="I107053" s="13"/>
    </row>
    <row r="107054" ht="15.0" customHeight="1">
      <c r="A107054" s="24"/>
      <c r="D107054" s="20"/>
      <c r="E107054" s="13"/>
      <c r="F107054" s="13"/>
      <c r="G107054" s="13"/>
      <c r="H107054" s="13"/>
      <c r="I107054" s="13"/>
    </row>
    <row r="107055" ht="15.0" customHeight="1">
      <c r="A107055" s="24"/>
      <c r="D107055" s="20"/>
      <c r="E107055" s="13"/>
      <c r="F107055" s="13"/>
      <c r="G107055" s="13"/>
      <c r="H107055" s="13"/>
      <c r="I107055" s="13"/>
    </row>
    <row r="107056" ht="15.0" customHeight="1">
      <c r="A107056" s="24"/>
      <c r="D107056" s="20"/>
      <c r="E107056" s="13"/>
      <c r="F107056" s="13"/>
      <c r="G107056" s="13"/>
      <c r="H107056" s="13"/>
      <c r="I107056" s="13"/>
    </row>
    <row r="107057" ht="15.0" customHeight="1">
      <c r="A107057" s="24"/>
      <c r="D107057" s="20"/>
      <c r="E107057" s="13"/>
      <c r="F107057" s="13"/>
      <c r="G107057" s="13"/>
      <c r="H107057" s="13"/>
      <c r="I107057" s="13"/>
    </row>
    <row r="107058" ht="15.0" customHeight="1">
      <c r="A107058" s="24"/>
      <c r="D107058" s="20"/>
      <c r="E107058" s="13"/>
      <c r="F107058" s="13"/>
      <c r="G107058" s="13"/>
      <c r="H107058" s="13"/>
      <c r="I107058" s="13"/>
    </row>
    <row r="107059" ht="15.0" customHeight="1">
      <c r="A107059" s="24"/>
      <c r="D107059" s="20"/>
      <c r="E107059" s="13"/>
      <c r="F107059" s="13"/>
      <c r="G107059" s="13"/>
      <c r="H107059" s="13"/>
      <c r="I107059" s="13"/>
    </row>
    <row r="107060" ht="15.0" customHeight="1">
      <c r="A107060" s="24"/>
      <c r="D107060" s="20"/>
      <c r="E107060" s="13"/>
      <c r="F107060" s="13"/>
      <c r="G107060" s="13"/>
      <c r="H107060" s="13"/>
      <c r="I107060" s="13"/>
    </row>
    <row r="107061" ht="15.0" customHeight="1">
      <c r="A107061" s="24"/>
      <c r="D107061" s="20"/>
      <c r="E107061" s="13"/>
      <c r="F107061" s="13"/>
      <c r="G107061" s="13"/>
      <c r="H107061" s="13"/>
      <c r="I107061" s="13"/>
    </row>
    <row r="107062" ht="15.0" customHeight="1">
      <c r="A107062" s="24"/>
      <c r="D107062" s="20"/>
      <c r="E107062" s="13"/>
      <c r="F107062" s="13"/>
      <c r="G107062" s="13"/>
      <c r="H107062" s="13"/>
      <c r="I107062" s="13"/>
    </row>
    <row r="107063" ht="15.0" customHeight="1">
      <c r="A107063" s="24"/>
      <c r="D107063" s="20"/>
      <c r="E107063" s="13"/>
      <c r="F107063" s="13"/>
      <c r="G107063" s="13"/>
      <c r="H107063" s="13"/>
      <c r="I107063" s="13"/>
    </row>
    <row r="107064" ht="15.0" customHeight="1">
      <c r="A107064" s="24"/>
      <c r="D107064" s="20"/>
      <c r="E107064" s="13"/>
      <c r="F107064" s="13"/>
      <c r="G107064" s="13"/>
      <c r="H107064" s="13"/>
      <c r="I107064" s="13"/>
    </row>
    <row r="107065" ht="15.0" customHeight="1">
      <c r="A107065" s="24"/>
      <c r="D107065" s="20"/>
      <c r="E107065" s="13"/>
      <c r="F107065" s="13"/>
      <c r="G107065" s="13"/>
      <c r="H107065" s="13"/>
      <c r="I107065" s="13"/>
    </row>
    <row r="107066" ht="15.0" customHeight="1">
      <c r="A107066" s="24"/>
      <c r="D107066" s="20"/>
      <c r="E107066" s="13"/>
      <c r="F107066" s="13"/>
      <c r="G107066" s="13"/>
      <c r="H107066" s="13"/>
      <c r="I107066" s="13"/>
    </row>
    <row r="107067" ht="15.0" customHeight="1">
      <c r="A107067" s="24"/>
      <c r="D107067" s="20"/>
      <c r="E107067" s="13"/>
      <c r="F107067" s="13"/>
      <c r="G107067" s="13"/>
      <c r="H107067" s="13"/>
      <c r="I107067" s="13"/>
    </row>
    <row r="107068" ht="15.0" customHeight="1">
      <c r="A107068" s="24"/>
      <c r="D107068" s="20"/>
      <c r="E107068" s="13"/>
      <c r="F107068" s="13"/>
      <c r="G107068" s="13"/>
      <c r="H107068" s="13"/>
      <c r="I107068" s="13"/>
    </row>
    <row r="107069" ht="15.0" customHeight="1">
      <c r="A107069" s="24"/>
      <c r="D107069" s="20"/>
      <c r="E107069" s="13"/>
      <c r="F107069" s="13"/>
      <c r="G107069" s="13"/>
      <c r="H107069" s="13"/>
      <c r="I107069" s="13"/>
    </row>
    <row r="107070" ht="15.0" customHeight="1">
      <c r="A107070" s="24"/>
      <c r="D107070" s="20"/>
      <c r="E107070" s="13"/>
      <c r="F107070" s="13"/>
      <c r="G107070" s="13"/>
      <c r="H107070" s="13"/>
      <c r="I107070" s="13"/>
    </row>
    <row r="107071" ht="15.0" customHeight="1">
      <c r="A107071" s="24"/>
      <c r="D107071" s="20"/>
      <c r="E107071" s="13"/>
      <c r="F107071" s="13"/>
      <c r="G107071" s="13"/>
      <c r="H107071" s="13"/>
      <c r="I107071" s="13"/>
    </row>
    <row r="107072" ht="15.0" customHeight="1">
      <c r="A107072" s="24"/>
      <c r="D107072" s="20"/>
      <c r="E107072" s="13"/>
      <c r="F107072" s="13"/>
      <c r="G107072" s="13"/>
      <c r="H107072" s="13"/>
      <c r="I107072" s="13"/>
    </row>
    <row r="107073" ht="15.0" customHeight="1">
      <c r="A107073" s="24"/>
      <c r="D107073" s="20"/>
      <c r="E107073" s="13"/>
      <c r="F107073" s="13"/>
      <c r="G107073" s="13"/>
      <c r="H107073" s="13"/>
      <c r="I107073" s="13"/>
    </row>
    <row r="107074" ht="15.0" customHeight="1">
      <c r="A107074" s="24"/>
      <c r="D107074" s="20"/>
      <c r="E107074" s="13"/>
      <c r="F107074" s="13"/>
      <c r="G107074" s="13"/>
      <c r="H107074" s="13"/>
      <c r="I107074" s="13"/>
    </row>
    <row r="107075" ht="15.0" customHeight="1">
      <c r="A107075" s="24"/>
      <c r="D107075" s="20"/>
      <c r="E107075" s="13"/>
      <c r="F107075" s="13"/>
      <c r="G107075" s="13"/>
      <c r="H107075" s="13"/>
      <c r="I107075" s="13"/>
    </row>
    <row r="107076" ht="15.0" customHeight="1">
      <c r="A107076" s="24"/>
      <c r="D107076" s="20"/>
      <c r="E107076" s="13"/>
      <c r="F107076" s="13"/>
      <c r="G107076" s="13"/>
      <c r="H107076" s="13"/>
      <c r="I107076" s="13"/>
    </row>
    <row r="107077" ht="15.0" customHeight="1">
      <c r="A107077" s="24"/>
      <c r="D107077" s="20"/>
      <c r="E107077" s="13"/>
      <c r="F107077" s="13"/>
      <c r="G107077" s="13"/>
      <c r="H107077" s="13"/>
      <c r="I107077" s="13"/>
    </row>
    <row r="107078" ht="15.0" customHeight="1">
      <c r="A107078" s="24"/>
      <c r="D107078" s="20"/>
      <c r="E107078" s="13"/>
      <c r="F107078" s="13"/>
      <c r="G107078" s="13"/>
      <c r="H107078" s="13"/>
      <c r="I107078" s="13"/>
    </row>
    <row r="107079" ht="15.0" customHeight="1">
      <c r="A107079" s="24"/>
      <c r="D107079" s="20"/>
      <c r="E107079" s="13"/>
      <c r="F107079" s="13"/>
      <c r="G107079" s="13"/>
      <c r="H107079" s="13"/>
      <c r="I107079" s="13"/>
    </row>
    <row r="107080" ht="15.0" customHeight="1">
      <c r="A107080" s="24"/>
      <c r="D107080" s="20"/>
      <c r="E107080" s="13"/>
      <c r="F107080" s="13"/>
      <c r="G107080" s="13"/>
      <c r="H107080" s="13"/>
      <c r="I107080" s="13"/>
    </row>
    <row r="107081" ht="15.0" customHeight="1">
      <c r="A107081" s="24"/>
      <c r="D107081" s="20"/>
      <c r="E107081" s="13"/>
      <c r="F107081" s="13"/>
      <c r="G107081" s="13"/>
      <c r="H107081" s="13"/>
      <c r="I107081" s="13"/>
    </row>
    <row r="107082" ht="15.0" customHeight="1">
      <c r="A107082" s="24"/>
      <c r="D107082" s="20"/>
      <c r="E107082" s="13"/>
      <c r="F107082" s="13"/>
      <c r="G107082" s="13"/>
      <c r="H107082" s="13"/>
      <c r="I107082" s="13"/>
    </row>
    <row r="107083" ht="15.0" customHeight="1">
      <c r="A107083" s="24"/>
      <c r="D107083" s="20"/>
      <c r="E107083" s="13"/>
      <c r="F107083" s="13"/>
      <c r="G107083" s="13"/>
      <c r="H107083" s="13"/>
      <c r="I107083" s="13"/>
    </row>
    <row r="107084" ht="15.0" customHeight="1">
      <c r="A107084" s="24"/>
      <c r="D107084" s="20"/>
      <c r="E107084" s="13"/>
      <c r="F107084" s="13"/>
      <c r="G107084" s="13"/>
      <c r="H107084" s="13"/>
      <c r="I107084" s="13"/>
    </row>
    <row r="107085" ht="15.0" customHeight="1">
      <c r="A107085" s="24"/>
      <c r="D107085" s="20"/>
      <c r="E107085" s="13"/>
      <c r="F107085" s="13"/>
      <c r="G107085" s="13"/>
      <c r="H107085" s="13"/>
      <c r="I107085" s="13"/>
    </row>
    <row r="107086" ht="15.0" customHeight="1">
      <c r="A107086" s="24"/>
      <c r="D107086" s="20"/>
      <c r="E107086" s="13"/>
      <c r="F107086" s="13"/>
      <c r="G107086" s="13"/>
      <c r="H107086" s="13"/>
      <c r="I107086" s="13"/>
    </row>
    <row r="107087" ht="15.0" customHeight="1">
      <c r="A107087" s="24"/>
      <c r="D107087" s="20"/>
      <c r="E107087" s="13"/>
      <c r="F107087" s="13"/>
      <c r="G107087" s="13"/>
      <c r="H107087" s="13"/>
      <c r="I107087" s="13"/>
    </row>
    <row r="107088" ht="15.0" customHeight="1">
      <c r="A107088" s="24"/>
      <c r="D107088" s="20"/>
      <c r="E107088" s="13"/>
      <c r="F107088" s="13"/>
      <c r="G107088" s="13"/>
      <c r="H107088" s="13"/>
      <c r="I107088" s="13"/>
    </row>
    <row r="107089" ht="15.0" customHeight="1">
      <c r="A107089" s="24"/>
      <c r="D107089" s="20"/>
      <c r="E107089" s="13"/>
      <c r="F107089" s="13"/>
      <c r="G107089" s="13"/>
      <c r="H107089" s="13"/>
      <c r="I107089" s="13"/>
    </row>
    <row r="107090" ht="15.0" customHeight="1">
      <c r="A107090" s="24"/>
      <c r="D107090" s="20"/>
      <c r="E107090" s="13"/>
      <c r="F107090" s="13"/>
      <c r="G107090" s="13"/>
      <c r="H107090" s="13"/>
      <c r="I107090" s="13"/>
    </row>
    <row r="107091" ht="15.0" customHeight="1">
      <c r="A107091" s="24"/>
      <c r="D107091" s="20"/>
      <c r="E107091" s="13"/>
      <c r="F107091" s="13"/>
      <c r="G107091" s="13"/>
      <c r="H107091" s="13"/>
      <c r="I107091" s="13"/>
    </row>
    <row r="107092" ht="15.0" customHeight="1">
      <c r="A107092" s="24"/>
      <c r="D107092" s="20"/>
      <c r="E107092" s="13"/>
      <c r="F107092" s="13"/>
      <c r="G107092" s="13"/>
      <c r="H107092" s="13"/>
      <c r="I107092" s="13"/>
    </row>
    <row r="107093" ht="15.0" customHeight="1">
      <c r="A107093" s="24"/>
      <c r="D107093" s="20"/>
      <c r="E107093" s="13"/>
      <c r="F107093" s="13"/>
      <c r="G107093" s="13"/>
      <c r="H107093" s="13"/>
      <c r="I107093" s="13"/>
    </row>
    <row r="107094" ht="15.0" customHeight="1">
      <c r="A107094" s="24"/>
      <c r="D107094" s="20"/>
      <c r="E107094" s="13"/>
      <c r="F107094" s="13"/>
      <c r="G107094" s="13"/>
      <c r="H107094" s="13"/>
      <c r="I107094" s="13"/>
    </row>
    <row r="107095" ht="15.0" customHeight="1">
      <c r="A107095" s="24"/>
      <c r="D107095" s="20"/>
      <c r="E107095" s="13"/>
      <c r="F107095" s="13"/>
      <c r="G107095" s="13"/>
      <c r="H107095" s="13"/>
      <c r="I107095" s="13"/>
    </row>
    <row r="107096" ht="15.0" customHeight="1">
      <c r="A107096" s="24"/>
      <c r="D107096" s="20"/>
      <c r="E107096" s="13"/>
      <c r="F107096" s="13"/>
      <c r="G107096" s="13"/>
      <c r="H107096" s="13"/>
      <c r="I107096" s="13"/>
    </row>
    <row r="107097" ht="15.0" customHeight="1">
      <c r="A107097" s="24"/>
      <c r="D107097" s="20"/>
      <c r="E107097" s="13"/>
      <c r="F107097" s="13"/>
      <c r="G107097" s="13"/>
      <c r="H107097" s="13"/>
      <c r="I107097" s="13"/>
    </row>
    <row r="107098" ht="15.0" customHeight="1">
      <c r="A107098" s="24"/>
      <c r="D107098" s="20"/>
      <c r="E107098" s="13"/>
      <c r="F107098" s="13"/>
      <c r="G107098" s="13"/>
      <c r="H107098" s="13"/>
      <c r="I107098" s="13"/>
    </row>
    <row r="107099" ht="15.0" customHeight="1">
      <c r="A107099" s="24"/>
      <c r="D107099" s="20"/>
      <c r="E107099" s="13"/>
      <c r="F107099" s="13"/>
      <c r="G107099" s="13"/>
      <c r="H107099" s="13"/>
      <c r="I107099" s="13"/>
    </row>
    <row r="107100" ht="15.0" customHeight="1">
      <c r="A107100" s="24"/>
      <c r="D107100" s="20"/>
      <c r="E107100" s="13"/>
      <c r="F107100" s="13"/>
      <c r="G107100" s="13"/>
      <c r="H107100" s="13"/>
      <c r="I107100" s="13"/>
    </row>
    <row r="107101" ht="15.0" customHeight="1">
      <c r="A107101" s="24"/>
      <c r="D107101" s="20"/>
      <c r="E107101" s="13"/>
      <c r="F107101" s="13"/>
      <c r="G107101" s="13"/>
      <c r="H107101" s="13"/>
      <c r="I107101" s="13"/>
    </row>
    <row r="107102" ht="15.0" customHeight="1">
      <c r="A107102" s="24"/>
      <c r="D107102" s="20"/>
      <c r="E107102" s="13"/>
      <c r="F107102" s="13"/>
      <c r="G107102" s="13"/>
      <c r="H107102" s="13"/>
      <c r="I107102" s="13"/>
    </row>
    <row r="107103" ht="15.0" customHeight="1">
      <c r="A107103" s="24"/>
      <c r="D107103" s="20"/>
      <c r="E107103" s="13"/>
      <c r="F107103" s="13"/>
      <c r="G107103" s="13"/>
      <c r="H107103" s="13"/>
      <c r="I107103" s="13"/>
    </row>
    <row r="107104" ht="15.0" customHeight="1">
      <c r="A107104" s="24"/>
      <c r="D107104" s="20"/>
      <c r="E107104" s="13"/>
      <c r="F107104" s="13"/>
      <c r="G107104" s="13"/>
      <c r="H107104" s="13"/>
      <c r="I107104" s="13"/>
    </row>
    <row r="107105" ht="15.0" customHeight="1">
      <c r="A107105" s="24"/>
      <c r="D107105" s="20"/>
      <c r="E107105" s="13"/>
      <c r="F107105" s="13"/>
      <c r="G107105" s="13"/>
      <c r="H107105" s="13"/>
      <c r="I107105" s="13"/>
    </row>
    <row r="107106" ht="15.0" customHeight="1">
      <c r="A107106" s="24"/>
      <c r="D107106" s="20"/>
      <c r="E107106" s="13"/>
      <c r="F107106" s="13"/>
      <c r="G107106" s="13"/>
      <c r="H107106" s="13"/>
      <c r="I107106" s="13"/>
    </row>
    <row r="107107" ht="15.0" customHeight="1">
      <c r="A107107" s="24"/>
      <c r="D107107" s="20"/>
      <c r="E107107" s="13"/>
      <c r="F107107" s="13"/>
      <c r="G107107" s="13"/>
      <c r="H107107" s="13"/>
      <c r="I107107" s="13"/>
    </row>
    <row r="107108" ht="15.0" customHeight="1">
      <c r="A107108" s="24"/>
      <c r="D107108" s="20"/>
      <c r="E107108" s="13"/>
      <c r="F107108" s="13"/>
      <c r="G107108" s="13"/>
      <c r="H107108" s="13"/>
      <c r="I107108" s="13"/>
    </row>
    <row r="107109" ht="15.0" customHeight="1">
      <c r="A107109" s="24"/>
      <c r="D107109" s="20"/>
      <c r="E107109" s="13"/>
      <c r="F107109" s="13"/>
      <c r="G107109" s="13"/>
      <c r="H107109" s="13"/>
      <c r="I107109" s="13"/>
    </row>
    <row r="107110" ht="15.0" customHeight="1">
      <c r="A107110" s="24"/>
      <c r="D107110" s="20"/>
      <c r="E107110" s="13"/>
      <c r="F107110" s="13"/>
      <c r="G107110" s="13"/>
      <c r="H107110" s="13"/>
      <c r="I107110" s="13"/>
    </row>
    <row r="107111" ht="15.0" customHeight="1">
      <c r="A107111" s="24"/>
      <c r="D107111" s="20"/>
      <c r="E107111" s="13"/>
      <c r="F107111" s="13"/>
      <c r="G107111" s="13"/>
      <c r="H107111" s="13"/>
      <c r="I107111" s="13"/>
    </row>
    <row r="107112" ht="15.0" customHeight="1">
      <c r="A107112" s="24"/>
      <c r="D107112" s="20"/>
      <c r="E107112" s="13"/>
      <c r="F107112" s="13"/>
      <c r="G107112" s="13"/>
      <c r="H107112" s="13"/>
      <c r="I107112" s="13"/>
    </row>
    <row r="107113" ht="15.0" customHeight="1">
      <c r="A107113" s="24"/>
      <c r="D107113" s="20"/>
      <c r="E107113" s="13"/>
      <c r="F107113" s="13"/>
      <c r="G107113" s="13"/>
      <c r="H107113" s="13"/>
      <c r="I107113" s="13"/>
    </row>
    <row r="107114" ht="15.0" customHeight="1">
      <c r="A107114" s="24"/>
      <c r="D107114" s="20"/>
      <c r="E107114" s="13"/>
      <c r="F107114" s="13"/>
      <c r="G107114" s="13"/>
      <c r="H107114" s="13"/>
      <c r="I107114" s="13"/>
    </row>
    <row r="107115" ht="15.0" customHeight="1">
      <c r="A107115" s="24"/>
      <c r="D107115" s="20"/>
      <c r="E107115" s="13"/>
      <c r="F107115" s="13"/>
      <c r="G107115" s="13"/>
      <c r="H107115" s="13"/>
      <c r="I107115" s="13"/>
    </row>
    <row r="107116" ht="15.0" customHeight="1">
      <c r="A107116" s="24"/>
      <c r="D107116" s="20"/>
      <c r="E107116" s="13"/>
      <c r="F107116" s="13"/>
      <c r="G107116" s="13"/>
      <c r="H107116" s="13"/>
      <c r="I107116" s="13"/>
    </row>
    <row r="107117" ht="15.0" customHeight="1">
      <c r="A107117" s="24"/>
      <c r="D107117" s="20"/>
      <c r="E107117" s="13"/>
      <c r="F107117" s="13"/>
      <c r="G107117" s="13"/>
      <c r="H107117" s="13"/>
      <c r="I107117" s="13"/>
    </row>
    <row r="107118" ht="15.0" customHeight="1">
      <c r="A107118" s="24"/>
      <c r="D107118" s="20"/>
      <c r="E107118" s="13"/>
      <c r="F107118" s="13"/>
      <c r="G107118" s="13"/>
      <c r="H107118" s="13"/>
      <c r="I107118" s="13"/>
    </row>
    <row r="107119" ht="15.0" customHeight="1">
      <c r="A107119" s="24"/>
      <c r="D107119" s="20"/>
      <c r="E107119" s="13"/>
      <c r="F107119" s="13"/>
      <c r="G107119" s="13"/>
      <c r="H107119" s="13"/>
      <c r="I107119" s="13"/>
    </row>
    <row r="107120" ht="15.0" customHeight="1">
      <c r="A107120" s="24"/>
      <c r="D107120" s="20"/>
      <c r="E107120" s="13"/>
      <c r="F107120" s="13"/>
      <c r="G107120" s="13"/>
      <c r="H107120" s="13"/>
      <c r="I107120" s="13"/>
    </row>
    <row r="107121" ht="15.0" customHeight="1">
      <c r="A107121" s="24"/>
      <c r="D107121" s="20"/>
      <c r="E107121" s="13"/>
      <c r="F107121" s="13"/>
      <c r="G107121" s="13"/>
      <c r="H107121" s="13"/>
      <c r="I107121" s="13"/>
    </row>
    <row r="107122" ht="15.0" customHeight="1">
      <c r="A107122" s="24"/>
      <c r="D107122" s="20"/>
      <c r="E107122" s="13"/>
      <c r="F107122" s="13"/>
      <c r="G107122" s="13"/>
      <c r="H107122" s="13"/>
      <c r="I107122" s="13"/>
    </row>
    <row r="107123" ht="15.0" customHeight="1">
      <c r="A107123" s="24"/>
      <c r="D107123" s="20"/>
      <c r="E107123" s="13"/>
      <c r="F107123" s="13"/>
      <c r="G107123" s="13"/>
      <c r="H107123" s="13"/>
      <c r="I107123" s="13"/>
    </row>
    <row r="107124" ht="15.0" customHeight="1">
      <c r="A107124" s="24"/>
      <c r="D107124" s="20"/>
      <c r="E107124" s="13"/>
      <c r="F107124" s="13"/>
      <c r="G107124" s="13"/>
      <c r="H107124" s="13"/>
      <c r="I107124" s="13"/>
    </row>
    <row r="107125" ht="15.0" customHeight="1">
      <c r="A107125" s="24"/>
      <c r="D107125" s="20"/>
      <c r="E107125" s="13"/>
      <c r="F107125" s="13"/>
      <c r="G107125" s="13"/>
      <c r="H107125" s="13"/>
      <c r="I107125" s="13"/>
    </row>
    <row r="107126" ht="15.0" customHeight="1">
      <c r="A107126" s="24"/>
      <c r="D107126" s="20"/>
      <c r="E107126" s="13"/>
      <c r="F107126" s="13"/>
      <c r="G107126" s="13"/>
      <c r="H107126" s="13"/>
      <c r="I107126" s="13"/>
    </row>
    <row r="107127" ht="15.0" customHeight="1">
      <c r="A107127" s="24"/>
      <c r="D107127" s="20"/>
      <c r="E107127" s="13"/>
      <c r="F107127" s="13"/>
      <c r="G107127" s="13"/>
      <c r="H107127" s="13"/>
      <c r="I107127" s="13"/>
    </row>
    <row r="107128" ht="15.0" customHeight="1">
      <c r="A107128" s="24"/>
      <c r="D107128" s="20"/>
      <c r="E107128" s="13"/>
      <c r="F107128" s="13"/>
      <c r="G107128" s="13"/>
      <c r="H107128" s="13"/>
      <c r="I107128" s="13"/>
    </row>
    <row r="107129" ht="15.0" customHeight="1">
      <c r="A107129" s="24"/>
      <c r="D107129" s="20"/>
      <c r="E107129" s="13"/>
      <c r="F107129" s="13"/>
      <c r="G107129" s="13"/>
      <c r="H107129" s="13"/>
      <c r="I107129" s="13"/>
    </row>
    <row r="107130" ht="15.0" customHeight="1">
      <c r="A107130" s="24"/>
      <c r="D107130" s="20"/>
      <c r="E107130" s="13"/>
      <c r="F107130" s="13"/>
      <c r="G107130" s="13"/>
      <c r="H107130" s="13"/>
      <c r="I107130" s="13"/>
    </row>
    <row r="107131" ht="15.0" customHeight="1">
      <c r="A107131" s="24"/>
      <c r="D107131" s="20"/>
      <c r="E107131" s="13"/>
      <c r="F107131" s="13"/>
      <c r="G107131" s="13"/>
      <c r="H107131" s="13"/>
      <c r="I107131" s="13"/>
    </row>
    <row r="107132" ht="15.0" customHeight="1">
      <c r="A107132" s="24"/>
      <c r="D107132" s="20"/>
      <c r="E107132" s="13"/>
      <c r="F107132" s="13"/>
      <c r="G107132" s="13"/>
      <c r="H107132" s="13"/>
      <c r="I107132" s="13"/>
    </row>
    <row r="107133" ht="15.0" customHeight="1">
      <c r="A107133" s="24"/>
      <c r="D107133" s="20"/>
      <c r="E107133" s="13"/>
      <c r="F107133" s="13"/>
      <c r="G107133" s="13"/>
      <c r="H107133" s="13"/>
      <c r="I107133" s="13"/>
    </row>
    <row r="107134" ht="15.0" customHeight="1">
      <c r="A107134" s="24"/>
      <c r="D107134" s="20"/>
      <c r="E107134" s="13"/>
      <c r="F107134" s="13"/>
      <c r="G107134" s="13"/>
      <c r="H107134" s="13"/>
      <c r="I107134" s="13"/>
    </row>
    <row r="107135" ht="15.0" customHeight="1">
      <c r="A107135" s="24"/>
      <c r="D107135" s="20"/>
      <c r="E107135" s="13"/>
      <c r="F107135" s="13"/>
      <c r="G107135" s="13"/>
      <c r="H107135" s="13"/>
      <c r="I107135" s="13"/>
    </row>
    <row r="107136" ht="15.0" customHeight="1">
      <c r="A107136" s="24"/>
      <c r="D107136" s="20"/>
      <c r="E107136" s="13"/>
      <c r="F107136" s="13"/>
      <c r="G107136" s="13"/>
      <c r="H107136" s="13"/>
      <c r="I107136" s="13"/>
    </row>
    <row r="107137" ht="15.0" customHeight="1">
      <c r="A107137" s="24"/>
      <c r="D107137" s="20"/>
      <c r="E107137" s="13"/>
      <c r="F107137" s="13"/>
      <c r="G107137" s="13"/>
      <c r="H107137" s="13"/>
      <c r="I107137" s="13"/>
    </row>
    <row r="107138" ht="15.0" customHeight="1">
      <c r="A107138" s="24"/>
      <c r="D107138" s="20"/>
      <c r="E107138" s="13"/>
      <c r="F107138" s="13"/>
      <c r="G107138" s="13"/>
      <c r="H107138" s="13"/>
      <c r="I107138" s="13"/>
    </row>
    <row r="107139" ht="15.0" customHeight="1">
      <c r="A107139" s="24"/>
      <c r="D107139" s="20"/>
      <c r="E107139" s="13"/>
      <c r="F107139" s="13"/>
      <c r="G107139" s="13"/>
      <c r="H107139" s="13"/>
      <c r="I107139" s="13"/>
    </row>
    <row r="107140" ht="15.0" customHeight="1">
      <c r="A107140" s="24"/>
      <c r="D107140" s="20"/>
      <c r="E107140" s="13"/>
      <c r="F107140" s="13"/>
      <c r="G107140" s="13"/>
      <c r="H107140" s="13"/>
      <c r="I107140" s="13"/>
    </row>
    <row r="107141" ht="15.0" customHeight="1">
      <c r="A107141" s="24"/>
      <c r="D107141" s="20"/>
      <c r="E107141" s="13"/>
      <c r="F107141" s="13"/>
      <c r="G107141" s="13"/>
      <c r="H107141" s="13"/>
      <c r="I107141" s="13"/>
    </row>
    <row r="107142" ht="15.0" customHeight="1">
      <c r="A107142" s="24"/>
      <c r="D107142" s="20"/>
      <c r="E107142" s="13"/>
      <c r="F107142" s="13"/>
      <c r="G107142" s="13"/>
      <c r="H107142" s="13"/>
      <c r="I107142" s="13"/>
    </row>
    <row r="107143" ht="15.0" customHeight="1">
      <c r="A107143" s="24"/>
      <c r="D107143" s="20"/>
      <c r="E107143" s="13"/>
      <c r="F107143" s="13"/>
      <c r="G107143" s="13"/>
      <c r="H107143" s="13"/>
      <c r="I107143" s="13"/>
    </row>
    <row r="107144" ht="15.0" customHeight="1">
      <c r="A107144" s="24"/>
      <c r="D107144" s="20"/>
      <c r="E107144" s="13"/>
      <c r="F107144" s="13"/>
      <c r="G107144" s="13"/>
      <c r="H107144" s="13"/>
      <c r="I107144" s="13"/>
    </row>
    <row r="107145" ht="15.0" customHeight="1">
      <c r="A107145" s="24"/>
      <c r="D107145" s="20"/>
      <c r="E107145" s="13"/>
      <c r="F107145" s="13"/>
      <c r="G107145" s="13"/>
      <c r="H107145" s="13"/>
      <c r="I107145" s="13"/>
    </row>
    <row r="107146" ht="15.0" customHeight="1">
      <c r="A107146" s="24"/>
      <c r="D107146" s="20"/>
      <c r="E107146" s="13"/>
      <c r="F107146" s="13"/>
      <c r="G107146" s="13"/>
      <c r="H107146" s="13"/>
      <c r="I107146" s="13"/>
    </row>
    <row r="107147" ht="15.0" customHeight="1">
      <c r="A107147" s="24"/>
      <c r="D107147" s="20"/>
      <c r="E107147" s="13"/>
      <c r="F107147" s="13"/>
      <c r="G107147" s="13"/>
      <c r="H107147" s="13"/>
      <c r="I107147" s="13"/>
    </row>
    <row r="107148" ht="15.0" customHeight="1">
      <c r="A107148" s="24"/>
      <c r="D107148" s="20"/>
      <c r="E107148" s="13"/>
      <c r="F107148" s="13"/>
      <c r="G107148" s="13"/>
      <c r="H107148" s="13"/>
      <c r="I107148" s="13"/>
    </row>
    <row r="107149" ht="15.0" customHeight="1">
      <c r="A107149" s="24"/>
      <c r="D107149" s="20"/>
      <c r="E107149" s="13"/>
      <c r="F107149" s="13"/>
      <c r="G107149" s="13"/>
      <c r="H107149" s="13"/>
      <c r="I107149" s="13"/>
    </row>
    <row r="107150" ht="15.0" customHeight="1">
      <c r="A107150" s="24"/>
      <c r="D107150" s="20"/>
      <c r="E107150" s="13"/>
      <c r="F107150" s="13"/>
      <c r="G107150" s="13"/>
      <c r="H107150" s="13"/>
      <c r="I107150" s="13"/>
    </row>
    <row r="107151" ht="15.0" customHeight="1">
      <c r="A107151" s="24"/>
      <c r="D107151" s="20"/>
      <c r="E107151" s="13"/>
      <c r="F107151" s="13"/>
      <c r="G107151" s="13"/>
      <c r="H107151" s="13"/>
      <c r="I107151" s="13"/>
    </row>
    <row r="107152" ht="15.0" customHeight="1">
      <c r="A107152" s="24"/>
      <c r="D107152" s="20"/>
      <c r="E107152" s="13"/>
      <c r="F107152" s="13"/>
      <c r="G107152" s="13"/>
      <c r="H107152" s="13"/>
      <c r="I107152" s="13"/>
    </row>
    <row r="107153" ht="15.0" customHeight="1">
      <c r="A107153" s="24"/>
      <c r="D107153" s="20"/>
      <c r="E107153" s="13"/>
      <c r="F107153" s="13"/>
      <c r="G107153" s="13"/>
      <c r="H107153" s="13"/>
      <c r="I107153" s="13"/>
    </row>
    <row r="107154" ht="15.0" customHeight="1">
      <c r="A107154" s="24"/>
      <c r="D107154" s="20"/>
      <c r="E107154" s="13"/>
      <c r="F107154" s="13"/>
      <c r="G107154" s="13"/>
      <c r="H107154" s="13"/>
      <c r="I107154" s="13"/>
    </row>
    <row r="107155" ht="15.0" customHeight="1">
      <c r="A107155" s="24"/>
      <c r="D107155" s="20"/>
      <c r="E107155" s="13"/>
      <c r="F107155" s="13"/>
      <c r="G107155" s="13"/>
      <c r="H107155" s="13"/>
      <c r="I107155" s="13"/>
    </row>
    <row r="107156" ht="15.0" customHeight="1">
      <c r="A107156" s="24"/>
      <c r="D107156" s="20"/>
      <c r="E107156" s="13"/>
      <c r="F107156" s="13"/>
      <c r="G107156" s="13"/>
      <c r="H107156" s="13"/>
      <c r="I107156" s="13"/>
    </row>
    <row r="107157" ht="15.0" customHeight="1">
      <c r="A107157" s="24"/>
      <c r="D107157" s="20"/>
      <c r="E107157" s="13"/>
      <c r="F107157" s="13"/>
      <c r="G107157" s="13"/>
      <c r="H107157" s="13"/>
      <c r="I107157" s="13"/>
    </row>
    <row r="107158" ht="15.0" customHeight="1">
      <c r="A107158" s="24"/>
      <c r="D107158" s="20"/>
      <c r="E107158" s="13"/>
      <c r="F107158" s="13"/>
      <c r="G107158" s="13"/>
      <c r="H107158" s="13"/>
      <c r="I107158" s="13"/>
    </row>
    <row r="107159" ht="15.0" customHeight="1">
      <c r="A107159" s="24"/>
      <c r="D107159" s="20"/>
      <c r="E107159" s="13"/>
      <c r="F107159" s="13"/>
      <c r="G107159" s="13"/>
      <c r="H107159" s="13"/>
      <c r="I107159" s="13"/>
    </row>
    <row r="107160" ht="15.0" customHeight="1">
      <c r="A107160" s="24"/>
      <c r="D107160" s="20"/>
      <c r="E107160" s="13"/>
      <c r="F107160" s="13"/>
      <c r="G107160" s="13"/>
      <c r="H107160" s="13"/>
      <c r="I107160" s="13"/>
    </row>
    <row r="107161" ht="15.0" customHeight="1">
      <c r="A107161" s="24"/>
      <c r="D107161" s="20"/>
      <c r="E107161" s="13"/>
      <c r="F107161" s="13"/>
      <c r="G107161" s="13"/>
      <c r="H107161" s="13"/>
      <c r="I107161" s="13"/>
    </row>
    <row r="107162" ht="15.0" customHeight="1">
      <c r="A107162" s="24"/>
      <c r="D107162" s="20"/>
      <c r="E107162" s="13"/>
      <c r="F107162" s="13"/>
      <c r="G107162" s="13"/>
      <c r="H107162" s="13"/>
      <c r="I107162" s="13"/>
    </row>
    <row r="107163" ht="15.0" customHeight="1">
      <c r="A107163" s="24"/>
      <c r="D107163" s="20"/>
      <c r="E107163" s="13"/>
      <c r="F107163" s="13"/>
      <c r="G107163" s="13"/>
      <c r="H107163" s="13"/>
      <c r="I107163" s="13"/>
    </row>
    <row r="107164" ht="15.0" customHeight="1">
      <c r="A107164" s="24"/>
      <c r="D107164" s="20"/>
      <c r="E107164" s="13"/>
      <c r="F107164" s="13"/>
      <c r="G107164" s="13"/>
      <c r="H107164" s="13"/>
      <c r="I107164" s="13"/>
    </row>
    <row r="107165" ht="15.0" customHeight="1">
      <c r="A107165" s="24"/>
      <c r="D107165" s="20"/>
      <c r="E107165" s="13"/>
      <c r="F107165" s="13"/>
      <c r="G107165" s="13"/>
      <c r="H107165" s="13"/>
      <c r="I107165" s="13"/>
    </row>
    <row r="107166" ht="15.0" customHeight="1">
      <c r="A107166" s="24"/>
      <c r="D107166" s="20"/>
      <c r="E107166" s="13"/>
      <c r="F107166" s="13"/>
      <c r="G107166" s="13"/>
      <c r="H107166" s="13"/>
      <c r="I107166" s="13"/>
    </row>
    <row r="107167" ht="15.0" customHeight="1">
      <c r="A107167" s="24"/>
      <c r="D107167" s="20"/>
      <c r="E107167" s="13"/>
      <c r="F107167" s="13"/>
      <c r="G107167" s="13"/>
      <c r="H107167" s="13"/>
      <c r="I107167" s="13"/>
    </row>
    <row r="107168" ht="15.0" customHeight="1">
      <c r="A107168" s="24"/>
      <c r="D107168" s="20"/>
      <c r="E107168" s="13"/>
      <c r="F107168" s="13"/>
      <c r="G107168" s="13"/>
      <c r="H107168" s="13"/>
      <c r="I107168" s="13"/>
    </row>
    <row r="107169" ht="15.0" customHeight="1">
      <c r="A107169" s="24"/>
      <c r="D107169" s="20"/>
      <c r="E107169" s="13"/>
      <c r="F107169" s="13"/>
      <c r="G107169" s="13"/>
      <c r="H107169" s="13"/>
      <c r="I107169" s="13"/>
    </row>
    <row r="107170" ht="15.0" customHeight="1">
      <c r="A107170" s="24"/>
      <c r="D107170" s="20"/>
      <c r="E107170" s="13"/>
      <c r="F107170" s="13"/>
      <c r="G107170" s="13"/>
      <c r="H107170" s="13"/>
      <c r="I107170" s="13"/>
    </row>
    <row r="107171" ht="15.0" customHeight="1">
      <c r="A107171" s="24"/>
      <c r="D107171" s="20"/>
      <c r="E107171" s="13"/>
      <c r="F107171" s="13"/>
      <c r="G107171" s="13"/>
      <c r="H107171" s="13"/>
      <c r="I107171" s="13"/>
    </row>
    <row r="107172" ht="15.0" customHeight="1">
      <c r="A107172" s="24"/>
      <c r="D107172" s="20"/>
      <c r="E107172" s="13"/>
      <c r="F107172" s="13"/>
      <c r="G107172" s="13"/>
      <c r="H107172" s="13"/>
      <c r="I107172" s="13"/>
    </row>
    <row r="107173" ht="15.0" customHeight="1">
      <c r="A107173" s="24"/>
      <c r="D107173" s="20"/>
      <c r="E107173" s="13"/>
      <c r="F107173" s="13"/>
      <c r="G107173" s="13"/>
      <c r="H107173" s="13"/>
      <c r="I107173" s="13"/>
    </row>
    <row r="107174" ht="15.0" customHeight="1">
      <c r="A107174" s="24"/>
      <c r="D107174" s="20"/>
      <c r="E107174" s="13"/>
      <c r="F107174" s="13"/>
      <c r="G107174" s="13"/>
      <c r="H107174" s="13"/>
      <c r="I107174" s="13"/>
    </row>
    <row r="107175" ht="15.0" customHeight="1">
      <c r="A107175" s="24"/>
      <c r="D107175" s="20"/>
      <c r="E107175" s="13"/>
      <c r="F107175" s="13"/>
      <c r="G107175" s="13"/>
      <c r="H107175" s="13"/>
      <c r="I107175" s="13"/>
    </row>
    <row r="107176" ht="15.0" customHeight="1">
      <c r="A107176" s="24"/>
      <c r="D107176" s="20"/>
      <c r="E107176" s="13"/>
      <c r="F107176" s="13"/>
      <c r="G107176" s="13"/>
      <c r="H107176" s="13"/>
      <c r="I107176" s="13"/>
    </row>
    <row r="107177" ht="15.0" customHeight="1">
      <c r="A107177" s="24"/>
      <c r="D107177" s="20"/>
      <c r="E107177" s="13"/>
      <c r="F107177" s="13"/>
      <c r="G107177" s="13"/>
      <c r="H107177" s="13"/>
      <c r="I107177" s="13"/>
    </row>
    <row r="107178" ht="15.0" customHeight="1">
      <c r="A107178" s="24"/>
      <c r="D107178" s="20"/>
      <c r="E107178" s="13"/>
      <c r="F107178" s="13"/>
      <c r="G107178" s="13"/>
      <c r="H107178" s="13"/>
      <c r="I107178" s="13"/>
    </row>
    <row r="107179" ht="15.0" customHeight="1">
      <c r="A107179" s="24"/>
      <c r="D107179" s="20"/>
      <c r="E107179" s="13"/>
      <c r="F107179" s="13"/>
      <c r="G107179" s="13"/>
      <c r="H107179" s="13"/>
      <c r="I107179" s="13"/>
    </row>
    <row r="107180" ht="15.0" customHeight="1">
      <c r="A107180" s="24"/>
      <c r="D107180" s="20"/>
      <c r="E107180" s="13"/>
      <c r="F107180" s="13"/>
      <c r="G107180" s="13"/>
      <c r="H107180" s="13"/>
      <c r="I107180" s="13"/>
    </row>
    <row r="107181" ht="15.0" customHeight="1">
      <c r="A107181" s="24"/>
      <c r="D107181" s="20"/>
      <c r="E107181" s="13"/>
      <c r="F107181" s="13"/>
      <c r="G107181" s="13"/>
      <c r="H107181" s="13"/>
      <c r="I107181" s="13"/>
    </row>
    <row r="107182" ht="15.0" customHeight="1">
      <c r="A107182" s="24"/>
      <c r="D107182" s="20"/>
      <c r="E107182" s="13"/>
      <c r="F107182" s="13"/>
      <c r="G107182" s="13"/>
      <c r="H107182" s="13"/>
      <c r="I107182" s="13"/>
    </row>
    <row r="107183" ht="15.0" customHeight="1">
      <c r="A107183" s="24"/>
      <c r="D107183" s="20"/>
      <c r="E107183" s="13"/>
      <c r="F107183" s="13"/>
      <c r="G107183" s="13"/>
      <c r="H107183" s="13"/>
      <c r="I107183" s="13"/>
    </row>
    <row r="107184" ht="15.0" customHeight="1">
      <c r="A107184" s="24"/>
      <c r="D107184" s="20"/>
      <c r="E107184" s="13"/>
      <c r="F107184" s="13"/>
      <c r="G107184" s="13"/>
      <c r="H107184" s="13"/>
      <c r="I107184" s="13"/>
    </row>
    <row r="107185" ht="15.0" customHeight="1">
      <c r="A107185" s="24"/>
      <c r="D107185" s="20"/>
      <c r="E107185" s="13"/>
      <c r="F107185" s="13"/>
      <c r="G107185" s="13"/>
      <c r="H107185" s="13"/>
      <c r="I107185" s="13"/>
    </row>
    <row r="107186" ht="15.0" customHeight="1">
      <c r="A107186" s="24"/>
      <c r="D107186" s="20"/>
      <c r="E107186" s="13"/>
      <c r="F107186" s="13"/>
      <c r="G107186" s="13"/>
      <c r="H107186" s="13"/>
      <c r="I107186" s="13"/>
    </row>
    <row r="107187" ht="15.0" customHeight="1">
      <c r="A107187" s="24"/>
      <c r="D107187" s="20"/>
      <c r="E107187" s="13"/>
      <c r="F107187" s="13"/>
      <c r="G107187" s="13"/>
      <c r="H107187" s="13"/>
      <c r="I107187" s="13"/>
    </row>
    <row r="107188" ht="15.0" customHeight="1">
      <c r="A107188" s="24"/>
      <c r="D107188" s="20"/>
      <c r="E107188" s="13"/>
      <c r="F107188" s="13"/>
      <c r="G107188" s="13"/>
      <c r="H107188" s="13"/>
      <c r="I107188" s="13"/>
    </row>
    <row r="107189" ht="15.0" customHeight="1">
      <c r="A107189" s="24"/>
      <c r="D107189" s="20"/>
      <c r="E107189" s="13"/>
      <c r="F107189" s="13"/>
      <c r="G107189" s="13"/>
      <c r="H107189" s="13"/>
      <c r="I107189" s="13"/>
    </row>
    <row r="107190" ht="15.0" customHeight="1">
      <c r="A107190" s="24"/>
      <c r="D107190" s="20"/>
      <c r="E107190" s="13"/>
      <c r="F107190" s="13"/>
      <c r="G107190" s="13"/>
      <c r="H107190" s="13"/>
      <c r="I107190" s="13"/>
    </row>
    <row r="107191" ht="15.0" customHeight="1">
      <c r="A107191" s="24"/>
      <c r="D107191" s="20"/>
      <c r="E107191" s="13"/>
      <c r="F107191" s="13"/>
      <c r="G107191" s="13"/>
      <c r="H107191" s="13"/>
      <c r="I107191" s="13"/>
    </row>
    <row r="107192" ht="15.0" customHeight="1">
      <c r="A107192" s="24"/>
      <c r="D107192" s="20"/>
      <c r="E107192" s="13"/>
      <c r="F107192" s="13"/>
      <c r="G107192" s="13"/>
      <c r="H107192" s="13"/>
      <c r="I107192" s="13"/>
    </row>
    <row r="107193" ht="15.0" customHeight="1">
      <c r="A107193" s="24"/>
      <c r="D107193" s="20"/>
      <c r="E107193" s="13"/>
      <c r="F107193" s="13"/>
      <c r="G107193" s="13"/>
      <c r="H107193" s="13"/>
      <c r="I107193" s="13"/>
    </row>
    <row r="107194" ht="15.0" customHeight="1">
      <c r="A107194" s="24"/>
      <c r="D107194" s="20"/>
      <c r="E107194" s="13"/>
      <c r="F107194" s="13"/>
      <c r="G107194" s="13"/>
      <c r="H107194" s="13"/>
      <c r="I107194" s="13"/>
    </row>
    <row r="107195" ht="15.0" customHeight="1">
      <c r="A107195" s="24"/>
      <c r="D107195" s="20"/>
      <c r="E107195" s="13"/>
      <c r="F107195" s="13"/>
      <c r="G107195" s="13"/>
      <c r="H107195" s="13"/>
      <c r="I107195" s="13"/>
    </row>
    <row r="107196" ht="15.0" customHeight="1">
      <c r="A107196" s="24"/>
      <c r="D107196" s="20"/>
      <c r="E107196" s="13"/>
      <c r="F107196" s="13"/>
      <c r="G107196" s="13"/>
      <c r="H107196" s="13"/>
      <c r="I107196" s="13"/>
    </row>
    <row r="107197" ht="15.0" customHeight="1">
      <c r="A107197" s="24"/>
      <c r="D107197" s="20"/>
      <c r="E107197" s="13"/>
      <c r="F107197" s="13"/>
      <c r="G107197" s="13"/>
      <c r="H107197" s="13"/>
      <c r="I107197" s="13"/>
    </row>
    <row r="107198" ht="15.0" customHeight="1">
      <c r="A107198" s="24"/>
      <c r="D107198" s="20"/>
      <c r="E107198" s="13"/>
      <c r="F107198" s="13"/>
      <c r="G107198" s="13"/>
      <c r="H107198" s="13"/>
      <c r="I107198" s="13"/>
    </row>
    <row r="107199" ht="15.0" customHeight="1">
      <c r="A107199" s="24"/>
      <c r="D107199" s="20"/>
      <c r="E107199" s="13"/>
      <c r="F107199" s="13"/>
      <c r="G107199" s="13"/>
      <c r="H107199" s="13"/>
      <c r="I107199" s="13"/>
    </row>
    <row r="107200" ht="15.0" customHeight="1">
      <c r="A107200" s="24"/>
      <c r="D107200" s="20"/>
      <c r="E107200" s="13"/>
      <c r="F107200" s="13"/>
      <c r="G107200" s="13"/>
      <c r="H107200" s="13"/>
      <c r="I107200" s="13"/>
    </row>
    <row r="107201" ht="15.0" customHeight="1">
      <c r="A107201" s="24"/>
      <c r="D107201" s="20"/>
      <c r="E107201" s="13"/>
      <c r="F107201" s="13"/>
      <c r="G107201" s="13"/>
      <c r="H107201" s="13"/>
      <c r="I107201" s="13"/>
    </row>
    <row r="107202" ht="15.0" customHeight="1">
      <c r="A107202" s="24"/>
      <c r="D107202" s="20"/>
      <c r="E107202" s="13"/>
      <c r="F107202" s="13"/>
      <c r="G107202" s="13"/>
      <c r="H107202" s="13"/>
      <c r="I107202" s="13"/>
    </row>
    <row r="107203" ht="15.0" customHeight="1">
      <c r="A107203" s="24"/>
      <c r="D107203" s="20"/>
      <c r="E107203" s="13"/>
      <c r="F107203" s="13"/>
      <c r="G107203" s="13"/>
      <c r="H107203" s="13"/>
      <c r="I107203" s="13"/>
    </row>
    <row r="107204" ht="15.0" customHeight="1">
      <c r="A107204" s="24"/>
      <c r="D107204" s="20"/>
      <c r="E107204" s="13"/>
      <c r="F107204" s="13"/>
      <c r="G107204" s="13"/>
      <c r="H107204" s="13"/>
      <c r="I107204" s="13"/>
    </row>
    <row r="107205" ht="15.0" customHeight="1">
      <c r="A107205" s="24"/>
      <c r="D107205" s="20"/>
      <c r="E107205" s="13"/>
      <c r="F107205" s="13"/>
      <c r="G107205" s="13"/>
      <c r="H107205" s="13"/>
      <c r="I107205" s="13"/>
    </row>
    <row r="107206" ht="15.0" customHeight="1">
      <c r="A107206" s="24"/>
      <c r="D107206" s="20"/>
      <c r="E107206" s="13"/>
      <c r="F107206" s="13"/>
      <c r="G107206" s="13"/>
      <c r="H107206" s="13"/>
      <c r="I107206" s="13"/>
    </row>
    <row r="107207" ht="15.0" customHeight="1">
      <c r="A107207" s="24"/>
      <c r="D107207" s="20"/>
      <c r="E107207" s="13"/>
      <c r="F107207" s="13"/>
      <c r="G107207" s="13"/>
      <c r="H107207" s="13"/>
      <c r="I107207" s="13"/>
    </row>
    <row r="107208" ht="15.0" customHeight="1">
      <c r="A107208" s="24"/>
      <c r="D107208" s="20"/>
      <c r="E107208" s="13"/>
      <c r="F107208" s="13"/>
      <c r="G107208" s="13"/>
      <c r="H107208" s="13"/>
      <c r="I107208" s="13"/>
    </row>
    <row r="107209" ht="15.0" customHeight="1">
      <c r="A107209" s="24"/>
      <c r="D107209" s="20"/>
      <c r="E107209" s="13"/>
      <c r="F107209" s="13"/>
      <c r="G107209" s="13"/>
      <c r="H107209" s="13"/>
      <c r="I107209" s="13"/>
    </row>
    <row r="107210" ht="15.0" customHeight="1">
      <c r="A107210" s="24"/>
      <c r="D107210" s="20"/>
      <c r="E107210" s="13"/>
      <c r="F107210" s="13"/>
      <c r="G107210" s="13"/>
      <c r="H107210" s="13"/>
      <c r="I107210" s="13"/>
    </row>
    <row r="107211" ht="15.0" customHeight="1">
      <c r="A107211" s="24"/>
      <c r="D107211" s="20"/>
      <c r="E107211" s="13"/>
      <c r="F107211" s="13"/>
      <c r="G107211" s="13"/>
      <c r="H107211" s="13"/>
      <c r="I107211" s="13"/>
    </row>
    <row r="107212" ht="15.0" customHeight="1">
      <c r="A107212" s="24"/>
      <c r="D107212" s="20"/>
      <c r="E107212" s="13"/>
      <c r="F107212" s="13"/>
      <c r="G107212" s="13"/>
      <c r="H107212" s="13"/>
      <c r="I107212" s="13"/>
    </row>
    <row r="107213" ht="15.0" customHeight="1">
      <c r="A107213" s="24"/>
      <c r="D107213" s="20"/>
      <c r="E107213" s="13"/>
      <c r="F107213" s="13"/>
      <c r="G107213" s="13"/>
      <c r="H107213" s="13"/>
      <c r="I107213" s="13"/>
    </row>
    <row r="107214" ht="15.0" customHeight="1">
      <c r="A107214" s="24"/>
      <c r="D107214" s="20"/>
      <c r="E107214" s="13"/>
      <c r="F107214" s="13"/>
      <c r="G107214" s="13"/>
      <c r="H107214" s="13"/>
      <c r="I107214" s="13"/>
    </row>
    <row r="107215" ht="15.0" customHeight="1">
      <c r="A107215" s="24"/>
      <c r="D107215" s="20"/>
      <c r="E107215" s="13"/>
      <c r="F107215" s="13"/>
      <c r="G107215" s="13"/>
      <c r="H107215" s="13"/>
      <c r="I107215" s="13"/>
    </row>
    <row r="107216" ht="15.0" customHeight="1">
      <c r="A107216" s="24"/>
      <c r="D107216" s="20"/>
      <c r="E107216" s="13"/>
      <c r="F107216" s="13"/>
      <c r="G107216" s="13"/>
      <c r="H107216" s="13"/>
      <c r="I107216" s="13"/>
    </row>
    <row r="107217" ht="15.0" customHeight="1">
      <c r="A107217" s="24"/>
      <c r="D107217" s="20"/>
      <c r="E107217" s="13"/>
      <c r="F107217" s="13"/>
      <c r="G107217" s="13"/>
      <c r="H107217" s="13"/>
      <c r="I107217" s="13"/>
    </row>
    <row r="107218" ht="15.0" customHeight="1">
      <c r="A107218" s="24"/>
      <c r="D107218" s="20"/>
      <c r="E107218" s="13"/>
      <c r="F107218" s="13"/>
      <c r="G107218" s="13"/>
      <c r="H107218" s="13"/>
      <c r="I107218" s="13"/>
    </row>
    <row r="107219" ht="15.0" customHeight="1">
      <c r="A107219" s="24"/>
      <c r="D107219" s="20"/>
      <c r="E107219" s="13"/>
      <c r="F107219" s="13"/>
      <c r="G107219" s="13"/>
      <c r="H107219" s="13"/>
      <c r="I107219" s="13"/>
    </row>
    <row r="107220" ht="15.0" customHeight="1">
      <c r="A107220" s="24"/>
      <c r="D107220" s="20"/>
      <c r="E107220" s="13"/>
      <c r="F107220" s="13"/>
      <c r="G107220" s="13"/>
      <c r="H107220" s="13"/>
      <c r="I107220" s="13"/>
    </row>
    <row r="107221" ht="15.0" customHeight="1">
      <c r="A107221" s="24"/>
      <c r="D107221" s="20"/>
      <c r="E107221" s="13"/>
      <c r="F107221" s="13"/>
      <c r="G107221" s="13"/>
      <c r="H107221" s="13"/>
      <c r="I107221" s="13"/>
    </row>
    <row r="107222" ht="15.0" customHeight="1">
      <c r="A107222" s="24"/>
      <c r="D107222" s="20"/>
      <c r="E107222" s="13"/>
      <c r="F107222" s="13"/>
      <c r="G107222" s="13"/>
      <c r="H107222" s="13"/>
      <c r="I107222" s="13"/>
    </row>
    <row r="107223" ht="15.0" customHeight="1">
      <c r="A107223" s="24"/>
      <c r="D107223" s="20"/>
      <c r="E107223" s="13"/>
      <c r="F107223" s="13"/>
      <c r="G107223" s="13"/>
      <c r="H107223" s="13"/>
      <c r="I107223" s="13"/>
    </row>
    <row r="107224" ht="15.0" customHeight="1">
      <c r="A107224" s="24"/>
      <c r="D107224" s="20"/>
      <c r="E107224" s="13"/>
      <c r="F107224" s="13"/>
      <c r="G107224" s="13"/>
      <c r="H107224" s="13"/>
      <c r="I107224" s="13"/>
    </row>
    <row r="107225" ht="15.0" customHeight="1">
      <c r="A107225" s="24"/>
      <c r="D107225" s="20"/>
      <c r="E107225" s="13"/>
      <c r="F107225" s="13"/>
      <c r="G107225" s="13"/>
      <c r="H107225" s="13"/>
      <c r="I107225" s="13"/>
    </row>
    <row r="107226" ht="15.0" customHeight="1">
      <c r="A107226" s="24"/>
      <c r="D107226" s="20"/>
      <c r="E107226" s="13"/>
      <c r="F107226" s="13"/>
      <c r="G107226" s="13"/>
      <c r="H107226" s="13"/>
      <c r="I107226" s="13"/>
    </row>
    <row r="107227" ht="15.0" customHeight="1">
      <c r="A107227" s="24"/>
      <c r="D107227" s="20"/>
      <c r="E107227" s="13"/>
      <c r="F107227" s="13"/>
      <c r="G107227" s="13"/>
      <c r="H107227" s="13"/>
      <c r="I107227" s="13"/>
    </row>
    <row r="107228" ht="15.0" customHeight="1">
      <c r="A107228" s="24"/>
      <c r="D107228" s="20"/>
      <c r="E107228" s="13"/>
      <c r="F107228" s="13"/>
      <c r="G107228" s="13"/>
      <c r="H107228" s="13"/>
      <c r="I107228" s="13"/>
    </row>
    <row r="107229" ht="15.0" customHeight="1">
      <c r="A107229" s="24"/>
      <c r="D107229" s="20"/>
      <c r="E107229" s="13"/>
      <c r="F107229" s="13"/>
      <c r="G107229" s="13"/>
      <c r="H107229" s="13"/>
      <c r="I107229" s="13"/>
    </row>
    <row r="107230" ht="15.0" customHeight="1">
      <c r="A107230" s="24"/>
      <c r="D107230" s="20"/>
      <c r="E107230" s="13"/>
      <c r="F107230" s="13"/>
      <c r="G107230" s="13"/>
      <c r="H107230" s="13"/>
      <c r="I107230" s="13"/>
    </row>
    <row r="107231" ht="15.0" customHeight="1">
      <c r="A107231" s="24"/>
      <c r="D107231" s="20"/>
      <c r="E107231" s="13"/>
      <c r="F107231" s="13"/>
      <c r="G107231" s="13"/>
      <c r="H107231" s="13"/>
      <c r="I107231" s="13"/>
    </row>
    <row r="107232" ht="15.0" customHeight="1">
      <c r="A107232" s="24"/>
      <c r="D107232" s="20"/>
      <c r="E107232" s="13"/>
      <c r="F107232" s="13"/>
      <c r="G107232" s="13"/>
      <c r="H107232" s="13"/>
      <c r="I107232" s="13"/>
    </row>
    <row r="107233" ht="15.0" customHeight="1">
      <c r="A107233" s="24"/>
      <c r="D107233" s="20"/>
      <c r="E107233" s="13"/>
      <c r="F107233" s="13"/>
      <c r="G107233" s="13"/>
      <c r="H107233" s="13"/>
      <c r="I107233" s="13"/>
    </row>
    <row r="107234" ht="15.0" customHeight="1">
      <c r="A107234" s="24"/>
      <c r="D107234" s="20"/>
      <c r="E107234" s="13"/>
      <c r="F107234" s="13"/>
      <c r="G107234" s="13"/>
      <c r="H107234" s="13"/>
      <c r="I107234" s="13"/>
    </row>
    <row r="107235" ht="15.0" customHeight="1">
      <c r="A107235" s="24"/>
      <c r="D107235" s="20"/>
      <c r="E107235" s="13"/>
      <c r="F107235" s="13"/>
      <c r="G107235" s="13"/>
      <c r="H107235" s="13"/>
      <c r="I107235" s="13"/>
    </row>
    <row r="107236" ht="15.0" customHeight="1">
      <c r="A107236" s="24"/>
      <c r="D107236" s="20"/>
      <c r="E107236" s="13"/>
      <c r="F107236" s="13"/>
      <c r="G107236" s="13"/>
      <c r="H107236" s="13"/>
      <c r="I107236" s="13"/>
    </row>
    <row r="107237" ht="15.0" customHeight="1">
      <c r="A107237" s="24"/>
      <c r="D107237" s="20"/>
      <c r="E107237" s="13"/>
      <c r="F107237" s="13"/>
      <c r="G107237" s="13"/>
      <c r="H107237" s="13"/>
      <c r="I107237" s="13"/>
    </row>
    <row r="107238" ht="15.0" customHeight="1">
      <c r="A107238" s="24"/>
      <c r="D107238" s="20"/>
      <c r="E107238" s="13"/>
      <c r="F107238" s="13"/>
      <c r="G107238" s="13"/>
      <c r="H107238" s="13"/>
      <c r="I107238" s="13"/>
    </row>
    <row r="107239" ht="15.0" customHeight="1">
      <c r="A107239" s="24"/>
      <c r="D107239" s="20"/>
      <c r="E107239" s="13"/>
      <c r="F107239" s="13"/>
      <c r="G107239" s="13"/>
      <c r="H107239" s="13"/>
      <c r="I107239" s="13"/>
    </row>
    <row r="107240" ht="15.0" customHeight="1">
      <c r="A107240" s="24"/>
      <c r="D107240" s="20"/>
      <c r="E107240" s="13"/>
      <c r="F107240" s="13"/>
      <c r="G107240" s="13"/>
      <c r="H107240" s="13"/>
      <c r="I107240" s="13"/>
    </row>
    <row r="107241" ht="15.0" customHeight="1">
      <c r="A107241" s="24"/>
      <c r="D107241" s="20"/>
      <c r="E107241" s="13"/>
      <c r="F107241" s="13"/>
      <c r="G107241" s="13"/>
      <c r="H107241" s="13"/>
      <c r="I107241" s="13"/>
    </row>
    <row r="107242" ht="15.0" customHeight="1">
      <c r="A107242" s="24"/>
      <c r="D107242" s="20"/>
      <c r="E107242" s="13"/>
      <c r="F107242" s="13"/>
      <c r="G107242" s="13"/>
      <c r="H107242" s="13"/>
      <c r="I107242" s="13"/>
    </row>
    <row r="107243" ht="15.0" customHeight="1">
      <c r="A107243" s="24"/>
      <c r="D107243" s="20"/>
      <c r="E107243" s="13"/>
      <c r="F107243" s="13"/>
      <c r="G107243" s="13"/>
      <c r="H107243" s="13"/>
      <c r="I107243" s="13"/>
    </row>
    <row r="107244" ht="15.0" customHeight="1">
      <c r="A107244" s="24"/>
      <c r="D107244" s="20"/>
      <c r="E107244" s="13"/>
      <c r="F107244" s="13"/>
      <c r="G107244" s="13"/>
      <c r="H107244" s="13"/>
      <c r="I107244" s="13"/>
    </row>
    <row r="107245" ht="15.0" customHeight="1">
      <c r="A107245" s="24"/>
      <c r="D107245" s="20"/>
      <c r="E107245" s="13"/>
      <c r="F107245" s="13"/>
      <c r="G107245" s="13"/>
      <c r="H107245" s="13"/>
      <c r="I107245" s="13"/>
    </row>
    <row r="107246" ht="15.0" customHeight="1">
      <c r="A107246" s="24"/>
      <c r="D107246" s="20"/>
      <c r="E107246" s="13"/>
      <c r="F107246" s="13"/>
      <c r="G107246" s="13"/>
      <c r="H107246" s="13"/>
      <c r="I107246" s="13"/>
    </row>
    <row r="107247" ht="15.0" customHeight="1">
      <c r="A107247" s="24"/>
      <c r="D107247" s="20"/>
      <c r="E107247" s="13"/>
      <c r="F107247" s="13"/>
      <c r="G107247" s="13"/>
      <c r="H107247" s="13"/>
      <c r="I107247" s="13"/>
    </row>
    <row r="107248" ht="15.0" customHeight="1">
      <c r="A107248" s="24"/>
      <c r="D107248" s="20"/>
      <c r="E107248" s="13"/>
      <c r="F107248" s="13"/>
      <c r="G107248" s="13"/>
      <c r="H107248" s="13"/>
      <c r="I107248" s="13"/>
    </row>
    <row r="107249" ht="15.0" customHeight="1">
      <c r="A107249" s="24"/>
      <c r="D107249" s="20"/>
      <c r="E107249" s="13"/>
      <c r="F107249" s="13"/>
      <c r="G107249" s="13"/>
      <c r="H107249" s="13"/>
      <c r="I107249" s="13"/>
    </row>
    <row r="107250" ht="15.0" customHeight="1">
      <c r="A107250" s="24"/>
      <c r="D107250" s="20"/>
      <c r="E107250" s="13"/>
      <c r="F107250" s="13"/>
      <c r="G107250" s="13"/>
      <c r="H107250" s="13"/>
      <c r="I107250" s="13"/>
    </row>
    <row r="107251" ht="15.0" customHeight="1">
      <c r="A107251" s="24"/>
      <c r="D107251" s="20"/>
      <c r="E107251" s="13"/>
      <c r="F107251" s="13"/>
      <c r="G107251" s="13"/>
      <c r="H107251" s="13"/>
      <c r="I107251" s="13"/>
    </row>
    <row r="107252" ht="15.0" customHeight="1">
      <c r="A107252" s="24"/>
      <c r="D107252" s="20"/>
      <c r="E107252" s="13"/>
      <c r="F107252" s="13"/>
      <c r="G107252" s="13"/>
      <c r="H107252" s="13"/>
      <c r="I107252" s="13"/>
    </row>
    <row r="107253" ht="15.0" customHeight="1">
      <c r="A107253" s="24"/>
      <c r="D107253" s="20"/>
      <c r="E107253" s="13"/>
      <c r="F107253" s="13"/>
      <c r="G107253" s="13"/>
      <c r="H107253" s="13"/>
      <c r="I107253" s="13"/>
    </row>
    <row r="107254" ht="15.0" customHeight="1">
      <c r="A107254" s="24"/>
      <c r="D107254" s="20"/>
      <c r="E107254" s="13"/>
      <c r="F107254" s="13"/>
      <c r="G107254" s="13"/>
      <c r="H107254" s="13"/>
      <c r="I107254" s="13"/>
    </row>
    <row r="107255" ht="15.0" customHeight="1">
      <c r="A107255" s="24"/>
      <c r="D107255" s="20"/>
      <c r="E107255" s="13"/>
      <c r="F107255" s="13"/>
      <c r="G107255" s="13"/>
      <c r="H107255" s="13"/>
      <c r="I107255" s="13"/>
    </row>
    <row r="107256" ht="15.0" customHeight="1">
      <c r="A107256" s="24"/>
      <c r="D107256" s="20"/>
      <c r="E107256" s="13"/>
      <c r="F107256" s="13"/>
      <c r="G107256" s="13"/>
      <c r="H107256" s="13"/>
      <c r="I107256" s="13"/>
    </row>
    <row r="107257" ht="15.0" customHeight="1">
      <c r="A107257" s="24"/>
      <c r="D107257" s="20"/>
      <c r="E107257" s="13"/>
      <c r="F107257" s="13"/>
      <c r="G107257" s="13"/>
      <c r="H107257" s="13"/>
      <c r="I107257" s="13"/>
    </row>
    <row r="107258" ht="15.0" customHeight="1">
      <c r="A107258" s="24"/>
      <c r="D107258" s="20"/>
      <c r="E107258" s="13"/>
      <c r="F107258" s="13"/>
      <c r="G107258" s="13"/>
      <c r="H107258" s="13"/>
      <c r="I107258" s="13"/>
    </row>
    <row r="107259" ht="15.0" customHeight="1">
      <c r="A107259" s="24"/>
      <c r="D107259" s="20"/>
      <c r="E107259" s="13"/>
      <c r="F107259" s="13"/>
      <c r="G107259" s="13"/>
      <c r="H107259" s="13"/>
      <c r="I107259" s="13"/>
    </row>
    <row r="107260" ht="15.0" customHeight="1">
      <c r="A107260" s="24"/>
      <c r="D107260" s="20"/>
      <c r="E107260" s="13"/>
      <c r="F107260" s="13"/>
      <c r="G107260" s="13"/>
      <c r="H107260" s="13"/>
      <c r="I107260" s="13"/>
    </row>
    <row r="107261" ht="15.0" customHeight="1">
      <c r="A107261" s="24"/>
      <c r="D107261" s="20"/>
      <c r="E107261" s="13"/>
      <c r="F107261" s="13"/>
      <c r="G107261" s="13"/>
      <c r="H107261" s="13"/>
      <c r="I107261" s="13"/>
    </row>
    <row r="107262" ht="15.0" customHeight="1">
      <c r="A107262" s="24"/>
      <c r="D107262" s="20"/>
      <c r="E107262" s="13"/>
      <c r="F107262" s="13"/>
      <c r="G107262" s="13"/>
      <c r="H107262" s="13"/>
      <c r="I107262" s="13"/>
    </row>
    <row r="107263" ht="15.0" customHeight="1">
      <c r="A107263" s="24"/>
      <c r="D107263" s="20"/>
      <c r="E107263" s="13"/>
      <c r="F107263" s="13"/>
      <c r="G107263" s="13"/>
      <c r="H107263" s="13"/>
      <c r="I107263" s="13"/>
    </row>
    <row r="107264" ht="15.0" customHeight="1">
      <c r="A107264" s="24"/>
      <c r="D107264" s="20"/>
      <c r="E107264" s="13"/>
      <c r="F107264" s="13"/>
      <c r="G107264" s="13"/>
      <c r="H107264" s="13"/>
      <c r="I107264" s="13"/>
    </row>
    <row r="107265" ht="15.0" customHeight="1">
      <c r="A107265" s="24"/>
      <c r="D107265" s="20"/>
      <c r="E107265" s="13"/>
      <c r="F107265" s="13"/>
      <c r="G107265" s="13"/>
      <c r="H107265" s="13"/>
      <c r="I107265" s="13"/>
    </row>
    <row r="107266" ht="15.0" customHeight="1">
      <c r="A107266" s="24"/>
      <c r="D107266" s="20"/>
      <c r="E107266" s="13"/>
      <c r="F107266" s="13"/>
      <c r="G107266" s="13"/>
      <c r="H107266" s="13"/>
      <c r="I107266" s="13"/>
    </row>
    <row r="107267" ht="15.0" customHeight="1">
      <c r="A107267" s="24"/>
      <c r="D107267" s="20"/>
      <c r="E107267" s="13"/>
      <c r="F107267" s="13"/>
      <c r="G107267" s="13"/>
      <c r="H107267" s="13"/>
      <c r="I107267" s="13"/>
    </row>
    <row r="107268" ht="15.0" customHeight="1">
      <c r="A107268" s="24"/>
      <c r="D107268" s="20"/>
      <c r="E107268" s="13"/>
      <c r="F107268" s="13"/>
      <c r="G107268" s="13"/>
      <c r="H107268" s="13"/>
      <c r="I107268" s="13"/>
    </row>
    <row r="107269" ht="15.0" customHeight="1">
      <c r="A107269" s="24"/>
      <c r="D107269" s="20"/>
      <c r="E107269" s="13"/>
      <c r="F107269" s="13"/>
      <c r="G107269" s="13"/>
      <c r="H107269" s="13"/>
      <c r="I107269" s="13"/>
    </row>
    <row r="107270" ht="15.0" customHeight="1">
      <c r="A107270" s="24"/>
      <c r="D107270" s="20"/>
      <c r="E107270" s="13"/>
      <c r="F107270" s="13"/>
      <c r="G107270" s="13"/>
      <c r="H107270" s="13"/>
      <c r="I107270" s="13"/>
    </row>
    <row r="107271" ht="15.0" customHeight="1">
      <c r="A107271" s="24"/>
      <c r="D107271" s="20"/>
      <c r="E107271" s="13"/>
      <c r="F107271" s="13"/>
      <c r="G107271" s="13"/>
      <c r="H107271" s="13"/>
      <c r="I107271" s="13"/>
    </row>
    <row r="107272" ht="15.0" customHeight="1">
      <c r="A107272" s="24"/>
      <c r="D107272" s="20"/>
      <c r="E107272" s="13"/>
      <c r="F107272" s="13"/>
      <c r="G107272" s="13"/>
      <c r="H107272" s="13"/>
      <c r="I107272" s="13"/>
    </row>
    <row r="107273" ht="15.0" customHeight="1">
      <c r="A107273" s="24"/>
      <c r="D107273" s="20"/>
      <c r="E107273" s="13"/>
      <c r="F107273" s="13"/>
      <c r="G107273" s="13"/>
      <c r="H107273" s="13"/>
      <c r="I107273" s="13"/>
    </row>
    <row r="107274" ht="15.0" customHeight="1">
      <c r="A107274" s="24"/>
      <c r="D107274" s="20"/>
      <c r="E107274" s="13"/>
      <c r="F107274" s="13"/>
      <c r="G107274" s="13"/>
      <c r="H107274" s="13"/>
      <c r="I107274" s="13"/>
    </row>
    <row r="107275" ht="15.0" customHeight="1">
      <c r="A107275" s="24"/>
      <c r="D107275" s="20"/>
      <c r="E107275" s="13"/>
      <c r="F107275" s="13"/>
      <c r="G107275" s="13"/>
      <c r="H107275" s="13"/>
      <c r="I107275" s="13"/>
    </row>
    <row r="107276" ht="15.0" customHeight="1">
      <c r="A107276" s="24"/>
      <c r="D107276" s="20"/>
      <c r="E107276" s="13"/>
      <c r="F107276" s="13"/>
      <c r="G107276" s="13"/>
      <c r="H107276" s="13"/>
      <c r="I107276" s="13"/>
    </row>
    <row r="107277" ht="15.0" customHeight="1">
      <c r="A107277" s="24"/>
      <c r="D107277" s="20"/>
      <c r="E107277" s="13"/>
      <c r="F107277" s="13"/>
      <c r="G107277" s="13"/>
      <c r="H107277" s="13"/>
      <c r="I107277" s="13"/>
    </row>
    <row r="107278" ht="15.0" customHeight="1">
      <c r="A107278" s="24"/>
      <c r="D107278" s="20"/>
      <c r="E107278" s="13"/>
      <c r="F107278" s="13"/>
      <c r="G107278" s="13"/>
      <c r="H107278" s="13"/>
      <c r="I107278" s="13"/>
    </row>
    <row r="107279" ht="15.0" customHeight="1">
      <c r="A107279" s="24"/>
      <c r="D107279" s="20"/>
      <c r="E107279" s="13"/>
      <c r="F107279" s="13"/>
      <c r="G107279" s="13"/>
      <c r="H107279" s="13"/>
      <c r="I107279" s="13"/>
    </row>
    <row r="107280" ht="15.0" customHeight="1">
      <c r="A107280" s="24"/>
      <c r="D107280" s="20"/>
      <c r="E107280" s="13"/>
      <c r="F107280" s="13"/>
      <c r="G107280" s="13"/>
      <c r="H107280" s="13"/>
      <c r="I107280" s="13"/>
    </row>
    <row r="107281" ht="15.0" customHeight="1">
      <c r="A107281" s="24"/>
      <c r="D107281" s="20"/>
      <c r="E107281" s="13"/>
      <c r="F107281" s="13"/>
      <c r="G107281" s="13"/>
      <c r="H107281" s="13"/>
      <c r="I107281" s="13"/>
    </row>
    <row r="107282" ht="15.0" customHeight="1">
      <c r="A107282" s="24"/>
      <c r="D107282" s="20"/>
      <c r="E107282" s="13"/>
      <c r="F107282" s="13"/>
      <c r="G107282" s="13"/>
      <c r="H107282" s="13"/>
      <c r="I107282" s="13"/>
    </row>
    <row r="107283" ht="15.0" customHeight="1">
      <c r="A107283" s="24"/>
      <c r="D107283" s="20"/>
      <c r="E107283" s="13"/>
      <c r="F107283" s="13"/>
      <c r="G107283" s="13"/>
      <c r="H107283" s="13"/>
      <c r="I107283" s="13"/>
    </row>
    <row r="107284" ht="15.0" customHeight="1">
      <c r="A107284" s="24"/>
      <c r="D107284" s="20"/>
      <c r="E107284" s="13"/>
      <c r="F107284" s="13"/>
      <c r="G107284" s="13"/>
      <c r="H107284" s="13"/>
      <c r="I107284" s="13"/>
    </row>
    <row r="107285" ht="15.0" customHeight="1">
      <c r="A107285" s="24"/>
      <c r="D107285" s="20"/>
      <c r="E107285" s="13"/>
      <c r="F107285" s="13"/>
      <c r="G107285" s="13"/>
      <c r="H107285" s="13"/>
      <c r="I107285" s="13"/>
    </row>
    <row r="107286" ht="15.0" customHeight="1">
      <c r="A107286" s="24"/>
      <c r="D107286" s="20"/>
      <c r="E107286" s="13"/>
      <c r="F107286" s="13"/>
      <c r="G107286" s="13"/>
      <c r="H107286" s="13"/>
      <c r="I107286" s="13"/>
    </row>
    <row r="107287" ht="15.0" customHeight="1">
      <c r="A107287" s="24"/>
      <c r="D107287" s="20"/>
      <c r="E107287" s="13"/>
      <c r="F107287" s="13"/>
      <c r="G107287" s="13"/>
      <c r="H107287" s="13"/>
      <c r="I107287" s="13"/>
    </row>
    <row r="107288" ht="15.0" customHeight="1">
      <c r="A107288" s="24"/>
      <c r="D107288" s="20"/>
      <c r="E107288" s="13"/>
      <c r="F107288" s="13"/>
      <c r="G107288" s="13"/>
      <c r="H107288" s="13"/>
      <c r="I107288" s="13"/>
    </row>
    <row r="107289" ht="15.0" customHeight="1">
      <c r="A107289" s="24"/>
      <c r="D107289" s="20"/>
      <c r="E107289" s="13"/>
      <c r="F107289" s="13"/>
      <c r="G107289" s="13"/>
      <c r="H107289" s="13"/>
      <c r="I107289" s="13"/>
    </row>
    <row r="107290" ht="15.0" customHeight="1">
      <c r="A107290" s="24"/>
      <c r="D107290" s="20"/>
      <c r="E107290" s="13"/>
      <c r="F107290" s="13"/>
      <c r="G107290" s="13"/>
      <c r="H107290" s="13"/>
      <c r="I107290" s="13"/>
    </row>
    <row r="107291" ht="15.0" customHeight="1">
      <c r="A107291" s="24"/>
      <c r="D107291" s="20"/>
      <c r="E107291" s="13"/>
      <c r="F107291" s="13"/>
      <c r="G107291" s="13"/>
      <c r="H107291" s="13"/>
      <c r="I107291" s="13"/>
    </row>
    <row r="107292" ht="15.0" customHeight="1">
      <c r="A107292" s="24"/>
      <c r="D107292" s="20"/>
      <c r="E107292" s="13"/>
      <c r="F107292" s="13"/>
      <c r="G107292" s="13"/>
      <c r="H107292" s="13"/>
      <c r="I107292" s="13"/>
    </row>
    <row r="107293" ht="15.0" customHeight="1">
      <c r="A107293" s="24"/>
      <c r="D107293" s="20"/>
      <c r="E107293" s="13"/>
      <c r="F107293" s="13"/>
      <c r="G107293" s="13"/>
      <c r="H107293" s="13"/>
      <c r="I107293" s="13"/>
    </row>
    <row r="107294" ht="15.0" customHeight="1">
      <c r="A107294" s="24"/>
      <c r="D107294" s="20"/>
      <c r="E107294" s="13"/>
      <c r="F107294" s="13"/>
      <c r="G107294" s="13"/>
      <c r="H107294" s="13"/>
      <c r="I107294" s="13"/>
    </row>
    <row r="107295" ht="15.0" customHeight="1">
      <c r="A107295" s="24"/>
      <c r="D107295" s="20"/>
      <c r="E107295" s="13"/>
      <c r="F107295" s="13"/>
      <c r="G107295" s="13"/>
      <c r="H107295" s="13"/>
      <c r="I107295" s="13"/>
    </row>
    <row r="107296" ht="15.0" customHeight="1">
      <c r="A107296" s="24"/>
      <c r="D107296" s="20"/>
      <c r="E107296" s="13"/>
      <c r="F107296" s="13"/>
      <c r="G107296" s="13"/>
      <c r="H107296" s="13"/>
      <c r="I107296" s="13"/>
    </row>
    <row r="107297" ht="15.0" customHeight="1">
      <c r="A107297" s="24"/>
      <c r="D107297" s="20"/>
      <c r="E107297" s="13"/>
      <c r="F107297" s="13"/>
      <c r="G107297" s="13"/>
      <c r="H107297" s="13"/>
      <c r="I107297" s="13"/>
    </row>
    <row r="107298" ht="15.0" customHeight="1">
      <c r="A107298" s="24"/>
      <c r="D107298" s="20"/>
      <c r="E107298" s="13"/>
      <c r="F107298" s="13"/>
      <c r="G107298" s="13"/>
      <c r="H107298" s="13"/>
      <c r="I107298" s="13"/>
    </row>
    <row r="107299" ht="15.0" customHeight="1">
      <c r="A107299" s="24"/>
      <c r="D107299" s="20"/>
      <c r="E107299" s="13"/>
      <c r="F107299" s="13"/>
      <c r="G107299" s="13"/>
      <c r="H107299" s="13"/>
      <c r="I107299" s="13"/>
    </row>
    <row r="107300" ht="15.0" customHeight="1">
      <c r="A107300" s="24"/>
      <c r="D107300" s="20"/>
      <c r="E107300" s="13"/>
      <c r="F107300" s="13"/>
      <c r="G107300" s="13"/>
      <c r="H107300" s="13"/>
      <c r="I107300" s="13"/>
    </row>
    <row r="107301" ht="15.0" customHeight="1">
      <c r="A107301" s="24"/>
      <c r="D107301" s="20"/>
      <c r="E107301" s="13"/>
      <c r="F107301" s="13"/>
      <c r="G107301" s="13"/>
      <c r="H107301" s="13"/>
      <c r="I107301" s="13"/>
    </row>
    <row r="107302" ht="15.0" customHeight="1">
      <c r="A107302" s="24"/>
      <c r="D107302" s="20"/>
      <c r="E107302" s="13"/>
      <c r="F107302" s="13"/>
      <c r="G107302" s="13"/>
      <c r="H107302" s="13"/>
      <c r="I107302" s="13"/>
    </row>
    <row r="107303" ht="15.0" customHeight="1">
      <c r="A107303" s="24"/>
      <c r="D107303" s="20"/>
      <c r="E107303" s="13"/>
      <c r="F107303" s="13"/>
      <c r="G107303" s="13"/>
      <c r="H107303" s="13"/>
      <c r="I107303" s="13"/>
    </row>
    <row r="107304" ht="15.0" customHeight="1">
      <c r="A107304" s="24"/>
      <c r="D107304" s="20"/>
      <c r="E107304" s="13"/>
      <c r="F107304" s="13"/>
      <c r="G107304" s="13"/>
      <c r="H107304" s="13"/>
      <c r="I107304" s="13"/>
    </row>
    <row r="107305" ht="15.0" customHeight="1">
      <c r="A107305" s="24"/>
      <c r="D107305" s="20"/>
      <c r="E107305" s="13"/>
      <c r="F107305" s="13"/>
      <c r="G107305" s="13"/>
      <c r="H107305" s="13"/>
      <c r="I107305" s="13"/>
    </row>
    <row r="107306" ht="15.0" customHeight="1">
      <c r="A107306" s="24"/>
      <c r="D107306" s="20"/>
      <c r="E107306" s="13"/>
      <c r="F107306" s="13"/>
      <c r="G107306" s="13"/>
      <c r="H107306" s="13"/>
      <c r="I107306" s="13"/>
    </row>
    <row r="107307" ht="15.0" customHeight="1">
      <c r="A107307" s="24"/>
      <c r="D107307" s="20"/>
      <c r="E107307" s="13"/>
      <c r="F107307" s="13"/>
      <c r="G107307" s="13"/>
      <c r="H107307" s="13"/>
      <c r="I107307" s="13"/>
    </row>
    <row r="107308" ht="15.0" customHeight="1">
      <c r="A107308" s="24"/>
      <c r="D107308" s="20"/>
      <c r="E107308" s="13"/>
      <c r="F107308" s="13"/>
      <c r="G107308" s="13"/>
      <c r="H107308" s="13"/>
      <c r="I107308" s="13"/>
    </row>
    <row r="107309" ht="15.0" customHeight="1">
      <c r="A107309" s="24"/>
      <c r="D107309" s="20"/>
      <c r="E107309" s="13"/>
      <c r="F107309" s="13"/>
      <c r="G107309" s="13"/>
      <c r="H107309" s="13"/>
      <c r="I107309" s="13"/>
    </row>
    <row r="107310" ht="15.0" customHeight="1">
      <c r="A107310" s="24"/>
      <c r="D107310" s="20"/>
      <c r="E107310" s="13"/>
      <c r="F107310" s="13"/>
      <c r="G107310" s="13"/>
      <c r="H107310" s="13"/>
      <c r="I107310" s="13"/>
    </row>
    <row r="107311" ht="15.0" customHeight="1">
      <c r="A107311" s="24"/>
      <c r="D107311" s="20"/>
      <c r="E107311" s="13"/>
      <c r="F107311" s="13"/>
      <c r="G107311" s="13"/>
      <c r="H107311" s="13"/>
      <c r="I107311" s="13"/>
    </row>
    <row r="107312" ht="15.0" customHeight="1">
      <c r="A107312" s="24"/>
      <c r="D107312" s="20"/>
      <c r="E107312" s="13"/>
      <c r="F107312" s="13"/>
      <c r="G107312" s="13"/>
      <c r="H107312" s="13"/>
      <c r="I107312" s="13"/>
    </row>
    <row r="107313" ht="15.0" customHeight="1">
      <c r="A107313" s="24"/>
      <c r="D107313" s="20"/>
      <c r="E107313" s="13"/>
      <c r="F107313" s="13"/>
      <c r="G107313" s="13"/>
      <c r="H107313" s="13"/>
      <c r="I107313" s="13"/>
    </row>
    <row r="107314" ht="15.0" customHeight="1">
      <c r="A107314" s="24"/>
      <c r="D107314" s="20"/>
      <c r="E107314" s="13"/>
      <c r="F107314" s="13"/>
      <c r="G107314" s="13"/>
      <c r="H107314" s="13"/>
      <c r="I107314" s="13"/>
    </row>
    <row r="107315" ht="15.0" customHeight="1">
      <c r="A107315" s="24"/>
      <c r="D107315" s="20"/>
      <c r="E107315" s="13"/>
      <c r="F107315" s="13"/>
      <c r="G107315" s="13"/>
      <c r="H107315" s="13"/>
      <c r="I107315" s="13"/>
    </row>
    <row r="107316" ht="15.0" customHeight="1">
      <c r="A107316" s="24"/>
      <c r="D107316" s="20"/>
      <c r="E107316" s="13"/>
      <c r="F107316" s="13"/>
      <c r="G107316" s="13"/>
      <c r="H107316" s="13"/>
      <c r="I107316" s="13"/>
    </row>
    <row r="107317" ht="15.0" customHeight="1">
      <c r="A107317" s="24"/>
      <c r="D107317" s="20"/>
      <c r="E107317" s="13"/>
      <c r="F107317" s="13"/>
      <c r="G107317" s="13"/>
      <c r="H107317" s="13"/>
      <c r="I107317" s="13"/>
    </row>
    <row r="107318" ht="15.0" customHeight="1">
      <c r="A107318" s="24"/>
      <c r="D107318" s="20"/>
      <c r="E107318" s="13"/>
      <c r="F107318" s="13"/>
      <c r="G107318" s="13"/>
      <c r="H107318" s="13"/>
      <c r="I107318" s="13"/>
    </row>
    <row r="107319" ht="15.0" customHeight="1">
      <c r="A107319" s="24"/>
      <c r="D107319" s="20"/>
      <c r="E107319" s="13"/>
      <c r="F107319" s="13"/>
      <c r="G107319" s="13"/>
      <c r="H107319" s="13"/>
      <c r="I107319" s="13"/>
    </row>
    <row r="107320" ht="15.0" customHeight="1">
      <c r="A107320" s="24"/>
      <c r="D107320" s="20"/>
      <c r="E107320" s="13"/>
      <c r="F107320" s="13"/>
      <c r="G107320" s="13"/>
      <c r="H107320" s="13"/>
      <c r="I107320" s="13"/>
    </row>
    <row r="107321" ht="15.0" customHeight="1">
      <c r="A107321" s="24"/>
      <c r="D107321" s="20"/>
      <c r="E107321" s="13"/>
      <c r="F107321" s="13"/>
      <c r="G107321" s="13"/>
      <c r="H107321" s="13"/>
      <c r="I107321" s="13"/>
    </row>
    <row r="107322" ht="15.0" customHeight="1">
      <c r="A107322" s="24"/>
      <c r="D107322" s="20"/>
      <c r="E107322" s="13"/>
      <c r="F107322" s="13"/>
      <c r="G107322" s="13"/>
      <c r="H107322" s="13"/>
      <c r="I107322" s="13"/>
    </row>
    <row r="107323" ht="15.0" customHeight="1">
      <c r="A107323" s="24"/>
      <c r="D107323" s="20"/>
      <c r="E107323" s="13"/>
      <c r="F107323" s="13"/>
      <c r="G107323" s="13"/>
      <c r="H107323" s="13"/>
      <c r="I107323" s="13"/>
    </row>
    <row r="107324" ht="15.0" customHeight="1">
      <c r="A107324" s="24"/>
      <c r="D107324" s="20"/>
      <c r="E107324" s="13"/>
      <c r="F107324" s="13"/>
      <c r="G107324" s="13"/>
      <c r="H107324" s="13"/>
      <c r="I107324" s="13"/>
    </row>
    <row r="107325" ht="15.0" customHeight="1">
      <c r="A107325" s="24"/>
      <c r="D107325" s="20"/>
      <c r="E107325" s="13"/>
      <c r="F107325" s="13"/>
      <c r="G107325" s="13"/>
      <c r="H107325" s="13"/>
      <c r="I107325" s="13"/>
    </row>
    <row r="107326" ht="15.0" customHeight="1">
      <c r="A107326" s="24"/>
      <c r="D107326" s="20"/>
      <c r="E107326" s="13"/>
      <c r="F107326" s="13"/>
      <c r="G107326" s="13"/>
      <c r="H107326" s="13"/>
      <c r="I107326" s="13"/>
    </row>
    <row r="107327" ht="15.0" customHeight="1">
      <c r="A107327" s="24"/>
      <c r="D107327" s="20"/>
      <c r="E107327" s="13"/>
      <c r="F107327" s="13"/>
      <c r="G107327" s="13"/>
      <c r="H107327" s="13"/>
      <c r="I107327" s="13"/>
    </row>
    <row r="107328" ht="15.0" customHeight="1">
      <c r="A107328" s="24"/>
      <c r="D107328" s="20"/>
      <c r="E107328" s="13"/>
      <c r="F107328" s="13"/>
      <c r="G107328" s="13"/>
      <c r="H107328" s="13"/>
      <c r="I107328" s="13"/>
    </row>
    <row r="107329" ht="15.0" customHeight="1">
      <c r="A107329" s="24"/>
      <c r="D107329" s="20"/>
      <c r="E107329" s="13"/>
      <c r="F107329" s="13"/>
      <c r="G107329" s="13"/>
      <c r="H107329" s="13"/>
      <c r="I107329" s="13"/>
    </row>
    <row r="107330" ht="15.0" customHeight="1">
      <c r="A107330" s="24"/>
      <c r="D107330" s="20"/>
      <c r="E107330" s="13"/>
      <c r="F107330" s="13"/>
      <c r="G107330" s="13"/>
      <c r="H107330" s="13"/>
      <c r="I107330" s="13"/>
    </row>
    <row r="107331" ht="15.0" customHeight="1">
      <c r="A107331" s="24"/>
      <c r="D107331" s="20"/>
      <c r="E107331" s="13"/>
      <c r="F107331" s="13"/>
      <c r="G107331" s="13"/>
      <c r="H107331" s="13"/>
      <c r="I107331" s="13"/>
    </row>
    <row r="107332" ht="15.0" customHeight="1">
      <c r="A107332" s="24"/>
      <c r="D107332" s="20"/>
      <c r="E107332" s="13"/>
      <c r="F107332" s="13"/>
      <c r="G107332" s="13"/>
      <c r="H107332" s="13"/>
      <c r="I107332" s="13"/>
    </row>
    <row r="107333" ht="15.0" customHeight="1">
      <c r="A107333" s="24"/>
      <c r="D107333" s="20"/>
      <c r="E107333" s="13"/>
      <c r="F107333" s="13"/>
      <c r="G107333" s="13"/>
      <c r="H107333" s="13"/>
      <c r="I107333" s="13"/>
    </row>
    <row r="107334" ht="15.0" customHeight="1">
      <c r="A107334" s="24"/>
      <c r="D107334" s="20"/>
      <c r="E107334" s="13"/>
      <c r="F107334" s="13"/>
      <c r="G107334" s="13"/>
      <c r="H107334" s="13"/>
      <c r="I107334" s="13"/>
    </row>
    <row r="107335" ht="15.0" customHeight="1">
      <c r="A107335" s="24"/>
      <c r="D107335" s="20"/>
      <c r="E107335" s="13"/>
      <c r="F107335" s="13"/>
      <c r="G107335" s="13"/>
      <c r="H107335" s="13"/>
      <c r="I107335" s="13"/>
    </row>
    <row r="107336" ht="15.0" customHeight="1">
      <c r="A107336" s="24"/>
      <c r="D107336" s="20"/>
      <c r="E107336" s="13"/>
      <c r="F107336" s="13"/>
      <c r="G107336" s="13"/>
      <c r="H107336" s="13"/>
      <c r="I107336" s="13"/>
    </row>
    <row r="107337" ht="15.0" customHeight="1">
      <c r="A107337" s="24"/>
      <c r="D107337" s="20"/>
      <c r="E107337" s="13"/>
      <c r="F107337" s="13"/>
      <c r="G107337" s="13"/>
      <c r="H107337" s="13"/>
      <c r="I107337" s="13"/>
    </row>
    <row r="107338" ht="15.0" customHeight="1">
      <c r="A107338" s="24"/>
      <c r="D107338" s="20"/>
      <c r="E107338" s="13"/>
      <c r="F107338" s="13"/>
      <c r="G107338" s="13"/>
      <c r="H107338" s="13"/>
      <c r="I107338" s="13"/>
    </row>
    <row r="107339" ht="15.0" customHeight="1">
      <c r="A107339" s="24"/>
      <c r="D107339" s="20"/>
      <c r="E107339" s="13"/>
      <c r="F107339" s="13"/>
      <c r="G107339" s="13"/>
      <c r="H107339" s="13"/>
      <c r="I107339" s="13"/>
    </row>
    <row r="107340" ht="15.0" customHeight="1">
      <c r="A107340" s="24"/>
      <c r="D107340" s="20"/>
      <c r="E107340" s="13"/>
      <c r="F107340" s="13"/>
      <c r="G107340" s="13"/>
      <c r="H107340" s="13"/>
      <c r="I107340" s="13"/>
    </row>
    <row r="107341" ht="15.0" customHeight="1">
      <c r="A107341" s="24"/>
      <c r="D107341" s="20"/>
      <c r="E107341" s="13"/>
      <c r="F107341" s="13"/>
      <c r="G107341" s="13"/>
      <c r="H107341" s="13"/>
      <c r="I107341" s="13"/>
    </row>
    <row r="107342" ht="15.0" customHeight="1">
      <c r="A107342" s="24"/>
      <c r="D107342" s="20"/>
      <c r="E107342" s="13"/>
      <c r="F107342" s="13"/>
      <c r="G107342" s="13"/>
      <c r="H107342" s="13"/>
      <c r="I107342" s="13"/>
    </row>
    <row r="107343" ht="15.0" customHeight="1">
      <c r="A107343" s="24"/>
      <c r="D107343" s="20"/>
      <c r="E107343" s="13"/>
      <c r="F107343" s="13"/>
      <c r="G107343" s="13"/>
      <c r="H107343" s="13"/>
      <c r="I107343" s="13"/>
    </row>
    <row r="107344" ht="15.0" customHeight="1">
      <c r="A107344" s="24"/>
      <c r="D107344" s="20"/>
      <c r="E107344" s="13"/>
      <c r="F107344" s="13"/>
      <c r="G107344" s="13"/>
      <c r="H107344" s="13"/>
      <c r="I107344" s="13"/>
    </row>
    <row r="107345" ht="15.0" customHeight="1">
      <c r="A107345" s="24"/>
      <c r="D107345" s="20"/>
      <c r="E107345" s="13"/>
      <c r="F107345" s="13"/>
      <c r="G107345" s="13"/>
      <c r="H107345" s="13"/>
      <c r="I107345" s="13"/>
    </row>
    <row r="107346" ht="15.0" customHeight="1">
      <c r="A107346" s="24"/>
      <c r="D107346" s="20"/>
      <c r="E107346" s="13"/>
      <c r="F107346" s="13"/>
      <c r="G107346" s="13"/>
      <c r="H107346" s="13"/>
      <c r="I107346" s="13"/>
    </row>
    <row r="107347" ht="15.0" customHeight="1">
      <c r="A107347" s="24"/>
      <c r="D107347" s="20"/>
      <c r="E107347" s="13"/>
      <c r="F107347" s="13"/>
      <c r="G107347" s="13"/>
      <c r="H107347" s="13"/>
      <c r="I107347" s="13"/>
    </row>
    <row r="107348" ht="15.0" customHeight="1">
      <c r="A107348" s="24"/>
      <c r="D107348" s="20"/>
      <c r="E107348" s="13"/>
      <c r="F107348" s="13"/>
      <c r="G107348" s="13"/>
      <c r="H107348" s="13"/>
      <c r="I107348" s="13"/>
    </row>
    <row r="107349" ht="15.0" customHeight="1">
      <c r="A107349" s="24"/>
      <c r="D107349" s="20"/>
      <c r="E107349" s="13"/>
      <c r="F107349" s="13"/>
      <c r="G107349" s="13"/>
      <c r="H107349" s="13"/>
      <c r="I107349" s="13"/>
    </row>
    <row r="107350" ht="15.0" customHeight="1">
      <c r="A107350" s="24"/>
      <c r="D107350" s="20"/>
      <c r="E107350" s="13"/>
      <c r="F107350" s="13"/>
      <c r="G107350" s="13"/>
      <c r="H107350" s="13"/>
      <c r="I107350" s="13"/>
    </row>
    <row r="107351" ht="15.0" customHeight="1">
      <c r="A107351" s="24"/>
      <c r="D107351" s="20"/>
      <c r="E107351" s="13"/>
      <c r="F107351" s="13"/>
      <c r="G107351" s="13"/>
      <c r="H107351" s="13"/>
      <c r="I107351" s="13"/>
    </row>
    <row r="107352" ht="15.0" customHeight="1">
      <c r="A107352" s="24"/>
      <c r="D107352" s="20"/>
      <c r="E107352" s="13"/>
      <c r="F107352" s="13"/>
      <c r="G107352" s="13"/>
      <c r="H107352" s="13"/>
      <c r="I107352" s="13"/>
    </row>
    <row r="107353" ht="15.0" customHeight="1">
      <c r="A107353" s="24"/>
      <c r="D107353" s="20"/>
      <c r="E107353" s="13"/>
      <c r="F107353" s="13"/>
      <c r="G107353" s="13"/>
      <c r="H107353" s="13"/>
      <c r="I107353" s="13"/>
    </row>
    <row r="107354" ht="15.0" customHeight="1">
      <c r="A107354" s="24"/>
      <c r="D107354" s="20"/>
      <c r="E107354" s="13"/>
      <c r="F107354" s="13"/>
      <c r="G107354" s="13"/>
      <c r="H107354" s="13"/>
      <c r="I107354" s="13"/>
    </row>
    <row r="107355" ht="15.0" customHeight="1">
      <c r="A107355" s="24"/>
      <c r="D107355" s="20"/>
      <c r="E107355" s="13"/>
      <c r="F107355" s="13"/>
      <c r="G107355" s="13"/>
      <c r="H107355" s="13"/>
      <c r="I107355" s="13"/>
    </row>
    <row r="107356" ht="15.0" customHeight="1">
      <c r="A107356" s="24"/>
      <c r="D107356" s="20"/>
      <c r="E107356" s="13"/>
      <c r="F107356" s="13"/>
      <c r="G107356" s="13"/>
      <c r="H107356" s="13"/>
      <c r="I107356" s="13"/>
    </row>
    <row r="107357" ht="15.0" customHeight="1">
      <c r="A107357" s="24"/>
      <c r="D107357" s="20"/>
      <c r="E107357" s="13"/>
      <c r="F107357" s="13"/>
      <c r="G107357" s="13"/>
      <c r="H107357" s="13"/>
      <c r="I107357" s="13"/>
    </row>
    <row r="107358" ht="15.0" customHeight="1">
      <c r="A107358" s="24"/>
      <c r="D107358" s="20"/>
      <c r="E107358" s="13"/>
      <c r="F107358" s="13"/>
      <c r="G107358" s="13"/>
      <c r="H107358" s="13"/>
      <c r="I107358" s="13"/>
    </row>
    <row r="107359" ht="15.0" customHeight="1">
      <c r="A107359" s="24"/>
      <c r="D107359" s="20"/>
      <c r="E107359" s="13"/>
      <c r="F107359" s="13"/>
      <c r="G107359" s="13"/>
      <c r="H107359" s="13"/>
      <c r="I107359" s="13"/>
    </row>
    <row r="107360" ht="15.0" customHeight="1">
      <c r="A107360" s="24"/>
      <c r="D107360" s="20"/>
      <c r="E107360" s="13"/>
      <c r="F107360" s="13"/>
      <c r="G107360" s="13"/>
      <c r="H107360" s="13"/>
      <c r="I107360" s="13"/>
    </row>
    <row r="107361" ht="15.0" customHeight="1">
      <c r="A107361" s="24"/>
      <c r="D107361" s="20"/>
      <c r="E107361" s="13"/>
      <c r="F107361" s="13"/>
      <c r="G107361" s="13"/>
      <c r="H107361" s="13"/>
      <c r="I107361" s="13"/>
    </row>
    <row r="107362" ht="15.0" customHeight="1">
      <c r="A107362" s="24"/>
      <c r="D107362" s="20"/>
      <c r="E107362" s="13"/>
      <c r="F107362" s="13"/>
      <c r="G107362" s="13"/>
      <c r="H107362" s="13"/>
      <c r="I107362" s="13"/>
    </row>
    <row r="107363" ht="15.0" customHeight="1">
      <c r="A107363" s="24"/>
      <c r="D107363" s="20"/>
      <c r="E107363" s="13"/>
      <c r="F107363" s="13"/>
      <c r="G107363" s="13"/>
      <c r="H107363" s="13"/>
      <c r="I107363" s="13"/>
    </row>
    <row r="107364" ht="15.0" customHeight="1">
      <c r="A107364" s="24"/>
      <c r="D107364" s="20"/>
      <c r="E107364" s="13"/>
      <c r="F107364" s="13"/>
      <c r="G107364" s="13"/>
      <c r="H107364" s="13"/>
      <c r="I107364" s="13"/>
    </row>
    <row r="107365" ht="15.0" customHeight="1">
      <c r="A107365" s="24"/>
      <c r="D107365" s="20"/>
      <c r="E107365" s="13"/>
      <c r="F107365" s="13"/>
      <c r="G107365" s="13"/>
      <c r="H107365" s="13"/>
      <c r="I107365" s="13"/>
    </row>
    <row r="107366" ht="15.0" customHeight="1">
      <c r="A107366" s="24"/>
      <c r="D107366" s="20"/>
      <c r="E107366" s="13"/>
      <c r="F107366" s="13"/>
      <c r="G107366" s="13"/>
      <c r="H107366" s="13"/>
      <c r="I107366" s="13"/>
    </row>
    <row r="107367" ht="15.0" customHeight="1">
      <c r="A107367" s="24"/>
      <c r="D107367" s="20"/>
      <c r="E107367" s="13"/>
      <c r="F107367" s="13"/>
      <c r="G107367" s="13"/>
      <c r="H107367" s="13"/>
      <c r="I107367" s="13"/>
    </row>
    <row r="107368" ht="15.0" customHeight="1">
      <c r="A107368" s="24"/>
      <c r="D107368" s="20"/>
      <c r="E107368" s="13"/>
      <c r="F107368" s="13"/>
      <c r="G107368" s="13"/>
      <c r="H107368" s="13"/>
      <c r="I107368" s="13"/>
    </row>
    <row r="107369" ht="15.0" customHeight="1">
      <c r="A107369" s="24"/>
      <c r="D107369" s="20"/>
      <c r="E107369" s="13"/>
      <c r="F107369" s="13"/>
      <c r="G107369" s="13"/>
      <c r="H107369" s="13"/>
      <c r="I107369" s="13"/>
    </row>
    <row r="107370" ht="15.0" customHeight="1">
      <c r="A107370" s="24"/>
      <c r="D107370" s="20"/>
      <c r="E107370" s="13"/>
      <c r="F107370" s="13"/>
      <c r="G107370" s="13"/>
      <c r="H107370" s="13"/>
      <c r="I107370" s="13"/>
    </row>
    <row r="107371" ht="15.0" customHeight="1">
      <c r="A107371" s="24"/>
      <c r="D107371" s="20"/>
      <c r="E107371" s="13"/>
      <c r="F107371" s="13"/>
      <c r="G107371" s="13"/>
      <c r="H107371" s="13"/>
      <c r="I107371" s="13"/>
    </row>
    <row r="107372" ht="15.0" customHeight="1">
      <c r="A107372" s="24"/>
      <c r="D107372" s="20"/>
      <c r="E107372" s="13"/>
      <c r="F107372" s="13"/>
      <c r="G107372" s="13"/>
      <c r="H107372" s="13"/>
      <c r="I107372" s="13"/>
    </row>
    <row r="107373" ht="15.0" customHeight="1">
      <c r="A107373" s="24"/>
      <c r="D107373" s="20"/>
      <c r="E107373" s="13"/>
      <c r="F107373" s="13"/>
      <c r="G107373" s="13"/>
      <c r="H107373" s="13"/>
      <c r="I107373" s="13"/>
    </row>
    <row r="107374" ht="15.0" customHeight="1">
      <c r="A107374" s="24"/>
      <c r="D107374" s="20"/>
      <c r="E107374" s="13"/>
      <c r="F107374" s="13"/>
      <c r="G107374" s="13"/>
      <c r="H107374" s="13"/>
      <c r="I107374" s="13"/>
    </row>
    <row r="107375" ht="15.0" customHeight="1">
      <c r="A107375" s="24"/>
      <c r="D107375" s="20"/>
      <c r="E107375" s="13"/>
      <c r="F107375" s="13"/>
      <c r="G107375" s="13"/>
      <c r="H107375" s="13"/>
      <c r="I107375" s="13"/>
    </row>
    <row r="107376" ht="15.0" customHeight="1">
      <c r="A107376" s="24"/>
      <c r="D107376" s="20"/>
      <c r="E107376" s="13"/>
      <c r="F107376" s="13"/>
      <c r="G107376" s="13"/>
      <c r="H107376" s="13"/>
      <c r="I107376" s="13"/>
    </row>
    <row r="107377" ht="15.0" customHeight="1">
      <c r="A107377" s="24"/>
      <c r="D107377" s="20"/>
      <c r="E107377" s="13"/>
      <c r="F107377" s="13"/>
      <c r="G107377" s="13"/>
      <c r="H107377" s="13"/>
      <c r="I107377" s="13"/>
    </row>
    <row r="107378" ht="15.0" customHeight="1">
      <c r="A107378" s="24"/>
      <c r="D107378" s="20"/>
      <c r="E107378" s="13"/>
      <c r="F107378" s="13"/>
      <c r="G107378" s="13"/>
      <c r="H107378" s="13"/>
      <c r="I107378" s="13"/>
    </row>
    <row r="107379" ht="15.0" customHeight="1">
      <c r="A107379" s="24"/>
      <c r="D107379" s="20"/>
      <c r="E107379" s="13"/>
      <c r="F107379" s="13"/>
      <c r="G107379" s="13"/>
      <c r="H107379" s="13"/>
      <c r="I107379" s="13"/>
    </row>
    <row r="107380" ht="15.0" customHeight="1">
      <c r="A107380" s="24"/>
      <c r="D107380" s="20"/>
      <c r="E107380" s="13"/>
      <c r="F107380" s="13"/>
      <c r="G107380" s="13"/>
      <c r="H107380" s="13"/>
      <c r="I107380" s="13"/>
    </row>
    <row r="107381" ht="15.0" customHeight="1">
      <c r="A107381" s="24"/>
      <c r="D107381" s="20"/>
      <c r="E107381" s="13"/>
      <c r="F107381" s="13"/>
      <c r="G107381" s="13"/>
      <c r="H107381" s="13"/>
      <c r="I107381" s="13"/>
    </row>
    <row r="107382" ht="15.0" customHeight="1">
      <c r="A107382" s="24"/>
      <c r="D107382" s="20"/>
      <c r="E107382" s="13"/>
      <c r="F107382" s="13"/>
      <c r="G107382" s="13"/>
      <c r="H107382" s="13"/>
      <c r="I107382" s="13"/>
    </row>
    <row r="107383" ht="15.0" customHeight="1">
      <c r="A107383" s="24"/>
      <c r="D107383" s="20"/>
      <c r="E107383" s="13"/>
      <c r="F107383" s="13"/>
      <c r="G107383" s="13"/>
      <c r="H107383" s="13"/>
      <c r="I107383" s="13"/>
    </row>
    <row r="107384" ht="15.0" customHeight="1">
      <c r="A107384" s="24"/>
      <c r="D107384" s="20"/>
      <c r="E107384" s="13"/>
      <c r="F107384" s="13"/>
      <c r="G107384" s="13"/>
      <c r="H107384" s="13"/>
      <c r="I107384" s="13"/>
    </row>
    <row r="107385" ht="15.0" customHeight="1">
      <c r="A107385" s="24"/>
      <c r="D107385" s="20"/>
      <c r="E107385" s="13"/>
      <c r="F107385" s="13"/>
      <c r="G107385" s="13"/>
      <c r="H107385" s="13"/>
      <c r="I107385" s="13"/>
    </row>
    <row r="107386" ht="15.0" customHeight="1">
      <c r="A107386" s="24"/>
      <c r="D107386" s="20"/>
      <c r="E107386" s="13"/>
      <c r="F107386" s="13"/>
      <c r="G107386" s="13"/>
      <c r="H107386" s="13"/>
      <c r="I107386" s="13"/>
    </row>
    <row r="107387" ht="15.0" customHeight="1">
      <c r="A107387" s="24"/>
      <c r="D107387" s="20"/>
      <c r="E107387" s="13"/>
      <c r="F107387" s="13"/>
      <c r="G107387" s="13"/>
      <c r="H107387" s="13"/>
      <c r="I107387" s="13"/>
    </row>
    <row r="107388" ht="15.0" customHeight="1">
      <c r="A107388" s="24"/>
      <c r="D107388" s="20"/>
      <c r="E107388" s="13"/>
      <c r="F107388" s="13"/>
      <c r="G107388" s="13"/>
      <c r="H107388" s="13"/>
      <c r="I107388" s="13"/>
    </row>
    <row r="107389" ht="15.0" customHeight="1">
      <c r="A107389" s="24"/>
      <c r="D107389" s="20"/>
      <c r="E107389" s="13"/>
      <c r="F107389" s="13"/>
      <c r="G107389" s="13"/>
      <c r="H107389" s="13"/>
      <c r="I107389" s="13"/>
    </row>
    <row r="107390" ht="15.0" customHeight="1">
      <c r="A107390" s="24"/>
      <c r="D107390" s="20"/>
      <c r="E107390" s="13"/>
      <c r="F107390" s="13"/>
      <c r="G107390" s="13"/>
      <c r="H107390" s="13"/>
      <c r="I107390" s="13"/>
    </row>
    <row r="107391" ht="15.0" customHeight="1">
      <c r="A107391" s="24"/>
      <c r="D107391" s="20"/>
      <c r="E107391" s="13"/>
      <c r="F107391" s="13"/>
      <c r="G107391" s="13"/>
      <c r="H107391" s="13"/>
      <c r="I107391" s="13"/>
    </row>
    <row r="107392" ht="15.0" customHeight="1">
      <c r="A107392" s="24"/>
      <c r="D107392" s="20"/>
      <c r="E107392" s="13"/>
      <c r="F107392" s="13"/>
      <c r="G107392" s="13"/>
      <c r="H107392" s="13"/>
      <c r="I107392" s="13"/>
    </row>
    <row r="107393" ht="15.0" customHeight="1">
      <c r="A107393" s="24"/>
      <c r="D107393" s="20"/>
      <c r="E107393" s="13"/>
      <c r="F107393" s="13"/>
      <c r="G107393" s="13"/>
      <c r="H107393" s="13"/>
      <c r="I107393" s="13"/>
    </row>
    <row r="107394" ht="15.0" customHeight="1">
      <c r="A107394" s="24"/>
      <c r="D107394" s="20"/>
      <c r="E107394" s="13"/>
      <c r="F107394" s="13"/>
      <c r="G107394" s="13"/>
      <c r="H107394" s="13"/>
      <c r="I107394" s="13"/>
    </row>
    <row r="107395" ht="15.0" customHeight="1">
      <c r="A107395" s="24"/>
      <c r="D107395" s="20"/>
      <c r="E107395" s="13"/>
      <c r="F107395" s="13"/>
      <c r="G107395" s="13"/>
      <c r="H107395" s="13"/>
      <c r="I107395" s="13"/>
    </row>
    <row r="107396" ht="15.0" customHeight="1">
      <c r="A107396" s="24"/>
      <c r="D107396" s="20"/>
      <c r="E107396" s="13"/>
      <c r="F107396" s="13"/>
      <c r="G107396" s="13"/>
      <c r="H107396" s="13"/>
      <c r="I107396" s="13"/>
    </row>
    <row r="107397" ht="15.0" customHeight="1">
      <c r="A107397" s="24"/>
      <c r="D107397" s="20"/>
      <c r="E107397" s="13"/>
      <c r="F107397" s="13"/>
      <c r="G107397" s="13"/>
      <c r="H107397" s="13"/>
      <c r="I107397" s="13"/>
    </row>
    <row r="107398" ht="15.0" customHeight="1">
      <c r="A107398" s="24"/>
      <c r="D107398" s="20"/>
      <c r="E107398" s="13"/>
      <c r="F107398" s="13"/>
      <c r="G107398" s="13"/>
      <c r="H107398" s="13"/>
      <c r="I107398" s="13"/>
    </row>
    <row r="107399" ht="15.0" customHeight="1">
      <c r="A107399" s="24"/>
      <c r="D107399" s="20"/>
      <c r="E107399" s="13"/>
      <c r="F107399" s="13"/>
      <c r="G107399" s="13"/>
      <c r="H107399" s="13"/>
      <c r="I107399" s="13"/>
    </row>
    <row r="107400" ht="15.0" customHeight="1">
      <c r="A107400" s="24"/>
      <c r="D107400" s="20"/>
      <c r="E107400" s="13"/>
      <c r="F107400" s="13"/>
      <c r="G107400" s="13"/>
      <c r="H107400" s="13"/>
      <c r="I107400" s="13"/>
    </row>
    <row r="107401" ht="15.0" customHeight="1">
      <c r="A107401" s="24"/>
      <c r="D107401" s="20"/>
      <c r="E107401" s="13"/>
      <c r="F107401" s="13"/>
      <c r="G107401" s="13"/>
      <c r="H107401" s="13"/>
      <c r="I107401" s="13"/>
    </row>
    <row r="107402" ht="15.0" customHeight="1">
      <c r="A107402" s="24"/>
      <c r="D107402" s="20"/>
      <c r="E107402" s="13"/>
      <c r="F107402" s="13"/>
      <c r="G107402" s="13"/>
      <c r="H107402" s="13"/>
      <c r="I107402" s="13"/>
    </row>
    <row r="107403" ht="15.0" customHeight="1">
      <c r="A107403" s="24"/>
      <c r="D107403" s="20"/>
      <c r="E107403" s="13"/>
      <c r="F107403" s="13"/>
      <c r="G107403" s="13"/>
      <c r="H107403" s="13"/>
      <c r="I107403" s="13"/>
    </row>
    <row r="107404" ht="15.0" customHeight="1">
      <c r="A107404" s="24"/>
      <c r="D107404" s="20"/>
      <c r="E107404" s="13"/>
      <c r="F107404" s="13"/>
      <c r="G107404" s="13"/>
      <c r="H107404" s="13"/>
      <c r="I107404" s="13"/>
    </row>
    <row r="107405" ht="15.0" customHeight="1">
      <c r="A107405" s="24"/>
      <c r="D107405" s="20"/>
      <c r="E107405" s="13"/>
      <c r="F107405" s="13"/>
      <c r="G107405" s="13"/>
      <c r="H107405" s="13"/>
      <c r="I107405" s="13"/>
    </row>
    <row r="107406" ht="15.0" customHeight="1">
      <c r="A107406" s="24"/>
      <c r="D107406" s="20"/>
      <c r="E107406" s="13"/>
      <c r="F107406" s="13"/>
      <c r="G107406" s="13"/>
      <c r="H107406" s="13"/>
      <c r="I107406" s="13"/>
    </row>
    <row r="107407" ht="15.0" customHeight="1">
      <c r="A107407" s="24"/>
      <c r="D107407" s="20"/>
      <c r="E107407" s="13"/>
      <c r="F107407" s="13"/>
      <c r="G107407" s="13"/>
      <c r="H107407" s="13"/>
      <c r="I107407" s="13"/>
    </row>
    <row r="107408" ht="15.0" customHeight="1">
      <c r="A107408" s="24"/>
      <c r="D107408" s="20"/>
      <c r="E107408" s="13"/>
      <c r="F107408" s="13"/>
      <c r="G107408" s="13"/>
      <c r="H107408" s="13"/>
      <c r="I107408" s="13"/>
    </row>
    <row r="107409" ht="15.0" customHeight="1">
      <c r="A107409" s="24"/>
      <c r="D107409" s="20"/>
      <c r="E107409" s="13"/>
      <c r="F107409" s="13"/>
      <c r="G107409" s="13"/>
      <c r="H107409" s="13"/>
      <c r="I107409" s="13"/>
    </row>
    <row r="107410" ht="15.0" customHeight="1">
      <c r="A107410" s="24"/>
      <c r="D107410" s="20"/>
      <c r="E107410" s="13"/>
      <c r="F107410" s="13"/>
      <c r="G107410" s="13"/>
      <c r="H107410" s="13"/>
      <c r="I107410" s="13"/>
    </row>
    <row r="107411" ht="15.0" customHeight="1">
      <c r="A107411" s="24"/>
      <c r="D107411" s="20"/>
      <c r="E107411" s="13"/>
      <c r="F107411" s="13"/>
      <c r="G107411" s="13"/>
      <c r="H107411" s="13"/>
      <c r="I107411" s="13"/>
    </row>
    <row r="107412" ht="15.0" customHeight="1">
      <c r="A107412" s="24"/>
      <c r="D107412" s="20"/>
      <c r="E107412" s="13"/>
      <c r="F107412" s="13"/>
      <c r="G107412" s="13"/>
      <c r="H107412" s="13"/>
      <c r="I107412" s="13"/>
    </row>
    <row r="107413" ht="15.0" customHeight="1">
      <c r="A107413" s="24"/>
      <c r="D107413" s="20"/>
      <c r="E107413" s="13"/>
      <c r="F107413" s="13"/>
      <c r="G107413" s="13"/>
      <c r="H107413" s="13"/>
      <c r="I107413" s="13"/>
    </row>
    <row r="107414" ht="15.0" customHeight="1">
      <c r="A107414" s="24"/>
      <c r="D107414" s="20"/>
      <c r="E107414" s="13"/>
      <c r="F107414" s="13"/>
      <c r="G107414" s="13"/>
      <c r="H107414" s="13"/>
      <c r="I107414" s="13"/>
    </row>
    <row r="107415" ht="15.0" customHeight="1">
      <c r="A107415" s="24"/>
      <c r="D107415" s="20"/>
      <c r="E107415" s="13"/>
      <c r="F107415" s="13"/>
      <c r="G107415" s="13"/>
      <c r="H107415" s="13"/>
      <c r="I107415" s="13"/>
    </row>
    <row r="107416" ht="15.0" customHeight="1">
      <c r="A107416" s="24"/>
      <c r="D107416" s="20"/>
      <c r="E107416" s="13"/>
      <c r="F107416" s="13"/>
      <c r="G107416" s="13"/>
      <c r="H107416" s="13"/>
      <c r="I107416" s="13"/>
    </row>
    <row r="107417" ht="15.0" customHeight="1">
      <c r="A107417" s="24"/>
      <c r="D107417" s="20"/>
      <c r="E107417" s="13"/>
      <c r="F107417" s="13"/>
      <c r="G107417" s="13"/>
      <c r="H107417" s="13"/>
      <c r="I107417" s="13"/>
    </row>
    <row r="107418" ht="15.0" customHeight="1">
      <c r="A107418" s="24"/>
      <c r="D107418" s="20"/>
      <c r="E107418" s="13"/>
      <c r="F107418" s="13"/>
      <c r="G107418" s="13"/>
      <c r="H107418" s="13"/>
      <c r="I107418" s="13"/>
    </row>
    <row r="107419" ht="15.0" customHeight="1">
      <c r="A107419" s="24"/>
      <c r="D107419" s="20"/>
      <c r="E107419" s="13"/>
      <c r="F107419" s="13"/>
      <c r="G107419" s="13"/>
      <c r="H107419" s="13"/>
      <c r="I107419" s="13"/>
    </row>
    <row r="107420" ht="15.0" customHeight="1">
      <c r="A107420" s="24"/>
      <c r="D107420" s="20"/>
      <c r="E107420" s="13"/>
      <c r="F107420" s="13"/>
      <c r="G107420" s="13"/>
      <c r="H107420" s="13"/>
      <c r="I107420" s="13"/>
    </row>
    <row r="107421" ht="15.0" customHeight="1">
      <c r="A107421" s="24"/>
      <c r="D107421" s="20"/>
      <c r="E107421" s="13"/>
      <c r="F107421" s="13"/>
      <c r="G107421" s="13"/>
      <c r="H107421" s="13"/>
      <c r="I107421" s="13"/>
    </row>
    <row r="107422" ht="15.0" customHeight="1">
      <c r="A107422" s="24"/>
      <c r="D107422" s="20"/>
      <c r="E107422" s="13"/>
      <c r="F107422" s="13"/>
      <c r="G107422" s="13"/>
      <c r="H107422" s="13"/>
      <c r="I107422" s="13"/>
    </row>
    <row r="107423" ht="15.0" customHeight="1">
      <c r="A107423" s="24"/>
      <c r="D107423" s="20"/>
      <c r="E107423" s="13"/>
      <c r="F107423" s="13"/>
      <c r="G107423" s="13"/>
      <c r="H107423" s="13"/>
      <c r="I107423" s="13"/>
    </row>
    <row r="107424" ht="15.0" customHeight="1">
      <c r="A107424" s="24"/>
      <c r="D107424" s="20"/>
      <c r="E107424" s="13"/>
      <c r="F107424" s="13"/>
      <c r="G107424" s="13"/>
      <c r="H107424" s="13"/>
      <c r="I107424" s="13"/>
    </row>
    <row r="107425" ht="15.0" customHeight="1">
      <c r="A107425" s="24"/>
      <c r="D107425" s="20"/>
      <c r="E107425" s="13"/>
      <c r="F107425" s="13"/>
      <c r="G107425" s="13"/>
      <c r="H107425" s="13"/>
      <c r="I107425" s="13"/>
    </row>
    <row r="107426" ht="15.0" customHeight="1">
      <c r="A107426" s="24"/>
      <c r="D107426" s="20"/>
      <c r="E107426" s="13"/>
      <c r="F107426" s="13"/>
      <c r="G107426" s="13"/>
      <c r="H107426" s="13"/>
      <c r="I107426" s="13"/>
    </row>
    <row r="107427" ht="15.0" customHeight="1">
      <c r="A107427" s="24"/>
      <c r="D107427" s="20"/>
      <c r="E107427" s="13"/>
      <c r="F107427" s="13"/>
      <c r="G107427" s="13"/>
      <c r="H107427" s="13"/>
      <c r="I107427" s="13"/>
    </row>
    <row r="107428" ht="15.0" customHeight="1">
      <c r="A107428" s="24"/>
      <c r="D107428" s="20"/>
      <c r="E107428" s="13"/>
      <c r="F107428" s="13"/>
      <c r="G107428" s="13"/>
      <c r="H107428" s="13"/>
      <c r="I107428" s="13"/>
    </row>
    <row r="107429" ht="15.0" customHeight="1">
      <c r="A107429" s="24"/>
      <c r="D107429" s="20"/>
      <c r="E107429" s="13"/>
      <c r="F107429" s="13"/>
      <c r="G107429" s="13"/>
      <c r="H107429" s="13"/>
      <c r="I107429" s="13"/>
    </row>
    <row r="107430" ht="15.0" customHeight="1">
      <c r="A107430" s="24"/>
      <c r="D107430" s="20"/>
      <c r="E107430" s="13"/>
      <c r="F107430" s="13"/>
      <c r="G107430" s="13"/>
      <c r="H107430" s="13"/>
      <c r="I107430" s="13"/>
    </row>
    <row r="107431" ht="15.0" customHeight="1">
      <c r="A107431" s="24"/>
      <c r="D107431" s="20"/>
      <c r="E107431" s="13"/>
      <c r="F107431" s="13"/>
      <c r="G107431" s="13"/>
      <c r="H107431" s="13"/>
      <c r="I107431" s="13"/>
    </row>
    <row r="107432" ht="15.0" customHeight="1">
      <c r="A107432" s="24"/>
      <c r="D107432" s="20"/>
      <c r="E107432" s="13"/>
      <c r="F107432" s="13"/>
      <c r="G107432" s="13"/>
      <c r="H107432" s="13"/>
      <c r="I107432" s="13"/>
    </row>
    <row r="107433" ht="15.0" customHeight="1">
      <c r="A107433" s="24"/>
      <c r="D107433" s="20"/>
      <c r="E107433" s="13"/>
      <c r="F107433" s="13"/>
      <c r="G107433" s="13"/>
      <c r="H107433" s="13"/>
      <c r="I107433" s="13"/>
    </row>
    <row r="107434" ht="15.0" customHeight="1">
      <c r="A107434" s="24"/>
      <c r="D107434" s="20"/>
      <c r="E107434" s="13"/>
      <c r="F107434" s="13"/>
      <c r="G107434" s="13"/>
      <c r="H107434" s="13"/>
      <c r="I107434" s="13"/>
    </row>
    <row r="107435" ht="15.0" customHeight="1">
      <c r="A107435" s="24"/>
      <c r="D107435" s="20"/>
      <c r="E107435" s="13"/>
      <c r="F107435" s="13"/>
      <c r="G107435" s="13"/>
      <c r="H107435" s="13"/>
      <c r="I107435" s="13"/>
    </row>
    <row r="107436" ht="15.0" customHeight="1">
      <c r="A107436" s="24"/>
      <c r="D107436" s="20"/>
      <c r="E107436" s="13"/>
      <c r="F107436" s="13"/>
      <c r="G107436" s="13"/>
      <c r="H107436" s="13"/>
      <c r="I107436" s="13"/>
    </row>
    <row r="107437" ht="15.0" customHeight="1">
      <c r="A107437" s="24"/>
      <c r="D107437" s="20"/>
      <c r="E107437" s="13"/>
      <c r="F107437" s="13"/>
      <c r="G107437" s="13"/>
      <c r="H107437" s="13"/>
      <c r="I107437" s="13"/>
    </row>
    <row r="107438" ht="15.0" customHeight="1">
      <c r="A107438" s="24"/>
      <c r="D107438" s="20"/>
      <c r="E107438" s="13"/>
      <c r="F107438" s="13"/>
      <c r="G107438" s="13"/>
      <c r="H107438" s="13"/>
      <c r="I107438" s="13"/>
    </row>
    <row r="107439" ht="15.0" customHeight="1">
      <c r="A107439" s="24"/>
      <c r="D107439" s="20"/>
      <c r="E107439" s="13"/>
      <c r="F107439" s="13"/>
      <c r="G107439" s="13"/>
      <c r="H107439" s="13"/>
      <c r="I107439" s="13"/>
    </row>
    <row r="107440" ht="15.0" customHeight="1">
      <c r="A107440" s="24"/>
      <c r="D107440" s="20"/>
      <c r="E107440" s="13"/>
      <c r="F107440" s="13"/>
      <c r="G107440" s="13"/>
      <c r="H107440" s="13"/>
      <c r="I107440" s="13"/>
    </row>
    <row r="107441" ht="15.0" customHeight="1">
      <c r="A107441" s="24"/>
      <c r="D107441" s="20"/>
      <c r="E107441" s="13"/>
      <c r="F107441" s="13"/>
      <c r="G107441" s="13"/>
      <c r="H107441" s="13"/>
      <c r="I107441" s="13"/>
    </row>
    <row r="107442" ht="15.0" customHeight="1">
      <c r="A107442" s="24"/>
      <c r="D107442" s="20"/>
      <c r="E107442" s="13"/>
      <c r="F107442" s="13"/>
      <c r="G107442" s="13"/>
      <c r="H107442" s="13"/>
      <c r="I107442" s="13"/>
    </row>
    <row r="107443" ht="15.0" customHeight="1">
      <c r="A107443" s="24"/>
      <c r="D107443" s="20"/>
      <c r="E107443" s="13"/>
      <c r="F107443" s="13"/>
      <c r="G107443" s="13"/>
      <c r="H107443" s="13"/>
      <c r="I107443" s="13"/>
    </row>
    <row r="107444" ht="15.0" customHeight="1">
      <c r="A107444" s="24"/>
      <c r="D107444" s="20"/>
      <c r="E107444" s="13"/>
      <c r="F107444" s="13"/>
      <c r="G107444" s="13"/>
      <c r="H107444" s="13"/>
      <c r="I107444" s="13"/>
    </row>
    <row r="107445" ht="15.0" customHeight="1">
      <c r="A107445" s="24"/>
      <c r="D107445" s="20"/>
      <c r="E107445" s="13"/>
      <c r="F107445" s="13"/>
      <c r="G107445" s="13"/>
      <c r="H107445" s="13"/>
      <c r="I107445" s="13"/>
    </row>
    <row r="107446" ht="15.0" customHeight="1">
      <c r="A107446" s="24"/>
      <c r="D107446" s="20"/>
      <c r="E107446" s="13"/>
      <c r="F107446" s="13"/>
      <c r="G107446" s="13"/>
      <c r="H107446" s="13"/>
      <c r="I107446" s="13"/>
    </row>
    <row r="107447" ht="15.0" customHeight="1">
      <c r="A107447" s="24"/>
      <c r="D107447" s="20"/>
      <c r="E107447" s="13"/>
      <c r="F107447" s="13"/>
      <c r="G107447" s="13"/>
      <c r="H107447" s="13"/>
      <c r="I107447" s="13"/>
    </row>
    <row r="107448" ht="15.0" customHeight="1">
      <c r="A107448" s="24"/>
      <c r="D107448" s="20"/>
      <c r="E107448" s="13"/>
      <c r="F107448" s="13"/>
      <c r="G107448" s="13"/>
      <c r="H107448" s="13"/>
      <c r="I107448" s="13"/>
    </row>
    <row r="107449" ht="15.0" customHeight="1">
      <c r="A107449" s="24"/>
      <c r="D107449" s="20"/>
      <c r="E107449" s="13"/>
      <c r="F107449" s="13"/>
      <c r="G107449" s="13"/>
      <c r="H107449" s="13"/>
      <c r="I107449" s="13"/>
    </row>
    <row r="107450" ht="15.0" customHeight="1">
      <c r="A107450" s="24"/>
      <c r="D107450" s="20"/>
      <c r="E107450" s="13"/>
      <c r="F107450" s="13"/>
      <c r="G107450" s="13"/>
      <c r="H107450" s="13"/>
      <c r="I107450" s="13"/>
    </row>
    <row r="107451" ht="15.0" customHeight="1">
      <c r="A107451" s="24"/>
      <c r="D107451" s="20"/>
      <c r="E107451" s="13"/>
      <c r="F107451" s="13"/>
      <c r="G107451" s="13"/>
      <c r="H107451" s="13"/>
      <c r="I107451" s="13"/>
    </row>
    <row r="107452" ht="15.0" customHeight="1">
      <c r="A107452" s="24"/>
      <c r="D107452" s="20"/>
      <c r="E107452" s="13"/>
      <c r="F107452" s="13"/>
      <c r="G107452" s="13"/>
      <c r="H107452" s="13"/>
      <c r="I107452" s="13"/>
    </row>
    <row r="107453" ht="15.0" customHeight="1">
      <c r="A107453" s="24"/>
      <c r="D107453" s="20"/>
      <c r="E107453" s="13"/>
      <c r="F107453" s="13"/>
      <c r="G107453" s="13"/>
      <c r="H107453" s="13"/>
      <c r="I107453" s="13"/>
    </row>
    <row r="107454" ht="15.0" customHeight="1">
      <c r="A107454" s="24"/>
      <c r="D107454" s="20"/>
      <c r="E107454" s="13"/>
      <c r="F107454" s="13"/>
      <c r="G107454" s="13"/>
      <c r="H107454" s="13"/>
      <c r="I107454" s="13"/>
    </row>
    <row r="107455" ht="15.0" customHeight="1">
      <c r="A107455" s="24"/>
      <c r="D107455" s="20"/>
      <c r="E107455" s="13"/>
      <c r="F107455" s="13"/>
      <c r="G107455" s="13"/>
      <c r="H107455" s="13"/>
      <c r="I107455" s="13"/>
    </row>
    <row r="107456" ht="15.0" customHeight="1">
      <c r="A107456" s="24"/>
      <c r="D107456" s="20"/>
      <c r="E107456" s="13"/>
      <c r="F107456" s="13"/>
      <c r="G107456" s="13"/>
      <c r="H107456" s="13"/>
      <c r="I107456" s="13"/>
    </row>
    <row r="107457" ht="15.0" customHeight="1">
      <c r="A107457" s="24"/>
      <c r="D107457" s="20"/>
      <c r="E107457" s="13"/>
      <c r="F107457" s="13"/>
      <c r="G107457" s="13"/>
      <c r="H107457" s="13"/>
      <c r="I107457" s="13"/>
    </row>
    <row r="107458" ht="15.0" customHeight="1">
      <c r="A107458" s="24"/>
      <c r="D107458" s="20"/>
      <c r="E107458" s="13"/>
      <c r="F107458" s="13"/>
      <c r="G107458" s="13"/>
      <c r="H107458" s="13"/>
      <c r="I107458" s="13"/>
    </row>
    <row r="107459" ht="15.0" customHeight="1">
      <c r="A107459" s="24"/>
      <c r="D107459" s="20"/>
      <c r="E107459" s="13"/>
      <c r="F107459" s="13"/>
      <c r="G107459" s="13"/>
      <c r="H107459" s="13"/>
      <c r="I107459" s="13"/>
    </row>
    <row r="107460" ht="15.0" customHeight="1">
      <c r="A107460" s="24"/>
      <c r="D107460" s="20"/>
      <c r="E107460" s="13"/>
      <c r="F107460" s="13"/>
      <c r="G107460" s="13"/>
      <c r="H107460" s="13"/>
      <c r="I107460" s="13"/>
    </row>
    <row r="107461" ht="15.0" customHeight="1">
      <c r="A107461" s="24"/>
      <c r="D107461" s="20"/>
      <c r="E107461" s="13"/>
      <c r="F107461" s="13"/>
      <c r="G107461" s="13"/>
      <c r="H107461" s="13"/>
      <c r="I107461" s="13"/>
    </row>
    <row r="107462" ht="15.0" customHeight="1">
      <c r="A107462" s="24"/>
      <c r="D107462" s="20"/>
      <c r="E107462" s="13"/>
      <c r="F107462" s="13"/>
      <c r="G107462" s="13"/>
      <c r="H107462" s="13"/>
      <c r="I107462" s="13"/>
    </row>
    <row r="107463" ht="15.0" customHeight="1">
      <c r="A107463" s="24"/>
      <c r="D107463" s="20"/>
      <c r="E107463" s="13"/>
      <c r="F107463" s="13"/>
      <c r="G107463" s="13"/>
      <c r="H107463" s="13"/>
      <c r="I107463" s="13"/>
    </row>
    <row r="107464" ht="15.0" customHeight="1">
      <c r="A107464" s="24"/>
      <c r="D107464" s="20"/>
      <c r="E107464" s="13"/>
      <c r="F107464" s="13"/>
      <c r="G107464" s="13"/>
      <c r="H107464" s="13"/>
      <c r="I107464" s="13"/>
    </row>
    <row r="107465" ht="15.0" customHeight="1">
      <c r="A107465" s="24"/>
      <c r="D107465" s="20"/>
      <c r="E107465" s="13"/>
      <c r="F107465" s="13"/>
      <c r="G107465" s="13"/>
      <c r="H107465" s="13"/>
      <c r="I107465" s="13"/>
    </row>
    <row r="107466" ht="15.0" customHeight="1">
      <c r="A107466" s="24"/>
      <c r="D107466" s="20"/>
      <c r="E107466" s="13"/>
      <c r="F107466" s="13"/>
      <c r="G107466" s="13"/>
      <c r="H107466" s="13"/>
      <c r="I107466" s="13"/>
    </row>
    <row r="107467" ht="15.0" customHeight="1">
      <c r="A107467" s="24"/>
      <c r="D107467" s="20"/>
      <c r="E107467" s="13"/>
      <c r="F107467" s="13"/>
      <c r="G107467" s="13"/>
      <c r="H107467" s="13"/>
      <c r="I107467" s="13"/>
    </row>
    <row r="107468" ht="15.0" customHeight="1">
      <c r="A107468" s="24"/>
      <c r="D107468" s="20"/>
      <c r="E107468" s="13"/>
      <c r="F107468" s="13"/>
      <c r="G107468" s="13"/>
      <c r="H107468" s="13"/>
      <c r="I107468" s="13"/>
    </row>
    <row r="107469" ht="15.0" customHeight="1">
      <c r="A107469" s="24"/>
      <c r="D107469" s="20"/>
      <c r="E107469" s="13"/>
      <c r="F107469" s="13"/>
      <c r="G107469" s="13"/>
      <c r="H107469" s="13"/>
      <c r="I107469" s="13"/>
    </row>
    <row r="107470" ht="15.0" customHeight="1">
      <c r="A107470" s="24"/>
      <c r="D107470" s="20"/>
      <c r="E107470" s="13"/>
      <c r="F107470" s="13"/>
      <c r="G107470" s="13"/>
      <c r="H107470" s="13"/>
      <c r="I107470" s="13"/>
    </row>
    <row r="107471" ht="15.0" customHeight="1">
      <c r="A107471" s="24"/>
      <c r="D107471" s="20"/>
      <c r="E107471" s="13"/>
      <c r="F107471" s="13"/>
      <c r="G107471" s="13"/>
      <c r="H107471" s="13"/>
      <c r="I107471" s="13"/>
    </row>
    <row r="107472" ht="15.0" customHeight="1">
      <c r="A107472" s="24"/>
      <c r="D107472" s="20"/>
      <c r="E107472" s="13"/>
      <c r="F107472" s="13"/>
      <c r="G107472" s="13"/>
      <c r="H107472" s="13"/>
      <c r="I107472" s="13"/>
    </row>
    <row r="107473" ht="15.0" customHeight="1">
      <c r="A107473" s="24"/>
      <c r="D107473" s="20"/>
      <c r="E107473" s="13"/>
      <c r="F107473" s="13"/>
      <c r="G107473" s="13"/>
      <c r="H107473" s="13"/>
      <c r="I107473" s="13"/>
    </row>
    <row r="107474" ht="15.0" customHeight="1">
      <c r="A107474" s="24"/>
      <c r="D107474" s="20"/>
      <c r="E107474" s="13"/>
      <c r="F107474" s="13"/>
      <c r="G107474" s="13"/>
      <c r="H107474" s="13"/>
      <c r="I107474" s="13"/>
    </row>
    <row r="107475" ht="15.0" customHeight="1">
      <c r="A107475" s="24"/>
      <c r="D107475" s="20"/>
      <c r="E107475" s="13"/>
      <c r="F107475" s="13"/>
      <c r="G107475" s="13"/>
      <c r="H107475" s="13"/>
      <c r="I107475" s="13"/>
    </row>
    <row r="107476" ht="15.0" customHeight="1">
      <c r="A107476" s="24"/>
      <c r="D107476" s="20"/>
      <c r="E107476" s="13"/>
      <c r="F107476" s="13"/>
      <c r="G107476" s="13"/>
      <c r="H107476" s="13"/>
      <c r="I107476" s="13"/>
    </row>
    <row r="107477" ht="15.0" customHeight="1">
      <c r="A107477" s="24"/>
      <c r="D107477" s="20"/>
      <c r="E107477" s="13"/>
      <c r="F107477" s="13"/>
      <c r="G107477" s="13"/>
      <c r="H107477" s="13"/>
      <c r="I107477" s="13"/>
    </row>
    <row r="107478" ht="15.0" customHeight="1">
      <c r="A107478" s="24"/>
      <c r="D107478" s="20"/>
      <c r="E107478" s="13"/>
      <c r="F107478" s="13"/>
      <c r="G107478" s="13"/>
      <c r="H107478" s="13"/>
      <c r="I107478" s="13"/>
    </row>
    <row r="107479" ht="15.0" customHeight="1">
      <c r="A107479" s="24"/>
      <c r="D107479" s="20"/>
      <c r="E107479" s="13"/>
      <c r="F107479" s="13"/>
      <c r="G107479" s="13"/>
      <c r="H107479" s="13"/>
      <c r="I107479" s="13"/>
    </row>
    <row r="107480" ht="15.0" customHeight="1">
      <c r="A107480" s="24"/>
      <c r="D107480" s="20"/>
      <c r="E107480" s="13"/>
      <c r="F107480" s="13"/>
      <c r="G107480" s="13"/>
      <c r="H107480" s="13"/>
      <c r="I107480" s="13"/>
    </row>
    <row r="107481" ht="15.0" customHeight="1">
      <c r="A107481" s="24"/>
      <c r="D107481" s="20"/>
      <c r="E107481" s="13"/>
      <c r="F107481" s="13"/>
      <c r="G107481" s="13"/>
      <c r="H107481" s="13"/>
      <c r="I107481" s="13"/>
    </row>
    <row r="107482" ht="15.0" customHeight="1">
      <c r="A107482" s="24"/>
      <c r="D107482" s="20"/>
      <c r="E107482" s="13"/>
      <c r="F107482" s="13"/>
      <c r="G107482" s="13"/>
      <c r="H107482" s="13"/>
      <c r="I107482" s="13"/>
    </row>
    <row r="107483" ht="15.0" customHeight="1">
      <c r="A107483" s="24"/>
      <c r="D107483" s="20"/>
      <c r="E107483" s="13"/>
      <c r="F107483" s="13"/>
      <c r="G107483" s="13"/>
      <c r="H107483" s="13"/>
      <c r="I107483" s="13"/>
    </row>
    <row r="107484" ht="15.0" customHeight="1">
      <c r="A107484" s="24"/>
      <c r="D107484" s="20"/>
      <c r="E107484" s="13"/>
      <c r="F107484" s="13"/>
      <c r="G107484" s="13"/>
      <c r="H107484" s="13"/>
      <c r="I107484" s="13"/>
    </row>
    <row r="107485" ht="15.0" customHeight="1">
      <c r="A107485" s="24"/>
      <c r="D107485" s="20"/>
      <c r="E107485" s="13"/>
      <c r="F107485" s="13"/>
      <c r="G107485" s="13"/>
      <c r="H107485" s="13"/>
      <c r="I107485" s="13"/>
    </row>
    <row r="107486" ht="15.0" customHeight="1">
      <c r="A107486" s="24"/>
      <c r="D107486" s="20"/>
      <c r="E107486" s="13"/>
      <c r="F107486" s="13"/>
      <c r="G107486" s="13"/>
      <c r="H107486" s="13"/>
      <c r="I107486" s="13"/>
    </row>
    <row r="107487" ht="15.0" customHeight="1">
      <c r="A107487" s="24"/>
      <c r="D107487" s="20"/>
      <c r="E107487" s="13"/>
      <c r="F107487" s="13"/>
      <c r="G107487" s="13"/>
      <c r="H107487" s="13"/>
      <c r="I107487" s="13"/>
    </row>
    <row r="107488" ht="15.0" customHeight="1">
      <c r="A107488" s="24"/>
      <c r="D107488" s="20"/>
      <c r="E107488" s="13"/>
      <c r="F107488" s="13"/>
      <c r="G107488" s="13"/>
      <c r="H107488" s="13"/>
      <c r="I107488" s="13"/>
    </row>
    <row r="107489" ht="15.0" customHeight="1">
      <c r="A107489" s="24"/>
      <c r="D107489" s="20"/>
      <c r="E107489" s="13"/>
      <c r="F107489" s="13"/>
      <c r="G107489" s="13"/>
      <c r="H107489" s="13"/>
      <c r="I107489" s="13"/>
    </row>
    <row r="107490" ht="15.0" customHeight="1">
      <c r="A107490" s="24"/>
      <c r="D107490" s="20"/>
      <c r="E107490" s="13"/>
      <c r="F107490" s="13"/>
      <c r="G107490" s="13"/>
      <c r="H107490" s="13"/>
      <c r="I107490" s="13"/>
    </row>
    <row r="107491" ht="15.0" customHeight="1">
      <c r="A107491" s="24"/>
      <c r="D107491" s="20"/>
      <c r="E107491" s="13"/>
      <c r="F107491" s="13"/>
      <c r="G107491" s="13"/>
      <c r="H107491" s="13"/>
      <c r="I107491" s="13"/>
    </row>
    <row r="107492" ht="15.0" customHeight="1">
      <c r="A107492" s="24"/>
      <c r="D107492" s="20"/>
      <c r="E107492" s="13"/>
      <c r="F107492" s="13"/>
      <c r="G107492" s="13"/>
      <c r="H107492" s="13"/>
      <c r="I107492" s="13"/>
    </row>
    <row r="107493" ht="15.0" customHeight="1">
      <c r="A107493" s="24"/>
      <c r="D107493" s="20"/>
      <c r="E107493" s="13"/>
      <c r="F107493" s="13"/>
      <c r="G107493" s="13"/>
      <c r="H107493" s="13"/>
      <c r="I107493" s="13"/>
    </row>
    <row r="107494" ht="15.0" customHeight="1">
      <c r="A107494" s="24"/>
      <c r="D107494" s="20"/>
      <c r="E107494" s="13"/>
      <c r="F107494" s="13"/>
      <c r="G107494" s="13"/>
      <c r="H107494" s="13"/>
      <c r="I107494" s="13"/>
    </row>
    <row r="107495" ht="15.0" customHeight="1">
      <c r="A107495" s="24"/>
      <c r="D107495" s="20"/>
      <c r="E107495" s="13"/>
      <c r="F107495" s="13"/>
      <c r="G107495" s="13"/>
      <c r="H107495" s="13"/>
      <c r="I107495" s="13"/>
    </row>
    <row r="107496" ht="15.0" customHeight="1">
      <c r="A107496" s="24"/>
      <c r="D107496" s="20"/>
      <c r="E107496" s="13"/>
      <c r="F107496" s="13"/>
      <c r="G107496" s="13"/>
      <c r="H107496" s="13"/>
      <c r="I107496" s="13"/>
    </row>
    <row r="107497" ht="15.0" customHeight="1">
      <c r="A107497" s="24"/>
      <c r="D107497" s="20"/>
      <c r="E107497" s="13"/>
      <c r="F107497" s="13"/>
      <c r="G107497" s="13"/>
      <c r="H107497" s="13"/>
      <c r="I107497" s="13"/>
    </row>
    <row r="107498" ht="15.0" customHeight="1">
      <c r="A107498" s="24"/>
      <c r="D107498" s="20"/>
      <c r="E107498" s="13"/>
      <c r="F107498" s="13"/>
      <c r="G107498" s="13"/>
      <c r="H107498" s="13"/>
      <c r="I107498" s="13"/>
    </row>
    <row r="107499" ht="15.0" customHeight="1">
      <c r="A107499" s="24"/>
      <c r="D107499" s="20"/>
      <c r="E107499" s="13"/>
      <c r="F107499" s="13"/>
      <c r="G107499" s="13"/>
      <c r="H107499" s="13"/>
      <c r="I107499" s="13"/>
    </row>
    <row r="107500" ht="15.0" customHeight="1">
      <c r="A107500" s="24"/>
      <c r="D107500" s="20"/>
      <c r="E107500" s="13"/>
      <c r="F107500" s="13"/>
      <c r="G107500" s="13"/>
      <c r="H107500" s="13"/>
      <c r="I107500" s="13"/>
    </row>
    <row r="107501" ht="15.0" customHeight="1">
      <c r="A107501" s="24"/>
      <c r="D107501" s="20"/>
      <c r="E107501" s="13"/>
      <c r="F107501" s="13"/>
      <c r="G107501" s="13"/>
      <c r="H107501" s="13"/>
      <c r="I107501" s="13"/>
    </row>
    <row r="107502" ht="15.0" customHeight="1">
      <c r="A107502" s="24"/>
      <c r="D107502" s="20"/>
      <c r="E107502" s="13"/>
      <c r="F107502" s="13"/>
      <c r="G107502" s="13"/>
      <c r="H107502" s="13"/>
      <c r="I107502" s="13"/>
    </row>
    <row r="107503" ht="15.0" customHeight="1">
      <c r="A107503" s="24"/>
      <c r="D107503" s="20"/>
      <c r="E107503" s="13"/>
      <c r="F107503" s="13"/>
      <c r="G107503" s="13"/>
      <c r="H107503" s="13"/>
      <c r="I107503" s="13"/>
    </row>
    <row r="107504" ht="15.0" customHeight="1">
      <c r="A107504" s="24"/>
      <c r="D107504" s="20"/>
      <c r="E107504" s="13"/>
      <c r="F107504" s="13"/>
      <c r="G107504" s="13"/>
      <c r="H107504" s="13"/>
      <c r="I107504" s="13"/>
    </row>
    <row r="107505" ht="15.0" customHeight="1">
      <c r="A107505" s="24"/>
      <c r="D107505" s="20"/>
      <c r="E107505" s="13"/>
      <c r="F107505" s="13"/>
      <c r="G107505" s="13"/>
      <c r="H107505" s="13"/>
      <c r="I107505" s="13"/>
    </row>
    <row r="107506" ht="15.0" customHeight="1">
      <c r="A107506" s="24"/>
      <c r="D107506" s="20"/>
      <c r="E107506" s="13"/>
      <c r="F107506" s="13"/>
      <c r="G107506" s="13"/>
      <c r="H107506" s="13"/>
      <c r="I107506" s="13"/>
    </row>
    <row r="107507" ht="15.0" customHeight="1">
      <c r="A107507" s="24"/>
      <c r="D107507" s="20"/>
      <c r="E107507" s="13"/>
      <c r="F107507" s="13"/>
      <c r="G107507" s="13"/>
      <c r="H107507" s="13"/>
      <c r="I107507" s="13"/>
    </row>
    <row r="107508" ht="15.0" customHeight="1">
      <c r="A107508" s="24"/>
      <c r="D107508" s="20"/>
      <c r="E107508" s="13"/>
      <c r="F107508" s="13"/>
      <c r="G107508" s="13"/>
      <c r="H107508" s="13"/>
      <c r="I107508" s="13"/>
    </row>
    <row r="107509" ht="15.0" customHeight="1">
      <c r="A107509" s="24"/>
      <c r="D107509" s="20"/>
      <c r="E107509" s="13"/>
      <c r="F107509" s="13"/>
      <c r="G107509" s="13"/>
      <c r="H107509" s="13"/>
      <c r="I107509" s="13"/>
    </row>
    <row r="107510" ht="15.0" customHeight="1">
      <c r="A107510" s="24"/>
      <c r="D107510" s="20"/>
      <c r="E107510" s="13"/>
      <c r="F107510" s="13"/>
      <c r="G107510" s="13"/>
      <c r="H107510" s="13"/>
      <c r="I107510" s="13"/>
    </row>
    <row r="107511" ht="15.0" customHeight="1">
      <c r="A107511" s="24"/>
      <c r="D107511" s="20"/>
      <c r="E107511" s="13"/>
      <c r="F107511" s="13"/>
      <c r="G107511" s="13"/>
      <c r="H107511" s="13"/>
      <c r="I107511" s="13"/>
    </row>
    <row r="107512" ht="15.0" customHeight="1">
      <c r="A107512" s="24"/>
      <c r="D107512" s="20"/>
      <c r="E107512" s="13"/>
      <c r="F107512" s="13"/>
      <c r="G107512" s="13"/>
      <c r="H107512" s="13"/>
      <c r="I107512" s="13"/>
    </row>
    <row r="107513" ht="15.0" customHeight="1">
      <c r="A107513" s="24"/>
      <c r="D107513" s="20"/>
      <c r="E107513" s="13"/>
      <c r="F107513" s="13"/>
      <c r="G107513" s="13"/>
      <c r="H107513" s="13"/>
      <c r="I107513" s="13"/>
    </row>
    <row r="107514" ht="15.0" customHeight="1">
      <c r="A107514" s="24"/>
      <c r="D107514" s="20"/>
      <c r="E107514" s="13"/>
      <c r="F107514" s="13"/>
      <c r="G107514" s="13"/>
      <c r="H107514" s="13"/>
      <c r="I107514" s="13"/>
    </row>
    <row r="107515" ht="15.0" customHeight="1">
      <c r="A107515" s="24"/>
      <c r="D107515" s="20"/>
      <c r="E107515" s="13"/>
      <c r="F107515" s="13"/>
      <c r="G107515" s="13"/>
      <c r="H107515" s="13"/>
      <c r="I107515" s="13"/>
    </row>
    <row r="107516" ht="15.0" customHeight="1">
      <c r="A107516" s="24"/>
      <c r="D107516" s="20"/>
      <c r="E107516" s="13"/>
      <c r="F107516" s="13"/>
      <c r="G107516" s="13"/>
      <c r="H107516" s="13"/>
      <c r="I107516" s="13"/>
    </row>
    <row r="107517" ht="15.0" customHeight="1">
      <c r="A107517" s="24"/>
      <c r="D107517" s="20"/>
      <c r="E107517" s="13"/>
      <c r="F107517" s="13"/>
      <c r="G107517" s="13"/>
      <c r="H107517" s="13"/>
      <c r="I107517" s="13"/>
    </row>
    <row r="107518" ht="15.0" customHeight="1">
      <c r="A107518" s="24"/>
      <c r="D107518" s="20"/>
      <c r="E107518" s="13"/>
      <c r="F107518" s="13"/>
      <c r="G107518" s="13"/>
      <c r="H107518" s="13"/>
      <c r="I107518" s="13"/>
    </row>
    <row r="107519" ht="15.0" customHeight="1">
      <c r="A107519" s="24"/>
      <c r="D107519" s="20"/>
      <c r="E107519" s="13"/>
      <c r="F107519" s="13"/>
      <c r="G107519" s="13"/>
      <c r="H107519" s="13"/>
      <c r="I107519" s="13"/>
    </row>
    <row r="107520" ht="15.0" customHeight="1">
      <c r="A107520" s="24"/>
      <c r="D107520" s="20"/>
      <c r="E107520" s="13"/>
      <c r="F107520" s="13"/>
      <c r="G107520" s="13"/>
      <c r="H107520" s="13"/>
      <c r="I107520" s="13"/>
    </row>
    <row r="107521" ht="15.0" customHeight="1">
      <c r="A107521" s="24"/>
      <c r="D107521" s="20"/>
      <c r="E107521" s="13"/>
      <c r="F107521" s="13"/>
      <c r="G107521" s="13"/>
      <c r="H107521" s="13"/>
      <c r="I107521" s="13"/>
    </row>
    <row r="107522" ht="15.0" customHeight="1">
      <c r="A107522" s="24"/>
      <c r="D107522" s="20"/>
      <c r="E107522" s="13"/>
      <c r="F107522" s="13"/>
      <c r="G107522" s="13"/>
      <c r="H107522" s="13"/>
      <c r="I107522" s="13"/>
    </row>
    <row r="107523" ht="15.0" customHeight="1">
      <c r="A107523" s="24"/>
      <c r="D107523" s="20"/>
      <c r="E107523" s="13"/>
      <c r="F107523" s="13"/>
      <c r="G107523" s="13"/>
      <c r="H107523" s="13"/>
      <c r="I107523" s="13"/>
    </row>
    <row r="107524" ht="15.0" customHeight="1">
      <c r="A107524" s="24"/>
      <c r="D107524" s="20"/>
      <c r="E107524" s="13"/>
      <c r="F107524" s="13"/>
      <c r="G107524" s="13"/>
      <c r="H107524" s="13"/>
      <c r="I107524" s="13"/>
    </row>
    <row r="107525" ht="15.0" customHeight="1">
      <c r="A107525" s="24"/>
      <c r="D107525" s="20"/>
      <c r="E107525" s="13"/>
      <c r="F107525" s="13"/>
      <c r="G107525" s="13"/>
      <c r="H107525" s="13"/>
      <c r="I107525" s="13"/>
    </row>
    <row r="107526" ht="15.0" customHeight="1">
      <c r="A107526" s="24"/>
      <c r="D107526" s="20"/>
      <c r="E107526" s="13"/>
      <c r="F107526" s="13"/>
      <c r="G107526" s="13"/>
      <c r="H107526" s="13"/>
      <c r="I107526" s="13"/>
    </row>
    <row r="107527" ht="15.0" customHeight="1">
      <c r="A107527" s="24"/>
      <c r="D107527" s="20"/>
      <c r="E107527" s="13"/>
      <c r="F107527" s="13"/>
      <c r="G107527" s="13"/>
      <c r="H107527" s="13"/>
      <c r="I107527" s="13"/>
    </row>
    <row r="107528" ht="15.0" customHeight="1">
      <c r="A107528" s="24"/>
      <c r="D107528" s="20"/>
      <c r="E107528" s="13"/>
      <c r="F107528" s="13"/>
      <c r="G107528" s="13"/>
      <c r="H107528" s="13"/>
      <c r="I107528" s="13"/>
    </row>
    <row r="107529" ht="15.0" customHeight="1">
      <c r="A107529" s="24"/>
      <c r="D107529" s="20"/>
      <c r="E107529" s="13"/>
      <c r="F107529" s="13"/>
      <c r="G107529" s="13"/>
      <c r="H107529" s="13"/>
      <c r="I107529" s="13"/>
    </row>
    <row r="107530" ht="15.0" customHeight="1">
      <c r="A107530" s="24"/>
      <c r="D107530" s="20"/>
      <c r="E107530" s="13"/>
      <c r="F107530" s="13"/>
      <c r="G107530" s="13"/>
      <c r="H107530" s="13"/>
      <c r="I107530" s="13"/>
    </row>
    <row r="107531" ht="15.0" customHeight="1">
      <c r="A107531" s="24"/>
      <c r="D107531" s="20"/>
      <c r="E107531" s="13"/>
      <c r="F107531" s="13"/>
      <c r="G107531" s="13"/>
      <c r="H107531" s="13"/>
      <c r="I107531" s="13"/>
    </row>
    <row r="107532" ht="15.0" customHeight="1">
      <c r="A107532" s="24"/>
      <c r="D107532" s="20"/>
      <c r="E107532" s="13"/>
      <c r="F107532" s="13"/>
      <c r="G107532" s="13"/>
      <c r="H107532" s="13"/>
      <c r="I107532" s="13"/>
    </row>
    <row r="107533" ht="15.0" customHeight="1">
      <c r="A107533" s="24"/>
      <c r="D107533" s="20"/>
      <c r="E107533" s="13"/>
      <c r="F107533" s="13"/>
      <c r="G107533" s="13"/>
      <c r="H107533" s="13"/>
      <c r="I107533" s="13"/>
    </row>
    <row r="107534" ht="15.0" customHeight="1">
      <c r="A107534" s="24"/>
      <c r="D107534" s="20"/>
      <c r="E107534" s="13"/>
      <c r="F107534" s="13"/>
      <c r="G107534" s="13"/>
      <c r="H107534" s="13"/>
      <c r="I107534" s="13"/>
    </row>
    <row r="107535" ht="15.0" customHeight="1">
      <c r="A107535" s="24"/>
      <c r="D107535" s="20"/>
      <c r="E107535" s="13"/>
      <c r="F107535" s="13"/>
      <c r="G107535" s="13"/>
      <c r="H107535" s="13"/>
      <c r="I107535" s="13"/>
    </row>
    <row r="107536" ht="15.0" customHeight="1">
      <c r="A107536" s="24"/>
      <c r="D107536" s="20"/>
      <c r="E107536" s="13"/>
      <c r="F107536" s="13"/>
      <c r="G107536" s="13"/>
      <c r="H107536" s="13"/>
      <c r="I107536" s="13"/>
    </row>
    <row r="107537" ht="15.0" customHeight="1">
      <c r="A107537" s="24"/>
      <c r="D107537" s="20"/>
      <c r="E107537" s="13"/>
      <c r="F107537" s="13"/>
      <c r="G107537" s="13"/>
      <c r="H107537" s="13"/>
      <c r="I107537" s="13"/>
    </row>
    <row r="107538" ht="15.0" customHeight="1">
      <c r="A107538" s="24"/>
      <c r="D107538" s="20"/>
      <c r="E107538" s="13"/>
      <c r="F107538" s="13"/>
      <c r="G107538" s="13"/>
      <c r="H107538" s="13"/>
      <c r="I107538" s="13"/>
    </row>
    <row r="107539" ht="15.0" customHeight="1">
      <c r="A107539" s="24"/>
      <c r="D107539" s="20"/>
      <c r="E107539" s="13"/>
      <c r="F107539" s="13"/>
      <c r="G107539" s="13"/>
      <c r="H107539" s="13"/>
      <c r="I107539" s="13"/>
    </row>
    <row r="107540" ht="15.0" customHeight="1">
      <c r="A107540" s="24"/>
      <c r="D107540" s="20"/>
      <c r="E107540" s="13"/>
      <c r="F107540" s="13"/>
      <c r="G107540" s="13"/>
      <c r="H107540" s="13"/>
      <c r="I107540" s="13"/>
    </row>
    <row r="107541" ht="15.0" customHeight="1">
      <c r="A107541" s="24"/>
      <c r="D107541" s="20"/>
      <c r="E107541" s="13"/>
      <c r="F107541" s="13"/>
      <c r="G107541" s="13"/>
      <c r="H107541" s="13"/>
      <c r="I107541" s="13"/>
    </row>
    <row r="107542" ht="15.0" customHeight="1">
      <c r="A107542" s="24"/>
      <c r="D107542" s="20"/>
      <c r="E107542" s="13"/>
      <c r="F107542" s="13"/>
      <c r="G107542" s="13"/>
      <c r="H107542" s="13"/>
      <c r="I107542" s="13"/>
    </row>
    <row r="107543" ht="15.0" customHeight="1">
      <c r="A107543" s="24"/>
      <c r="D107543" s="20"/>
      <c r="E107543" s="13"/>
      <c r="F107543" s="13"/>
      <c r="G107543" s="13"/>
      <c r="H107543" s="13"/>
      <c r="I107543" s="13"/>
    </row>
    <row r="107544" ht="15.0" customHeight="1">
      <c r="A107544" s="24"/>
      <c r="D107544" s="20"/>
      <c r="E107544" s="13"/>
      <c r="F107544" s="13"/>
      <c r="G107544" s="13"/>
      <c r="H107544" s="13"/>
      <c r="I107544" s="13"/>
    </row>
    <row r="107545" ht="15.0" customHeight="1">
      <c r="A107545" s="24"/>
      <c r="D107545" s="20"/>
      <c r="E107545" s="13"/>
      <c r="F107545" s="13"/>
      <c r="G107545" s="13"/>
      <c r="H107545" s="13"/>
      <c r="I107545" s="13"/>
    </row>
    <row r="107546" ht="15.0" customHeight="1">
      <c r="A107546" s="24"/>
      <c r="D107546" s="20"/>
      <c r="E107546" s="13"/>
      <c r="F107546" s="13"/>
      <c r="G107546" s="13"/>
      <c r="H107546" s="13"/>
      <c r="I107546" s="13"/>
    </row>
    <row r="107547" ht="15.0" customHeight="1">
      <c r="A107547" s="24"/>
      <c r="D107547" s="20"/>
      <c r="E107547" s="13"/>
      <c r="F107547" s="13"/>
      <c r="G107547" s="13"/>
      <c r="H107547" s="13"/>
      <c r="I107547" s="13"/>
    </row>
    <row r="107548" ht="15.0" customHeight="1">
      <c r="A107548" s="24"/>
      <c r="D107548" s="20"/>
      <c r="E107548" s="13"/>
      <c r="F107548" s="13"/>
      <c r="G107548" s="13"/>
      <c r="H107548" s="13"/>
      <c r="I107548" s="13"/>
    </row>
    <row r="107549" ht="15.0" customHeight="1">
      <c r="A107549" s="24"/>
      <c r="D107549" s="20"/>
      <c r="E107549" s="13"/>
      <c r="F107549" s="13"/>
      <c r="G107549" s="13"/>
      <c r="H107549" s="13"/>
      <c r="I107549" s="13"/>
    </row>
    <row r="107550" ht="15.0" customHeight="1">
      <c r="A107550" s="24"/>
      <c r="D107550" s="20"/>
      <c r="E107550" s="13"/>
      <c r="F107550" s="13"/>
      <c r="G107550" s="13"/>
      <c r="H107550" s="13"/>
      <c r="I107550" s="13"/>
    </row>
    <row r="107551" ht="15.0" customHeight="1">
      <c r="A107551" s="24"/>
      <c r="D107551" s="20"/>
      <c r="E107551" s="13"/>
      <c r="F107551" s="13"/>
      <c r="G107551" s="13"/>
      <c r="H107551" s="13"/>
      <c r="I107551" s="13"/>
    </row>
    <row r="107552" ht="15.0" customHeight="1">
      <c r="A107552" s="24"/>
      <c r="D107552" s="20"/>
      <c r="E107552" s="13"/>
      <c r="F107552" s="13"/>
      <c r="G107552" s="13"/>
      <c r="H107552" s="13"/>
      <c r="I107552" s="13"/>
    </row>
    <row r="107553" ht="15.0" customHeight="1">
      <c r="A107553" s="24"/>
      <c r="D107553" s="20"/>
      <c r="E107553" s="13"/>
      <c r="F107553" s="13"/>
      <c r="G107553" s="13"/>
      <c r="H107553" s="13"/>
      <c r="I107553" s="13"/>
    </row>
    <row r="107554" ht="15.0" customHeight="1">
      <c r="A107554" s="24"/>
      <c r="D107554" s="20"/>
      <c r="E107554" s="13"/>
      <c r="F107554" s="13"/>
      <c r="G107554" s="13"/>
      <c r="H107554" s="13"/>
      <c r="I107554" s="13"/>
    </row>
    <row r="107555" ht="15.0" customHeight="1">
      <c r="A107555" s="24"/>
      <c r="D107555" s="20"/>
      <c r="E107555" s="13"/>
      <c r="F107555" s="13"/>
      <c r="G107555" s="13"/>
      <c r="H107555" s="13"/>
      <c r="I107555" s="13"/>
    </row>
    <row r="107556" ht="15.0" customHeight="1">
      <c r="A107556" s="24"/>
      <c r="D107556" s="20"/>
      <c r="E107556" s="13"/>
      <c r="F107556" s="13"/>
      <c r="G107556" s="13"/>
      <c r="H107556" s="13"/>
      <c r="I107556" s="13"/>
    </row>
    <row r="107557" ht="15.0" customHeight="1">
      <c r="A107557" s="24"/>
      <c r="D107557" s="20"/>
      <c r="E107557" s="13"/>
      <c r="F107557" s="13"/>
      <c r="G107557" s="13"/>
      <c r="H107557" s="13"/>
      <c r="I107557" s="13"/>
    </row>
    <row r="107558" ht="15.0" customHeight="1">
      <c r="A107558" s="24"/>
      <c r="D107558" s="20"/>
      <c r="E107558" s="13"/>
      <c r="F107558" s="13"/>
      <c r="G107558" s="13"/>
      <c r="H107558" s="13"/>
      <c r="I107558" s="13"/>
    </row>
    <row r="107559" ht="15.0" customHeight="1">
      <c r="A107559" s="24"/>
      <c r="D107559" s="20"/>
      <c r="E107559" s="13"/>
      <c r="F107559" s="13"/>
      <c r="G107559" s="13"/>
      <c r="H107559" s="13"/>
      <c r="I107559" s="13"/>
    </row>
    <row r="107560" ht="15.0" customHeight="1">
      <c r="A107560" s="24"/>
      <c r="D107560" s="20"/>
      <c r="E107560" s="13"/>
      <c r="F107560" s="13"/>
      <c r="G107560" s="13"/>
      <c r="H107560" s="13"/>
      <c r="I107560" s="13"/>
    </row>
    <row r="107561" ht="15.0" customHeight="1">
      <c r="A107561" s="24"/>
      <c r="D107561" s="20"/>
      <c r="E107561" s="13"/>
      <c r="F107561" s="13"/>
      <c r="G107561" s="13"/>
      <c r="H107561" s="13"/>
      <c r="I107561" s="13"/>
    </row>
    <row r="107562" ht="15.0" customHeight="1">
      <c r="A107562" s="24"/>
      <c r="D107562" s="20"/>
      <c r="E107562" s="13"/>
      <c r="F107562" s="13"/>
      <c r="G107562" s="13"/>
      <c r="H107562" s="13"/>
      <c r="I107562" s="13"/>
    </row>
    <row r="107563" ht="15.0" customHeight="1">
      <c r="A107563" s="24"/>
      <c r="D107563" s="20"/>
      <c r="E107563" s="13"/>
      <c r="F107563" s="13"/>
      <c r="G107563" s="13"/>
      <c r="H107563" s="13"/>
      <c r="I107563" s="13"/>
    </row>
    <row r="107564" ht="15.0" customHeight="1">
      <c r="A107564" s="24"/>
      <c r="D107564" s="20"/>
      <c r="E107564" s="13"/>
      <c r="F107564" s="13"/>
      <c r="G107564" s="13"/>
      <c r="H107564" s="13"/>
      <c r="I107564" s="13"/>
    </row>
    <row r="107565" ht="15.0" customHeight="1">
      <c r="A107565" s="24"/>
      <c r="D107565" s="20"/>
      <c r="E107565" s="13"/>
      <c r="F107565" s="13"/>
      <c r="G107565" s="13"/>
      <c r="H107565" s="13"/>
      <c r="I107565" s="13"/>
    </row>
    <row r="107566" ht="15.0" customHeight="1">
      <c r="A107566" s="24"/>
      <c r="D107566" s="20"/>
      <c r="E107566" s="13"/>
      <c r="F107566" s="13"/>
      <c r="G107566" s="13"/>
      <c r="H107566" s="13"/>
      <c r="I107566" s="13"/>
    </row>
    <row r="107567" ht="15.0" customHeight="1">
      <c r="A107567" s="24"/>
      <c r="D107567" s="20"/>
      <c r="E107567" s="13"/>
      <c r="F107567" s="13"/>
      <c r="G107567" s="13"/>
      <c r="H107567" s="13"/>
      <c r="I107567" s="13"/>
    </row>
    <row r="107568" ht="15.0" customHeight="1">
      <c r="A107568" s="24"/>
      <c r="D107568" s="20"/>
      <c r="E107568" s="13"/>
      <c r="F107568" s="13"/>
      <c r="G107568" s="13"/>
      <c r="H107568" s="13"/>
      <c r="I107568" s="13"/>
    </row>
    <row r="107569" ht="15.0" customHeight="1">
      <c r="A107569" s="24"/>
      <c r="D107569" s="20"/>
      <c r="E107569" s="13"/>
      <c r="F107569" s="13"/>
      <c r="G107569" s="13"/>
      <c r="H107569" s="13"/>
      <c r="I107569" s="13"/>
    </row>
    <row r="107570" ht="15.0" customHeight="1">
      <c r="A107570" s="24"/>
      <c r="D107570" s="20"/>
      <c r="E107570" s="13"/>
      <c r="F107570" s="13"/>
      <c r="G107570" s="13"/>
      <c r="H107570" s="13"/>
      <c r="I107570" s="13"/>
    </row>
    <row r="107571" ht="15.0" customHeight="1">
      <c r="A107571" s="24"/>
      <c r="D107571" s="20"/>
      <c r="E107571" s="13"/>
      <c r="F107571" s="13"/>
      <c r="G107571" s="13"/>
      <c r="H107571" s="13"/>
      <c r="I107571" s="13"/>
    </row>
    <row r="107572" ht="15.0" customHeight="1">
      <c r="A107572" s="24"/>
      <c r="D107572" s="20"/>
      <c r="E107572" s="13"/>
      <c r="F107572" s="13"/>
      <c r="G107572" s="13"/>
      <c r="H107572" s="13"/>
      <c r="I107572" s="13"/>
    </row>
    <row r="107573" ht="15.0" customHeight="1">
      <c r="A107573" s="24"/>
      <c r="D107573" s="20"/>
      <c r="E107573" s="13"/>
      <c r="F107573" s="13"/>
      <c r="G107573" s="13"/>
      <c r="H107573" s="13"/>
      <c r="I107573" s="13"/>
    </row>
    <row r="107574" ht="15.0" customHeight="1">
      <c r="A107574" s="24"/>
      <c r="D107574" s="20"/>
      <c r="E107574" s="13"/>
      <c r="F107574" s="13"/>
      <c r="G107574" s="13"/>
      <c r="H107574" s="13"/>
      <c r="I107574" s="13"/>
    </row>
    <row r="107575" ht="15.0" customHeight="1">
      <c r="A107575" s="24"/>
      <c r="D107575" s="20"/>
      <c r="E107575" s="13"/>
      <c r="F107575" s="13"/>
      <c r="G107575" s="13"/>
      <c r="H107575" s="13"/>
      <c r="I107575" s="13"/>
    </row>
    <row r="107576" ht="15.0" customHeight="1">
      <c r="A107576" s="24"/>
      <c r="D107576" s="20"/>
      <c r="E107576" s="13"/>
      <c r="F107576" s="13"/>
      <c r="G107576" s="13"/>
      <c r="H107576" s="13"/>
      <c r="I107576" s="13"/>
    </row>
    <row r="107577" ht="15.0" customHeight="1">
      <c r="A107577" s="24"/>
      <c r="D107577" s="20"/>
      <c r="E107577" s="13"/>
      <c r="F107577" s="13"/>
      <c r="G107577" s="13"/>
      <c r="H107577" s="13"/>
      <c r="I107577" s="13"/>
    </row>
    <row r="107578" ht="15.0" customHeight="1">
      <c r="A107578" s="24"/>
      <c r="D107578" s="20"/>
      <c r="E107578" s="13"/>
      <c r="F107578" s="13"/>
      <c r="G107578" s="13"/>
      <c r="H107578" s="13"/>
      <c r="I107578" s="13"/>
    </row>
    <row r="107579" ht="15.0" customHeight="1">
      <c r="A107579" s="24"/>
      <c r="D107579" s="20"/>
      <c r="E107579" s="13"/>
      <c r="F107579" s="13"/>
      <c r="G107579" s="13"/>
      <c r="H107579" s="13"/>
      <c r="I107579" s="13"/>
    </row>
    <row r="107580" ht="15.0" customHeight="1">
      <c r="A107580" s="24"/>
      <c r="D107580" s="20"/>
      <c r="E107580" s="13"/>
      <c r="F107580" s="13"/>
      <c r="G107580" s="13"/>
      <c r="H107580" s="13"/>
      <c r="I107580" s="13"/>
    </row>
    <row r="107581" ht="15.0" customHeight="1">
      <c r="A107581" s="24"/>
      <c r="D107581" s="20"/>
      <c r="E107581" s="13"/>
      <c r="F107581" s="13"/>
      <c r="G107581" s="13"/>
      <c r="H107581" s="13"/>
      <c r="I107581" s="13"/>
    </row>
    <row r="107582" ht="15.0" customHeight="1">
      <c r="A107582" s="24"/>
      <c r="D107582" s="20"/>
      <c r="E107582" s="13"/>
      <c r="F107582" s="13"/>
      <c r="G107582" s="13"/>
      <c r="H107582" s="13"/>
      <c r="I107582" s="13"/>
    </row>
    <row r="107583" ht="15.0" customHeight="1">
      <c r="A107583" s="24"/>
      <c r="D107583" s="20"/>
      <c r="E107583" s="13"/>
      <c r="F107583" s="13"/>
      <c r="G107583" s="13"/>
      <c r="H107583" s="13"/>
      <c r="I107583" s="13"/>
    </row>
    <row r="107584" ht="15.0" customHeight="1">
      <c r="A107584" s="24"/>
      <c r="D107584" s="20"/>
      <c r="E107584" s="13"/>
      <c r="F107584" s="13"/>
      <c r="G107584" s="13"/>
      <c r="H107584" s="13"/>
      <c r="I107584" s="13"/>
    </row>
    <row r="107585" ht="15.0" customHeight="1">
      <c r="A107585" s="24"/>
      <c r="D107585" s="20"/>
      <c r="E107585" s="13"/>
      <c r="F107585" s="13"/>
      <c r="G107585" s="13"/>
      <c r="H107585" s="13"/>
      <c r="I107585" s="13"/>
    </row>
    <row r="107586" ht="15.0" customHeight="1">
      <c r="A107586" s="24"/>
      <c r="D107586" s="20"/>
      <c r="E107586" s="13"/>
      <c r="F107586" s="13"/>
      <c r="G107586" s="13"/>
      <c r="H107586" s="13"/>
      <c r="I107586" s="13"/>
    </row>
    <row r="107587" ht="15.0" customHeight="1">
      <c r="A107587" s="24"/>
      <c r="D107587" s="20"/>
      <c r="E107587" s="13"/>
      <c r="F107587" s="13"/>
      <c r="G107587" s="13"/>
      <c r="H107587" s="13"/>
      <c r="I107587" s="13"/>
    </row>
    <row r="107588" ht="15.0" customHeight="1">
      <c r="A107588" s="24"/>
      <c r="D107588" s="20"/>
      <c r="E107588" s="13"/>
      <c r="F107588" s="13"/>
      <c r="G107588" s="13"/>
      <c r="H107588" s="13"/>
      <c r="I107588" s="13"/>
    </row>
    <row r="107589" ht="15.0" customHeight="1">
      <c r="A107589" s="24"/>
      <c r="D107589" s="20"/>
      <c r="E107589" s="13"/>
      <c r="F107589" s="13"/>
      <c r="G107589" s="13"/>
      <c r="H107589" s="13"/>
      <c r="I107589" s="13"/>
    </row>
    <row r="107590" ht="15.0" customHeight="1">
      <c r="A107590" s="24"/>
      <c r="D107590" s="20"/>
      <c r="E107590" s="13"/>
      <c r="F107590" s="13"/>
      <c r="G107590" s="13"/>
      <c r="H107590" s="13"/>
      <c r="I107590" s="13"/>
    </row>
    <row r="107591" ht="15.0" customHeight="1">
      <c r="A107591" s="24"/>
      <c r="D107591" s="20"/>
      <c r="E107591" s="13"/>
      <c r="F107591" s="13"/>
      <c r="G107591" s="13"/>
      <c r="H107591" s="13"/>
      <c r="I107591" s="13"/>
    </row>
    <row r="107592" ht="15.0" customHeight="1">
      <c r="A107592" s="24"/>
      <c r="D107592" s="20"/>
      <c r="E107592" s="13"/>
      <c r="F107592" s="13"/>
      <c r="G107592" s="13"/>
      <c r="H107592" s="13"/>
      <c r="I107592" s="13"/>
    </row>
    <row r="107593" ht="15.0" customHeight="1">
      <c r="A107593" s="24"/>
      <c r="D107593" s="20"/>
      <c r="E107593" s="13"/>
      <c r="F107593" s="13"/>
      <c r="G107593" s="13"/>
      <c r="H107593" s="13"/>
      <c r="I107593" s="13"/>
    </row>
    <row r="107594" ht="15.0" customHeight="1">
      <c r="A107594" s="24"/>
      <c r="D107594" s="20"/>
      <c r="E107594" s="13"/>
      <c r="F107594" s="13"/>
      <c r="G107594" s="13"/>
      <c r="H107594" s="13"/>
      <c r="I107594" s="13"/>
    </row>
    <row r="107595" ht="15.0" customHeight="1">
      <c r="A107595" s="24"/>
      <c r="D107595" s="20"/>
      <c r="E107595" s="13"/>
      <c r="F107595" s="13"/>
      <c r="G107595" s="13"/>
      <c r="H107595" s="13"/>
      <c r="I107595" s="13"/>
    </row>
    <row r="107596" ht="15.0" customHeight="1">
      <c r="A107596" s="24"/>
      <c r="D107596" s="20"/>
      <c r="E107596" s="13"/>
      <c r="F107596" s="13"/>
      <c r="G107596" s="13"/>
      <c r="H107596" s="13"/>
      <c r="I107596" s="13"/>
    </row>
    <row r="107597" ht="15.0" customHeight="1">
      <c r="A107597" s="24"/>
      <c r="D107597" s="20"/>
      <c r="E107597" s="13"/>
      <c r="F107597" s="13"/>
      <c r="G107597" s="13"/>
      <c r="H107597" s="13"/>
      <c r="I107597" s="13"/>
    </row>
    <row r="107598" ht="15.0" customHeight="1">
      <c r="A107598" s="24"/>
      <c r="D107598" s="20"/>
      <c r="E107598" s="13"/>
      <c r="F107598" s="13"/>
      <c r="G107598" s="13"/>
      <c r="H107598" s="13"/>
      <c r="I107598" s="13"/>
    </row>
    <row r="107599" ht="15.0" customHeight="1">
      <c r="A107599" s="24"/>
      <c r="D107599" s="20"/>
      <c r="E107599" s="13"/>
      <c r="F107599" s="13"/>
      <c r="G107599" s="13"/>
      <c r="H107599" s="13"/>
      <c r="I107599" s="13"/>
    </row>
    <row r="107600" ht="15.0" customHeight="1">
      <c r="A107600" s="24"/>
      <c r="D107600" s="20"/>
      <c r="E107600" s="13"/>
      <c r="F107600" s="13"/>
      <c r="G107600" s="13"/>
      <c r="H107600" s="13"/>
      <c r="I107600" s="13"/>
    </row>
    <row r="107601" ht="15.0" customHeight="1">
      <c r="A107601" s="24"/>
      <c r="D107601" s="20"/>
      <c r="E107601" s="13"/>
      <c r="F107601" s="13"/>
      <c r="G107601" s="13"/>
      <c r="H107601" s="13"/>
      <c r="I107601" s="13"/>
    </row>
    <row r="107602" ht="15.0" customHeight="1">
      <c r="A107602" s="24"/>
      <c r="D107602" s="20"/>
      <c r="E107602" s="13"/>
      <c r="F107602" s="13"/>
      <c r="G107602" s="13"/>
      <c r="H107602" s="13"/>
      <c r="I107602" s="13"/>
    </row>
    <row r="107603" ht="15.0" customHeight="1">
      <c r="A107603" s="24"/>
      <c r="D107603" s="20"/>
      <c r="E107603" s="13"/>
      <c r="F107603" s="13"/>
      <c r="G107603" s="13"/>
      <c r="H107603" s="13"/>
      <c r="I107603" s="13"/>
    </row>
    <row r="107604" ht="15.0" customHeight="1">
      <c r="A107604" s="24"/>
      <c r="D107604" s="20"/>
      <c r="E107604" s="13"/>
      <c r="F107604" s="13"/>
      <c r="G107604" s="13"/>
      <c r="H107604" s="13"/>
      <c r="I107604" s="13"/>
    </row>
    <row r="107605" ht="15.0" customHeight="1">
      <c r="A107605" s="24"/>
      <c r="D107605" s="20"/>
      <c r="E107605" s="13"/>
      <c r="F107605" s="13"/>
      <c r="G107605" s="13"/>
      <c r="H107605" s="13"/>
      <c r="I107605" s="13"/>
    </row>
    <row r="107606" ht="15.0" customHeight="1">
      <c r="A107606" s="24"/>
      <c r="D107606" s="20"/>
      <c r="E107606" s="13"/>
      <c r="F107606" s="13"/>
      <c r="G107606" s="13"/>
      <c r="H107606" s="13"/>
      <c r="I107606" s="13"/>
    </row>
    <row r="107607" ht="15.0" customHeight="1">
      <c r="A107607" s="24"/>
      <c r="D107607" s="20"/>
      <c r="E107607" s="13"/>
      <c r="F107607" s="13"/>
      <c r="G107607" s="13"/>
      <c r="H107607" s="13"/>
      <c r="I107607" s="13"/>
    </row>
    <row r="107608" ht="15.0" customHeight="1">
      <c r="A107608" s="24"/>
      <c r="D107608" s="20"/>
      <c r="E107608" s="13"/>
      <c r="F107608" s="13"/>
      <c r="G107608" s="13"/>
      <c r="H107608" s="13"/>
      <c r="I107608" s="13"/>
    </row>
    <row r="107609" ht="15.0" customHeight="1">
      <c r="A107609" s="24"/>
      <c r="D107609" s="20"/>
      <c r="E107609" s="13"/>
      <c r="F107609" s="13"/>
      <c r="G107609" s="13"/>
      <c r="H107609" s="13"/>
      <c r="I107609" s="13"/>
    </row>
    <row r="107610" ht="15.0" customHeight="1">
      <c r="A107610" s="24"/>
      <c r="D107610" s="20"/>
      <c r="E107610" s="13"/>
      <c r="F107610" s="13"/>
      <c r="G107610" s="13"/>
      <c r="H107610" s="13"/>
      <c r="I107610" s="13"/>
    </row>
    <row r="107611" ht="15.0" customHeight="1">
      <c r="A107611" s="24"/>
      <c r="D107611" s="20"/>
      <c r="E107611" s="13"/>
      <c r="F107611" s="13"/>
      <c r="G107611" s="13"/>
      <c r="H107611" s="13"/>
      <c r="I107611" s="13"/>
    </row>
    <row r="107612" ht="15.0" customHeight="1">
      <c r="A107612" s="24"/>
      <c r="D107612" s="20"/>
      <c r="E107612" s="13"/>
      <c r="F107612" s="13"/>
      <c r="G107612" s="13"/>
      <c r="H107612" s="13"/>
      <c r="I107612" s="13"/>
    </row>
    <row r="107613" ht="15.0" customHeight="1">
      <c r="A107613" s="24"/>
      <c r="D107613" s="20"/>
      <c r="E107613" s="13"/>
      <c r="F107613" s="13"/>
      <c r="G107613" s="13"/>
      <c r="H107613" s="13"/>
      <c r="I107613" s="13"/>
    </row>
    <row r="107614" ht="15.0" customHeight="1">
      <c r="A107614" s="24"/>
      <c r="D107614" s="20"/>
      <c r="E107614" s="13"/>
      <c r="F107614" s="13"/>
      <c r="G107614" s="13"/>
      <c r="H107614" s="13"/>
      <c r="I107614" s="13"/>
    </row>
    <row r="107615" ht="15.0" customHeight="1">
      <c r="A107615" s="24"/>
      <c r="D107615" s="20"/>
      <c r="E107615" s="13"/>
      <c r="F107615" s="13"/>
      <c r="G107615" s="13"/>
      <c r="H107615" s="13"/>
      <c r="I107615" s="13"/>
    </row>
    <row r="107616" ht="15.0" customHeight="1">
      <c r="A107616" s="24"/>
      <c r="D107616" s="20"/>
      <c r="E107616" s="13"/>
      <c r="F107616" s="13"/>
      <c r="G107616" s="13"/>
      <c r="H107616" s="13"/>
      <c r="I107616" s="13"/>
    </row>
    <row r="107617" ht="15.0" customHeight="1">
      <c r="A107617" s="24"/>
      <c r="D107617" s="20"/>
      <c r="E107617" s="13"/>
      <c r="F107617" s="13"/>
      <c r="G107617" s="13"/>
      <c r="H107617" s="13"/>
      <c r="I107617" s="13"/>
    </row>
    <row r="107618" ht="15.0" customHeight="1">
      <c r="A107618" s="24"/>
      <c r="D107618" s="20"/>
      <c r="E107618" s="13"/>
      <c r="F107618" s="13"/>
      <c r="G107618" s="13"/>
      <c r="H107618" s="13"/>
      <c r="I107618" s="13"/>
    </row>
    <row r="107619" ht="15.0" customHeight="1">
      <c r="A107619" s="24"/>
      <c r="D107619" s="20"/>
      <c r="E107619" s="13"/>
      <c r="F107619" s="13"/>
      <c r="G107619" s="13"/>
      <c r="H107619" s="13"/>
      <c r="I107619" s="13"/>
    </row>
    <row r="107620" ht="15.0" customHeight="1">
      <c r="A107620" s="24"/>
      <c r="D107620" s="20"/>
      <c r="E107620" s="13"/>
      <c r="F107620" s="13"/>
      <c r="G107620" s="13"/>
      <c r="H107620" s="13"/>
      <c r="I107620" s="13"/>
    </row>
    <row r="107621" ht="15.0" customHeight="1">
      <c r="A107621" s="24"/>
      <c r="D107621" s="20"/>
      <c r="E107621" s="13"/>
      <c r="F107621" s="13"/>
      <c r="G107621" s="13"/>
      <c r="H107621" s="13"/>
      <c r="I107621" s="13"/>
    </row>
    <row r="107622" ht="15.0" customHeight="1">
      <c r="A107622" s="24"/>
      <c r="D107622" s="20"/>
      <c r="E107622" s="13"/>
      <c r="F107622" s="13"/>
      <c r="G107622" s="13"/>
      <c r="H107622" s="13"/>
      <c r="I107622" s="13"/>
    </row>
    <row r="107623" ht="15.0" customHeight="1">
      <c r="A107623" s="24"/>
      <c r="D107623" s="20"/>
      <c r="E107623" s="13"/>
      <c r="F107623" s="13"/>
      <c r="G107623" s="13"/>
      <c r="H107623" s="13"/>
      <c r="I107623" s="13"/>
    </row>
    <row r="107624" ht="15.0" customHeight="1">
      <c r="A107624" s="24"/>
      <c r="D107624" s="20"/>
      <c r="E107624" s="13"/>
      <c r="F107624" s="13"/>
      <c r="G107624" s="13"/>
      <c r="H107624" s="13"/>
      <c r="I107624" s="13"/>
    </row>
    <row r="107625" ht="15.0" customHeight="1">
      <c r="A107625" s="24"/>
      <c r="D107625" s="20"/>
      <c r="E107625" s="13"/>
      <c r="F107625" s="13"/>
      <c r="G107625" s="13"/>
      <c r="H107625" s="13"/>
      <c r="I107625" s="13"/>
    </row>
    <row r="107626" ht="15.0" customHeight="1">
      <c r="A107626" s="24"/>
      <c r="D107626" s="20"/>
      <c r="E107626" s="13"/>
      <c r="F107626" s="13"/>
      <c r="G107626" s="13"/>
      <c r="H107626" s="13"/>
      <c r="I107626" s="13"/>
    </row>
    <row r="107627" ht="15.0" customHeight="1">
      <c r="A107627" s="24"/>
      <c r="D107627" s="20"/>
      <c r="E107627" s="13"/>
      <c r="F107627" s="13"/>
      <c r="G107627" s="13"/>
      <c r="H107627" s="13"/>
      <c r="I107627" s="13"/>
    </row>
    <row r="107628" ht="15.0" customHeight="1">
      <c r="A107628" s="24"/>
      <c r="D107628" s="20"/>
      <c r="E107628" s="13"/>
      <c r="F107628" s="13"/>
      <c r="G107628" s="13"/>
      <c r="H107628" s="13"/>
      <c r="I107628" s="13"/>
    </row>
    <row r="107629" ht="15.0" customHeight="1">
      <c r="A107629" s="24"/>
      <c r="D107629" s="20"/>
      <c r="E107629" s="13"/>
      <c r="F107629" s="13"/>
      <c r="G107629" s="13"/>
      <c r="H107629" s="13"/>
      <c r="I107629" s="13"/>
    </row>
    <row r="107630" ht="15.0" customHeight="1">
      <c r="A107630" s="24"/>
      <c r="D107630" s="20"/>
      <c r="E107630" s="13"/>
      <c r="F107630" s="13"/>
      <c r="G107630" s="13"/>
      <c r="H107630" s="13"/>
      <c r="I107630" s="13"/>
    </row>
    <row r="107631" ht="15.0" customHeight="1">
      <c r="A107631" s="24"/>
      <c r="D107631" s="20"/>
      <c r="E107631" s="13"/>
      <c r="F107631" s="13"/>
      <c r="G107631" s="13"/>
      <c r="H107631" s="13"/>
      <c r="I107631" s="13"/>
    </row>
    <row r="107632" ht="15.0" customHeight="1">
      <c r="A107632" s="24"/>
      <c r="D107632" s="20"/>
      <c r="E107632" s="13"/>
      <c r="F107632" s="13"/>
      <c r="G107632" s="13"/>
      <c r="H107632" s="13"/>
      <c r="I107632" s="13"/>
    </row>
    <row r="107633" ht="15.0" customHeight="1">
      <c r="A107633" s="24"/>
      <c r="D107633" s="20"/>
      <c r="E107633" s="13"/>
      <c r="F107633" s="13"/>
      <c r="G107633" s="13"/>
      <c r="H107633" s="13"/>
      <c r="I107633" s="13"/>
    </row>
    <row r="107634" ht="15.0" customHeight="1">
      <c r="A107634" s="24"/>
      <c r="D107634" s="20"/>
      <c r="E107634" s="13"/>
      <c r="F107634" s="13"/>
      <c r="G107634" s="13"/>
      <c r="H107634" s="13"/>
      <c r="I107634" s="13"/>
    </row>
    <row r="107635" ht="15.0" customHeight="1">
      <c r="A107635" s="24"/>
      <c r="D107635" s="20"/>
      <c r="E107635" s="13"/>
      <c r="F107635" s="13"/>
      <c r="G107635" s="13"/>
      <c r="H107635" s="13"/>
      <c r="I107635" s="13"/>
    </row>
    <row r="107636" ht="15.0" customHeight="1">
      <c r="A107636" s="24"/>
      <c r="D107636" s="20"/>
      <c r="E107636" s="13"/>
      <c r="F107636" s="13"/>
      <c r="G107636" s="13"/>
      <c r="H107636" s="13"/>
      <c r="I107636" s="13"/>
    </row>
    <row r="107637" ht="15.0" customHeight="1">
      <c r="A107637" s="24"/>
      <c r="D107637" s="20"/>
      <c r="E107637" s="13"/>
      <c r="F107637" s="13"/>
      <c r="G107637" s="13"/>
      <c r="H107637" s="13"/>
      <c r="I107637" s="13"/>
    </row>
    <row r="107638" ht="15.0" customHeight="1">
      <c r="A107638" s="24"/>
      <c r="D107638" s="20"/>
      <c r="E107638" s="13"/>
      <c r="F107638" s="13"/>
      <c r="G107638" s="13"/>
      <c r="H107638" s="13"/>
      <c r="I107638" s="13"/>
    </row>
    <row r="107639" ht="15.0" customHeight="1">
      <c r="A107639" s="24"/>
      <c r="D107639" s="20"/>
      <c r="E107639" s="13"/>
      <c r="F107639" s="13"/>
      <c r="G107639" s="13"/>
      <c r="H107639" s="13"/>
      <c r="I107639" s="13"/>
    </row>
    <row r="107640" ht="15.0" customHeight="1">
      <c r="A107640" s="24"/>
      <c r="D107640" s="20"/>
      <c r="E107640" s="13"/>
      <c r="F107640" s="13"/>
      <c r="G107640" s="13"/>
      <c r="H107640" s="13"/>
      <c r="I107640" s="13"/>
    </row>
    <row r="107641" ht="15.0" customHeight="1">
      <c r="A107641" s="24"/>
      <c r="D107641" s="20"/>
      <c r="E107641" s="13"/>
      <c r="F107641" s="13"/>
      <c r="G107641" s="13"/>
      <c r="H107641" s="13"/>
      <c r="I107641" s="13"/>
    </row>
    <row r="107642" ht="15.0" customHeight="1">
      <c r="A107642" s="24"/>
      <c r="D107642" s="20"/>
      <c r="E107642" s="13"/>
      <c r="F107642" s="13"/>
      <c r="G107642" s="13"/>
      <c r="H107642" s="13"/>
      <c r="I107642" s="13"/>
    </row>
    <row r="107643" ht="15.0" customHeight="1">
      <c r="A107643" s="24"/>
      <c r="D107643" s="20"/>
      <c r="E107643" s="13"/>
      <c r="F107643" s="13"/>
      <c r="G107643" s="13"/>
      <c r="H107643" s="13"/>
      <c r="I107643" s="13"/>
    </row>
    <row r="107644" ht="15.0" customHeight="1">
      <c r="A107644" s="24"/>
      <c r="D107644" s="20"/>
      <c r="E107644" s="13"/>
      <c r="F107644" s="13"/>
      <c r="G107644" s="13"/>
      <c r="H107644" s="13"/>
      <c r="I107644" s="13"/>
    </row>
    <row r="107645" ht="15.0" customHeight="1">
      <c r="A107645" s="24"/>
      <c r="D107645" s="20"/>
      <c r="E107645" s="13"/>
      <c r="F107645" s="13"/>
      <c r="G107645" s="13"/>
      <c r="H107645" s="13"/>
      <c r="I107645" s="13"/>
    </row>
    <row r="107646" ht="15.0" customHeight="1">
      <c r="A107646" s="24"/>
      <c r="D107646" s="20"/>
      <c r="E107646" s="13"/>
      <c r="F107646" s="13"/>
      <c r="G107646" s="13"/>
      <c r="H107646" s="13"/>
      <c r="I107646" s="13"/>
    </row>
    <row r="107647" ht="15.0" customHeight="1">
      <c r="A107647" s="24"/>
      <c r="D107647" s="20"/>
      <c r="E107647" s="13"/>
      <c r="F107647" s="13"/>
      <c r="G107647" s="13"/>
      <c r="H107647" s="13"/>
      <c r="I107647" s="13"/>
    </row>
    <row r="107648" ht="15.0" customHeight="1">
      <c r="A107648" s="24"/>
      <c r="D107648" s="20"/>
      <c r="E107648" s="13"/>
      <c r="F107648" s="13"/>
      <c r="G107648" s="13"/>
      <c r="H107648" s="13"/>
      <c r="I107648" s="13"/>
    </row>
    <row r="107649" ht="15.0" customHeight="1">
      <c r="A107649" s="24"/>
      <c r="D107649" s="20"/>
      <c r="E107649" s="13"/>
      <c r="F107649" s="13"/>
      <c r="G107649" s="13"/>
      <c r="H107649" s="13"/>
      <c r="I107649" s="13"/>
    </row>
    <row r="107650" ht="15.0" customHeight="1">
      <c r="A107650" s="24"/>
      <c r="D107650" s="20"/>
      <c r="E107650" s="13"/>
      <c r="F107650" s="13"/>
      <c r="G107650" s="13"/>
      <c r="H107650" s="13"/>
      <c r="I107650" s="13"/>
    </row>
    <row r="107651" ht="15.0" customHeight="1">
      <c r="A107651" s="24"/>
      <c r="D107651" s="20"/>
      <c r="E107651" s="13"/>
      <c r="F107651" s="13"/>
      <c r="G107651" s="13"/>
      <c r="H107651" s="13"/>
      <c r="I107651" s="13"/>
    </row>
    <row r="107652" ht="15.0" customHeight="1">
      <c r="A107652" s="24"/>
      <c r="D107652" s="20"/>
      <c r="E107652" s="13"/>
      <c r="F107652" s="13"/>
      <c r="G107652" s="13"/>
      <c r="H107652" s="13"/>
      <c r="I107652" s="13"/>
    </row>
    <row r="107653" ht="15.0" customHeight="1">
      <c r="A107653" s="24"/>
      <c r="D107653" s="20"/>
      <c r="E107653" s="13"/>
      <c r="F107653" s="13"/>
      <c r="G107653" s="13"/>
      <c r="H107653" s="13"/>
      <c r="I107653" s="13"/>
    </row>
    <row r="107654" ht="15.0" customHeight="1">
      <c r="A107654" s="24"/>
      <c r="D107654" s="20"/>
      <c r="E107654" s="13"/>
      <c r="F107654" s="13"/>
      <c r="G107654" s="13"/>
      <c r="H107654" s="13"/>
      <c r="I107654" s="13"/>
    </row>
    <row r="107655" ht="15.0" customHeight="1">
      <c r="A107655" s="24"/>
      <c r="D107655" s="20"/>
      <c r="E107655" s="13"/>
      <c r="F107655" s="13"/>
      <c r="G107655" s="13"/>
      <c r="H107655" s="13"/>
      <c r="I107655" s="13"/>
    </row>
    <row r="107656" ht="15.0" customHeight="1">
      <c r="A107656" s="24"/>
      <c r="D107656" s="20"/>
      <c r="E107656" s="13"/>
      <c r="F107656" s="13"/>
      <c r="G107656" s="13"/>
      <c r="H107656" s="13"/>
      <c r="I107656" s="13"/>
    </row>
    <row r="107657" ht="15.0" customHeight="1">
      <c r="A107657" s="24"/>
      <c r="D107657" s="20"/>
      <c r="E107657" s="13"/>
      <c r="F107657" s="13"/>
      <c r="G107657" s="13"/>
      <c r="H107657" s="13"/>
      <c r="I107657" s="13"/>
    </row>
    <row r="107658" ht="15.0" customHeight="1">
      <c r="A107658" s="24"/>
      <c r="D107658" s="20"/>
      <c r="E107658" s="13"/>
      <c r="F107658" s="13"/>
      <c r="G107658" s="13"/>
      <c r="H107658" s="13"/>
      <c r="I107658" s="13"/>
    </row>
    <row r="107659" ht="15.0" customHeight="1">
      <c r="A107659" s="24"/>
      <c r="D107659" s="20"/>
      <c r="E107659" s="13"/>
      <c r="F107659" s="13"/>
      <c r="G107659" s="13"/>
      <c r="H107659" s="13"/>
      <c r="I107659" s="13"/>
    </row>
    <row r="107660" ht="15.0" customHeight="1">
      <c r="A107660" s="24"/>
      <c r="D107660" s="20"/>
      <c r="E107660" s="13"/>
      <c r="F107660" s="13"/>
      <c r="G107660" s="13"/>
      <c r="H107660" s="13"/>
      <c r="I107660" s="13"/>
    </row>
    <row r="107661" ht="15.0" customHeight="1">
      <c r="A107661" s="24"/>
      <c r="D107661" s="20"/>
      <c r="E107661" s="13"/>
      <c r="F107661" s="13"/>
      <c r="G107661" s="13"/>
      <c r="H107661" s="13"/>
      <c r="I107661" s="13"/>
    </row>
    <row r="107662" ht="15.0" customHeight="1">
      <c r="A107662" s="24"/>
      <c r="D107662" s="20"/>
      <c r="E107662" s="13"/>
      <c r="F107662" s="13"/>
      <c r="G107662" s="13"/>
      <c r="H107662" s="13"/>
      <c r="I107662" s="13"/>
    </row>
    <row r="107663" ht="15.0" customHeight="1">
      <c r="A107663" s="24"/>
      <c r="D107663" s="20"/>
      <c r="E107663" s="13"/>
      <c r="F107663" s="13"/>
      <c r="G107663" s="13"/>
      <c r="H107663" s="13"/>
      <c r="I107663" s="13"/>
    </row>
    <row r="107664" ht="15.0" customHeight="1">
      <c r="A107664" s="24"/>
      <c r="D107664" s="20"/>
      <c r="E107664" s="13"/>
      <c r="F107664" s="13"/>
      <c r="G107664" s="13"/>
      <c r="H107664" s="13"/>
      <c r="I107664" s="13"/>
    </row>
    <row r="107665" ht="15.0" customHeight="1">
      <c r="A107665" s="24"/>
      <c r="D107665" s="20"/>
      <c r="E107665" s="13"/>
      <c r="F107665" s="13"/>
      <c r="G107665" s="13"/>
      <c r="H107665" s="13"/>
      <c r="I107665" s="13"/>
    </row>
    <row r="107666" ht="15.0" customHeight="1">
      <c r="A107666" s="24"/>
      <c r="D107666" s="20"/>
      <c r="E107666" s="13"/>
      <c r="F107666" s="13"/>
      <c r="G107666" s="13"/>
      <c r="H107666" s="13"/>
      <c r="I107666" s="13"/>
    </row>
    <row r="107667" ht="15.0" customHeight="1">
      <c r="A107667" s="24"/>
      <c r="D107667" s="20"/>
      <c r="E107667" s="13"/>
      <c r="F107667" s="13"/>
      <c r="G107667" s="13"/>
      <c r="H107667" s="13"/>
      <c r="I107667" s="13"/>
    </row>
    <row r="107668" ht="15.0" customHeight="1">
      <c r="A107668" s="24"/>
      <c r="D107668" s="20"/>
      <c r="E107668" s="13"/>
      <c r="F107668" s="13"/>
      <c r="G107668" s="13"/>
      <c r="H107668" s="13"/>
      <c r="I107668" s="13"/>
    </row>
    <row r="107669" ht="15.0" customHeight="1">
      <c r="A107669" s="24"/>
      <c r="D107669" s="20"/>
      <c r="E107669" s="13"/>
      <c r="F107669" s="13"/>
      <c r="G107669" s="13"/>
      <c r="H107669" s="13"/>
      <c r="I107669" s="13"/>
    </row>
    <row r="107670" ht="15.0" customHeight="1">
      <c r="A107670" s="24"/>
      <c r="D107670" s="20"/>
      <c r="E107670" s="13"/>
      <c r="F107670" s="13"/>
      <c r="G107670" s="13"/>
      <c r="H107670" s="13"/>
      <c r="I107670" s="13"/>
    </row>
    <row r="107671" ht="15.0" customHeight="1">
      <c r="A107671" s="24"/>
      <c r="D107671" s="20"/>
      <c r="E107671" s="13"/>
      <c r="F107671" s="13"/>
      <c r="G107671" s="13"/>
      <c r="H107671" s="13"/>
      <c r="I107671" s="13"/>
    </row>
    <row r="107672" ht="15.0" customHeight="1">
      <c r="A107672" s="24"/>
      <c r="D107672" s="20"/>
      <c r="E107672" s="13"/>
      <c r="F107672" s="13"/>
      <c r="G107672" s="13"/>
      <c r="H107672" s="13"/>
      <c r="I107672" s="13"/>
    </row>
    <row r="107673" ht="15.0" customHeight="1">
      <c r="A107673" s="24"/>
      <c r="D107673" s="20"/>
      <c r="E107673" s="13"/>
      <c r="F107673" s="13"/>
      <c r="G107673" s="13"/>
      <c r="H107673" s="13"/>
      <c r="I107673" s="13"/>
    </row>
    <row r="107674" ht="15.0" customHeight="1">
      <c r="A107674" s="24"/>
      <c r="D107674" s="20"/>
      <c r="E107674" s="13"/>
      <c r="F107674" s="13"/>
      <c r="G107674" s="13"/>
      <c r="H107674" s="13"/>
      <c r="I107674" s="13"/>
    </row>
    <row r="107675" ht="15.0" customHeight="1">
      <c r="A107675" s="24"/>
      <c r="D107675" s="20"/>
      <c r="E107675" s="13"/>
      <c r="F107675" s="13"/>
      <c r="G107675" s="13"/>
      <c r="H107675" s="13"/>
      <c r="I107675" s="13"/>
    </row>
    <row r="107676" ht="15.0" customHeight="1">
      <c r="A107676" s="24"/>
      <c r="D107676" s="20"/>
      <c r="E107676" s="13"/>
      <c r="F107676" s="13"/>
      <c r="G107676" s="13"/>
      <c r="H107676" s="13"/>
      <c r="I107676" s="13"/>
    </row>
    <row r="107677" ht="15.0" customHeight="1">
      <c r="A107677" s="24"/>
      <c r="D107677" s="20"/>
      <c r="E107677" s="13"/>
      <c r="F107677" s="13"/>
      <c r="G107677" s="13"/>
      <c r="H107677" s="13"/>
      <c r="I107677" s="13"/>
    </row>
    <row r="107678" ht="15.0" customHeight="1">
      <c r="A107678" s="24"/>
      <c r="D107678" s="20"/>
      <c r="E107678" s="13"/>
      <c r="F107678" s="13"/>
      <c r="G107678" s="13"/>
      <c r="H107678" s="13"/>
      <c r="I107678" s="13"/>
    </row>
    <row r="107679" ht="15.0" customHeight="1">
      <c r="A107679" s="24"/>
      <c r="D107679" s="20"/>
      <c r="E107679" s="13"/>
      <c r="F107679" s="13"/>
      <c r="G107679" s="13"/>
      <c r="H107679" s="13"/>
      <c r="I107679" s="13"/>
    </row>
    <row r="107680" ht="15.0" customHeight="1">
      <c r="A107680" s="24"/>
      <c r="D107680" s="20"/>
      <c r="E107680" s="13"/>
      <c r="F107680" s="13"/>
      <c r="G107680" s="13"/>
      <c r="H107680" s="13"/>
      <c r="I107680" s="13"/>
    </row>
    <row r="107681" ht="15.0" customHeight="1">
      <c r="A107681" s="24"/>
      <c r="D107681" s="20"/>
      <c r="E107681" s="13"/>
      <c r="F107681" s="13"/>
      <c r="G107681" s="13"/>
      <c r="H107681" s="13"/>
      <c r="I107681" s="13"/>
    </row>
    <row r="107682" ht="15.0" customHeight="1">
      <c r="A107682" s="24"/>
      <c r="D107682" s="20"/>
      <c r="E107682" s="13"/>
      <c r="F107682" s="13"/>
      <c r="G107682" s="13"/>
      <c r="H107682" s="13"/>
      <c r="I107682" s="13"/>
    </row>
    <row r="107683" ht="15.0" customHeight="1">
      <c r="A107683" s="24"/>
      <c r="D107683" s="20"/>
      <c r="E107683" s="13"/>
      <c r="F107683" s="13"/>
      <c r="G107683" s="13"/>
      <c r="H107683" s="13"/>
      <c r="I107683" s="13"/>
    </row>
    <row r="107684" ht="15.0" customHeight="1">
      <c r="A107684" s="24"/>
      <c r="D107684" s="20"/>
      <c r="E107684" s="13"/>
      <c r="F107684" s="13"/>
      <c r="G107684" s="13"/>
      <c r="H107684" s="13"/>
      <c r="I107684" s="13"/>
    </row>
    <row r="107685" ht="15.0" customHeight="1">
      <c r="A107685" s="24"/>
      <c r="D107685" s="20"/>
      <c r="E107685" s="13"/>
      <c r="F107685" s="13"/>
      <c r="G107685" s="13"/>
      <c r="H107685" s="13"/>
      <c r="I107685" s="13"/>
    </row>
    <row r="107686" ht="15.0" customHeight="1">
      <c r="A107686" s="24"/>
      <c r="D107686" s="20"/>
      <c r="E107686" s="13"/>
      <c r="F107686" s="13"/>
      <c r="G107686" s="13"/>
      <c r="H107686" s="13"/>
      <c r="I107686" s="13"/>
    </row>
    <row r="107687" ht="15.0" customHeight="1">
      <c r="A107687" s="24"/>
      <c r="D107687" s="20"/>
      <c r="E107687" s="13"/>
      <c r="F107687" s="13"/>
      <c r="G107687" s="13"/>
      <c r="H107687" s="13"/>
      <c r="I107687" s="13"/>
    </row>
    <row r="107688" ht="15.0" customHeight="1">
      <c r="A107688" s="24"/>
      <c r="D107688" s="20"/>
      <c r="E107688" s="13"/>
      <c r="F107688" s="13"/>
      <c r="G107688" s="13"/>
      <c r="H107688" s="13"/>
      <c r="I107688" s="13"/>
    </row>
    <row r="107689" ht="15.0" customHeight="1">
      <c r="A107689" s="24"/>
      <c r="D107689" s="20"/>
      <c r="E107689" s="13"/>
      <c r="F107689" s="13"/>
      <c r="G107689" s="13"/>
      <c r="H107689" s="13"/>
      <c r="I107689" s="13"/>
    </row>
    <row r="107690" ht="15.0" customHeight="1">
      <c r="A107690" s="24"/>
      <c r="D107690" s="20"/>
      <c r="E107690" s="13"/>
      <c r="F107690" s="13"/>
      <c r="G107690" s="13"/>
      <c r="H107690" s="13"/>
      <c r="I107690" s="13"/>
    </row>
    <row r="107691" ht="15.0" customHeight="1">
      <c r="A107691" s="24"/>
      <c r="D107691" s="20"/>
      <c r="E107691" s="13"/>
      <c r="F107691" s="13"/>
      <c r="G107691" s="13"/>
      <c r="H107691" s="13"/>
      <c r="I107691" s="13"/>
    </row>
    <row r="107692" ht="15.0" customHeight="1">
      <c r="A107692" s="24"/>
      <c r="D107692" s="20"/>
      <c r="E107692" s="13"/>
      <c r="F107692" s="13"/>
      <c r="G107692" s="13"/>
      <c r="H107692" s="13"/>
      <c r="I107692" s="13"/>
    </row>
    <row r="107693" ht="15.0" customHeight="1">
      <c r="A107693" s="24"/>
      <c r="D107693" s="20"/>
      <c r="E107693" s="13"/>
      <c r="F107693" s="13"/>
      <c r="G107693" s="13"/>
      <c r="H107693" s="13"/>
      <c r="I107693" s="13"/>
    </row>
    <row r="107694" ht="15.0" customHeight="1">
      <c r="A107694" s="24"/>
      <c r="D107694" s="20"/>
      <c r="E107694" s="13"/>
      <c r="F107694" s="13"/>
      <c r="G107694" s="13"/>
      <c r="H107694" s="13"/>
      <c r="I107694" s="13"/>
    </row>
    <row r="107695" ht="15.0" customHeight="1">
      <c r="A107695" s="24"/>
      <c r="D107695" s="20"/>
      <c r="E107695" s="13"/>
      <c r="F107695" s="13"/>
      <c r="G107695" s="13"/>
      <c r="H107695" s="13"/>
      <c r="I107695" s="13"/>
    </row>
    <row r="107696" ht="15.0" customHeight="1">
      <c r="A107696" s="24"/>
      <c r="D107696" s="20"/>
      <c r="E107696" s="13"/>
      <c r="F107696" s="13"/>
      <c r="G107696" s="13"/>
      <c r="H107696" s="13"/>
      <c r="I107696" s="13"/>
    </row>
    <row r="107697" ht="15.0" customHeight="1">
      <c r="A107697" s="24"/>
      <c r="D107697" s="20"/>
      <c r="E107697" s="13"/>
      <c r="F107697" s="13"/>
      <c r="G107697" s="13"/>
      <c r="H107697" s="13"/>
      <c r="I107697" s="13"/>
    </row>
    <row r="107698" ht="15.0" customHeight="1">
      <c r="A107698" s="24"/>
      <c r="D107698" s="20"/>
      <c r="E107698" s="13"/>
      <c r="F107698" s="13"/>
      <c r="G107698" s="13"/>
      <c r="H107698" s="13"/>
      <c r="I107698" s="13"/>
    </row>
    <row r="107699" ht="15.0" customHeight="1">
      <c r="A107699" s="24"/>
      <c r="D107699" s="20"/>
      <c r="E107699" s="13"/>
      <c r="F107699" s="13"/>
      <c r="G107699" s="13"/>
      <c r="H107699" s="13"/>
      <c r="I107699" s="13"/>
    </row>
    <row r="107700" ht="15.0" customHeight="1">
      <c r="A107700" s="24"/>
      <c r="D107700" s="20"/>
      <c r="E107700" s="13"/>
      <c r="F107700" s="13"/>
      <c r="G107700" s="13"/>
      <c r="H107700" s="13"/>
      <c r="I107700" s="13"/>
    </row>
    <row r="107701" ht="15.0" customHeight="1">
      <c r="A107701" s="24"/>
      <c r="D107701" s="20"/>
      <c r="E107701" s="13"/>
      <c r="F107701" s="13"/>
      <c r="G107701" s="13"/>
      <c r="H107701" s="13"/>
      <c r="I107701" s="13"/>
    </row>
    <row r="107702" ht="15.0" customHeight="1">
      <c r="A107702" s="24"/>
      <c r="D107702" s="20"/>
      <c r="E107702" s="13"/>
      <c r="F107702" s="13"/>
      <c r="G107702" s="13"/>
      <c r="H107702" s="13"/>
      <c r="I107702" s="13"/>
    </row>
    <row r="107703" ht="15.0" customHeight="1">
      <c r="A107703" s="24"/>
      <c r="D107703" s="20"/>
      <c r="E107703" s="13"/>
      <c r="F107703" s="13"/>
      <c r="G107703" s="13"/>
      <c r="H107703" s="13"/>
      <c r="I107703" s="13"/>
    </row>
    <row r="107704" ht="15.0" customHeight="1">
      <c r="A107704" s="24"/>
      <c r="D107704" s="20"/>
      <c r="E107704" s="13"/>
      <c r="F107704" s="13"/>
      <c r="G107704" s="13"/>
      <c r="H107704" s="13"/>
      <c r="I107704" s="13"/>
    </row>
    <row r="107705" ht="15.0" customHeight="1">
      <c r="A107705" s="24"/>
      <c r="D107705" s="20"/>
      <c r="E107705" s="13"/>
      <c r="F107705" s="13"/>
      <c r="G107705" s="13"/>
      <c r="H107705" s="13"/>
      <c r="I107705" s="13"/>
    </row>
    <row r="107706" ht="15.0" customHeight="1">
      <c r="A107706" s="24"/>
      <c r="D107706" s="20"/>
      <c r="E107706" s="13"/>
      <c r="F107706" s="13"/>
      <c r="G107706" s="13"/>
      <c r="H107706" s="13"/>
      <c r="I107706" s="13"/>
    </row>
    <row r="107707" ht="15.0" customHeight="1">
      <c r="A107707" s="24"/>
      <c r="D107707" s="20"/>
      <c r="E107707" s="13"/>
      <c r="F107707" s="13"/>
      <c r="G107707" s="13"/>
      <c r="H107707" s="13"/>
      <c r="I107707" s="13"/>
    </row>
    <row r="107708" ht="15.0" customHeight="1">
      <c r="A107708" s="24"/>
      <c r="D107708" s="20"/>
      <c r="E107708" s="13"/>
      <c r="F107708" s="13"/>
      <c r="G107708" s="13"/>
      <c r="H107708" s="13"/>
      <c r="I107708" s="13"/>
    </row>
    <row r="107709" ht="15.0" customHeight="1">
      <c r="A107709" s="24"/>
      <c r="D107709" s="20"/>
      <c r="E107709" s="13"/>
      <c r="F107709" s="13"/>
      <c r="G107709" s="13"/>
      <c r="H107709" s="13"/>
      <c r="I107709" s="13"/>
    </row>
    <row r="107710" ht="15.0" customHeight="1">
      <c r="A107710" s="24"/>
      <c r="D107710" s="20"/>
      <c r="E107710" s="13"/>
      <c r="F107710" s="13"/>
      <c r="G107710" s="13"/>
      <c r="H107710" s="13"/>
      <c r="I107710" s="13"/>
    </row>
    <row r="107711" ht="15.0" customHeight="1">
      <c r="A107711" s="24"/>
      <c r="D107711" s="20"/>
      <c r="E107711" s="13"/>
      <c r="F107711" s="13"/>
      <c r="G107711" s="13"/>
      <c r="H107711" s="13"/>
      <c r="I107711" s="13"/>
    </row>
    <row r="107712" ht="15.0" customHeight="1">
      <c r="A107712" s="24"/>
      <c r="D107712" s="20"/>
      <c r="E107712" s="13"/>
      <c r="F107712" s="13"/>
      <c r="G107712" s="13"/>
      <c r="H107712" s="13"/>
      <c r="I107712" s="13"/>
    </row>
    <row r="107713" ht="15.0" customHeight="1">
      <c r="A107713" s="24"/>
      <c r="D107713" s="20"/>
      <c r="E107713" s="13"/>
      <c r="F107713" s="13"/>
      <c r="G107713" s="13"/>
      <c r="H107713" s="13"/>
      <c r="I107713" s="13"/>
    </row>
    <row r="107714" ht="15.0" customHeight="1">
      <c r="A107714" s="24"/>
      <c r="D107714" s="20"/>
      <c r="E107714" s="13"/>
      <c r="F107714" s="13"/>
      <c r="G107714" s="13"/>
      <c r="H107714" s="13"/>
      <c r="I107714" s="13"/>
    </row>
    <row r="107715" ht="15.0" customHeight="1">
      <c r="A107715" s="24"/>
      <c r="D107715" s="20"/>
      <c r="E107715" s="13"/>
      <c r="F107715" s="13"/>
      <c r="G107715" s="13"/>
      <c r="H107715" s="13"/>
      <c r="I107715" s="13"/>
    </row>
    <row r="107716" ht="15.0" customHeight="1">
      <c r="A107716" s="24"/>
      <c r="D107716" s="20"/>
      <c r="E107716" s="13"/>
      <c r="F107716" s="13"/>
      <c r="G107716" s="13"/>
      <c r="H107716" s="13"/>
      <c r="I107716" s="13"/>
    </row>
    <row r="107717" ht="15.0" customHeight="1">
      <c r="A107717" s="24"/>
      <c r="D107717" s="20"/>
      <c r="E107717" s="13"/>
      <c r="F107717" s="13"/>
      <c r="G107717" s="13"/>
      <c r="H107717" s="13"/>
      <c r="I107717" s="13"/>
    </row>
    <row r="107718" ht="15.0" customHeight="1">
      <c r="A107718" s="24"/>
      <c r="D107718" s="20"/>
      <c r="E107718" s="13"/>
      <c r="F107718" s="13"/>
      <c r="G107718" s="13"/>
      <c r="H107718" s="13"/>
      <c r="I107718" s="13"/>
    </row>
    <row r="107719" ht="15.0" customHeight="1">
      <c r="A107719" s="24"/>
      <c r="D107719" s="20"/>
      <c r="E107719" s="13"/>
      <c r="F107719" s="13"/>
      <c r="G107719" s="13"/>
      <c r="H107719" s="13"/>
      <c r="I107719" s="13"/>
    </row>
    <row r="107720" ht="15.0" customHeight="1">
      <c r="A107720" s="24"/>
      <c r="D107720" s="20"/>
      <c r="E107720" s="13"/>
      <c r="F107720" s="13"/>
      <c r="G107720" s="13"/>
      <c r="H107720" s="13"/>
      <c r="I107720" s="13"/>
    </row>
    <row r="107721" ht="15.0" customHeight="1">
      <c r="A107721" s="24"/>
      <c r="D107721" s="20"/>
      <c r="E107721" s="13"/>
      <c r="F107721" s="13"/>
      <c r="G107721" s="13"/>
      <c r="H107721" s="13"/>
      <c r="I107721" s="13"/>
    </row>
    <row r="107722" ht="15.0" customHeight="1">
      <c r="A107722" s="24"/>
      <c r="D107722" s="20"/>
      <c r="E107722" s="13"/>
      <c r="F107722" s="13"/>
      <c r="G107722" s="13"/>
      <c r="H107722" s="13"/>
      <c r="I107722" s="13"/>
    </row>
    <row r="107723" ht="15.0" customHeight="1">
      <c r="A107723" s="24"/>
      <c r="D107723" s="20"/>
      <c r="E107723" s="13"/>
      <c r="F107723" s="13"/>
      <c r="G107723" s="13"/>
      <c r="H107723" s="13"/>
      <c r="I107723" s="13"/>
    </row>
    <row r="107724" ht="15.0" customHeight="1">
      <c r="A107724" s="24"/>
      <c r="D107724" s="20"/>
      <c r="E107724" s="13"/>
      <c r="F107724" s="13"/>
      <c r="G107724" s="13"/>
      <c r="H107724" s="13"/>
      <c r="I107724" s="13"/>
    </row>
    <row r="107725" ht="15.0" customHeight="1">
      <c r="A107725" s="24"/>
      <c r="D107725" s="20"/>
      <c r="E107725" s="13"/>
      <c r="F107725" s="13"/>
      <c r="G107725" s="13"/>
      <c r="H107725" s="13"/>
      <c r="I107725" s="13"/>
    </row>
    <row r="107726" ht="15.0" customHeight="1">
      <c r="A107726" s="24"/>
      <c r="D107726" s="20"/>
      <c r="E107726" s="13"/>
      <c r="F107726" s="13"/>
      <c r="G107726" s="13"/>
      <c r="H107726" s="13"/>
      <c r="I107726" s="13"/>
    </row>
    <row r="107727" ht="15.0" customHeight="1">
      <c r="A107727" s="24"/>
      <c r="D107727" s="20"/>
      <c r="E107727" s="13"/>
      <c r="F107727" s="13"/>
      <c r="G107727" s="13"/>
      <c r="H107727" s="13"/>
      <c r="I107727" s="13"/>
    </row>
    <row r="107728" ht="15.0" customHeight="1">
      <c r="A107728" s="24"/>
      <c r="D107728" s="20"/>
      <c r="E107728" s="13"/>
      <c r="F107728" s="13"/>
      <c r="G107728" s="13"/>
      <c r="H107728" s="13"/>
      <c r="I107728" s="13"/>
    </row>
    <row r="107729" ht="15.0" customHeight="1">
      <c r="A107729" s="24"/>
      <c r="D107729" s="20"/>
      <c r="E107729" s="13"/>
      <c r="F107729" s="13"/>
      <c r="G107729" s="13"/>
      <c r="H107729" s="13"/>
      <c r="I107729" s="13"/>
    </row>
    <row r="107730" ht="15.0" customHeight="1">
      <c r="A107730" s="24"/>
      <c r="D107730" s="20"/>
      <c r="E107730" s="13"/>
      <c r="F107730" s="13"/>
      <c r="G107730" s="13"/>
      <c r="H107730" s="13"/>
      <c r="I107730" s="13"/>
    </row>
    <row r="107731" ht="15.0" customHeight="1">
      <c r="A107731" s="24"/>
      <c r="D107731" s="20"/>
      <c r="E107731" s="13"/>
      <c r="F107731" s="13"/>
      <c r="G107731" s="13"/>
      <c r="H107731" s="13"/>
      <c r="I107731" s="13"/>
    </row>
    <row r="107732" ht="15.0" customHeight="1">
      <c r="A107732" s="24"/>
      <c r="D107732" s="20"/>
      <c r="E107732" s="13"/>
      <c r="F107732" s="13"/>
      <c r="G107732" s="13"/>
      <c r="H107732" s="13"/>
      <c r="I107732" s="13"/>
    </row>
    <row r="107733" ht="15.0" customHeight="1">
      <c r="A107733" s="24"/>
      <c r="D107733" s="20"/>
      <c r="E107733" s="13"/>
      <c r="F107733" s="13"/>
      <c r="G107733" s="13"/>
      <c r="H107733" s="13"/>
      <c r="I107733" s="13"/>
    </row>
    <row r="107734" ht="15.0" customHeight="1">
      <c r="A107734" s="24"/>
      <c r="D107734" s="20"/>
      <c r="E107734" s="13"/>
      <c r="F107734" s="13"/>
      <c r="G107734" s="13"/>
      <c r="H107734" s="13"/>
      <c r="I107734" s="13"/>
    </row>
    <row r="107735" ht="15.0" customHeight="1">
      <c r="A107735" s="24"/>
      <c r="D107735" s="20"/>
      <c r="E107735" s="13"/>
      <c r="F107735" s="13"/>
      <c r="G107735" s="13"/>
      <c r="H107735" s="13"/>
      <c r="I107735" s="13"/>
    </row>
    <row r="107736" ht="15.0" customHeight="1">
      <c r="A107736" s="24"/>
      <c r="D107736" s="20"/>
      <c r="E107736" s="13"/>
      <c r="F107736" s="13"/>
      <c r="G107736" s="13"/>
      <c r="H107736" s="13"/>
      <c r="I107736" s="13"/>
    </row>
    <row r="107737" ht="15.0" customHeight="1">
      <c r="A107737" s="24"/>
      <c r="D107737" s="20"/>
      <c r="E107737" s="13"/>
      <c r="F107737" s="13"/>
      <c r="G107737" s="13"/>
      <c r="H107737" s="13"/>
      <c r="I107737" s="13"/>
    </row>
    <row r="107738" ht="15.0" customHeight="1">
      <c r="A107738" s="24"/>
      <c r="D107738" s="20"/>
      <c r="E107738" s="13"/>
      <c r="F107738" s="13"/>
      <c r="G107738" s="13"/>
      <c r="H107738" s="13"/>
      <c r="I107738" s="13"/>
    </row>
    <row r="107739" ht="15.0" customHeight="1">
      <c r="A107739" s="24"/>
      <c r="D107739" s="20"/>
      <c r="E107739" s="13"/>
      <c r="F107739" s="13"/>
      <c r="G107739" s="13"/>
      <c r="H107739" s="13"/>
      <c r="I107739" s="13"/>
    </row>
    <row r="107740" ht="15.0" customHeight="1">
      <c r="A107740" s="24"/>
      <c r="D107740" s="20"/>
      <c r="E107740" s="13"/>
      <c r="F107740" s="13"/>
      <c r="G107740" s="13"/>
      <c r="H107740" s="13"/>
      <c r="I107740" s="13"/>
    </row>
    <row r="107741" ht="15.0" customHeight="1">
      <c r="A107741" s="24"/>
      <c r="D107741" s="20"/>
      <c r="E107741" s="13"/>
      <c r="F107741" s="13"/>
      <c r="G107741" s="13"/>
      <c r="H107741" s="13"/>
      <c r="I107741" s="13"/>
    </row>
    <row r="107742" ht="15.0" customHeight="1">
      <c r="A107742" s="24"/>
      <c r="D107742" s="20"/>
      <c r="E107742" s="13"/>
      <c r="F107742" s="13"/>
      <c r="G107742" s="13"/>
      <c r="H107742" s="13"/>
      <c r="I107742" s="13"/>
    </row>
    <row r="107743" ht="15.0" customHeight="1">
      <c r="A107743" s="24"/>
      <c r="D107743" s="20"/>
      <c r="E107743" s="13"/>
      <c r="F107743" s="13"/>
      <c r="G107743" s="13"/>
      <c r="H107743" s="13"/>
      <c r="I107743" s="13"/>
    </row>
    <row r="107744" ht="15.0" customHeight="1">
      <c r="A107744" s="24"/>
      <c r="D107744" s="20"/>
      <c r="E107744" s="13"/>
      <c r="F107744" s="13"/>
      <c r="G107744" s="13"/>
      <c r="H107744" s="13"/>
      <c r="I107744" s="13"/>
    </row>
    <row r="107745" ht="15.0" customHeight="1">
      <c r="A107745" s="24"/>
      <c r="D107745" s="20"/>
      <c r="E107745" s="13"/>
      <c r="F107745" s="13"/>
      <c r="G107745" s="13"/>
      <c r="H107745" s="13"/>
      <c r="I107745" s="13"/>
    </row>
    <row r="107746" ht="15.0" customHeight="1">
      <c r="A107746" s="24"/>
      <c r="D107746" s="20"/>
      <c r="E107746" s="13"/>
      <c r="F107746" s="13"/>
      <c r="G107746" s="13"/>
      <c r="H107746" s="13"/>
      <c r="I107746" s="13"/>
    </row>
    <row r="107747" ht="15.0" customHeight="1">
      <c r="A107747" s="24"/>
      <c r="D107747" s="20"/>
      <c r="E107747" s="13"/>
      <c r="F107747" s="13"/>
      <c r="G107747" s="13"/>
      <c r="H107747" s="13"/>
      <c r="I107747" s="13"/>
    </row>
    <row r="107748" ht="15.0" customHeight="1">
      <c r="A107748" s="24"/>
      <c r="D107748" s="20"/>
      <c r="E107748" s="13"/>
      <c r="F107748" s="13"/>
      <c r="G107748" s="13"/>
      <c r="H107748" s="13"/>
      <c r="I107748" s="13"/>
    </row>
    <row r="107749" ht="15.0" customHeight="1">
      <c r="A107749" s="24"/>
      <c r="D107749" s="20"/>
      <c r="E107749" s="13"/>
      <c r="F107749" s="13"/>
      <c r="G107749" s="13"/>
      <c r="H107749" s="13"/>
      <c r="I107749" s="13"/>
    </row>
    <row r="107750" ht="15.0" customHeight="1">
      <c r="A107750" s="24"/>
      <c r="D107750" s="20"/>
      <c r="E107750" s="13"/>
      <c r="F107750" s="13"/>
      <c r="G107750" s="13"/>
      <c r="H107750" s="13"/>
      <c r="I107750" s="13"/>
    </row>
    <row r="107751" ht="15.0" customHeight="1">
      <c r="A107751" s="24"/>
      <c r="D107751" s="20"/>
      <c r="E107751" s="13"/>
      <c r="F107751" s="13"/>
      <c r="G107751" s="13"/>
      <c r="H107751" s="13"/>
      <c r="I107751" s="13"/>
    </row>
    <row r="107752" ht="15.0" customHeight="1">
      <c r="A107752" s="24"/>
      <c r="D107752" s="20"/>
      <c r="E107752" s="13"/>
      <c r="F107752" s="13"/>
      <c r="G107752" s="13"/>
      <c r="H107752" s="13"/>
      <c r="I107752" s="13"/>
    </row>
    <row r="107753" ht="15.0" customHeight="1">
      <c r="A107753" s="24"/>
      <c r="D107753" s="20"/>
      <c r="E107753" s="13"/>
      <c r="F107753" s="13"/>
      <c r="G107753" s="13"/>
      <c r="H107753" s="13"/>
      <c r="I107753" s="13"/>
    </row>
    <row r="107754" ht="15.0" customHeight="1">
      <c r="A107754" s="24"/>
      <c r="D107754" s="20"/>
      <c r="E107754" s="13"/>
      <c r="F107754" s="13"/>
      <c r="G107754" s="13"/>
      <c r="H107754" s="13"/>
      <c r="I107754" s="13"/>
    </row>
    <row r="107755" ht="15.0" customHeight="1">
      <c r="A107755" s="24"/>
      <c r="D107755" s="20"/>
      <c r="E107755" s="13"/>
      <c r="F107755" s="13"/>
      <c r="G107755" s="13"/>
      <c r="H107755" s="13"/>
      <c r="I107755" s="13"/>
    </row>
    <row r="107756" ht="15.0" customHeight="1">
      <c r="A107756" s="24"/>
      <c r="D107756" s="20"/>
      <c r="E107756" s="13"/>
      <c r="F107756" s="13"/>
      <c r="G107756" s="13"/>
      <c r="H107756" s="13"/>
      <c r="I107756" s="13"/>
    </row>
    <row r="107757" ht="15.0" customHeight="1">
      <c r="A107757" s="24"/>
      <c r="D107757" s="20"/>
      <c r="E107757" s="13"/>
      <c r="F107757" s="13"/>
      <c r="G107757" s="13"/>
      <c r="H107757" s="13"/>
      <c r="I107757" s="13"/>
    </row>
    <row r="107758" ht="15.0" customHeight="1">
      <c r="A107758" s="24"/>
      <c r="D107758" s="20"/>
      <c r="E107758" s="13"/>
      <c r="F107758" s="13"/>
      <c r="G107758" s="13"/>
      <c r="H107758" s="13"/>
      <c r="I107758" s="13"/>
    </row>
    <row r="107759" ht="15.0" customHeight="1">
      <c r="A107759" s="24"/>
      <c r="D107759" s="20"/>
      <c r="E107759" s="13"/>
      <c r="F107759" s="13"/>
      <c r="G107759" s="13"/>
      <c r="H107759" s="13"/>
      <c r="I107759" s="13"/>
    </row>
    <row r="107760" ht="15.0" customHeight="1">
      <c r="A107760" s="24"/>
      <c r="D107760" s="20"/>
      <c r="E107760" s="13"/>
      <c r="F107760" s="13"/>
      <c r="G107760" s="13"/>
      <c r="H107760" s="13"/>
      <c r="I107760" s="13"/>
    </row>
    <row r="107761" ht="15.0" customHeight="1">
      <c r="A107761" s="24"/>
      <c r="D107761" s="20"/>
      <c r="E107761" s="13"/>
      <c r="F107761" s="13"/>
      <c r="G107761" s="13"/>
      <c r="H107761" s="13"/>
      <c r="I107761" s="13"/>
    </row>
    <row r="107762" ht="15.0" customHeight="1">
      <c r="A107762" s="24"/>
      <c r="D107762" s="20"/>
      <c r="E107762" s="13"/>
      <c r="F107762" s="13"/>
      <c r="G107762" s="13"/>
      <c r="H107762" s="13"/>
      <c r="I107762" s="13"/>
    </row>
    <row r="107763" ht="15.0" customHeight="1">
      <c r="A107763" s="24"/>
      <c r="D107763" s="20"/>
      <c r="E107763" s="13"/>
      <c r="F107763" s="13"/>
      <c r="G107763" s="13"/>
      <c r="H107763" s="13"/>
      <c r="I107763" s="13"/>
    </row>
    <row r="107764" ht="15.0" customHeight="1">
      <c r="A107764" s="24"/>
      <c r="D107764" s="20"/>
      <c r="E107764" s="13"/>
      <c r="F107764" s="13"/>
      <c r="G107764" s="13"/>
      <c r="H107764" s="13"/>
      <c r="I107764" s="13"/>
    </row>
    <row r="107765" ht="15.0" customHeight="1">
      <c r="A107765" s="24"/>
      <c r="D107765" s="20"/>
      <c r="E107765" s="13"/>
      <c r="F107765" s="13"/>
      <c r="G107765" s="13"/>
      <c r="H107765" s="13"/>
      <c r="I107765" s="13"/>
    </row>
    <row r="107766" ht="15.0" customHeight="1">
      <c r="A107766" s="24"/>
      <c r="D107766" s="20"/>
      <c r="E107766" s="13"/>
      <c r="F107766" s="13"/>
      <c r="G107766" s="13"/>
      <c r="H107766" s="13"/>
      <c r="I107766" s="13"/>
    </row>
    <row r="107767" ht="15.0" customHeight="1">
      <c r="A107767" s="24"/>
      <c r="D107767" s="20"/>
      <c r="E107767" s="13"/>
      <c r="F107767" s="13"/>
      <c r="G107767" s="13"/>
      <c r="H107767" s="13"/>
      <c r="I107767" s="13"/>
    </row>
    <row r="107768" ht="15.0" customHeight="1">
      <c r="A107768" s="24"/>
      <c r="D107768" s="20"/>
      <c r="E107768" s="13"/>
      <c r="F107768" s="13"/>
      <c r="G107768" s="13"/>
      <c r="H107768" s="13"/>
      <c r="I107768" s="13"/>
    </row>
    <row r="107769" ht="15.0" customHeight="1">
      <c r="A107769" s="24"/>
      <c r="D107769" s="20"/>
      <c r="E107769" s="13"/>
      <c r="F107769" s="13"/>
      <c r="G107769" s="13"/>
      <c r="H107769" s="13"/>
      <c r="I107769" s="13"/>
    </row>
    <row r="107770" ht="15.0" customHeight="1">
      <c r="A107770" s="24"/>
      <c r="D107770" s="20"/>
      <c r="E107770" s="13"/>
      <c r="F107770" s="13"/>
      <c r="G107770" s="13"/>
      <c r="H107770" s="13"/>
      <c r="I107770" s="13"/>
    </row>
    <row r="107771" ht="15.0" customHeight="1">
      <c r="A107771" s="24"/>
      <c r="D107771" s="20"/>
      <c r="E107771" s="13"/>
      <c r="F107771" s="13"/>
      <c r="G107771" s="13"/>
      <c r="H107771" s="13"/>
      <c r="I107771" s="13"/>
    </row>
    <row r="107772" ht="15.0" customHeight="1">
      <c r="A107772" s="24"/>
      <c r="D107772" s="20"/>
      <c r="E107772" s="13"/>
      <c r="F107772" s="13"/>
      <c r="G107772" s="13"/>
      <c r="H107772" s="13"/>
      <c r="I107772" s="13"/>
    </row>
    <row r="107773" ht="15.0" customHeight="1">
      <c r="A107773" s="24"/>
      <c r="D107773" s="20"/>
      <c r="E107773" s="13"/>
      <c r="F107773" s="13"/>
      <c r="G107773" s="13"/>
      <c r="H107773" s="13"/>
      <c r="I107773" s="13"/>
    </row>
    <row r="107774" ht="15.0" customHeight="1">
      <c r="A107774" s="24"/>
      <c r="D107774" s="20"/>
      <c r="E107774" s="13"/>
      <c r="F107774" s="13"/>
      <c r="G107774" s="13"/>
      <c r="H107774" s="13"/>
      <c r="I107774" s="13"/>
    </row>
    <row r="107775" ht="15.0" customHeight="1">
      <c r="A107775" s="24"/>
      <c r="D107775" s="20"/>
      <c r="E107775" s="13"/>
      <c r="F107775" s="13"/>
      <c r="G107775" s="13"/>
      <c r="H107775" s="13"/>
      <c r="I107775" s="13"/>
    </row>
    <row r="107776" ht="15.0" customHeight="1">
      <c r="A107776" s="24"/>
      <c r="D107776" s="20"/>
      <c r="E107776" s="13"/>
      <c r="F107776" s="13"/>
      <c r="G107776" s="13"/>
      <c r="H107776" s="13"/>
      <c r="I107776" s="13"/>
    </row>
    <row r="107777" ht="15.0" customHeight="1">
      <c r="A107777" s="24"/>
      <c r="D107777" s="20"/>
      <c r="E107777" s="13"/>
      <c r="F107777" s="13"/>
      <c r="G107777" s="13"/>
      <c r="H107777" s="13"/>
      <c r="I107777" s="13"/>
    </row>
    <row r="107778" ht="15.0" customHeight="1">
      <c r="A107778" s="24"/>
      <c r="D107778" s="20"/>
      <c r="E107778" s="13"/>
      <c r="F107778" s="13"/>
      <c r="G107778" s="13"/>
      <c r="H107778" s="13"/>
      <c r="I107778" s="13"/>
    </row>
    <row r="107779" ht="15.0" customHeight="1">
      <c r="A107779" s="24"/>
      <c r="D107779" s="20"/>
      <c r="E107779" s="13"/>
      <c r="F107779" s="13"/>
      <c r="G107779" s="13"/>
      <c r="H107779" s="13"/>
      <c r="I107779" s="13"/>
    </row>
    <row r="107780" ht="15.0" customHeight="1">
      <c r="A107780" s="24"/>
      <c r="D107780" s="20"/>
      <c r="E107780" s="13"/>
      <c r="F107780" s="13"/>
      <c r="G107780" s="13"/>
      <c r="H107780" s="13"/>
      <c r="I107780" s="13"/>
    </row>
    <row r="107781" ht="15.0" customHeight="1">
      <c r="A107781" s="24"/>
      <c r="D107781" s="20"/>
      <c r="E107781" s="13"/>
      <c r="F107781" s="13"/>
      <c r="G107781" s="13"/>
      <c r="H107781" s="13"/>
      <c r="I107781" s="13"/>
    </row>
    <row r="107782" ht="15.0" customHeight="1">
      <c r="A107782" s="24"/>
      <c r="D107782" s="20"/>
      <c r="E107782" s="13"/>
      <c r="F107782" s="13"/>
      <c r="G107782" s="13"/>
      <c r="H107782" s="13"/>
      <c r="I107782" s="13"/>
    </row>
    <row r="107783" ht="15.0" customHeight="1">
      <c r="A107783" s="24"/>
      <c r="D107783" s="20"/>
      <c r="E107783" s="13"/>
      <c r="F107783" s="13"/>
      <c r="G107783" s="13"/>
      <c r="H107783" s="13"/>
      <c r="I107783" s="13"/>
    </row>
    <row r="107784" ht="15.0" customHeight="1">
      <c r="A107784" s="24"/>
      <c r="D107784" s="20"/>
      <c r="E107784" s="13"/>
      <c r="F107784" s="13"/>
      <c r="G107784" s="13"/>
      <c r="H107784" s="13"/>
      <c r="I107784" s="13"/>
    </row>
    <row r="107785" ht="15.0" customHeight="1">
      <c r="A107785" s="24"/>
      <c r="D107785" s="20"/>
      <c r="E107785" s="13"/>
      <c r="F107785" s="13"/>
      <c r="G107785" s="13"/>
      <c r="H107785" s="13"/>
      <c r="I107785" s="13"/>
    </row>
    <row r="107786" ht="15.0" customHeight="1">
      <c r="A107786" s="24"/>
      <c r="D107786" s="20"/>
      <c r="E107786" s="13"/>
      <c r="F107786" s="13"/>
      <c r="G107786" s="13"/>
      <c r="H107786" s="13"/>
      <c r="I107786" s="13"/>
    </row>
    <row r="107787" ht="15.0" customHeight="1">
      <c r="A107787" s="24"/>
      <c r="D107787" s="20"/>
      <c r="E107787" s="13"/>
      <c r="F107787" s="13"/>
      <c r="G107787" s="13"/>
      <c r="H107787" s="13"/>
      <c r="I107787" s="13"/>
    </row>
    <row r="107788" ht="15.0" customHeight="1">
      <c r="A107788" s="24"/>
      <c r="D107788" s="20"/>
      <c r="E107788" s="13"/>
      <c r="F107788" s="13"/>
      <c r="G107788" s="13"/>
      <c r="H107788" s="13"/>
      <c r="I107788" s="13"/>
    </row>
    <row r="107789" ht="15.0" customHeight="1">
      <c r="A107789" s="24"/>
      <c r="D107789" s="20"/>
      <c r="E107789" s="13"/>
      <c r="F107789" s="13"/>
      <c r="G107789" s="13"/>
      <c r="H107789" s="13"/>
      <c r="I107789" s="13"/>
    </row>
    <row r="107790" ht="15.0" customHeight="1">
      <c r="A107790" s="24"/>
      <c r="D107790" s="20"/>
      <c r="E107790" s="13"/>
      <c r="F107790" s="13"/>
      <c r="G107790" s="13"/>
      <c r="H107790" s="13"/>
      <c r="I107790" s="13"/>
    </row>
    <row r="107791" ht="15.0" customHeight="1">
      <c r="A107791" s="24"/>
      <c r="D107791" s="20"/>
      <c r="E107791" s="13"/>
      <c r="F107791" s="13"/>
      <c r="G107791" s="13"/>
      <c r="H107791" s="13"/>
      <c r="I107791" s="13"/>
    </row>
    <row r="107792" ht="15.0" customHeight="1">
      <c r="A107792" s="24"/>
      <c r="D107792" s="20"/>
      <c r="E107792" s="13"/>
      <c r="F107792" s="13"/>
      <c r="G107792" s="13"/>
      <c r="H107792" s="13"/>
      <c r="I107792" s="13"/>
    </row>
    <row r="107793" ht="15.0" customHeight="1">
      <c r="A107793" s="24"/>
      <c r="D107793" s="20"/>
      <c r="E107793" s="13"/>
      <c r="F107793" s="13"/>
      <c r="G107793" s="13"/>
      <c r="H107793" s="13"/>
      <c r="I107793" s="13"/>
    </row>
    <row r="107794" ht="15.0" customHeight="1">
      <c r="A107794" s="24"/>
      <c r="D107794" s="20"/>
      <c r="E107794" s="13"/>
      <c r="F107794" s="13"/>
      <c r="G107794" s="13"/>
      <c r="H107794" s="13"/>
      <c r="I107794" s="13"/>
    </row>
    <row r="107795" ht="15.0" customHeight="1">
      <c r="A107795" s="24"/>
      <c r="D107795" s="20"/>
      <c r="E107795" s="13"/>
      <c r="F107795" s="13"/>
      <c r="G107795" s="13"/>
      <c r="H107795" s="13"/>
      <c r="I107795" s="13"/>
    </row>
    <row r="107796" ht="15.0" customHeight="1">
      <c r="A107796" s="24"/>
      <c r="D107796" s="20"/>
      <c r="E107796" s="13"/>
      <c r="F107796" s="13"/>
      <c r="G107796" s="13"/>
      <c r="H107796" s="13"/>
      <c r="I107796" s="13"/>
    </row>
    <row r="107797" ht="15.0" customHeight="1">
      <c r="A107797" s="24"/>
      <c r="D107797" s="20"/>
      <c r="E107797" s="13"/>
      <c r="F107797" s="13"/>
      <c r="G107797" s="13"/>
      <c r="H107797" s="13"/>
      <c r="I107797" s="13"/>
    </row>
    <row r="107798" ht="15.0" customHeight="1">
      <c r="A107798" s="24"/>
      <c r="D107798" s="20"/>
      <c r="E107798" s="13"/>
      <c r="F107798" s="13"/>
      <c r="G107798" s="13"/>
      <c r="H107798" s="13"/>
      <c r="I107798" s="13"/>
    </row>
    <row r="107799" ht="15.0" customHeight="1">
      <c r="A107799" s="24"/>
      <c r="D107799" s="20"/>
      <c r="E107799" s="13"/>
      <c r="F107799" s="13"/>
      <c r="G107799" s="13"/>
      <c r="H107799" s="13"/>
      <c r="I107799" s="13"/>
    </row>
    <row r="107800" ht="15.0" customHeight="1">
      <c r="A107800" s="24"/>
      <c r="D107800" s="20"/>
      <c r="E107800" s="13"/>
      <c r="F107800" s="13"/>
      <c r="G107800" s="13"/>
      <c r="H107800" s="13"/>
      <c r="I107800" s="13"/>
    </row>
    <row r="107801" ht="15.0" customHeight="1">
      <c r="A107801" s="24"/>
      <c r="D107801" s="20"/>
      <c r="E107801" s="13"/>
      <c r="F107801" s="13"/>
      <c r="G107801" s="13"/>
      <c r="H107801" s="13"/>
      <c r="I107801" s="13"/>
    </row>
    <row r="107802" ht="15.0" customHeight="1">
      <c r="A107802" s="24"/>
      <c r="D107802" s="20"/>
      <c r="E107802" s="13"/>
      <c r="F107802" s="13"/>
      <c r="G107802" s="13"/>
      <c r="H107802" s="13"/>
      <c r="I107802" s="13"/>
    </row>
    <row r="107803" ht="15.0" customHeight="1">
      <c r="A107803" s="24"/>
      <c r="D107803" s="20"/>
      <c r="E107803" s="13"/>
      <c r="F107803" s="13"/>
      <c r="G107803" s="13"/>
      <c r="H107803" s="13"/>
      <c r="I107803" s="13"/>
    </row>
    <row r="107804" ht="15.0" customHeight="1">
      <c r="A107804" s="24"/>
      <c r="D107804" s="20"/>
      <c r="E107804" s="13"/>
      <c r="F107804" s="13"/>
      <c r="G107804" s="13"/>
      <c r="H107804" s="13"/>
      <c r="I107804" s="13"/>
    </row>
    <row r="107805" ht="15.0" customHeight="1">
      <c r="A107805" s="24"/>
      <c r="D107805" s="20"/>
      <c r="E107805" s="13"/>
      <c r="F107805" s="13"/>
      <c r="G107805" s="13"/>
      <c r="H107805" s="13"/>
      <c r="I107805" s="13"/>
    </row>
    <row r="107806" ht="15.0" customHeight="1">
      <c r="A107806" s="24"/>
      <c r="D107806" s="20"/>
      <c r="E107806" s="13"/>
      <c r="F107806" s="13"/>
      <c r="G107806" s="13"/>
      <c r="H107806" s="13"/>
      <c r="I107806" s="13"/>
    </row>
    <row r="107807" ht="15.0" customHeight="1">
      <c r="A107807" s="24"/>
      <c r="D107807" s="20"/>
      <c r="E107807" s="13"/>
      <c r="F107807" s="13"/>
      <c r="G107807" s="13"/>
      <c r="H107807" s="13"/>
      <c r="I107807" s="13"/>
    </row>
    <row r="107808" ht="15.0" customHeight="1">
      <c r="A107808" s="24"/>
      <c r="D107808" s="20"/>
      <c r="E107808" s="13"/>
      <c r="F107808" s="13"/>
      <c r="G107808" s="13"/>
      <c r="H107808" s="13"/>
      <c r="I107808" s="13"/>
    </row>
    <row r="107809" ht="15.0" customHeight="1">
      <c r="A107809" s="24"/>
      <c r="D107809" s="20"/>
      <c r="E107809" s="13"/>
      <c r="F107809" s="13"/>
      <c r="G107809" s="13"/>
      <c r="H107809" s="13"/>
      <c r="I107809" s="13"/>
    </row>
    <row r="107810" ht="15.0" customHeight="1">
      <c r="A107810" s="24"/>
      <c r="D107810" s="20"/>
      <c r="E107810" s="13"/>
      <c r="F107810" s="13"/>
      <c r="G107810" s="13"/>
      <c r="H107810" s="13"/>
      <c r="I107810" s="13"/>
    </row>
    <row r="107811" ht="15.0" customHeight="1">
      <c r="A107811" s="24"/>
      <c r="D107811" s="20"/>
      <c r="E107811" s="13"/>
      <c r="F107811" s="13"/>
      <c r="G107811" s="13"/>
      <c r="H107811" s="13"/>
      <c r="I107811" s="13"/>
    </row>
    <row r="107812" ht="15.0" customHeight="1">
      <c r="A107812" s="24"/>
      <c r="D107812" s="20"/>
      <c r="E107812" s="13"/>
      <c r="F107812" s="13"/>
      <c r="G107812" s="13"/>
      <c r="H107812" s="13"/>
      <c r="I107812" s="13"/>
    </row>
    <row r="107813" ht="15.0" customHeight="1">
      <c r="A107813" s="24"/>
      <c r="D107813" s="20"/>
      <c r="E107813" s="13"/>
      <c r="F107813" s="13"/>
      <c r="G107813" s="13"/>
      <c r="H107813" s="13"/>
      <c r="I107813" s="13"/>
    </row>
    <row r="107814" ht="15.0" customHeight="1">
      <c r="A107814" s="24"/>
      <c r="D107814" s="20"/>
      <c r="E107814" s="13"/>
      <c r="F107814" s="13"/>
      <c r="G107814" s="13"/>
      <c r="H107814" s="13"/>
      <c r="I107814" s="13"/>
    </row>
    <row r="107815" ht="15.0" customHeight="1">
      <c r="A107815" s="24"/>
      <c r="D107815" s="20"/>
      <c r="E107815" s="13"/>
      <c r="F107815" s="13"/>
      <c r="G107815" s="13"/>
      <c r="H107815" s="13"/>
      <c r="I107815" s="13"/>
    </row>
    <row r="107816" ht="15.0" customHeight="1">
      <c r="A107816" s="24"/>
      <c r="D107816" s="20"/>
      <c r="E107816" s="13"/>
      <c r="F107816" s="13"/>
      <c r="G107816" s="13"/>
      <c r="H107816" s="13"/>
      <c r="I107816" s="13"/>
    </row>
    <row r="107817" ht="15.0" customHeight="1">
      <c r="A107817" s="24"/>
      <c r="D107817" s="20"/>
      <c r="E107817" s="13"/>
      <c r="F107817" s="13"/>
      <c r="G107817" s="13"/>
      <c r="H107817" s="13"/>
      <c r="I107817" s="13"/>
    </row>
    <row r="107818" ht="15.0" customHeight="1">
      <c r="A107818" s="24"/>
      <c r="D107818" s="20"/>
      <c r="E107818" s="13"/>
      <c r="F107818" s="13"/>
      <c r="G107818" s="13"/>
      <c r="H107818" s="13"/>
      <c r="I107818" s="13"/>
    </row>
    <row r="107819" ht="15.0" customHeight="1">
      <c r="A107819" s="24"/>
      <c r="D107819" s="20"/>
      <c r="E107819" s="13"/>
      <c r="F107819" s="13"/>
      <c r="G107819" s="13"/>
      <c r="H107819" s="13"/>
      <c r="I107819" s="13"/>
    </row>
    <row r="107820" ht="15.0" customHeight="1">
      <c r="A107820" s="24"/>
      <c r="D107820" s="20"/>
      <c r="E107820" s="13"/>
      <c r="F107820" s="13"/>
      <c r="G107820" s="13"/>
      <c r="H107820" s="13"/>
      <c r="I107820" s="13"/>
    </row>
    <row r="107821" ht="15.0" customHeight="1">
      <c r="A107821" s="24"/>
      <c r="D107821" s="20"/>
      <c r="E107821" s="13"/>
      <c r="F107821" s="13"/>
      <c r="G107821" s="13"/>
      <c r="H107821" s="13"/>
      <c r="I107821" s="13"/>
    </row>
    <row r="107822" ht="15.0" customHeight="1">
      <c r="A107822" s="24"/>
      <c r="D107822" s="20"/>
      <c r="E107822" s="13"/>
      <c r="F107822" s="13"/>
      <c r="G107822" s="13"/>
      <c r="H107822" s="13"/>
      <c r="I107822" s="13"/>
    </row>
    <row r="107823" ht="15.0" customHeight="1">
      <c r="A107823" s="24"/>
      <c r="D107823" s="20"/>
      <c r="E107823" s="13"/>
      <c r="F107823" s="13"/>
      <c r="G107823" s="13"/>
      <c r="H107823" s="13"/>
      <c r="I107823" s="13"/>
    </row>
    <row r="107824" ht="15.0" customHeight="1">
      <c r="A107824" s="24"/>
      <c r="D107824" s="20"/>
      <c r="E107824" s="13"/>
      <c r="F107824" s="13"/>
      <c r="G107824" s="13"/>
      <c r="H107824" s="13"/>
      <c r="I107824" s="13"/>
    </row>
    <row r="107825" ht="15.0" customHeight="1">
      <c r="A107825" s="24"/>
      <c r="D107825" s="20"/>
      <c r="E107825" s="13"/>
      <c r="F107825" s="13"/>
      <c r="G107825" s="13"/>
      <c r="H107825" s="13"/>
      <c r="I107825" s="13"/>
    </row>
    <row r="107826" ht="15.0" customHeight="1">
      <c r="A107826" s="24"/>
      <c r="D107826" s="20"/>
      <c r="E107826" s="13"/>
      <c r="F107826" s="13"/>
      <c r="G107826" s="13"/>
      <c r="H107826" s="13"/>
      <c r="I107826" s="13"/>
    </row>
    <row r="107827" ht="15.0" customHeight="1">
      <c r="A107827" s="24"/>
      <c r="D107827" s="20"/>
      <c r="E107827" s="13"/>
      <c r="F107827" s="13"/>
      <c r="G107827" s="13"/>
      <c r="H107827" s="13"/>
      <c r="I107827" s="13"/>
    </row>
    <row r="107828" ht="15.0" customHeight="1">
      <c r="A107828" s="24"/>
      <c r="D107828" s="20"/>
      <c r="E107828" s="13"/>
      <c r="F107828" s="13"/>
      <c r="G107828" s="13"/>
      <c r="H107828" s="13"/>
      <c r="I107828" s="13"/>
    </row>
    <row r="107829" ht="15.0" customHeight="1">
      <c r="A107829" s="24"/>
      <c r="D107829" s="20"/>
      <c r="E107829" s="13"/>
      <c r="F107829" s="13"/>
      <c r="G107829" s="13"/>
      <c r="H107829" s="13"/>
      <c r="I107829" s="13"/>
    </row>
    <row r="107830" ht="15.0" customHeight="1">
      <c r="A107830" s="24"/>
      <c r="D107830" s="20"/>
      <c r="E107830" s="13"/>
      <c r="F107830" s="13"/>
      <c r="G107830" s="13"/>
      <c r="H107830" s="13"/>
      <c r="I107830" s="13"/>
    </row>
    <row r="107831" ht="15.0" customHeight="1">
      <c r="A107831" s="24"/>
      <c r="D107831" s="20"/>
      <c r="E107831" s="13"/>
      <c r="F107831" s="13"/>
      <c r="G107831" s="13"/>
      <c r="H107831" s="13"/>
      <c r="I107831" s="13"/>
    </row>
    <row r="107832" ht="15.0" customHeight="1">
      <c r="A107832" s="24"/>
      <c r="D107832" s="20"/>
      <c r="E107832" s="13"/>
      <c r="F107832" s="13"/>
      <c r="G107832" s="13"/>
      <c r="H107832" s="13"/>
      <c r="I107832" s="13"/>
    </row>
    <row r="107833" ht="15.0" customHeight="1">
      <c r="A107833" s="24"/>
      <c r="D107833" s="20"/>
      <c r="E107833" s="13"/>
      <c r="F107833" s="13"/>
      <c r="G107833" s="13"/>
      <c r="H107833" s="13"/>
      <c r="I107833" s="13"/>
    </row>
    <row r="107834" ht="15.0" customHeight="1">
      <c r="A107834" s="24"/>
      <c r="D107834" s="20"/>
      <c r="E107834" s="13"/>
      <c r="F107834" s="13"/>
      <c r="G107834" s="13"/>
      <c r="H107834" s="13"/>
      <c r="I107834" s="13"/>
    </row>
    <row r="107835" ht="15.0" customHeight="1">
      <c r="A107835" s="24"/>
      <c r="D107835" s="20"/>
      <c r="E107835" s="13"/>
      <c r="F107835" s="13"/>
      <c r="G107835" s="13"/>
      <c r="H107835" s="13"/>
      <c r="I107835" s="13"/>
    </row>
    <row r="107836" ht="15.0" customHeight="1">
      <c r="A107836" s="24"/>
      <c r="D107836" s="20"/>
      <c r="E107836" s="13"/>
      <c r="F107836" s="13"/>
      <c r="G107836" s="13"/>
      <c r="H107836" s="13"/>
      <c r="I107836" s="13"/>
    </row>
    <row r="107837" ht="15.0" customHeight="1">
      <c r="A107837" s="24"/>
      <c r="D107837" s="20"/>
      <c r="E107837" s="13"/>
      <c r="F107837" s="13"/>
      <c r="G107837" s="13"/>
      <c r="H107837" s="13"/>
      <c r="I107837" s="13"/>
    </row>
    <row r="107838" ht="15.0" customHeight="1">
      <c r="A107838" s="24"/>
      <c r="D107838" s="20"/>
      <c r="E107838" s="13"/>
      <c r="F107838" s="13"/>
      <c r="G107838" s="13"/>
      <c r="H107838" s="13"/>
      <c r="I107838" s="13"/>
    </row>
    <row r="107839" ht="15.0" customHeight="1">
      <c r="A107839" s="24"/>
      <c r="D107839" s="20"/>
      <c r="E107839" s="13"/>
      <c r="F107839" s="13"/>
      <c r="G107839" s="13"/>
      <c r="H107839" s="13"/>
      <c r="I107839" s="13"/>
    </row>
    <row r="107840" ht="15.0" customHeight="1">
      <c r="A107840" s="24"/>
      <c r="D107840" s="20"/>
      <c r="E107840" s="13"/>
      <c r="F107840" s="13"/>
      <c r="G107840" s="13"/>
      <c r="H107840" s="13"/>
      <c r="I107840" s="13"/>
    </row>
    <row r="107841" ht="15.0" customHeight="1">
      <c r="A107841" s="24"/>
      <c r="D107841" s="20"/>
      <c r="E107841" s="13"/>
      <c r="F107841" s="13"/>
      <c r="G107841" s="13"/>
      <c r="H107841" s="13"/>
      <c r="I107841" s="13"/>
    </row>
    <row r="107842" ht="15.0" customHeight="1">
      <c r="A107842" s="24"/>
      <c r="D107842" s="20"/>
      <c r="E107842" s="13"/>
      <c r="F107842" s="13"/>
      <c r="G107842" s="13"/>
      <c r="H107842" s="13"/>
      <c r="I107842" s="13"/>
    </row>
    <row r="107843" ht="15.0" customHeight="1">
      <c r="A107843" s="24"/>
      <c r="D107843" s="20"/>
      <c r="E107843" s="13"/>
      <c r="F107843" s="13"/>
      <c r="G107843" s="13"/>
      <c r="H107843" s="13"/>
      <c r="I107843" s="13"/>
    </row>
    <row r="107844" ht="15.0" customHeight="1">
      <c r="A107844" s="24"/>
      <c r="D107844" s="20"/>
      <c r="E107844" s="13"/>
      <c r="F107844" s="13"/>
      <c r="G107844" s="13"/>
      <c r="H107844" s="13"/>
      <c r="I107844" s="13"/>
    </row>
    <row r="107845" ht="15.0" customHeight="1">
      <c r="A107845" s="24"/>
      <c r="D107845" s="20"/>
      <c r="E107845" s="13"/>
      <c r="F107845" s="13"/>
      <c r="G107845" s="13"/>
      <c r="H107845" s="13"/>
      <c r="I107845" s="13"/>
    </row>
    <row r="107846" ht="15.0" customHeight="1">
      <c r="A107846" s="24"/>
      <c r="D107846" s="20"/>
      <c r="E107846" s="13"/>
      <c r="F107846" s="13"/>
      <c r="G107846" s="13"/>
      <c r="H107846" s="13"/>
      <c r="I107846" s="13"/>
    </row>
    <row r="107847" ht="15.0" customHeight="1">
      <c r="A107847" s="24"/>
      <c r="D107847" s="20"/>
      <c r="E107847" s="13"/>
      <c r="F107847" s="13"/>
      <c r="G107847" s="13"/>
      <c r="H107847" s="13"/>
      <c r="I107847" s="13"/>
    </row>
    <row r="107848" ht="15.0" customHeight="1">
      <c r="A107848" s="24"/>
      <c r="D107848" s="20"/>
      <c r="E107848" s="13"/>
      <c r="F107848" s="13"/>
      <c r="G107848" s="13"/>
      <c r="H107848" s="13"/>
      <c r="I107848" s="13"/>
    </row>
    <row r="107849" ht="15.0" customHeight="1">
      <c r="A107849" s="24"/>
      <c r="D107849" s="20"/>
      <c r="E107849" s="13"/>
      <c r="F107849" s="13"/>
      <c r="G107849" s="13"/>
      <c r="H107849" s="13"/>
      <c r="I107849" s="13"/>
    </row>
    <row r="107850" ht="15.0" customHeight="1">
      <c r="A107850" s="24"/>
      <c r="D107850" s="20"/>
      <c r="E107850" s="13"/>
      <c r="F107850" s="13"/>
      <c r="G107850" s="13"/>
      <c r="H107850" s="13"/>
      <c r="I107850" s="13"/>
    </row>
    <row r="107851" ht="15.0" customHeight="1">
      <c r="A107851" s="24"/>
      <c r="D107851" s="20"/>
      <c r="E107851" s="13"/>
      <c r="F107851" s="13"/>
      <c r="G107851" s="13"/>
      <c r="H107851" s="13"/>
      <c r="I107851" s="13"/>
    </row>
    <row r="107852" ht="15.0" customHeight="1">
      <c r="A107852" s="24"/>
      <c r="D107852" s="20"/>
      <c r="E107852" s="13"/>
      <c r="F107852" s="13"/>
      <c r="G107852" s="13"/>
      <c r="H107852" s="13"/>
      <c r="I107852" s="13"/>
    </row>
    <row r="107853" ht="15.0" customHeight="1">
      <c r="A107853" s="24"/>
      <c r="D107853" s="20"/>
      <c r="E107853" s="13"/>
      <c r="F107853" s="13"/>
      <c r="G107853" s="13"/>
      <c r="H107853" s="13"/>
      <c r="I107853" s="13"/>
    </row>
    <row r="107854" ht="15.0" customHeight="1">
      <c r="A107854" s="24"/>
      <c r="D107854" s="20"/>
      <c r="E107854" s="13"/>
      <c r="F107854" s="13"/>
      <c r="G107854" s="13"/>
      <c r="H107854" s="13"/>
      <c r="I107854" s="13"/>
    </row>
    <row r="107855" ht="15.0" customHeight="1">
      <c r="A107855" s="24"/>
      <c r="D107855" s="20"/>
      <c r="E107855" s="13"/>
      <c r="F107855" s="13"/>
      <c r="G107855" s="13"/>
      <c r="H107855" s="13"/>
      <c r="I107855" s="13"/>
    </row>
    <row r="107856" ht="15.0" customHeight="1">
      <c r="A107856" s="24"/>
      <c r="D107856" s="20"/>
      <c r="E107856" s="13"/>
      <c r="F107856" s="13"/>
      <c r="G107856" s="13"/>
      <c r="H107856" s="13"/>
      <c r="I107856" s="13"/>
    </row>
    <row r="107857" ht="15.0" customHeight="1">
      <c r="A107857" s="24"/>
      <c r="D107857" s="20"/>
      <c r="E107857" s="13"/>
      <c r="F107857" s="13"/>
      <c r="G107857" s="13"/>
      <c r="H107857" s="13"/>
      <c r="I107857" s="13"/>
    </row>
    <row r="107858" ht="15.0" customHeight="1">
      <c r="A107858" s="24"/>
      <c r="D107858" s="20"/>
      <c r="E107858" s="13"/>
      <c r="F107858" s="13"/>
      <c r="G107858" s="13"/>
      <c r="H107858" s="13"/>
      <c r="I107858" s="13"/>
    </row>
    <row r="107859" ht="15.0" customHeight="1">
      <c r="A107859" s="24"/>
      <c r="D107859" s="20"/>
      <c r="E107859" s="13"/>
      <c r="F107859" s="13"/>
      <c r="G107859" s="13"/>
      <c r="H107859" s="13"/>
      <c r="I107859" s="13"/>
    </row>
    <row r="107860" ht="15.0" customHeight="1">
      <c r="A107860" s="24"/>
      <c r="D107860" s="20"/>
      <c r="E107860" s="13"/>
      <c r="F107860" s="13"/>
      <c r="G107860" s="13"/>
      <c r="H107860" s="13"/>
      <c r="I107860" s="13"/>
    </row>
    <row r="107861" ht="15.0" customHeight="1">
      <c r="A107861" s="24"/>
      <c r="D107861" s="20"/>
      <c r="E107861" s="13"/>
      <c r="F107861" s="13"/>
      <c r="G107861" s="13"/>
      <c r="H107861" s="13"/>
      <c r="I107861" s="13"/>
    </row>
    <row r="107862" ht="15.0" customHeight="1">
      <c r="A107862" s="24"/>
      <c r="D107862" s="20"/>
      <c r="E107862" s="13"/>
      <c r="F107862" s="13"/>
      <c r="G107862" s="13"/>
      <c r="H107862" s="13"/>
      <c r="I107862" s="13"/>
    </row>
    <row r="107863" ht="15.0" customHeight="1">
      <c r="A107863" s="24"/>
      <c r="D107863" s="20"/>
      <c r="E107863" s="13"/>
      <c r="F107863" s="13"/>
      <c r="G107863" s="13"/>
      <c r="H107863" s="13"/>
      <c r="I107863" s="13"/>
    </row>
    <row r="107864" ht="15.0" customHeight="1">
      <c r="A107864" s="24"/>
      <c r="D107864" s="20"/>
      <c r="E107864" s="13"/>
      <c r="F107864" s="13"/>
      <c r="G107864" s="13"/>
      <c r="H107864" s="13"/>
      <c r="I107864" s="13"/>
    </row>
    <row r="107865" ht="15.0" customHeight="1">
      <c r="A107865" s="24"/>
      <c r="D107865" s="20"/>
      <c r="E107865" s="13"/>
      <c r="F107865" s="13"/>
      <c r="G107865" s="13"/>
      <c r="H107865" s="13"/>
      <c r="I107865" s="13"/>
    </row>
    <row r="107866" ht="15.0" customHeight="1">
      <c r="A107866" s="24"/>
      <c r="D107866" s="20"/>
      <c r="E107866" s="13"/>
      <c r="F107866" s="13"/>
      <c r="G107866" s="13"/>
      <c r="H107866" s="13"/>
      <c r="I107866" s="13"/>
    </row>
    <row r="107867" ht="15.0" customHeight="1">
      <c r="A107867" s="24"/>
      <c r="D107867" s="20"/>
      <c r="E107867" s="13"/>
      <c r="F107867" s="13"/>
      <c r="G107867" s="13"/>
      <c r="H107867" s="13"/>
      <c r="I107867" s="13"/>
    </row>
    <row r="107868" ht="15.0" customHeight="1">
      <c r="A107868" s="24"/>
      <c r="D107868" s="20"/>
      <c r="E107868" s="13"/>
      <c r="F107868" s="13"/>
      <c r="G107868" s="13"/>
      <c r="H107868" s="13"/>
      <c r="I107868" s="13"/>
    </row>
    <row r="107869" ht="15.0" customHeight="1">
      <c r="A107869" s="24"/>
      <c r="D107869" s="20"/>
      <c r="E107869" s="13"/>
      <c r="F107869" s="13"/>
      <c r="G107869" s="13"/>
      <c r="H107869" s="13"/>
      <c r="I107869" s="13"/>
    </row>
    <row r="107870" ht="15.0" customHeight="1">
      <c r="A107870" s="24"/>
      <c r="D107870" s="20"/>
      <c r="E107870" s="13"/>
      <c r="F107870" s="13"/>
      <c r="G107870" s="13"/>
      <c r="H107870" s="13"/>
      <c r="I107870" s="13"/>
    </row>
    <row r="107871" ht="15.0" customHeight="1">
      <c r="A107871" s="24"/>
      <c r="D107871" s="20"/>
      <c r="E107871" s="13"/>
      <c r="F107871" s="13"/>
      <c r="G107871" s="13"/>
      <c r="H107871" s="13"/>
      <c r="I107871" s="13"/>
    </row>
    <row r="107872" ht="15.0" customHeight="1">
      <c r="A107872" s="24"/>
      <c r="D107872" s="20"/>
      <c r="E107872" s="13"/>
      <c r="F107872" s="13"/>
      <c r="G107872" s="13"/>
      <c r="H107872" s="13"/>
      <c r="I107872" s="13"/>
    </row>
    <row r="107873" ht="15.0" customHeight="1">
      <c r="A107873" s="24"/>
      <c r="D107873" s="20"/>
      <c r="E107873" s="13"/>
      <c r="F107873" s="13"/>
      <c r="G107873" s="13"/>
      <c r="H107873" s="13"/>
      <c r="I107873" s="13"/>
    </row>
    <row r="107874" ht="15.0" customHeight="1">
      <c r="A107874" s="24"/>
      <c r="D107874" s="20"/>
      <c r="E107874" s="13"/>
      <c r="F107874" s="13"/>
      <c r="G107874" s="13"/>
      <c r="H107874" s="13"/>
      <c r="I107874" s="13"/>
    </row>
    <row r="107875" ht="15.0" customHeight="1">
      <c r="A107875" s="24"/>
      <c r="D107875" s="20"/>
      <c r="E107875" s="13"/>
      <c r="F107875" s="13"/>
      <c r="G107875" s="13"/>
      <c r="H107875" s="13"/>
      <c r="I107875" s="13"/>
    </row>
    <row r="107876" ht="15.0" customHeight="1">
      <c r="A107876" s="24"/>
      <c r="D107876" s="20"/>
      <c r="E107876" s="13"/>
      <c r="F107876" s="13"/>
      <c r="G107876" s="13"/>
      <c r="H107876" s="13"/>
      <c r="I107876" s="13"/>
    </row>
    <row r="107877" ht="15.0" customHeight="1">
      <c r="A107877" s="24"/>
      <c r="D107877" s="20"/>
      <c r="E107877" s="13"/>
      <c r="F107877" s="13"/>
      <c r="G107877" s="13"/>
      <c r="H107877" s="13"/>
      <c r="I107877" s="13"/>
    </row>
    <row r="107878" ht="15.0" customHeight="1">
      <c r="A107878" s="24"/>
      <c r="D107878" s="20"/>
      <c r="E107878" s="13"/>
      <c r="F107878" s="13"/>
      <c r="G107878" s="13"/>
      <c r="H107878" s="13"/>
      <c r="I107878" s="13"/>
    </row>
    <row r="107879" ht="15.0" customHeight="1">
      <c r="A107879" s="24"/>
      <c r="D107879" s="20"/>
      <c r="E107879" s="13"/>
      <c r="F107879" s="13"/>
      <c r="G107879" s="13"/>
      <c r="H107879" s="13"/>
      <c r="I107879" s="13"/>
    </row>
    <row r="107880" ht="15.0" customHeight="1">
      <c r="A107880" s="24"/>
      <c r="D107880" s="20"/>
      <c r="E107880" s="13"/>
      <c r="F107880" s="13"/>
      <c r="G107880" s="13"/>
      <c r="H107880" s="13"/>
      <c r="I107880" s="13"/>
    </row>
    <row r="107881" ht="15.0" customHeight="1">
      <c r="A107881" s="24"/>
      <c r="D107881" s="20"/>
      <c r="E107881" s="13"/>
      <c r="F107881" s="13"/>
      <c r="G107881" s="13"/>
      <c r="H107881" s="13"/>
      <c r="I107881" s="13"/>
    </row>
    <row r="107882" ht="15.0" customHeight="1">
      <c r="A107882" s="24"/>
      <c r="D107882" s="20"/>
      <c r="E107882" s="13"/>
      <c r="F107882" s="13"/>
      <c r="G107882" s="13"/>
      <c r="H107882" s="13"/>
      <c r="I107882" s="13"/>
    </row>
    <row r="107883" ht="15.0" customHeight="1">
      <c r="A107883" s="24"/>
      <c r="D107883" s="20"/>
      <c r="E107883" s="13"/>
      <c r="F107883" s="13"/>
      <c r="G107883" s="13"/>
      <c r="H107883" s="13"/>
      <c r="I107883" s="13"/>
    </row>
    <row r="107884" ht="15.0" customHeight="1">
      <c r="A107884" s="24"/>
      <c r="D107884" s="20"/>
      <c r="E107884" s="13"/>
      <c r="F107884" s="13"/>
      <c r="G107884" s="13"/>
      <c r="H107884" s="13"/>
      <c r="I107884" s="13"/>
    </row>
    <row r="107885" ht="15.0" customHeight="1">
      <c r="A107885" s="24"/>
      <c r="D107885" s="20"/>
      <c r="E107885" s="13"/>
      <c r="F107885" s="13"/>
      <c r="G107885" s="13"/>
      <c r="H107885" s="13"/>
      <c r="I107885" s="13"/>
    </row>
    <row r="107886" ht="15.0" customHeight="1">
      <c r="A107886" s="24"/>
      <c r="D107886" s="20"/>
      <c r="E107886" s="13"/>
      <c r="F107886" s="13"/>
      <c r="G107886" s="13"/>
      <c r="H107886" s="13"/>
      <c r="I107886" s="13"/>
    </row>
    <row r="107887" ht="15.0" customHeight="1">
      <c r="A107887" s="24"/>
      <c r="D107887" s="20"/>
      <c r="E107887" s="13"/>
      <c r="F107887" s="13"/>
      <c r="G107887" s="13"/>
      <c r="H107887" s="13"/>
      <c r="I107887" s="13"/>
    </row>
    <row r="107888" ht="15.0" customHeight="1">
      <c r="A107888" s="24"/>
      <c r="D107888" s="20"/>
      <c r="E107888" s="13"/>
      <c r="F107888" s="13"/>
      <c r="G107888" s="13"/>
      <c r="H107888" s="13"/>
      <c r="I107888" s="13"/>
    </row>
    <row r="107889" ht="15.0" customHeight="1">
      <c r="A107889" s="24"/>
      <c r="D107889" s="20"/>
      <c r="E107889" s="13"/>
      <c r="F107889" s="13"/>
      <c r="G107889" s="13"/>
      <c r="H107889" s="13"/>
      <c r="I107889" s="13"/>
    </row>
    <row r="107890" ht="15.0" customHeight="1">
      <c r="A107890" s="24"/>
      <c r="D107890" s="20"/>
      <c r="E107890" s="13"/>
      <c r="F107890" s="13"/>
      <c r="G107890" s="13"/>
      <c r="H107890" s="13"/>
      <c r="I107890" s="13"/>
    </row>
    <row r="107891" ht="15.0" customHeight="1">
      <c r="A107891" s="24"/>
      <c r="D107891" s="20"/>
      <c r="E107891" s="13"/>
      <c r="F107891" s="13"/>
      <c r="G107891" s="13"/>
      <c r="H107891" s="13"/>
      <c r="I107891" s="13"/>
    </row>
    <row r="107892" ht="15.0" customHeight="1">
      <c r="A107892" s="24"/>
      <c r="D107892" s="20"/>
      <c r="E107892" s="13"/>
      <c r="F107892" s="13"/>
      <c r="G107892" s="13"/>
      <c r="H107892" s="13"/>
      <c r="I107892" s="13"/>
    </row>
    <row r="107893" ht="15.0" customHeight="1">
      <c r="A107893" s="24"/>
      <c r="D107893" s="20"/>
      <c r="E107893" s="13"/>
      <c r="F107893" s="13"/>
      <c r="G107893" s="13"/>
      <c r="H107893" s="13"/>
      <c r="I107893" s="13"/>
    </row>
    <row r="107894" ht="15.0" customHeight="1">
      <c r="A107894" s="24"/>
      <c r="D107894" s="20"/>
      <c r="E107894" s="13"/>
      <c r="F107894" s="13"/>
      <c r="G107894" s="13"/>
      <c r="H107894" s="13"/>
      <c r="I107894" s="13"/>
    </row>
    <row r="107895" ht="15.0" customHeight="1">
      <c r="A107895" s="24"/>
      <c r="D107895" s="20"/>
      <c r="E107895" s="13"/>
      <c r="F107895" s="13"/>
      <c r="G107895" s="13"/>
      <c r="H107895" s="13"/>
      <c r="I107895" s="13"/>
    </row>
    <row r="107896" ht="15.0" customHeight="1">
      <c r="A107896" s="24"/>
      <c r="D107896" s="20"/>
      <c r="E107896" s="13"/>
      <c r="F107896" s="13"/>
      <c r="G107896" s="13"/>
      <c r="H107896" s="13"/>
      <c r="I107896" s="13"/>
    </row>
    <row r="107897" ht="15.0" customHeight="1">
      <c r="A107897" s="24"/>
      <c r="D107897" s="20"/>
      <c r="E107897" s="13"/>
      <c r="F107897" s="13"/>
      <c r="G107897" s="13"/>
      <c r="H107897" s="13"/>
      <c r="I107897" s="13"/>
    </row>
    <row r="107898" ht="15.0" customHeight="1">
      <c r="A107898" s="24"/>
      <c r="D107898" s="20"/>
      <c r="E107898" s="13"/>
      <c r="F107898" s="13"/>
      <c r="G107898" s="13"/>
      <c r="H107898" s="13"/>
      <c r="I107898" s="13"/>
    </row>
    <row r="107899" ht="15.0" customHeight="1">
      <c r="A107899" s="24"/>
      <c r="D107899" s="20"/>
      <c r="E107899" s="13"/>
      <c r="F107899" s="13"/>
      <c r="G107899" s="13"/>
      <c r="H107899" s="13"/>
      <c r="I107899" s="13"/>
    </row>
    <row r="107900" ht="15.0" customHeight="1">
      <c r="A107900" s="24"/>
      <c r="D107900" s="20"/>
      <c r="E107900" s="13"/>
      <c r="F107900" s="13"/>
      <c r="G107900" s="13"/>
      <c r="H107900" s="13"/>
      <c r="I107900" s="13"/>
    </row>
    <row r="107901" ht="15.0" customHeight="1">
      <c r="A107901" s="24"/>
      <c r="D107901" s="20"/>
      <c r="E107901" s="13"/>
      <c r="F107901" s="13"/>
      <c r="G107901" s="13"/>
      <c r="H107901" s="13"/>
      <c r="I107901" s="13"/>
    </row>
    <row r="107902" ht="15.0" customHeight="1">
      <c r="A107902" s="24"/>
      <c r="D107902" s="20"/>
      <c r="E107902" s="13"/>
      <c r="F107902" s="13"/>
      <c r="G107902" s="13"/>
      <c r="H107902" s="13"/>
      <c r="I107902" s="13"/>
    </row>
    <row r="107903" ht="15.0" customHeight="1">
      <c r="A107903" s="24"/>
      <c r="D107903" s="20"/>
      <c r="E107903" s="13"/>
      <c r="F107903" s="13"/>
      <c r="G107903" s="13"/>
      <c r="H107903" s="13"/>
      <c r="I107903" s="13"/>
    </row>
    <row r="107904" ht="15.0" customHeight="1">
      <c r="A107904" s="24"/>
      <c r="D107904" s="20"/>
      <c r="E107904" s="13"/>
      <c r="F107904" s="13"/>
      <c r="G107904" s="13"/>
      <c r="H107904" s="13"/>
      <c r="I107904" s="13"/>
    </row>
    <row r="107905" ht="15.0" customHeight="1">
      <c r="A107905" s="24"/>
      <c r="D107905" s="20"/>
      <c r="E107905" s="13"/>
      <c r="F107905" s="13"/>
      <c r="G107905" s="13"/>
      <c r="H107905" s="13"/>
      <c r="I107905" s="13"/>
    </row>
    <row r="107906" ht="15.0" customHeight="1">
      <c r="A107906" s="24"/>
      <c r="D107906" s="20"/>
      <c r="E107906" s="13"/>
      <c r="F107906" s="13"/>
      <c r="G107906" s="13"/>
      <c r="H107906" s="13"/>
      <c r="I107906" s="13"/>
    </row>
    <row r="107907" ht="15.0" customHeight="1">
      <c r="A107907" s="24"/>
      <c r="D107907" s="20"/>
      <c r="E107907" s="13"/>
      <c r="F107907" s="13"/>
      <c r="G107907" s="13"/>
      <c r="H107907" s="13"/>
      <c r="I107907" s="13"/>
    </row>
    <row r="107908" ht="15.0" customHeight="1">
      <c r="A107908" s="24"/>
      <c r="D107908" s="20"/>
      <c r="E107908" s="13"/>
      <c r="F107908" s="13"/>
      <c r="G107908" s="13"/>
      <c r="H107908" s="13"/>
      <c r="I107908" s="13"/>
    </row>
    <row r="107909" ht="15.0" customHeight="1">
      <c r="A107909" s="24"/>
      <c r="D107909" s="20"/>
      <c r="E107909" s="13"/>
      <c r="F107909" s="13"/>
      <c r="G107909" s="13"/>
      <c r="H107909" s="13"/>
      <c r="I107909" s="13"/>
    </row>
    <row r="107910" ht="15.0" customHeight="1">
      <c r="A107910" s="24"/>
      <c r="D107910" s="20"/>
      <c r="E107910" s="13"/>
      <c r="F107910" s="13"/>
      <c r="G107910" s="13"/>
      <c r="H107910" s="13"/>
      <c r="I107910" s="13"/>
    </row>
    <row r="107911" ht="15.0" customHeight="1">
      <c r="A107911" s="24"/>
      <c r="D107911" s="20"/>
      <c r="E107911" s="13"/>
      <c r="F107911" s="13"/>
      <c r="G107911" s="13"/>
      <c r="H107911" s="13"/>
      <c r="I107911" s="13"/>
    </row>
    <row r="107912" ht="15.0" customHeight="1">
      <c r="A107912" s="24"/>
      <c r="D107912" s="20"/>
      <c r="E107912" s="13"/>
      <c r="F107912" s="13"/>
      <c r="G107912" s="13"/>
      <c r="H107912" s="13"/>
      <c r="I107912" s="13"/>
    </row>
    <row r="107913" ht="15.0" customHeight="1">
      <c r="A107913" s="24"/>
      <c r="D107913" s="20"/>
      <c r="E107913" s="13"/>
      <c r="F107913" s="13"/>
      <c r="G107913" s="13"/>
      <c r="H107913" s="13"/>
      <c r="I107913" s="13"/>
    </row>
    <row r="107914" ht="15.0" customHeight="1">
      <c r="A107914" s="24"/>
      <c r="D107914" s="20"/>
      <c r="E107914" s="13"/>
      <c r="F107914" s="13"/>
      <c r="G107914" s="13"/>
      <c r="H107914" s="13"/>
      <c r="I107914" s="13"/>
    </row>
    <row r="107915" ht="15.0" customHeight="1">
      <c r="A107915" s="24"/>
      <c r="D107915" s="20"/>
      <c r="E107915" s="13"/>
      <c r="F107915" s="13"/>
      <c r="G107915" s="13"/>
      <c r="H107915" s="13"/>
      <c r="I107915" s="13"/>
    </row>
    <row r="107916" ht="15.0" customHeight="1">
      <c r="A107916" s="24"/>
      <c r="D107916" s="20"/>
      <c r="E107916" s="13"/>
      <c r="F107916" s="13"/>
      <c r="G107916" s="13"/>
      <c r="H107916" s="13"/>
      <c r="I107916" s="13"/>
    </row>
    <row r="107917" ht="15.0" customHeight="1">
      <c r="A107917" s="24"/>
      <c r="D107917" s="20"/>
      <c r="E107917" s="13"/>
      <c r="F107917" s="13"/>
      <c r="G107917" s="13"/>
      <c r="H107917" s="13"/>
      <c r="I107917" s="13"/>
    </row>
    <row r="107918" ht="15.0" customHeight="1">
      <c r="A107918" s="24"/>
      <c r="D107918" s="20"/>
      <c r="E107918" s="13"/>
      <c r="F107918" s="13"/>
      <c r="G107918" s="13"/>
      <c r="H107918" s="13"/>
      <c r="I107918" s="13"/>
    </row>
    <row r="107919" ht="15.0" customHeight="1">
      <c r="A107919" s="24"/>
      <c r="D107919" s="20"/>
      <c r="E107919" s="13"/>
      <c r="F107919" s="13"/>
      <c r="G107919" s="13"/>
      <c r="H107919" s="13"/>
      <c r="I107919" s="13"/>
    </row>
    <row r="107920" ht="15.0" customHeight="1">
      <c r="A107920" s="24"/>
      <c r="D107920" s="20"/>
      <c r="E107920" s="13"/>
      <c r="F107920" s="13"/>
      <c r="G107920" s="13"/>
      <c r="H107920" s="13"/>
      <c r="I107920" s="13"/>
    </row>
    <row r="107921" ht="15.0" customHeight="1">
      <c r="A107921" s="24"/>
      <c r="D107921" s="20"/>
      <c r="E107921" s="13"/>
      <c r="F107921" s="13"/>
      <c r="G107921" s="13"/>
      <c r="H107921" s="13"/>
      <c r="I107921" s="13"/>
    </row>
    <row r="107922" ht="15.0" customHeight="1">
      <c r="A107922" s="24"/>
      <c r="D107922" s="20"/>
      <c r="E107922" s="13"/>
      <c r="F107922" s="13"/>
      <c r="G107922" s="13"/>
      <c r="H107922" s="13"/>
      <c r="I107922" s="13"/>
    </row>
    <row r="107923" ht="15.0" customHeight="1">
      <c r="A107923" s="24"/>
      <c r="D107923" s="20"/>
      <c r="E107923" s="13"/>
      <c r="F107923" s="13"/>
      <c r="G107923" s="13"/>
      <c r="H107923" s="13"/>
      <c r="I107923" s="13"/>
    </row>
    <row r="107924" ht="15.0" customHeight="1">
      <c r="A107924" s="24"/>
      <c r="D107924" s="20"/>
      <c r="E107924" s="13"/>
      <c r="F107924" s="13"/>
      <c r="G107924" s="13"/>
      <c r="H107924" s="13"/>
      <c r="I107924" s="13"/>
    </row>
    <row r="107925" ht="15.0" customHeight="1">
      <c r="A107925" s="24"/>
      <c r="D107925" s="20"/>
      <c r="E107925" s="13"/>
      <c r="F107925" s="13"/>
      <c r="G107925" s="13"/>
      <c r="H107925" s="13"/>
      <c r="I107925" s="13"/>
    </row>
    <row r="107926" ht="15.0" customHeight="1">
      <c r="A107926" s="24"/>
      <c r="D107926" s="20"/>
      <c r="E107926" s="13"/>
      <c r="F107926" s="13"/>
      <c r="G107926" s="13"/>
      <c r="H107926" s="13"/>
      <c r="I107926" s="13"/>
    </row>
    <row r="107927" ht="15.0" customHeight="1">
      <c r="A107927" s="24"/>
      <c r="D107927" s="20"/>
      <c r="E107927" s="13"/>
      <c r="F107927" s="13"/>
      <c r="G107927" s="13"/>
      <c r="H107927" s="13"/>
      <c r="I107927" s="13"/>
    </row>
    <row r="107928" ht="15.0" customHeight="1">
      <c r="A107928" s="24"/>
      <c r="D107928" s="20"/>
      <c r="E107928" s="13"/>
      <c r="F107928" s="13"/>
      <c r="G107928" s="13"/>
      <c r="H107928" s="13"/>
      <c r="I107928" s="13"/>
    </row>
    <row r="107929" ht="15.0" customHeight="1">
      <c r="A107929" s="24"/>
      <c r="D107929" s="20"/>
      <c r="E107929" s="13"/>
      <c r="F107929" s="13"/>
      <c r="G107929" s="13"/>
      <c r="H107929" s="13"/>
      <c r="I107929" s="13"/>
    </row>
    <row r="107930" ht="15.0" customHeight="1">
      <c r="A107930" s="24"/>
      <c r="D107930" s="20"/>
      <c r="E107930" s="13"/>
      <c r="F107930" s="13"/>
      <c r="G107930" s="13"/>
      <c r="H107930" s="13"/>
      <c r="I107930" s="13"/>
    </row>
    <row r="107931" ht="15.0" customHeight="1">
      <c r="A107931" s="24"/>
      <c r="D107931" s="20"/>
      <c r="E107931" s="13"/>
      <c r="F107931" s="13"/>
      <c r="G107931" s="13"/>
      <c r="H107931" s="13"/>
      <c r="I107931" s="13"/>
    </row>
    <row r="107932" ht="15.0" customHeight="1">
      <c r="A107932" s="24"/>
      <c r="D107932" s="20"/>
      <c r="E107932" s="13"/>
      <c r="F107932" s="13"/>
      <c r="G107932" s="13"/>
      <c r="H107932" s="13"/>
      <c r="I107932" s="13"/>
    </row>
    <row r="107933" ht="15.0" customHeight="1">
      <c r="A107933" s="24"/>
      <c r="D107933" s="20"/>
      <c r="E107933" s="13"/>
      <c r="F107933" s="13"/>
      <c r="G107933" s="13"/>
      <c r="H107933" s="13"/>
      <c r="I107933" s="13"/>
    </row>
    <row r="107934" ht="15.0" customHeight="1">
      <c r="A107934" s="24"/>
      <c r="D107934" s="20"/>
      <c r="E107934" s="13"/>
      <c r="F107934" s="13"/>
      <c r="G107934" s="13"/>
      <c r="H107934" s="13"/>
      <c r="I107934" s="13"/>
    </row>
    <row r="107935" ht="15.0" customHeight="1">
      <c r="A107935" s="24"/>
      <c r="D107935" s="20"/>
      <c r="E107935" s="13"/>
      <c r="F107935" s="13"/>
      <c r="G107935" s="13"/>
      <c r="H107935" s="13"/>
      <c r="I107935" s="13"/>
    </row>
    <row r="107936" ht="15.0" customHeight="1">
      <c r="A107936" s="24"/>
      <c r="D107936" s="20"/>
      <c r="E107936" s="13"/>
      <c r="F107936" s="13"/>
      <c r="G107936" s="13"/>
      <c r="H107936" s="13"/>
      <c r="I107936" s="13"/>
    </row>
    <row r="107937" ht="15.0" customHeight="1">
      <c r="A107937" s="24"/>
      <c r="D107937" s="20"/>
      <c r="E107937" s="13"/>
      <c r="F107937" s="13"/>
      <c r="G107937" s="13"/>
      <c r="H107937" s="13"/>
      <c r="I107937" s="13"/>
    </row>
    <row r="107938" ht="15.0" customHeight="1">
      <c r="A107938" s="24"/>
      <c r="D107938" s="20"/>
      <c r="E107938" s="13"/>
      <c r="F107938" s="13"/>
      <c r="G107938" s="13"/>
      <c r="H107938" s="13"/>
      <c r="I107938" s="13"/>
    </row>
    <row r="107939" ht="15.0" customHeight="1">
      <c r="A107939" s="24"/>
      <c r="D107939" s="20"/>
      <c r="E107939" s="13"/>
      <c r="F107939" s="13"/>
      <c r="G107939" s="13"/>
      <c r="H107939" s="13"/>
      <c r="I107939" s="13"/>
    </row>
    <row r="107940" ht="15.0" customHeight="1">
      <c r="A107940" s="24"/>
      <c r="D107940" s="20"/>
      <c r="E107940" s="13"/>
      <c r="F107940" s="13"/>
      <c r="G107940" s="13"/>
      <c r="H107940" s="13"/>
      <c r="I107940" s="13"/>
    </row>
    <row r="107941" ht="15.0" customHeight="1">
      <c r="A107941" s="24"/>
      <c r="D107941" s="20"/>
      <c r="E107941" s="13"/>
      <c r="F107941" s="13"/>
      <c r="G107941" s="13"/>
      <c r="H107941" s="13"/>
      <c r="I107941" s="13"/>
    </row>
    <row r="107942" ht="15.0" customHeight="1">
      <c r="A107942" s="24"/>
      <c r="D107942" s="20"/>
      <c r="E107942" s="13"/>
      <c r="F107942" s="13"/>
      <c r="G107942" s="13"/>
      <c r="H107942" s="13"/>
      <c r="I107942" s="13"/>
    </row>
    <row r="107943" ht="15.0" customHeight="1">
      <c r="A107943" s="24"/>
      <c r="D107943" s="20"/>
      <c r="E107943" s="13"/>
      <c r="F107943" s="13"/>
      <c r="G107943" s="13"/>
      <c r="H107943" s="13"/>
      <c r="I107943" s="13"/>
    </row>
    <row r="107944" ht="15.0" customHeight="1">
      <c r="A107944" s="24"/>
      <c r="D107944" s="20"/>
      <c r="E107944" s="13"/>
      <c r="F107944" s="13"/>
      <c r="G107944" s="13"/>
      <c r="H107944" s="13"/>
      <c r="I107944" s="13"/>
    </row>
    <row r="107945" ht="15.0" customHeight="1">
      <c r="A107945" s="24"/>
      <c r="D107945" s="20"/>
      <c r="E107945" s="13"/>
      <c r="F107945" s="13"/>
      <c r="G107945" s="13"/>
      <c r="H107945" s="13"/>
      <c r="I107945" s="13"/>
    </row>
    <row r="107946" ht="15.0" customHeight="1">
      <c r="A107946" s="24"/>
      <c r="D107946" s="20"/>
      <c r="E107946" s="13"/>
      <c r="F107946" s="13"/>
      <c r="G107946" s="13"/>
      <c r="H107946" s="13"/>
      <c r="I107946" s="13"/>
    </row>
    <row r="107947" ht="15.0" customHeight="1">
      <c r="A107947" s="24"/>
      <c r="D107947" s="20"/>
      <c r="E107947" s="13"/>
      <c r="F107947" s="13"/>
      <c r="G107947" s="13"/>
      <c r="H107947" s="13"/>
      <c r="I107947" s="13"/>
    </row>
    <row r="107948" ht="15.0" customHeight="1">
      <c r="A107948" s="24"/>
      <c r="D107948" s="20"/>
      <c r="E107948" s="13"/>
      <c r="F107948" s="13"/>
      <c r="G107948" s="13"/>
      <c r="H107948" s="13"/>
      <c r="I107948" s="13"/>
    </row>
    <row r="107949" ht="15.0" customHeight="1">
      <c r="A107949" s="24"/>
      <c r="D107949" s="20"/>
      <c r="E107949" s="13"/>
      <c r="F107949" s="13"/>
      <c r="G107949" s="13"/>
      <c r="H107949" s="13"/>
      <c r="I107949" s="13"/>
    </row>
    <row r="107950" ht="15.0" customHeight="1">
      <c r="A107950" s="24"/>
      <c r="D107950" s="20"/>
      <c r="E107950" s="13"/>
      <c r="F107950" s="13"/>
      <c r="G107950" s="13"/>
      <c r="H107950" s="13"/>
      <c r="I107950" s="13"/>
    </row>
    <row r="107951" ht="15.0" customHeight="1">
      <c r="A107951" s="24"/>
      <c r="D107951" s="20"/>
      <c r="E107951" s="13"/>
      <c r="F107951" s="13"/>
      <c r="G107951" s="13"/>
      <c r="H107951" s="13"/>
      <c r="I107951" s="13"/>
    </row>
    <row r="107952" ht="15.0" customHeight="1">
      <c r="A107952" s="24"/>
      <c r="D107952" s="20"/>
      <c r="E107952" s="13"/>
      <c r="F107952" s="13"/>
      <c r="G107952" s="13"/>
      <c r="H107952" s="13"/>
      <c r="I107952" s="13"/>
    </row>
    <row r="107953" ht="15.0" customHeight="1">
      <c r="A107953" s="24"/>
      <c r="D107953" s="20"/>
      <c r="E107953" s="13"/>
      <c r="F107953" s="13"/>
      <c r="G107953" s="13"/>
      <c r="H107953" s="13"/>
      <c r="I107953" s="13"/>
    </row>
    <row r="107954" ht="15.0" customHeight="1">
      <c r="A107954" s="24"/>
      <c r="D107954" s="20"/>
      <c r="E107954" s="13"/>
      <c r="F107954" s="13"/>
      <c r="G107954" s="13"/>
      <c r="H107954" s="13"/>
      <c r="I107954" s="13"/>
    </row>
    <row r="107955" ht="15.0" customHeight="1">
      <c r="A107955" s="24"/>
      <c r="D107955" s="20"/>
      <c r="E107955" s="13"/>
      <c r="F107955" s="13"/>
      <c r="G107955" s="13"/>
      <c r="H107955" s="13"/>
      <c r="I107955" s="13"/>
    </row>
    <row r="107956" ht="15.0" customHeight="1">
      <c r="A107956" s="24"/>
      <c r="D107956" s="20"/>
      <c r="E107956" s="13"/>
      <c r="F107956" s="13"/>
      <c r="G107956" s="13"/>
      <c r="H107956" s="13"/>
      <c r="I107956" s="13"/>
    </row>
    <row r="107957" ht="15.0" customHeight="1">
      <c r="A107957" s="24"/>
      <c r="D107957" s="20"/>
      <c r="E107957" s="13"/>
      <c r="F107957" s="13"/>
      <c r="G107957" s="13"/>
      <c r="H107957" s="13"/>
      <c r="I107957" s="13"/>
    </row>
    <row r="107958" ht="15.0" customHeight="1">
      <c r="A107958" s="24"/>
      <c r="D107958" s="20"/>
      <c r="E107958" s="13"/>
      <c r="F107958" s="13"/>
      <c r="G107958" s="13"/>
      <c r="H107958" s="13"/>
      <c r="I107958" s="13"/>
    </row>
    <row r="107959" ht="15.0" customHeight="1">
      <c r="A107959" s="24"/>
      <c r="D107959" s="20"/>
      <c r="E107959" s="13"/>
      <c r="F107959" s="13"/>
      <c r="G107959" s="13"/>
      <c r="H107959" s="13"/>
      <c r="I107959" s="13"/>
    </row>
    <row r="107960" ht="15.0" customHeight="1">
      <c r="A107960" s="24"/>
      <c r="D107960" s="20"/>
      <c r="E107960" s="13"/>
      <c r="F107960" s="13"/>
      <c r="G107960" s="13"/>
      <c r="H107960" s="13"/>
      <c r="I107960" s="13"/>
    </row>
    <row r="107961" ht="15.0" customHeight="1">
      <c r="A107961" s="24"/>
      <c r="D107961" s="20"/>
      <c r="E107961" s="13"/>
      <c r="F107961" s="13"/>
      <c r="G107961" s="13"/>
      <c r="H107961" s="13"/>
      <c r="I107961" s="13"/>
    </row>
    <row r="107962" ht="15.0" customHeight="1">
      <c r="A107962" s="24"/>
      <c r="D107962" s="20"/>
      <c r="E107962" s="13"/>
      <c r="F107962" s="13"/>
      <c r="G107962" s="13"/>
      <c r="H107962" s="13"/>
      <c r="I107962" s="13"/>
    </row>
    <row r="107963" ht="15.0" customHeight="1">
      <c r="A107963" s="24"/>
      <c r="D107963" s="20"/>
      <c r="E107963" s="13"/>
      <c r="F107963" s="13"/>
      <c r="G107963" s="13"/>
      <c r="H107963" s="13"/>
      <c r="I107963" s="13"/>
    </row>
    <row r="107964" ht="15.0" customHeight="1">
      <c r="A107964" s="24"/>
      <c r="D107964" s="20"/>
      <c r="E107964" s="13"/>
      <c r="F107964" s="13"/>
      <c r="G107964" s="13"/>
      <c r="H107964" s="13"/>
      <c r="I107964" s="13"/>
    </row>
    <row r="107965" ht="15.0" customHeight="1">
      <c r="A107965" s="24"/>
      <c r="D107965" s="20"/>
      <c r="E107965" s="13"/>
      <c r="F107965" s="13"/>
      <c r="G107965" s="13"/>
      <c r="H107965" s="13"/>
      <c r="I107965" s="13"/>
    </row>
    <row r="107966" ht="15.0" customHeight="1">
      <c r="A107966" s="24"/>
      <c r="D107966" s="20"/>
      <c r="E107966" s="13"/>
      <c r="F107966" s="13"/>
      <c r="G107966" s="13"/>
      <c r="H107966" s="13"/>
      <c r="I107966" s="13"/>
    </row>
    <row r="107967" ht="15.0" customHeight="1">
      <c r="A107967" s="24"/>
      <c r="D107967" s="20"/>
      <c r="E107967" s="13"/>
      <c r="F107967" s="13"/>
      <c r="G107967" s="13"/>
      <c r="H107967" s="13"/>
      <c r="I107967" s="13"/>
    </row>
    <row r="107968" ht="15.0" customHeight="1">
      <c r="A107968" s="24"/>
      <c r="D107968" s="20"/>
      <c r="E107968" s="13"/>
      <c r="F107968" s="13"/>
      <c r="G107968" s="13"/>
      <c r="H107968" s="13"/>
      <c r="I107968" s="13"/>
    </row>
    <row r="107969" ht="15.0" customHeight="1">
      <c r="A107969" s="24"/>
      <c r="D107969" s="20"/>
      <c r="E107969" s="13"/>
      <c r="F107969" s="13"/>
      <c r="G107969" s="13"/>
      <c r="H107969" s="13"/>
      <c r="I107969" s="13"/>
    </row>
    <row r="107970" ht="15.0" customHeight="1">
      <c r="A107970" s="24"/>
      <c r="D107970" s="20"/>
      <c r="E107970" s="13"/>
      <c r="F107970" s="13"/>
      <c r="G107970" s="13"/>
      <c r="H107970" s="13"/>
      <c r="I107970" s="13"/>
    </row>
    <row r="107971" ht="15.0" customHeight="1">
      <c r="A107971" s="24"/>
      <c r="D107971" s="20"/>
      <c r="E107971" s="13"/>
      <c r="F107971" s="13"/>
      <c r="G107971" s="13"/>
      <c r="H107971" s="13"/>
      <c r="I107971" s="13"/>
    </row>
    <row r="107972" ht="15.0" customHeight="1">
      <c r="A107972" s="24"/>
      <c r="D107972" s="20"/>
      <c r="E107972" s="13"/>
      <c r="F107972" s="13"/>
      <c r="G107972" s="13"/>
      <c r="H107972" s="13"/>
      <c r="I107972" s="13"/>
    </row>
    <row r="107973" ht="15.0" customHeight="1">
      <c r="A107973" s="24"/>
      <c r="D107973" s="20"/>
      <c r="E107973" s="13"/>
      <c r="F107973" s="13"/>
      <c r="G107973" s="13"/>
      <c r="H107973" s="13"/>
      <c r="I107973" s="13"/>
    </row>
    <row r="107974" ht="15.0" customHeight="1">
      <c r="A107974" s="24"/>
      <c r="D107974" s="20"/>
      <c r="E107974" s="13"/>
      <c r="F107974" s="13"/>
      <c r="G107974" s="13"/>
      <c r="H107974" s="13"/>
      <c r="I107974" s="13"/>
    </row>
    <row r="107975" ht="15.0" customHeight="1">
      <c r="A107975" s="24"/>
      <c r="D107975" s="20"/>
      <c r="E107975" s="13"/>
      <c r="F107975" s="13"/>
      <c r="G107975" s="13"/>
      <c r="H107975" s="13"/>
      <c r="I107975" s="13"/>
    </row>
    <row r="107976" ht="15.0" customHeight="1">
      <c r="A107976" s="24"/>
      <c r="D107976" s="20"/>
      <c r="E107976" s="13"/>
      <c r="F107976" s="13"/>
      <c r="G107976" s="13"/>
      <c r="H107976" s="13"/>
      <c r="I107976" s="13"/>
    </row>
    <row r="107977" ht="15.0" customHeight="1">
      <c r="A107977" s="24"/>
      <c r="D107977" s="20"/>
      <c r="E107977" s="13"/>
      <c r="F107977" s="13"/>
      <c r="G107977" s="13"/>
      <c r="H107977" s="13"/>
      <c r="I107977" s="13"/>
    </row>
    <row r="107978" ht="15.0" customHeight="1">
      <c r="A107978" s="24"/>
      <c r="D107978" s="20"/>
      <c r="E107978" s="13"/>
      <c r="F107978" s="13"/>
      <c r="G107978" s="13"/>
      <c r="H107978" s="13"/>
      <c r="I107978" s="13"/>
    </row>
    <row r="107979" ht="15.0" customHeight="1">
      <c r="A107979" s="24"/>
      <c r="D107979" s="20"/>
      <c r="E107979" s="13"/>
      <c r="F107979" s="13"/>
      <c r="G107979" s="13"/>
      <c r="H107979" s="13"/>
      <c r="I107979" s="13"/>
    </row>
    <row r="107980" ht="15.0" customHeight="1">
      <c r="A107980" s="24"/>
      <c r="D107980" s="20"/>
      <c r="E107980" s="13"/>
      <c r="F107980" s="13"/>
      <c r="G107980" s="13"/>
      <c r="H107980" s="13"/>
      <c r="I107980" s="13"/>
    </row>
    <row r="107981" ht="15.0" customHeight="1">
      <c r="A107981" s="24"/>
      <c r="D107981" s="20"/>
      <c r="E107981" s="13"/>
      <c r="F107981" s="13"/>
      <c r="G107981" s="13"/>
      <c r="H107981" s="13"/>
      <c r="I107981" s="13"/>
    </row>
    <row r="107982" ht="15.0" customHeight="1">
      <c r="A107982" s="24"/>
      <c r="D107982" s="20"/>
      <c r="E107982" s="13"/>
      <c r="F107982" s="13"/>
      <c r="G107982" s="13"/>
      <c r="H107982" s="13"/>
      <c r="I107982" s="13"/>
    </row>
    <row r="107983" ht="15.0" customHeight="1">
      <c r="A107983" s="24"/>
      <c r="D107983" s="20"/>
      <c r="E107983" s="13"/>
      <c r="F107983" s="13"/>
      <c r="G107983" s="13"/>
      <c r="H107983" s="13"/>
      <c r="I107983" s="13"/>
    </row>
    <row r="107984" ht="15.0" customHeight="1">
      <c r="A107984" s="24"/>
      <c r="D107984" s="20"/>
      <c r="E107984" s="13"/>
      <c r="F107984" s="13"/>
      <c r="G107984" s="13"/>
      <c r="H107984" s="13"/>
      <c r="I107984" s="13"/>
    </row>
    <row r="107985" ht="15.0" customHeight="1">
      <c r="A107985" s="24"/>
      <c r="D107985" s="20"/>
      <c r="E107985" s="13"/>
      <c r="F107985" s="13"/>
      <c r="G107985" s="13"/>
      <c r="H107985" s="13"/>
      <c r="I107985" s="13"/>
    </row>
    <row r="107986" ht="15.0" customHeight="1">
      <c r="A107986" s="24"/>
      <c r="D107986" s="20"/>
      <c r="E107986" s="13"/>
      <c r="F107986" s="13"/>
      <c r="G107986" s="13"/>
      <c r="H107986" s="13"/>
      <c r="I107986" s="13"/>
    </row>
    <row r="107987" ht="15.0" customHeight="1">
      <c r="A107987" s="24"/>
      <c r="D107987" s="20"/>
      <c r="E107987" s="13"/>
      <c r="F107987" s="13"/>
      <c r="G107987" s="13"/>
      <c r="H107987" s="13"/>
      <c r="I107987" s="13"/>
    </row>
    <row r="107988" ht="15.0" customHeight="1">
      <c r="A107988" s="24"/>
      <c r="D107988" s="20"/>
      <c r="E107988" s="13"/>
      <c r="F107988" s="13"/>
      <c r="G107988" s="13"/>
      <c r="H107988" s="13"/>
      <c r="I107988" s="13"/>
    </row>
    <row r="107989" ht="15.0" customHeight="1">
      <c r="A107989" s="24"/>
      <c r="D107989" s="20"/>
      <c r="E107989" s="13"/>
      <c r="F107989" s="13"/>
      <c r="G107989" s="13"/>
      <c r="H107989" s="13"/>
      <c r="I107989" s="13"/>
    </row>
    <row r="107990" ht="15.0" customHeight="1">
      <c r="A107990" s="24"/>
      <c r="D107990" s="20"/>
      <c r="E107990" s="13"/>
      <c r="F107990" s="13"/>
      <c r="G107990" s="13"/>
      <c r="H107990" s="13"/>
      <c r="I107990" s="13"/>
    </row>
    <row r="107991" ht="15.0" customHeight="1">
      <c r="A107991" s="24"/>
      <c r="D107991" s="20"/>
      <c r="E107991" s="13"/>
      <c r="F107991" s="13"/>
      <c r="G107991" s="13"/>
      <c r="H107991" s="13"/>
      <c r="I107991" s="13"/>
    </row>
    <row r="107992" ht="15.0" customHeight="1">
      <c r="A107992" s="24"/>
      <c r="D107992" s="20"/>
      <c r="E107992" s="13"/>
      <c r="F107992" s="13"/>
      <c r="G107992" s="13"/>
      <c r="H107992" s="13"/>
      <c r="I107992" s="13"/>
    </row>
    <row r="107993" ht="15.0" customHeight="1">
      <c r="A107993" s="24"/>
      <c r="D107993" s="20"/>
      <c r="E107993" s="13"/>
      <c r="F107993" s="13"/>
      <c r="G107993" s="13"/>
      <c r="H107993" s="13"/>
      <c r="I107993" s="13"/>
    </row>
    <row r="107994" ht="15.0" customHeight="1">
      <c r="A107994" s="24"/>
      <c r="D107994" s="20"/>
      <c r="E107994" s="13"/>
      <c r="F107994" s="13"/>
      <c r="G107994" s="13"/>
      <c r="H107994" s="13"/>
      <c r="I107994" s="13"/>
    </row>
    <row r="107995" ht="15.0" customHeight="1">
      <c r="A107995" s="24"/>
      <c r="D107995" s="20"/>
      <c r="E107995" s="13"/>
      <c r="F107995" s="13"/>
      <c r="G107995" s="13"/>
      <c r="H107995" s="13"/>
      <c r="I107995" s="13"/>
    </row>
    <row r="107996" ht="15.0" customHeight="1">
      <c r="A107996" s="24"/>
      <c r="D107996" s="20"/>
      <c r="E107996" s="13"/>
      <c r="F107996" s="13"/>
      <c r="G107996" s="13"/>
      <c r="H107996" s="13"/>
      <c r="I107996" s="13"/>
    </row>
    <row r="107997" ht="15.0" customHeight="1">
      <c r="A107997" s="24"/>
      <c r="D107997" s="20"/>
      <c r="E107997" s="13"/>
      <c r="F107997" s="13"/>
      <c r="G107997" s="13"/>
      <c r="H107997" s="13"/>
      <c r="I107997" s="13"/>
    </row>
    <row r="107998" ht="15.0" customHeight="1">
      <c r="A107998" s="24"/>
      <c r="D107998" s="20"/>
      <c r="E107998" s="13"/>
      <c r="F107998" s="13"/>
      <c r="G107998" s="13"/>
      <c r="H107998" s="13"/>
      <c r="I107998" s="13"/>
    </row>
    <row r="107999" ht="15.0" customHeight="1">
      <c r="A107999" s="24"/>
      <c r="D107999" s="20"/>
      <c r="E107999" s="13"/>
      <c r="F107999" s="13"/>
      <c r="G107999" s="13"/>
      <c r="H107999" s="13"/>
      <c r="I107999" s="13"/>
    </row>
    <row r="108000" ht="15.0" customHeight="1">
      <c r="A108000" s="24"/>
      <c r="D108000" s="20"/>
      <c r="E108000" s="13"/>
      <c r="F108000" s="13"/>
      <c r="G108000" s="13"/>
      <c r="H108000" s="13"/>
      <c r="I108000" s="13"/>
    </row>
    <row r="108001" ht="15.0" customHeight="1">
      <c r="A108001" s="24"/>
      <c r="D108001" s="20"/>
      <c r="E108001" s="13"/>
      <c r="F108001" s="13"/>
      <c r="G108001" s="13"/>
      <c r="H108001" s="13"/>
      <c r="I108001" s="13"/>
    </row>
    <row r="108002" ht="15.0" customHeight="1">
      <c r="A108002" s="24"/>
      <c r="D108002" s="20"/>
      <c r="E108002" s="13"/>
      <c r="F108002" s="13"/>
      <c r="G108002" s="13"/>
      <c r="H108002" s="13"/>
      <c r="I108002" s="13"/>
    </row>
    <row r="108003" ht="15.0" customHeight="1">
      <c r="A108003" s="24"/>
      <c r="D108003" s="20"/>
      <c r="E108003" s="13"/>
      <c r="F108003" s="13"/>
      <c r="G108003" s="13"/>
      <c r="H108003" s="13"/>
      <c r="I108003" s="13"/>
    </row>
    <row r="108004" ht="15.0" customHeight="1">
      <c r="A108004" s="24"/>
      <c r="D108004" s="20"/>
      <c r="E108004" s="13"/>
      <c r="F108004" s="13"/>
      <c r="G108004" s="13"/>
      <c r="H108004" s="13"/>
      <c r="I108004" s="13"/>
    </row>
    <row r="108005" ht="15.0" customHeight="1">
      <c r="A108005" s="24"/>
      <c r="D108005" s="20"/>
      <c r="E108005" s="13"/>
      <c r="F108005" s="13"/>
      <c r="G108005" s="13"/>
      <c r="H108005" s="13"/>
      <c r="I108005" s="13"/>
    </row>
    <row r="108006" ht="15.0" customHeight="1">
      <c r="A108006" s="24"/>
      <c r="D108006" s="20"/>
      <c r="E108006" s="13"/>
      <c r="F108006" s="13"/>
      <c r="G108006" s="13"/>
      <c r="H108006" s="13"/>
      <c r="I108006" s="13"/>
    </row>
    <row r="108007" ht="15.0" customHeight="1">
      <c r="A108007" s="24"/>
      <c r="D108007" s="20"/>
      <c r="E108007" s="13"/>
      <c r="F108007" s="13"/>
      <c r="G108007" s="13"/>
      <c r="H108007" s="13"/>
      <c r="I108007" s="13"/>
    </row>
    <row r="108008" ht="15.0" customHeight="1">
      <c r="A108008" s="24"/>
      <c r="D108008" s="20"/>
      <c r="E108008" s="13"/>
      <c r="F108008" s="13"/>
      <c r="G108008" s="13"/>
      <c r="H108008" s="13"/>
      <c r="I108008" s="13"/>
    </row>
    <row r="108009" ht="15.0" customHeight="1">
      <c r="A108009" s="24"/>
      <c r="D108009" s="20"/>
      <c r="E108009" s="13"/>
      <c r="F108009" s="13"/>
      <c r="G108009" s="13"/>
      <c r="H108009" s="13"/>
      <c r="I108009" s="13"/>
    </row>
    <row r="108010" ht="15.0" customHeight="1">
      <c r="A108010" s="24"/>
      <c r="D108010" s="20"/>
      <c r="E108010" s="13"/>
      <c r="F108010" s="13"/>
      <c r="G108010" s="13"/>
      <c r="H108010" s="13"/>
      <c r="I108010" s="13"/>
    </row>
    <row r="108011" ht="15.0" customHeight="1">
      <c r="A108011" s="24"/>
      <c r="D108011" s="20"/>
      <c r="E108011" s="13"/>
      <c r="F108011" s="13"/>
      <c r="G108011" s="13"/>
      <c r="H108011" s="13"/>
      <c r="I108011" s="13"/>
    </row>
    <row r="108012" ht="15.0" customHeight="1">
      <c r="A108012" s="24"/>
      <c r="D108012" s="20"/>
      <c r="E108012" s="13"/>
      <c r="F108012" s="13"/>
      <c r="G108012" s="13"/>
      <c r="H108012" s="13"/>
      <c r="I108012" s="13"/>
    </row>
    <row r="108013" ht="15.0" customHeight="1">
      <c r="A108013" s="24"/>
      <c r="D108013" s="20"/>
      <c r="E108013" s="13"/>
      <c r="F108013" s="13"/>
      <c r="G108013" s="13"/>
      <c r="H108013" s="13"/>
      <c r="I108013" s="13"/>
    </row>
    <row r="108014" ht="15.0" customHeight="1">
      <c r="A108014" s="24"/>
      <c r="D108014" s="20"/>
      <c r="E108014" s="13"/>
      <c r="F108014" s="13"/>
      <c r="G108014" s="13"/>
      <c r="H108014" s="13"/>
      <c r="I108014" s="13"/>
    </row>
    <row r="108015" ht="15.0" customHeight="1">
      <c r="A108015" s="24"/>
      <c r="D108015" s="20"/>
      <c r="E108015" s="13"/>
      <c r="F108015" s="13"/>
      <c r="G108015" s="13"/>
      <c r="H108015" s="13"/>
      <c r="I108015" s="13"/>
    </row>
    <row r="108016" ht="15.0" customHeight="1">
      <c r="A108016" s="24"/>
      <c r="D108016" s="20"/>
      <c r="E108016" s="13"/>
      <c r="F108016" s="13"/>
      <c r="G108016" s="13"/>
      <c r="H108016" s="13"/>
      <c r="I108016" s="13"/>
    </row>
    <row r="108017" ht="15.0" customHeight="1">
      <c r="A108017" s="24"/>
      <c r="D108017" s="20"/>
      <c r="E108017" s="13"/>
      <c r="F108017" s="13"/>
      <c r="G108017" s="13"/>
      <c r="H108017" s="13"/>
      <c r="I108017" s="13"/>
    </row>
    <row r="108018" ht="15.0" customHeight="1">
      <c r="A108018" s="24"/>
      <c r="D108018" s="20"/>
      <c r="E108018" s="13"/>
      <c r="F108018" s="13"/>
      <c r="G108018" s="13"/>
      <c r="H108018" s="13"/>
      <c r="I108018" s="13"/>
    </row>
    <row r="108019" ht="15.0" customHeight="1">
      <c r="A108019" s="24"/>
      <c r="D108019" s="20"/>
      <c r="E108019" s="13"/>
      <c r="F108019" s="13"/>
      <c r="G108019" s="13"/>
      <c r="H108019" s="13"/>
      <c r="I108019" s="13"/>
    </row>
    <row r="108020" ht="15.0" customHeight="1">
      <c r="A108020" s="24"/>
      <c r="D108020" s="20"/>
      <c r="E108020" s="13"/>
      <c r="F108020" s="13"/>
      <c r="G108020" s="13"/>
      <c r="H108020" s="13"/>
      <c r="I108020" s="13"/>
    </row>
    <row r="108021" ht="15.0" customHeight="1">
      <c r="A108021" s="24"/>
      <c r="D108021" s="20"/>
      <c r="E108021" s="13"/>
      <c r="F108021" s="13"/>
      <c r="G108021" s="13"/>
      <c r="H108021" s="13"/>
      <c r="I108021" s="13"/>
    </row>
    <row r="108022" ht="15.0" customHeight="1">
      <c r="A108022" s="24"/>
      <c r="D108022" s="20"/>
      <c r="E108022" s="13"/>
      <c r="F108022" s="13"/>
      <c r="G108022" s="13"/>
      <c r="H108022" s="13"/>
      <c r="I108022" s="13"/>
    </row>
    <row r="108023" ht="15.0" customHeight="1">
      <c r="A108023" s="24"/>
      <c r="D108023" s="20"/>
      <c r="E108023" s="13"/>
      <c r="F108023" s="13"/>
      <c r="G108023" s="13"/>
      <c r="H108023" s="13"/>
      <c r="I108023" s="13"/>
    </row>
    <row r="108024" ht="15.0" customHeight="1">
      <c r="A108024" s="24"/>
      <c r="D108024" s="20"/>
      <c r="E108024" s="13"/>
      <c r="F108024" s="13"/>
      <c r="G108024" s="13"/>
      <c r="H108024" s="13"/>
      <c r="I108024" s="13"/>
    </row>
    <row r="108025" ht="15.0" customHeight="1">
      <c r="A108025" s="24"/>
      <c r="D108025" s="20"/>
      <c r="E108025" s="13"/>
      <c r="F108025" s="13"/>
      <c r="G108025" s="13"/>
      <c r="H108025" s="13"/>
      <c r="I108025" s="13"/>
    </row>
    <row r="108026" ht="15.0" customHeight="1">
      <c r="A108026" s="24"/>
      <c r="D108026" s="20"/>
      <c r="E108026" s="13"/>
      <c r="F108026" s="13"/>
      <c r="G108026" s="13"/>
      <c r="H108026" s="13"/>
      <c r="I108026" s="13"/>
    </row>
    <row r="108027" ht="15.0" customHeight="1">
      <c r="A108027" s="24"/>
      <c r="D108027" s="20"/>
      <c r="E108027" s="13"/>
      <c r="F108027" s="13"/>
      <c r="G108027" s="13"/>
      <c r="H108027" s="13"/>
      <c r="I108027" s="13"/>
    </row>
    <row r="108028" ht="15.0" customHeight="1">
      <c r="A108028" s="24"/>
      <c r="D108028" s="20"/>
      <c r="E108028" s="13"/>
      <c r="F108028" s="13"/>
      <c r="G108028" s="13"/>
      <c r="H108028" s="13"/>
      <c r="I108028" s="13"/>
    </row>
    <row r="108029" ht="15.0" customHeight="1">
      <c r="A108029" s="24"/>
      <c r="D108029" s="20"/>
      <c r="E108029" s="13"/>
      <c r="F108029" s="13"/>
      <c r="G108029" s="13"/>
      <c r="H108029" s="13"/>
      <c r="I108029" s="13"/>
    </row>
    <row r="108030" ht="15.0" customHeight="1">
      <c r="A108030" s="24"/>
      <c r="D108030" s="20"/>
      <c r="E108030" s="13"/>
      <c r="F108030" s="13"/>
      <c r="G108030" s="13"/>
      <c r="H108030" s="13"/>
      <c r="I108030" s="13"/>
    </row>
    <row r="108031" ht="15.0" customHeight="1">
      <c r="A108031" s="24"/>
      <c r="D108031" s="20"/>
      <c r="E108031" s="13"/>
      <c r="F108031" s="13"/>
      <c r="G108031" s="13"/>
      <c r="H108031" s="13"/>
      <c r="I108031" s="13"/>
    </row>
    <row r="108032" ht="15.0" customHeight="1">
      <c r="A108032" s="24"/>
      <c r="D108032" s="20"/>
      <c r="E108032" s="13"/>
      <c r="F108032" s="13"/>
      <c r="G108032" s="13"/>
      <c r="H108032" s="13"/>
      <c r="I108032" s="13"/>
    </row>
    <row r="108033" ht="15.0" customHeight="1">
      <c r="A108033" s="24"/>
      <c r="D108033" s="20"/>
      <c r="E108033" s="13"/>
      <c r="F108033" s="13"/>
      <c r="G108033" s="13"/>
      <c r="H108033" s="13"/>
      <c r="I108033" s="13"/>
    </row>
    <row r="108034" ht="15.0" customHeight="1">
      <c r="A108034" s="24"/>
      <c r="D108034" s="20"/>
      <c r="E108034" s="13"/>
      <c r="F108034" s="13"/>
      <c r="G108034" s="13"/>
      <c r="H108034" s="13"/>
      <c r="I108034" s="13"/>
    </row>
    <row r="108035" ht="15.0" customHeight="1">
      <c r="A108035" s="24"/>
      <c r="D108035" s="20"/>
      <c r="E108035" s="13"/>
      <c r="F108035" s="13"/>
      <c r="G108035" s="13"/>
      <c r="H108035" s="13"/>
      <c r="I108035" s="13"/>
    </row>
    <row r="108036" ht="15.0" customHeight="1">
      <c r="A108036" s="24"/>
      <c r="D108036" s="20"/>
      <c r="E108036" s="13"/>
      <c r="F108036" s="13"/>
      <c r="G108036" s="13"/>
      <c r="H108036" s="13"/>
      <c r="I108036" s="13"/>
    </row>
    <row r="108037" ht="15.0" customHeight="1">
      <c r="A108037" s="24"/>
      <c r="D108037" s="20"/>
      <c r="E108037" s="13"/>
      <c r="F108037" s="13"/>
      <c r="G108037" s="13"/>
      <c r="H108037" s="13"/>
      <c r="I108037" s="13"/>
    </row>
    <row r="108038" ht="15.0" customHeight="1">
      <c r="A108038" s="24"/>
      <c r="D108038" s="20"/>
      <c r="E108038" s="13"/>
      <c r="F108038" s="13"/>
      <c r="G108038" s="13"/>
      <c r="H108038" s="13"/>
      <c r="I108038" s="13"/>
    </row>
    <row r="108039" ht="15.0" customHeight="1">
      <c r="A108039" s="24"/>
      <c r="D108039" s="20"/>
      <c r="E108039" s="13"/>
      <c r="F108039" s="13"/>
      <c r="G108039" s="13"/>
      <c r="H108039" s="13"/>
      <c r="I108039" s="13"/>
    </row>
    <row r="108040" ht="15.0" customHeight="1">
      <c r="A108040" s="24"/>
      <c r="D108040" s="20"/>
      <c r="E108040" s="13"/>
      <c r="F108040" s="13"/>
      <c r="G108040" s="13"/>
      <c r="H108040" s="13"/>
      <c r="I108040" s="13"/>
    </row>
    <row r="108041" ht="15.0" customHeight="1">
      <c r="A108041" s="24"/>
      <c r="D108041" s="20"/>
      <c r="E108041" s="13"/>
      <c r="F108041" s="13"/>
      <c r="G108041" s="13"/>
      <c r="H108041" s="13"/>
      <c r="I108041" s="13"/>
    </row>
    <row r="108042" ht="15.0" customHeight="1">
      <c r="A108042" s="24"/>
      <c r="D108042" s="20"/>
      <c r="E108042" s="13"/>
      <c r="F108042" s="13"/>
      <c r="G108042" s="13"/>
      <c r="H108042" s="13"/>
      <c r="I108042" s="13"/>
    </row>
    <row r="108043" ht="15.0" customHeight="1">
      <c r="A108043" s="24"/>
      <c r="D108043" s="20"/>
      <c r="E108043" s="13"/>
      <c r="F108043" s="13"/>
      <c r="G108043" s="13"/>
      <c r="H108043" s="13"/>
      <c r="I108043" s="13"/>
    </row>
    <row r="108044" ht="15.0" customHeight="1">
      <c r="A108044" s="24"/>
      <c r="D108044" s="20"/>
      <c r="E108044" s="13"/>
      <c r="F108044" s="13"/>
      <c r="G108044" s="13"/>
      <c r="H108044" s="13"/>
      <c r="I108044" s="13"/>
    </row>
    <row r="108045" ht="15.0" customHeight="1">
      <c r="A108045" s="24"/>
      <c r="D108045" s="20"/>
      <c r="E108045" s="13"/>
      <c r="F108045" s="13"/>
      <c r="G108045" s="13"/>
      <c r="H108045" s="13"/>
      <c r="I108045" s="13"/>
    </row>
    <row r="108046" ht="15.0" customHeight="1">
      <c r="A108046" s="24"/>
      <c r="D108046" s="20"/>
      <c r="E108046" s="13"/>
      <c r="F108046" s="13"/>
      <c r="G108046" s="13"/>
      <c r="H108046" s="13"/>
      <c r="I108046" s="13"/>
    </row>
    <row r="108047" ht="15.0" customHeight="1">
      <c r="A108047" s="24"/>
      <c r="D108047" s="20"/>
      <c r="E108047" s="13"/>
      <c r="F108047" s="13"/>
      <c r="G108047" s="13"/>
      <c r="H108047" s="13"/>
      <c r="I108047" s="13"/>
    </row>
    <row r="108048" ht="15.0" customHeight="1">
      <c r="A108048" s="24"/>
      <c r="D108048" s="20"/>
      <c r="E108048" s="13"/>
      <c r="F108048" s="13"/>
      <c r="G108048" s="13"/>
      <c r="H108048" s="13"/>
      <c r="I108048" s="13"/>
    </row>
    <row r="108049" ht="15.0" customHeight="1">
      <c r="A108049" s="24"/>
      <c r="D108049" s="20"/>
      <c r="E108049" s="13"/>
      <c r="F108049" s="13"/>
      <c r="G108049" s="13"/>
      <c r="H108049" s="13"/>
      <c r="I108049" s="13"/>
    </row>
    <row r="108050" ht="15.0" customHeight="1">
      <c r="A108050" s="24"/>
      <c r="D108050" s="20"/>
      <c r="E108050" s="13"/>
      <c r="F108050" s="13"/>
      <c r="G108050" s="13"/>
      <c r="H108050" s="13"/>
      <c r="I108050" s="13"/>
    </row>
    <row r="108051" ht="15.0" customHeight="1">
      <c r="A108051" s="24"/>
      <c r="D108051" s="20"/>
      <c r="E108051" s="13"/>
      <c r="F108051" s="13"/>
      <c r="G108051" s="13"/>
      <c r="H108051" s="13"/>
      <c r="I108051" s="13"/>
    </row>
    <row r="108052" ht="15.0" customHeight="1">
      <c r="A108052" s="24"/>
      <c r="D108052" s="20"/>
      <c r="E108052" s="13"/>
      <c r="F108052" s="13"/>
      <c r="G108052" s="13"/>
      <c r="H108052" s="13"/>
      <c r="I108052" s="13"/>
    </row>
    <row r="108053" ht="15.0" customHeight="1">
      <c r="A108053" s="24"/>
      <c r="D108053" s="20"/>
      <c r="E108053" s="13"/>
      <c r="F108053" s="13"/>
      <c r="G108053" s="13"/>
      <c r="H108053" s="13"/>
      <c r="I108053" s="13"/>
    </row>
    <row r="108054" ht="15.0" customHeight="1">
      <c r="A108054" s="24"/>
      <c r="D108054" s="20"/>
      <c r="E108054" s="13"/>
      <c r="F108054" s="13"/>
      <c r="G108054" s="13"/>
      <c r="H108054" s="13"/>
      <c r="I108054" s="13"/>
    </row>
    <row r="108055" ht="15.0" customHeight="1">
      <c r="A108055" s="24"/>
      <c r="D108055" s="20"/>
      <c r="E108055" s="13"/>
      <c r="F108055" s="13"/>
      <c r="G108055" s="13"/>
      <c r="H108055" s="13"/>
      <c r="I108055" s="13"/>
    </row>
    <row r="108056" ht="15.0" customHeight="1">
      <c r="A108056" s="24"/>
      <c r="D108056" s="20"/>
      <c r="E108056" s="13"/>
      <c r="F108056" s="13"/>
      <c r="G108056" s="13"/>
      <c r="H108056" s="13"/>
      <c r="I108056" s="13"/>
    </row>
    <row r="108057" ht="15.0" customHeight="1">
      <c r="A108057" s="24"/>
      <c r="D108057" s="20"/>
      <c r="E108057" s="13"/>
      <c r="F108057" s="13"/>
      <c r="G108057" s="13"/>
      <c r="H108057" s="13"/>
      <c r="I108057" s="13"/>
    </row>
    <row r="108058" ht="15.0" customHeight="1">
      <c r="A108058" s="24"/>
      <c r="D108058" s="20"/>
      <c r="E108058" s="13"/>
      <c r="F108058" s="13"/>
      <c r="G108058" s="13"/>
      <c r="H108058" s="13"/>
      <c r="I108058" s="13"/>
    </row>
    <row r="108059" ht="15.0" customHeight="1">
      <c r="A108059" s="24"/>
      <c r="D108059" s="20"/>
      <c r="E108059" s="13"/>
      <c r="F108059" s="13"/>
      <c r="G108059" s="13"/>
      <c r="H108059" s="13"/>
      <c r="I108059" s="13"/>
    </row>
    <row r="108060" ht="15.0" customHeight="1">
      <c r="A108060" s="24"/>
      <c r="D108060" s="20"/>
      <c r="E108060" s="13"/>
      <c r="F108060" s="13"/>
      <c r="G108060" s="13"/>
      <c r="H108060" s="13"/>
      <c r="I108060" s="13"/>
    </row>
    <row r="108061" ht="15.0" customHeight="1">
      <c r="A108061" s="24"/>
      <c r="D108061" s="20"/>
      <c r="E108061" s="13"/>
      <c r="F108061" s="13"/>
      <c r="G108061" s="13"/>
      <c r="H108061" s="13"/>
      <c r="I108061" s="13"/>
    </row>
    <row r="108062" ht="15.0" customHeight="1">
      <c r="A108062" s="24"/>
      <c r="D108062" s="20"/>
      <c r="E108062" s="13"/>
      <c r="F108062" s="13"/>
      <c r="G108062" s="13"/>
      <c r="H108062" s="13"/>
      <c r="I108062" s="13"/>
    </row>
    <row r="108063" ht="15.0" customHeight="1">
      <c r="A108063" s="24"/>
      <c r="D108063" s="20"/>
      <c r="E108063" s="13"/>
      <c r="F108063" s="13"/>
      <c r="G108063" s="13"/>
      <c r="H108063" s="13"/>
      <c r="I108063" s="13"/>
    </row>
    <row r="108064" ht="15.0" customHeight="1">
      <c r="A108064" s="24"/>
      <c r="D108064" s="20"/>
      <c r="E108064" s="13"/>
      <c r="F108064" s="13"/>
      <c r="G108064" s="13"/>
      <c r="H108064" s="13"/>
      <c r="I108064" s="13"/>
    </row>
    <row r="108065" ht="15.0" customHeight="1">
      <c r="A108065" s="24"/>
      <c r="D108065" s="20"/>
      <c r="E108065" s="13"/>
      <c r="F108065" s="13"/>
      <c r="G108065" s="13"/>
      <c r="H108065" s="13"/>
      <c r="I108065" s="13"/>
    </row>
    <row r="108066" ht="15.0" customHeight="1">
      <c r="A108066" s="24"/>
      <c r="D108066" s="20"/>
      <c r="E108066" s="13"/>
      <c r="F108066" s="13"/>
      <c r="G108066" s="13"/>
      <c r="H108066" s="13"/>
      <c r="I108066" s="13"/>
    </row>
    <row r="108067" ht="15.0" customHeight="1">
      <c r="A108067" s="24"/>
      <c r="D108067" s="20"/>
      <c r="E108067" s="13"/>
      <c r="F108067" s="13"/>
      <c r="G108067" s="13"/>
      <c r="H108067" s="13"/>
      <c r="I108067" s="13"/>
    </row>
    <row r="108068" ht="15.0" customHeight="1">
      <c r="A108068" s="24"/>
      <c r="D108068" s="20"/>
      <c r="E108068" s="13"/>
      <c r="F108068" s="13"/>
      <c r="G108068" s="13"/>
      <c r="H108068" s="13"/>
      <c r="I108068" s="13"/>
    </row>
    <row r="108069" ht="15.0" customHeight="1">
      <c r="A108069" s="24"/>
      <c r="D108069" s="20"/>
      <c r="E108069" s="13"/>
      <c r="F108069" s="13"/>
      <c r="G108069" s="13"/>
      <c r="H108069" s="13"/>
      <c r="I108069" s="13"/>
    </row>
    <row r="108070" ht="15.0" customHeight="1">
      <c r="A108070" s="24"/>
      <c r="D108070" s="20"/>
      <c r="E108070" s="13"/>
      <c r="F108070" s="13"/>
      <c r="G108070" s="13"/>
      <c r="H108070" s="13"/>
      <c r="I108070" s="13"/>
    </row>
    <row r="108071" ht="15.0" customHeight="1">
      <c r="A108071" s="24"/>
      <c r="D108071" s="20"/>
      <c r="E108071" s="13"/>
      <c r="F108071" s="13"/>
      <c r="G108071" s="13"/>
      <c r="H108071" s="13"/>
      <c r="I108071" s="13"/>
    </row>
    <row r="108072" ht="15.0" customHeight="1">
      <c r="A108072" s="24"/>
      <c r="D108072" s="20"/>
      <c r="E108072" s="13"/>
      <c r="F108072" s="13"/>
      <c r="G108072" s="13"/>
      <c r="H108072" s="13"/>
      <c r="I108072" s="13"/>
    </row>
    <row r="108073" ht="15.0" customHeight="1">
      <c r="A108073" s="24"/>
      <c r="D108073" s="20"/>
      <c r="E108073" s="13"/>
      <c r="F108073" s="13"/>
      <c r="G108073" s="13"/>
      <c r="H108073" s="13"/>
      <c r="I108073" s="13"/>
    </row>
    <row r="108074" ht="15.0" customHeight="1">
      <c r="A108074" s="24"/>
      <c r="D108074" s="20"/>
      <c r="E108074" s="13"/>
      <c r="F108074" s="13"/>
      <c r="G108074" s="13"/>
      <c r="H108074" s="13"/>
      <c r="I108074" s="13"/>
    </row>
    <row r="108075" ht="15.0" customHeight="1">
      <c r="A108075" s="24"/>
      <c r="D108075" s="20"/>
      <c r="E108075" s="13"/>
      <c r="F108075" s="13"/>
      <c r="G108075" s="13"/>
      <c r="H108075" s="13"/>
      <c r="I108075" s="13"/>
    </row>
    <row r="108076" ht="15.0" customHeight="1">
      <c r="A108076" s="24"/>
      <c r="D108076" s="20"/>
      <c r="E108076" s="13"/>
      <c r="F108076" s="13"/>
      <c r="G108076" s="13"/>
      <c r="H108076" s="13"/>
      <c r="I108076" s="13"/>
    </row>
    <row r="108077" ht="15.0" customHeight="1">
      <c r="A108077" s="24"/>
      <c r="D108077" s="20"/>
      <c r="E108077" s="13"/>
      <c r="F108077" s="13"/>
      <c r="G108077" s="13"/>
      <c r="H108077" s="13"/>
      <c r="I108077" s="13"/>
    </row>
    <row r="108078" ht="15.0" customHeight="1">
      <c r="A108078" s="24"/>
      <c r="D108078" s="20"/>
      <c r="E108078" s="13"/>
      <c r="F108078" s="13"/>
      <c r="G108078" s="13"/>
      <c r="H108078" s="13"/>
      <c r="I108078" s="13"/>
    </row>
    <row r="108079" ht="15.0" customHeight="1">
      <c r="A108079" s="24"/>
      <c r="D108079" s="20"/>
      <c r="E108079" s="13"/>
      <c r="F108079" s="13"/>
      <c r="G108079" s="13"/>
      <c r="H108079" s="13"/>
      <c r="I108079" s="13"/>
    </row>
    <row r="108080" ht="15.0" customHeight="1">
      <c r="A108080" s="24"/>
      <c r="D108080" s="20"/>
      <c r="E108080" s="13"/>
      <c r="F108080" s="13"/>
      <c r="G108080" s="13"/>
      <c r="H108080" s="13"/>
      <c r="I108080" s="13"/>
    </row>
    <row r="108081" ht="15.0" customHeight="1">
      <c r="A108081" s="24"/>
      <c r="D108081" s="20"/>
      <c r="E108081" s="13"/>
      <c r="F108081" s="13"/>
      <c r="G108081" s="13"/>
      <c r="H108081" s="13"/>
      <c r="I108081" s="13"/>
    </row>
    <row r="108082" ht="15.0" customHeight="1">
      <c r="A108082" s="24"/>
      <c r="D108082" s="20"/>
      <c r="E108082" s="13"/>
      <c r="F108082" s="13"/>
      <c r="G108082" s="13"/>
      <c r="H108082" s="13"/>
      <c r="I108082" s="13"/>
    </row>
    <row r="108083" ht="15.0" customHeight="1">
      <c r="A108083" s="24"/>
      <c r="D108083" s="20"/>
      <c r="E108083" s="13"/>
      <c r="F108083" s="13"/>
      <c r="G108083" s="13"/>
      <c r="H108083" s="13"/>
      <c r="I108083" s="13"/>
    </row>
    <row r="108084" ht="15.0" customHeight="1">
      <c r="A108084" s="24"/>
      <c r="D108084" s="20"/>
      <c r="E108084" s="13"/>
      <c r="F108084" s="13"/>
      <c r="G108084" s="13"/>
      <c r="H108084" s="13"/>
      <c r="I108084" s="13"/>
    </row>
    <row r="108085" ht="15.0" customHeight="1">
      <c r="A108085" s="24"/>
      <c r="D108085" s="20"/>
      <c r="E108085" s="13"/>
      <c r="F108085" s="13"/>
      <c r="G108085" s="13"/>
      <c r="H108085" s="13"/>
      <c r="I108085" s="13"/>
    </row>
    <row r="108086" ht="15.0" customHeight="1">
      <c r="A108086" s="24"/>
      <c r="D108086" s="20"/>
      <c r="E108086" s="13"/>
      <c r="F108086" s="13"/>
      <c r="G108086" s="13"/>
      <c r="H108086" s="13"/>
      <c r="I108086" s="13"/>
    </row>
    <row r="108087" ht="15.0" customHeight="1">
      <c r="A108087" s="24"/>
      <c r="D108087" s="20"/>
      <c r="E108087" s="13"/>
      <c r="F108087" s="13"/>
      <c r="G108087" s="13"/>
      <c r="H108087" s="13"/>
      <c r="I108087" s="13"/>
    </row>
    <row r="108088" ht="15.0" customHeight="1">
      <c r="A108088" s="24"/>
      <c r="D108088" s="20"/>
      <c r="E108088" s="13"/>
      <c r="F108088" s="13"/>
      <c r="G108088" s="13"/>
      <c r="H108088" s="13"/>
      <c r="I108088" s="13"/>
    </row>
    <row r="108089" ht="15.0" customHeight="1">
      <c r="A108089" s="24"/>
      <c r="D108089" s="20"/>
      <c r="E108089" s="13"/>
      <c r="F108089" s="13"/>
      <c r="G108089" s="13"/>
      <c r="H108089" s="13"/>
      <c r="I108089" s="13"/>
    </row>
    <row r="108090" ht="15.0" customHeight="1">
      <c r="A108090" s="24"/>
      <c r="D108090" s="20"/>
      <c r="E108090" s="13"/>
      <c r="F108090" s="13"/>
      <c r="G108090" s="13"/>
      <c r="H108090" s="13"/>
      <c r="I108090" s="13"/>
    </row>
    <row r="108091" ht="15.0" customHeight="1">
      <c r="A108091" s="24"/>
      <c r="D108091" s="20"/>
      <c r="E108091" s="13"/>
      <c r="F108091" s="13"/>
      <c r="G108091" s="13"/>
      <c r="H108091" s="13"/>
      <c r="I108091" s="13"/>
    </row>
    <row r="108092" ht="15.0" customHeight="1">
      <c r="A108092" s="24"/>
      <c r="D108092" s="20"/>
      <c r="E108092" s="13"/>
      <c r="F108092" s="13"/>
      <c r="G108092" s="13"/>
      <c r="H108092" s="13"/>
      <c r="I108092" s="13"/>
    </row>
    <row r="108093" ht="15.0" customHeight="1">
      <c r="A108093" s="24"/>
      <c r="D108093" s="20"/>
      <c r="E108093" s="13"/>
      <c r="F108093" s="13"/>
      <c r="G108093" s="13"/>
      <c r="H108093" s="13"/>
      <c r="I108093" s="13"/>
    </row>
    <row r="108094" ht="15.0" customHeight="1">
      <c r="A108094" s="24"/>
      <c r="D108094" s="20"/>
      <c r="E108094" s="13"/>
      <c r="F108094" s="13"/>
      <c r="G108094" s="13"/>
      <c r="H108094" s="13"/>
      <c r="I108094" s="13"/>
    </row>
    <row r="108095" ht="15.0" customHeight="1">
      <c r="A108095" s="24"/>
      <c r="D108095" s="20"/>
      <c r="E108095" s="13"/>
      <c r="F108095" s="13"/>
      <c r="G108095" s="13"/>
      <c r="H108095" s="13"/>
      <c r="I108095" s="13"/>
    </row>
    <row r="108096" ht="15.0" customHeight="1">
      <c r="A108096" s="24"/>
      <c r="D108096" s="20"/>
      <c r="E108096" s="13"/>
      <c r="F108096" s="13"/>
      <c r="G108096" s="13"/>
      <c r="H108096" s="13"/>
      <c r="I108096" s="13"/>
    </row>
    <row r="108097" ht="15.0" customHeight="1">
      <c r="A108097" s="24"/>
      <c r="D108097" s="20"/>
      <c r="E108097" s="13"/>
      <c r="F108097" s="13"/>
      <c r="G108097" s="13"/>
      <c r="H108097" s="13"/>
      <c r="I108097" s="13"/>
    </row>
    <row r="108098" ht="15.0" customHeight="1">
      <c r="A108098" s="24"/>
      <c r="D108098" s="20"/>
      <c r="E108098" s="13"/>
      <c r="F108098" s="13"/>
      <c r="G108098" s="13"/>
      <c r="H108098" s="13"/>
      <c r="I108098" s="13"/>
    </row>
    <row r="108099" ht="15.0" customHeight="1">
      <c r="A108099" s="24"/>
      <c r="D108099" s="20"/>
      <c r="E108099" s="13"/>
      <c r="F108099" s="13"/>
      <c r="G108099" s="13"/>
      <c r="H108099" s="13"/>
      <c r="I108099" s="13"/>
    </row>
    <row r="108100" ht="15.0" customHeight="1">
      <c r="A108100" s="24"/>
      <c r="D108100" s="20"/>
      <c r="E108100" s="13"/>
      <c r="F108100" s="13"/>
      <c r="G108100" s="13"/>
      <c r="H108100" s="13"/>
      <c r="I108100" s="13"/>
    </row>
    <row r="108101" ht="15.0" customHeight="1">
      <c r="A108101" s="24"/>
      <c r="D108101" s="20"/>
      <c r="E108101" s="13"/>
      <c r="F108101" s="13"/>
      <c r="G108101" s="13"/>
      <c r="H108101" s="13"/>
      <c r="I108101" s="13"/>
    </row>
    <row r="108102" ht="15.0" customHeight="1">
      <c r="A108102" s="24"/>
      <c r="D108102" s="20"/>
      <c r="E108102" s="13"/>
      <c r="F108102" s="13"/>
      <c r="G108102" s="13"/>
      <c r="H108102" s="13"/>
      <c r="I108102" s="13"/>
    </row>
    <row r="108103" ht="15.0" customHeight="1">
      <c r="A108103" s="24"/>
      <c r="D108103" s="20"/>
      <c r="E108103" s="13"/>
      <c r="F108103" s="13"/>
      <c r="G108103" s="13"/>
      <c r="H108103" s="13"/>
      <c r="I108103" s="13"/>
    </row>
    <row r="108104" ht="15.0" customHeight="1">
      <c r="A108104" s="24"/>
      <c r="D108104" s="20"/>
      <c r="E108104" s="13"/>
      <c r="F108104" s="13"/>
      <c r="G108104" s="13"/>
      <c r="H108104" s="13"/>
      <c r="I108104" s="13"/>
    </row>
    <row r="108105" ht="15.0" customHeight="1">
      <c r="A108105" s="24"/>
      <c r="D108105" s="20"/>
      <c r="E108105" s="13"/>
      <c r="F108105" s="13"/>
      <c r="G108105" s="13"/>
      <c r="H108105" s="13"/>
      <c r="I108105" s="13"/>
    </row>
    <row r="108106" ht="15.0" customHeight="1">
      <c r="A108106" s="24"/>
      <c r="D108106" s="20"/>
      <c r="E108106" s="13"/>
      <c r="F108106" s="13"/>
      <c r="G108106" s="13"/>
      <c r="H108106" s="13"/>
      <c r="I108106" s="13"/>
    </row>
    <row r="108107" ht="15.0" customHeight="1">
      <c r="A108107" s="24"/>
      <c r="D108107" s="20"/>
      <c r="E108107" s="13"/>
      <c r="F108107" s="13"/>
      <c r="G108107" s="13"/>
      <c r="H108107" s="13"/>
      <c r="I108107" s="13"/>
    </row>
    <row r="108108" ht="15.0" customHeight="1">
      <c r="A108108" s="24"/>
      <c r="D108108" s="20"/>
      <c r="E108108" s="13"/>
      <c r="F108108" s="13"/>
      <c r="G108108" s="13"/>
      <c r="H108108" s="13"/>
      <c r="I108108" s="13"/>
    </row>
    <row r="108109" ht="15.0" customHeight="1">
      <c r="A108109" s="24"/>
      <c r="D108109" s="20"/>
      <c r="E108109" s="13"/>
      <c r="F108109" s="13"/>
      <c r="G108109" s="13"/>
      <c r="H108109" s="13"/>
      <c r="I108109" s="13"/>
    </row>
    <row r="108110" ht="15.0" customHeight="1">
      <c r="A108110" s="24"/>
      <c r="D108110" s="20"/>
      <c r="E108110" s="13"/>
      <c r="F108110" s="13"/>
      <c r="G108110" s="13"/>
      <c r="H108110" s="13"/>
      <c r="I108110" s="13"/>
    </row>
    <row r="108111" ht="15.0" customHeight="1">
      <c r="A108111" s="24"/>
      <c r="D108111" s="20"/>
      <c r="E108111" s="13"/>
      <c r="F108111" s="13"/>
      <c r="G108111" s="13"/>
      <c r="H108111" s="13"/>
      <c r="I108111" s="13"/>
    </row>
    <row r="108112" ht="15.0" customHeight="1">
      <c r="A108112" s="24"/>
      <c r="D108112" s="20"/>
      <c r="E108112" s="13"/>
      <c r="F108112" s="13"/>
      <c r="G108112" s="13"/>
      <c r="H108112" s="13"/>
      <c r="I108112" s="13"/>
    </row>
    <row r="108113" ht="15.0" customHeight="1">
      <c r="A108113" s="24"/>
      <c r="D108113" s="20"/>
      <c r="E108113" s="13"/>
      <c r="F108113" s="13"/>
      <c r="G108113" s="13"/>
      <c r="H108113" s="13"/>
      <c r="I108113" s="13"/>
    </row>
    <row r="108114" ht="15.0" customHeight="1">
      <c r="A108114" s="24"/>
      <c r="D108114" s="20"/>
      <c r="E108114" s="13"/>
      <c r="F108114" s="13"/>
      <c r="G108114" s="13"/>
      <c r="H108114" s="13"/>
      <c r="I108114" s="13"/>
    </row>
    <row r="108115" ht="15.0" customHeight="1">
      <c r="A108115" s="24"/>
      <c r="D108115" s="20"/>
      <c r="E108115" s="13"/>
      <c r="F108115" s="13"/>
      <c r="G108115" s="13"/>
      <c r="H108115" s="13"/>
      <c r="I108115" s="13"/>
    </row>
    <row r="108116" ht="15.0" customHeight="1">
      <c r="A108116" s="24"/>
      <c r="D108116" s="20"/>
      <c r="E108116" s="13"/>
      <c r="F108116" s="13"/>
      <c r="G108116" s="13"/>
      <c r="H108116" s="13"/>
      <c r="I108116" s="13"/>
    </row>
    <row r="108117" ht="15.0" customHeight="1">
      <c r="A108117" s="24"/>
      <c r="D108117" s="20"/>
      <c r="E108117" s="13"/>
      <c r="F108117" s="13"/>
      <c r="G108117" s="13"/>
      <c r="H108117" s="13"/>
      <c r="I108117" s="13"/>
    </row>
    <row r="108118" ht="15.0" customHeight="1">
      <c r="A108118" s="24"/>
      <c r="D108118" s="20"/>
      <c r="E108118" s="13"/>
      <c r="F108118" s="13"/>
      <c r="G108118" s="13"/>
      <c r="H108118" s="13"/>
      <c r="I108118" s="13"/>
    </row>
    <row r="108119" ht="15.0" customHeight="1">
      <c r="A108119" s="24"/>
      <c r="D108119" s="20"/>
      <c r="E108119" s="13"/>
      <c r="F108119" s="13"/>
      <c r="G108119" s="13"/>
      <c r="H108119" s="13"/>
      <c r="I108119" s="13"/>
    </row>
    <row r="108120" ht="15.0" customHeight="1">
      <c r="A108120" s="24"/>
      <c r="D108120" s="20"/>
      <c r="E108120" s="13"/>
      <c r="F108120" s="13"/>
      <c r="G108120" s="13"/>
      <c r="H108120" s="13"/>
      <c r="I108120" s="13"/>
    </row>
    <row r="108121" ht="15.0" customHeight="1">
      <c r="A108121" s="24"/>
      <c r="D108121" s="20"/>
      <c r="E108121" s="13"/>
      <c r="F108121" s="13"/>
      <c r="G108121" s="13"/>
      <c r="H108121" s="13"/>
      <c r="I108121" s="13"/>
    </row>
    <row r="108122" ht="15.0" customHeight="1">
      <c r="A108122" s="24"/>
      <c r="D108122" s="20"/>
      <c r="E108122" s="13"/>
      <c r="F108122" s="13"/>
      <c r="G108122" s="13"/>
      <c r="H108122" s="13"/>
      <c r="I108122" s="13"/>
    </row>
    <row r="108123" ht="15.0" customHeight="1">
      <c r="A108123" s="24"/>
      <c r="D108123" s="20"/>
      <c r="E108123" s="13"/>
      <c r="F108123" s="13"/>
      <c r="G108123" s="13"/>
      <c r="H108123" s="13"/>
      <c r="I108123" s="13"/>
    </row>
    <row r="108124" ht="15.0" customHeight="1">
      <c r="A108124" s="24"/>
      <c r="D108124" s="20"/>
      <c r="E108124" s="13"/>
      <c r="F108124" s="13"/>
      <c r="G108124" s="13"/>
      <c r="H108124" s="13"/>
      <c r="I108124" s="13"/>
    </row>
    <row r="108125" ht="15.0" customHeight="1">
      <c r="A108125" s="24"/>
      <c r="D108125" s="20"/>
      <c r="E108125" s="13"/>
      <c r="F108125" s="13"/>
      <c r="G108125" s="13"/>
      <c r="H108125" s="13"/>
      <c r="I108125" s="13"/>
    </row>
    <row r="108126" ht="15.0" customHeight="1">
      <c r="A108126" s="24"/>
      <c r="D108126" s="20"/>
      <c r="E108126" s="13"/>
      <c r="F108126" s="13"/>
      <c r="G108126" s="13"/>
      <c r="H108126" s="13"/>
      <c r="I108126" s="13"/>
    </row>
    <row r="108127" ht="15.0" customHeight="1">
      <c r="A108127" s="24"/>
      <c r="D108127" s="20"/>
      <c r="E108127" s="13"/>
      <c r="F108127" s="13"/>
      <c r="G108127" s="13"/>
      <c r="H108127" s="13"/>
      <c r="I108127" s="13"/>
    </row>
    <row r="108128" ht="15.0" customHeight="1">
      <c r="A108128" s="24"/>
      <c r="D108128" s="20"/>
      <c r="E108128" s="13"/>
      <c r="F108128" s="13"/>
      <c r="G108128" s="13"/>
      <c r="H108128" s="13"/>
      <c r="I108128" s="13"/>
    </row>
    <row r="108129" ht="15.0" customHeight="1">
      <c r="A108129" s="24"/>
      <c r="D108129" s="20"/>
      <c r="E108129" s="13"/>
      <c r="F108129" s="13"/>
      <c r="G108129" s="13"/>
      <c r="H108129" s="13"/>
      <c r="I108129" s="13"/>
    </row>
    <row r="108130" ht="15.0" customHeight="1">
      <c r="A108130" s="24"/>
      <c r="D108130" s="20"/>
      <c r="E108130" s="13"/>
      <c r="F108130" s="13"/>
      <c r="G108130" s="13"/>
      <c r="H108130" s="13"/>
      <c r="I108130" s="13"/>
    </row>
    <row r="108131" ht="15.0" customHeight="1">
      <c r="A108131" s="24"/>
      <c r="D108131" s="20"/>
      <c r="E108131" s="13"/>
      <c r="F108131" s="13"/>
      <c r="G108131" s="13"/>
      <c r="H108131" s="13"/>
      <c r="I108131" s="13"/>
    </row>
    <row r="108132" ht="15.0" customHeight="1">
      <c r="A108132" s="24"/>
      <c r="D108132" s="20"/>
      <c r="E108132" s="13"/>
      <c r="F108132" s="13"/>
      <c r="G108132" s="13"/>
      <c r="H108132" s="13"/>
      <c r="I108132" s="13"/>
    </row>
    <row r="108133" ht="15.0" customHeight="1">
      <c r="A108133" s="24"/>
      <c r="D108133" s="20"/>
      <c r="E108133" s="13"/>
      <c r="F108133" s="13"/>
      <c r="G108133" s="13"/>
      <c r="H108133" s="13"/>
      <c r="I108133" s="13"/>
    </row>
    <row r="108134" ht="15.0" customHeight="1">
      <c r="A108134" s="24"/>
      <c r="D108134" s="20"/>
      <c r="E108134" s="13"/>
      <c r="F108134" s="13"/>
      <c r="G108134" s="13"/>
      <c r="H108134" s="13"/>
      <c r="I108134" s="13"/>
    </row>
    <row r="108135" ht="15.0" customHeight="1">
      <c r="A108135" s="24"/>
      <c r="D108135" s="20"/>
      <c r="E108135" s="13"/>
      <c r="F108135" s="13"/>
      <c r="G108135" s="13"/>
      <c r="H108135" s="13"/>
      <c r="I108135" s="13"/>
    </row>
    <row r="108136" ht="15.0" customHeight="1">
      <c r="A108136" s="24"/>
      <c r="D108136" s="20"/>
      <c r="E108136" s="13"/>
      <c r="F108136" s="13"/>
      <c r="G108136" s="13"/>
      <c r="H108136" s="13"/>
      <c r="I108136" s="13"/>
    </row>
    <row r="108137" ht="15.0" customHeight="1">
      <c r="A108137" s="24"/>
      <c r="D108137" s="20"/>
      <c r="E108137" s="13"/>
      <c r="F108137" s="13"/>
      <c r="G108137" s="13"/>
      <c r="H108137" s="13"/>
      <c r="I108137" s="13"/>
    </row>
    <row r="108138" ht="15.0" customHeight="1">
      <c r="A108138" s="24"/>
      <c r="D108138" s="20"/>
      <c r="E108138" s="13"/>
      <c r="F108138" s="13"/>
      <c r="G108138" s="13"/>
      <c r="H108138" s="13"/>
      <c r="I108138" s="13"/>
    </row>
    <row r="108139" ht="15.0" customHeight="1">
      <c r="A108139" s="24"/>
      <c r="D108139" s="20"/>
      <c r="E108139" s="13"/>
      <c r="F108139" s="13"/>
      <c r="G108139" s="13"/>
      <c r="H108139" s="13"/>
      <c r="I108139" s="13"/>
    </row>
    <row r="108140" ht="15.0" customHeight="1">
      <c r="A108140" s="24"/>
      <c r="D108140" s="20"/>
      <c r="E108140" s="13"/>
      <c r="F108140" s="13"/>
      <c r="G108140" s="13"/>
      <c r="H108140" s="13"/>
      <c r="I108140" s="13"/>
    </row>
    <row r="108141" ht="15.0" customHeight="1">
      <c r="A108141" s="24"/>
      <c r="D108141" s="20"/>
      <c r="E108141" s="13"/>
      <c r="F108141" s="13"/>
      <c r="G108141" s="13"/>
      <c r="H108141" s="13"/>
      <c r="I108141" s="13"/>
    </row>
    <row r="108142" ht="15.0" customHeight="1">
      <c r="A108142" s="24"/>
      <c r="D108142" s="20"/>
      <c r="E108142" s="13"/>
      <c r="F108142" s="13"/>
      <c r="G108142" s="13"/>
      <c r="H108142" s="13"/>
      <c r="I108142" s="13"/>
    </row>
    <row r="108143" ht="15.0" customHeight="1">
      <c r="A108143" s="24"/>
      <c r="D108143" s="20"/>
      <c r="E108143" s="13"/>
      <c r="F108143" s="13"/>
      <c r="G108143" s="13"/>
      <c r="H108143" s="13"/>
      <c r="I108143" s="13"/>
    </row>
    <row r="108144" ht="15.0" customHeight="1">
      <c r="A108144" s="24"/>
      <c r="D108144" s="20"/>
      <c r="E108144" s="13"/>
      <c r="F108144" s="13"/>
      <c r="G108144" s="13"/>
      <c r="H108144" s="13"/>
      <c r="I108144" s="13"/>
    </row>
    <row r="108145" ht="15.0" customHeight="1">
      <c r="A108145" s="24"/>
      <c r="D108145" s="20"/>
      <c r="E108145" s="13"/>
      <c r="F108145" s="13"/>
      <c r="G108145" s="13"/>
      <c r="H108145" s="13"/>
      <c r="I108145" s="13"/>
    </row>
    <row r="108146" ht="15.0" customHeight="1">
      <c r="A108146" s="24"/>
      <c r="D108146" s="20"/>
      <c r="E108146" s="13"/>
      <c r="F108146" s="13"/>
      <c r="G108146" s="13"/>
      <c r="H108146" s="13"/>
      <c r="I108146" s="13"/>
    </row>
    <row r="108147" ht="15.0" customHeight="1">
      <c r="A108147" s="24"/>
      <c r="D108147" s="20"/>
      <c r="E108147" s="13"/>
      <c r="F108147" s="13"/>
      <c r="G108147" s="13"/>
      <c r="H108147" s="13"/>
      <c r="I108147" s="13"/>
    </row>
    <row r="108148" ht="15.0" customHeight="1">
      <c r="A108148" s="24"/>
      <c r="D108148" s="20"/>
      <c r="E108148" s="13"/>
      <c r="F108148" s="13"/>
      <c r="G108148" s="13"/>
      <c r="H108148" s="13"/>
      <c r="I108148" s="13"/>
    </row>
    <row r="108149" ht="15.0" customHeight="1">
      <c r="A108149" s="24"/>
      <c r="D108149" s="20"/>
      <c r="E108149" s="13"/>
      <c r="F108149" s="13"/>
      <c r="G108149" s="13"/>
      <c r="H108149" s="13"/>
      <c r="I108149" s="13"/>
    </row>
    <row r="108150" ht="15.0" customHeight="1">
      <c r="A108150" s="24"/>
      <c r="D108150" s="20"/>
      <c r="E108150" s="13"/>
      <c r="F108150" s="13"/>
      <c r="G108150" s="13"/>
      <c r="H108150" s="13"/>
      <c r="I108150" s="13"/>
    </row>
    <row r="108151" ht="15.0" customHeight="1">
      <c r="A108151" s="24"/>
      <c r="D108151" s="20"/>
      <c r="E108151" s="13"/>
      <c r="F108151" s="13"/>
      <c r="G108151" s="13"/>
      <c r="H108151" s="13"/>
      <c r="I108151" s="13"/>
    </row>
    <row r="108152" ht="15.0" customHeight="1">
      <c r="A108152" s="24"/>
      <c r="D108152" s="20"/>
      <c r="E108152" s="13"/>
      <c r="F108152" s="13"/>
      <c r="G108152" s="13"/>
      <c r="H108152" s="13"/>
      <c r="I108152" s="13"/>
    </row>
    <row r="108153" ht="15.0" customHeight="1">
      <c r="A108153" s="24"/>
      <c r="D108153" s="20"/>
      <c r="E108153" s="13"/>
      <c r="F108153" s="13"/>
      <c r="G108153" s="13"/>
      <c r="H108153" s="13"/>
      <c r="I108153" s="13"/>
    </row>
    <row r="108154" ht="15.0" customHeight="1">
      <c r="A108154" s="24"/>
      <c r="D108154" s="20"/>
      <c r="E108154" s="13"/>
      <c r="F108154" s="13"/>
      <c r="G108154" s="13"/>
      <c r="H108154" s="13"/>
      <c r="I108154" s="13"/>
    </row>
    <row r="108155" ht="15.0" customHeight="1">
      <c r="A108155" s="24"/>
      <c r="D108155" s="20"/>
      <c r="E108155" s="13"/>
      <c r="F108155" s="13"/>
      <c r="G108155" s="13"/>
      <c r="H108155" s="13"/>
      <c r="I108155" s="13"/>
    </row>
    <row r="108156" ht="15.0" customHeight="1">
      <c r="A108156" s="24"/>
      <c r="D108156" s="20"/>
      <c r="E108156" s="13"/>
      <c r="F108156" s="13"/>
      <c r="G108156" s="13"/>
      <c r="H108156" s="13"/>
      <c r="I108156" s="13"/>
    </row>
    <row r="108157" ht="15.0" customHeight="1">
      <c r="A108157" s="24"/>
      <c r="D108157" s="20"/>
      <c r="E108157" s="13"/>
      <c r="F108157" s="13"/>
      <c r="G108157" s="13"/>
      <c r="H108157" s="13"/>
      <c r="I108157" s="13"/>
    </row>
    <row r="108158" ht="15.0" customHeight="1">
      <c r="A108158" s="24"/>
      <c r="D108158" s="20"/>
      <c r="E108158" s="13"/>
      <c r="F108158" s="13"/>
      <c r="G108158" s="13"/>
      <c r="H108158" s="13"/>
      <c r="I108158" s="13"/>
    </row>
    <row r="108159" ht="15.0" customHeight="1">
      <c r="A108159" s="24"/>
      <c r="D108159" s="20"/>
      <c r="E108159" s="13"/>
      <c r="F108159" s="13"/>
      <c r="G108159" s="13"/>
      <c r="H108159" s="13"/>
      <c r="I108159" s="13"/>
    </row>
    <row r="108160" ht="15.0" customHeight="1">
      <c r="A108160" s="24"/>
      <c r="D108160" s="20"/>
      <c r="E108160" s="13"/>
      <c r="F108160" s="13"/>
      <c r="G108160" s="13"/>
      <c r="H108160" s="13"/>
      <c r="I108160" s="13"/>
    </row>
    <row r="108161" ht="15.0" customHeight="1">
      <c r="A108161" s="24"/>
      <c r="D108161" s="20"/>
      <c r="E108161" s="13"/>
      <c r="F108161" s="13"/>
      <c r="G108161" s="13"/>
      <c r="H108161" s="13"/>
      <c r="I108161" s="13"/>
    </row>
    <row r="108162" ht="15.0" customHeight="1">
      <c r="A108162" s="24"/>
      <c r="D108162" s="20"/>
      <c r="E108162" s="13"/>
      <c r="F108162" s="13"/>
      <c r="G108162" s="13"/>
      <c r="H108162" s="13"/>
      <c r="I108162" s="13"/>
    </row>
    <row r="108163" ht="15.0" customHeight="1">
      <c r="A108163" s="24"/>
      <c r="D108163" s="20"/>
      <c r="E108163" s="13"/>
      <c r="F108163" s="13"/>
      <c r="G108163" s="13"/>
      <c r="H108163" s="13"/>
      <c r="I108163" s="13"/>
    </row>
    <row r="108164" ht="15.0" customHeight="1">
      <c r="A108164" s="24"/>
      <c r="D108164" s="20"/>
      <c r="E108164" s="13"/>
      <c r="F108164" s="13"/>
      <c r="G108164" s="13"/>
      <c r="H108164" s="13"/>
      <c r="I108164" s="13"/>
    </row>
    <row r="108165" ht="15.0" customHeight="1">
      <c r="A108165" s="24"/>
      <c r="D108165" s="20"/>
      <c r="E108165" s="13"/>
      <c r="F108165" s="13"/>
      <c r="G108165" s="13"/>
      <c r="H108165" s="13"/>
      <c r="I108165" s="13"/>
    </row>
    <row r="108166" ht="15.0" customHeight="1">
      <c r="A108166" s="24"/>
      <c r="D108166" s="20"/>
      <c r="E108166" s="13"/>
      <c r="F108166" s="13"/>
      <c r="G108166" s="13"/>
      <c r="H108166" s="13"/>
      <c r="I108166" s="13"/>
    </row>
    <row r="108167" ht="15.0" customHeight="1">
      <c r="A108167" s="24"/>
      <c r="D108167" s="20"/>
      <c r="E108167" s="13"/>
      <c r="F108167" s="13"/>
      <c r="G108167" s="13"/>
      <c r="H108167" s="13"/>
      <c r="I108167" s="13"/>
    </row>
    <row r="108168" ht="15.0" customHeight="1">
      <c r="A108168" s="24"/>
      <c r="D108168" s="20"/>
      <c r="E108168" s="13"/>
      <c r="F108168" s="13"/>
      <c r="G108168" s="13"/>
      <c r="H108168" s="13"/>
      <c r="I108168" s="13"/>
    </row>
    <row r="108169" ht="15.0" customHeight="1">
      <c r="A108169" s="24"/>
      <c r="D108169" s="20"/>
      <c r="E108169" s="13"/>
      <c r="F108169" s="13"/>
      <c r="G108169" s="13"/>
      <c r="H108169" s="13"/>
      <c r="I108169" s="13"/>
    </row>
    <row r="108170" ht="15.0" customHeight="1">
      <c r="A108170" s="24"/>
      <c r="D108170" s="20"/>
      <c r="E108170" s="13"/>
      <c r="F108170" s="13"/>
      <c r="G108170" s="13"/>
      <c r="H108170" s="13"/>
      <c r="I108170" s="13"/>
    </row>
    <row r="108171" ht="15.0" customHeight="1">
      <c r="A108171" s="24"/>
      <c r="D108171" s="20"/>
      <c r="E108171" s="13"/>
      <c r="F108171" s="13"/>
      <c r="G108171" s="13"/>
      <c r="H108171" s="13"/>
      <c r="I108171" s="13"/>
    </row>
    <row r="108172" ht="15.0" customHeight="1">
      <c r="A108172" s="24"/>
      <c r="D108172" s="20"/>
      <c r="E108172" s="13"/>
      <c r="F108172" s="13"/>
      <c r="G108172" s="13"/>
      <c r="H108172" s="13"/>
      <c r="I108172" s="13"/>
    </row>
    <row r="108173" ht="15.0" customHeight="1">
      <c r="A108173" s="24"/>
      <c r="D108173" s="20"/>
      <c r="E108173" s="13"/>
      <c r="F108173" s="13"/>
      <c r="G108173" s="13"/>
      <c r="H108173" s="13"/>
      <c r="I108173" s="13"/>
    </row>
    <row r="108174" ht="15.0" customHeight="1">
      <c r="A108174" s="24"/>
      <c r="D108174" s="20"/>
      <c r="E108174" s="13"/>
      <c r="F108174" s="13"/>
      <c r="G108174" s="13"/>
      <c r="H108174" s="13"/>
      <c r="I108174" s="13"/>
    </row>
    <row r="108175" ht="15.0" customHeight="1">
      <c r="A108175" s="24"/>
      <c r="D108175" s="20"/>
      <c r="E108175" s="13"/>
      <c r="F108175" s="13"/>
      <c r="G108175" s="13"/>
      <c r="H108175" s="13"/>
      <c r="I108175" s="13"/>
    </row>
    <row r="108176" ht="15.0" customHeight="1">
      <c r="A108176" s="24"/>
      <c r="D108176" s="20"/>
      <c r="E108176" s="13"/>
      <c r="F108176" s="13"/>
      <c r="G108176" s="13"/>
      <c r="H108176" s="13"/>
      <c r="I108176" s="13"/>
    </row>
    <row r="108177" ht="15.0" customHeight="1">
      <c r="A108177" s="24"/>
      <c r="D108177" s="20"/>
      <c r="E108177" s="13"/>
      <c r="F108177" s="13"/>
      <c r="G108177" s="13"/>
      <c r="H108177" s="13"/>
      <c r="I108177" s="13"/>
    </row>
    <row r="108178" ht="15.0" customHeight="1">
      <c r="A108178" s="24"/>
      <c r="D108178" s="20"/>
      <c r="E108178" s="13"/>
      <c r="F108178" s="13"/>
      <c r="G108178" s="13"/>
      <c r="H108178" s="13"/>
      <c r="I108178" s="13"/>
    </row>
    <row r="108179" ht="15.0" customHeight="1">
      <c r="A108179" s="24"/>
      <c r="D108179" s="20"/>
      <c r="E108179" s="13"/>
      <c r="F108179" s="13"/>
      <c r="G108179" s="13"/>
      <c r="H108179" s="13"/>
      <c r="I108179" s="13"/>
    </row>
    <row r="108180" ht="15.0" customHeight="1">
      <c r="A108180" s="24"/>
      <c r="D108180" s="20"/>
      <c r="E108180" s="13"/>
      <c r="F108180" s="13"/>
      <c r="G108180" s="13"/>
      <c r="H108180" s="13"/>
      <c r="I108180" s="13"/>
    </row>
    <row r="108181" ht="15.0" customHeight="1">
      <c r="A108181" s="24"/>
      <c r="D108181" s="20"/>
      <c r="E108181" s="13"/>
      <c r="F108181" s="13"/>
      <c r="G108181" s="13"/>
      <c r="H108181" s="13"/>
      <c r="I108181" s="13"/>
    </row>
    <row r="108182" ht="15.0" customHeight="1">
      <c r="A108182" s="24"/>
      <c r="D108182" s="20"/>
      <c r="E108182" s="13"/>
      <c r="F108182" s="13"/>
      <c r="G108182" s="13"/>
      <c r="H108182" s="13"/>
      <c r="I108182" s="13"/>
    </row>
    <row r="108183" ht="15.0" customHeight="1">
      <c r="A108183" s="24"/>
      <c r="D108183" s="20"/>
      <c r="E108183" s="13"/>
      <c r="F108183" s="13"/>
      <c r="G108183" s="13"/>
      <c r="H108183" s="13"/>
      <c r="I108183" s="13"/>
    </row>
    <row r="108184" ht="15.0" customHeight="1">
      <c r="A108184" s="24"/>
      <c r="D108184" s="20"/>
      <c r="E108184" s="13"/>
      <c r="F108184" s="13"/>
      <c r="G108184" s="13"/>
      <c r="H108184" s="13"/>
      <c r="I108184" s="13"/>
    </row>
    <row r="108185" ht="15.0" customHeight="1">
      <c r="A108185" s="24"/>
      <c r="D108185" s="20"/>
      <c r="E108185" s="13"/>
      <c r="F108185" s="13"/>
      <c r="G108185" s="13"/>
      <c r="H108185" s="13"/>
      <c r="I108185" s="13"/>
    </row>
    <row r="108186" ht="15.0" customHeight="1">
      <c r="A108186" s="24"/>
      <c r="D108186" s="20"/>
      <c r="E108186" s="13"/>
      <c r="F108186" s="13"/>
      <c r="G108186" s="13"/>
      <c r="H108186" s="13"/>
      <c r="I108186" s="13"/>
    </row>
    <row r="108187" ht="15.0" customHeight="1">
      <c r="A108187" s="24"/>
      <c r="D108187" s="20"/>
      <c r="E108187" s="13"/>
      <c r="F108187" s="13"/>
      <c r="G108187" s="13"/>
      <c r="H108187" s="13"/>
      <c r="I108187" s="13"/>
    </row>
    <row r="108188" ht="15.0" customHeight="1">
      <c r="A108188" s="24"/>
      <c r="D108188" s="20"/>
      <c r="E108188" s="13"/>
      <c r="F108188" s="13"/>
      <c r="G108188" s="13"/>
      <c r="H108188" s="13"/>
      <c r="I108188" s="13"/>
    </row>
    <row r="108189" ht="15.0" customHeight="1">
      <c r="A108189" s="24"/>
      <c r="D108189" s="20"/>
      <c r="E108189" s="13"/>
      <c r="F108189" s="13"/>
      <c r="G108189" s="13"/>
      <c r="H108189" s="13"/>
      <c r="I108189" s="13"/>
    </row>
    <row r="108190" ht="15.0" customHeight="1">
      <c r="A108190" s="24"/>
      <c r="D108190" s="20"/>
      <c r="E108190" s="13"/>
      <c r="F108190" s="13"/>
      <c r="G108190" s="13"/>
      <c r="H108190" s="13"/>
      <c r="I108190" s="13"/>
    </row>
    <row r="108191" ht="15.0" customHeight="1">
      <c r="A108191" s="24"/>
      <c r="D108191" s="20"/>
      <c r="E108191" s="13"/>
      <c r="F108191" s="13"/>
      <c r="G108191" s="13"/>
      <c r="H108191" s="13"/>
      <c r="I108191" s="13"/>
    </row>
    <row r="108192" ht="15.0" customHeight="1">
      <c r="A108192" s="24"/>
      <c r="D108192" s="20"/>
      <c r="E108192" s="13"/>
      <c r="F108192" s="13"/>
      <c r="G108192" s="13"/>
      <c r="H108192" s="13"/>
      <c r="I108192" s="13"/>
    </row>
    <row r="108193" ht="15.0" customHeight="1">
      <c r="A108193" s="24"/>
      <c r="D108193" s="20"/>
      <c r="E108193" s="13"/>
      <c r="F108193" s="13"/>
      <c r="G108193" s="13"/>
      <c r="H108193" s="13"/>
      <c r="I108193" s="13"/>
    </row>
    <row r="108194" ht="15.0" customHeight="1">
      <c r="A108194" s="24"/>
      <c r="D108194" s="20"/>
      <c r="E108194" s="13"/>
      <c r="F108194" s="13"/>
      <c r="G108194" s="13"/>
      <c r="H108194" s="13"/>
      <c r="I108194" s="13"/>
    </row>
    <row r="108195" ht="15.0" customHeight="1">
      <c r="A108195" s="24"/>
      <c r="D108195" s="20"/>
      <c r="E108195" s="13"/>
      <c r="F108195" s="13"/>
      <c r="G108195" s="13"/>
      <c r="H108195" s="13"/>
      <c r="I108195" s="13"/>
    </row>
    <row r="108196" ht="15.0" customHeight="1">
      <c r="A108196" s="24"/>
      <c r="D108196" s="20"/>
      <c r="E108196" s="13"/>
      <c r="F108196" s="13"/>
      <c r="G108196" s="13"/>
      <c r="H108196" s="13"/>
      <c r="I108196" s="13"/>
    </row>
    <row r="108197" ht="15.0" customHeight="1">
      <c r="A108197" s="24"/>
      <c r="D108197" s="20"/>
      <c r="E108197" s="13"/>
      <c r="F108197" s="13"/>
      <c r="G108197" s="13"/>
      <c r="H108197" s="13"/>
      <c r="I108197" s="13"/>
    </row>
    <row r="108198" ht="15.0" customHeight="1">
      <c r="A108198" s="24"/>
      <c r="D108198" s="20"/>
      <c r="E108198" s="13"/>
      <c r="F108198" s="13"/>
      <c r="G108198" s="13"/>
      <c r="H108198" s="13"/>
      <c r="I108198" s="13"/>
    </row>
    <row r="108199" ht="15.0" customHeight="1">
      <c r="A108199" s="24"/>
      <c r="D108199" s="20"/>
      <c r="E108199" s="13"/>
      <c r="F108199" s="13"/>
      <c r="G108199" s="13"/>
      <c r="H108199" s="13"/>
      <c r="I108199" s="13"/>
    </row>
    <row r="108200" ht="15.0" customHeight="1">
      <c r="A108200" s="24"/>
      <c r="D108200" s="20"/>
      <c r="E108200" s="13"/>
      <c r="F108200" s="13"/>
      <c r="G108200" s="13"/>
      <c r="H108200" s="13"/>
      <c r="I108200" s="13"/>
    </row>
    <row r="108201" ht="15.0" customHeight="1">
      <c r="A108201" s="24"/>
      <c r="D108201" s="20"/>
      <c r="E108201" s="13"/>
      <c r="F108201" s="13"/>
      <c r="G108201" s="13"/>
      <c r="H108201" s="13"/>
      <c r="I108201" s="13"/>
    </row>
    <row r="108202" ht="15.0" customHeight="1">
      <c r="A108202" s="24"/>
      <c r="D108202" s="20"/>
      <c r="E108202" s="13"/>
      <c r="F108202" s="13"/>
      <c r="G108202" s="13"/>
      <c r="H108202" s="13"/>
      <c r="I108202" s="13"/>
    </row>
    <row r="108203" ht="15.0" customHeight="1">
      <c r="A108203" s="24"/>
      <c r="D108203" s="20"/>
      <c r="E108203" s="13"/>
      <c r="F108203" s="13"/>
      <c r="G108203" s="13"/>
      <c r="H108203" s="13"/>
      <c r="I108203" s="13"/>
    </row>
    <row r="108204" ht="15.0" customHeight="1">
      <c r="A108204" s="24"/>
      <c r="D108204" s="20"/>
      <c r="E108204" s="13"/>
      <c r="F108204" s="13"/>
      <c r="G108204" s="13"/>
      <c r="H108204" s="13"/>
      <c r="I108204" s="13"/>
    </row>
    <row r="108205" ht="15.0" customHeight="1">
      <c r="A108205" s="24"/>
      <c r="D108205" s="20"/>
      <c r="E108205" s="13"/>
      <c r="F108205" s="13"/>
      <c r="G108205" s="13"/>
      <c r="H108205" s="13"/>
      <c r="I108205" s="13"/>
    </row>
    <row r="108206" ht="15.0" customHeight="1">
      <c r="A108206" s="24"/>
      <c r="D108206" s="20"/>
      <c r="E108206" s="13"/>
      <c r="F108206" s="13"/>
      <c r="G108206" s="13"/>
      <c r="H108206" s="13"/>
      <c r="I108206" s="13"/>
    </row>
    <row r="108207" ht="15.0" customHeight="1">
      <c r="A108207" s="24"/>
      <c r="D108207" s="20"/>
      <c r="E108207" s="13"/>
      <c r="F108207" s="13"/>
      <c r="G108207" s="13"/>
      <c r="H108207" s="13"/>
      <c r="I108207" s="13"/>
    </row>
    <row r="108208" ht="15.0" customHeight="1">
      <c r="A108208" s="24"/>
      <c r="D108208" s="20"/>
      <c r="E108208" s="13"/>
      <c r="F108208" s="13"/>
      <c r="G108208" s="13"/>
      <c r="H108208" s="13"/>
      <c r="I108208" s="13"/>
    </row>
    <row r="108209" ht="15.0" customHeight="1">
      <c r="A108209" s="24"/>
      <c r="D108209" s="20"/>
      <c r="E108209" s="13"/>
      <c r="F108209" s="13"/>
      <c r="G108209" s="13"/>
      <c r="H108209" s="13"/>
      <c r="I108209" s="13"/>
    </row>
    <row r="108210" ht="15.0" customHeight="1">
      <c r="A108210" s="24"/>
      <c r="D108210" s="20"/>
      <c r="E108210" s="13"/>
      <c r="F108210" s="13"/>
      <c r="G108210" s="13"/>
      <c r="H108210" s="13"/>
      <c r="I108210" s="13"/>
    </row>
    <row r="108211" ht="15.0" customHeight="1">
      <c r="A108211" s="24"/>
      <c r="D108211" s="20"/>
      <c r="E108211" s="13"/>
      <c r="F108211" s="13"/>
      <c r="G108211" s="13"/>
      <c r="H108211" s="13"/>
      <c r="I108211" s="13"/>
    </row>
    <row r="108212" ht="15.0" customHeight="1">
      <c r="A108212" s="24"/>
      <c r="D108212" s="20"/>
      <c r="E108212" s="13"/>
      <c r="F108212" s="13"/>
      <c r="G108212" s="13"/>
      <c r="H108212" s="13"/>
      <c r="I108212" s="13"/>
    </row>
    <row r="108213" ht="15.0" customHeight="1">
      <c r="A108213" s="24"/>
      <c r="D108213" s="20"/>
      <c r="E108213" s="13"/>
      <c r="F108213" s="13"/>
      <c r="G108213" s="13"/>
      <c r="H108213" s="13"/>
      <c r="I108213" s="13"/>
    </row>
    <row r="108214" ht="15.0" customHeight="1">
      <c r="A108214" s="24"/>
      <c r="D108214" s="20"/>
      <c r="E108214" s="13"/>
      <c r="F108214" s="13"/>
      <c r="G108214" s="13"/>
      <c r="H108214" s="13"/>
      <c r="I108214" s="13"/>
    </row>
    <row r="108215" ht="15.0" customHeight="1">
      <c r="A108215" s="24"/>
      <c r="D108215" s="20"/>
      <c r="E108215" s="13"/>
      <c r="F108215" s="13"/>
      <c r="G108215" s="13"/>
      <c r="H108215" s="13"/>
      <c r="I108215" s="13"/>
    </row>
    <row r="108216" ht="15.0" customHeight="1">
      <c r="A108216" s="24"/>
      <c r="D108216" s="20"/>
      <c r="E108216" s="13"/>
      <c r="F108216" s="13"/>
      <c r="G108216" s="13"/>
      <c r="H108216" s="13"/>
      <c r="I108216" s="13"/>
    </row>
    <row r="108217" ht="15.0" customHeight="1">
      <c r="A108217" s="24"/>
      <c r="D108217" s="20"/>
      <c r="E108217" s="13"/>
      <c r="F108217" s="13"/>
      <c r="G108217" s="13"/>
      <c r="H108217" s="13"/>
      <c r="I108217" s="13"/>
    </row>
    <row r="108218" ht="15.0" customHeight="1">
      <c r="A108218" s="24"/>
      <c r="D108218" s="20"/>
      <c r="E108218" s="13"/>
      <c r="F108218" s="13"/>
      <c r="G108218" s="13"/>
      <c r="H108218" s="13"/>
      <c r="I108218" s="13"/>
    </row>
    <row r="108219" ht="15.0" customHeight="1">
      <c r="A108219" s="24"/>
      <c r="D108219" s="20"/>
      <c r="E108219" s="13"/>
      <c r="F108219" s="13"/>
      <c r="G108219" s="13"/>
      <c r="H108219" s="13"/>
      <c r="I108219" s="13"/>
    </row>
    <row r="108220" ht="15.0" customHeight="1">
      <c r="A108220" s="24"/>
      <c r="D108220" s="20"/>
      <c r="E108220" s="13"/>
      <c r="F108220" s="13"/>
      <c r="G108220" s="13"/>
      <c r="H108220" s="13"/>
      <c r="I108220" s="13"/>
    </row>
    <row r="108221" ht="15.0" customHeight="1">
      <c r="A108221" s="24"/>
      <c r="D108221" s="20"/>
      <c r="E108221" s="13"/>
      <c r="F108221" s="13"/>
      <c r="G108221" s="13"/>
      <c r="H108221" s="13"/>
      <c r="I108221" s="13"/>
    </row>
    <row r="108222" ht="15.0" customHeight="1">
      <c r="A108222" s="24"/>
      <c r="D108222" s="20"/>
      <c r="E108222" s="13"/>
      <c r="F108222" s="13"/>
      <c r="G108222" s="13"/>
      <c r="H108222" s="13"/>
      <c r="I108222" s="13"/>
    </row>
    <row r="108223" ht="15.0" customHeight="1">
      <c r="A108223" s="24"/>
      <c r="D108223" s="20"/>
      <c r="E108223" s="13"/>
      <c r="F108223" s="13"/>
      <c r="G108223" s="13"/>
      <c r="H108223" s="13"/>
      <c r="I108223" s="13"/>
    </row>
    <row r="108224" ht="15.0" customHeight="1">
      <c r="A108224" s="24"/>
      <c r="D108224" s="20"/>
      <c r="E108224" s="13"/>
      <c r="F108224" s="13"/>
      <c r="G108224" s="13"/>
      <c r="H108224" s="13"/>
      <c r="I108224" s="13"/>
    </row>
    <row r="108225" ht="15.0" customHeight="1">
      <c r="A108225" s="24"/>
      <c r="D108225" s="20"/>
      <c r="E108225" s="13"/>
      <c r="F108225" s="13"/>
      <c r="G108225" s="13"/>
      <c r="H108225" s="13"/>
      <c r="I108225" s="13"/>
    </row>
    <row r="108226" ht="15.0" customHeight="1">
      <c r="A108226" s="24"/>
      <c r="D108226" s="20"/>
      <c r="E108226" s="13"/>
      <c r="F108226" s="13"/>
      <c r="G108226" s="13"/>
      <c r="H108226" s="13"/>
      <c r="I108226" s="13"/>
    </row>
    <row r="108227" ht="15.0" customHeight="1">
      <c r="A108227" s="24"/>
      <c r="D108227" s="20"/>
      <c r="E108227" s="13"/>
      <c r="F108227" s="13"/>
      <c r="G108227" s="13"/>
      <c r="H108227" s="13"/>
      <c r="I108227" s="13"/>
    </row>
    <row r="108228" ht="15.0" customHeight="1">
      <c r="A108228" s="24"/>
      <c r="D108228" s="20"/>
      <c r="E108228" s="13"/>
      <c r="F108228" s="13"/>
      <c r="G108228" s="13"/>
      <c r="H108228" s="13"/>
      <c r="I108228" s="13"/>
    </row>
    <row r="108229" ht="15.0" customHeight="1">
      <c r="A108229" s="24"/>
      <c r="D108229" s="20"/>
      <c r="E108229" s="13"/>
      <c r="F108229" s="13"/>
      <c r="G108229" s="13"/>
      <c r="H108229" s="13"/>
      <c r="I108229" s="13"/>
    </row>
    <row r="108230" ht="15.0" customHeight="1">
      <c r="A108230" s="24"/>
      <c r="D108230" s="20"/>
      <c r="E108230" s="13"/>
      <c r="F108230" s="13"/>
      <c r="G108230" s="13"/>
      <c r="H108230" s="13"/>
      <c r="I108230" s="13"/>
    </row>
    <row r="108231" ht="15.0" customHeight="1">
      <c r="A108231" s="24"/>
      <c r="D108231" s="20"/>
      <c r="E108231" s="13"/>
      <c r="F108231" s="13"/>
      <c r="G108231" s="13"/>
      <c r="H108231" s="13"/>
      <c r="I108231" s="13"/>
    </row>
    <row r="108232" ht="15.0" customHeight="1">
      <c r="A108232" s="24"/>
      <c r="D108232" s="20"/>
      <c r="E108232" s="13"/>
      <c r="F108232" s="13"/>
      <c r="G108232" s="13"/>
      <c r="H108232" s="13"/>
      <c r="I108232" s="13"/>
    </row>
    <row r="108233" ht="15.0" customHeight="1">
      <c r="A108233" s="24"/>
      <c r="D108233" s="20"/>
      <c r="E108233" s="13"/>
      <c r="F108233" s="13"/>
      <c r="G108233" s="13"/>
      <c r="H108233" s="13"/>
      <c r="I108233" s="13"/>
    </row>
    <row r="108234" ht="15.0" customHeight="1">
      <c r="A108234" s="24"/>
      <c r="D108234" s="20"/>
      <c r="E108234" s="13"/>
      <c r="F108234" s="13"/>
      <c r="G108234" s="13"/>
      <c r="H108234" s="13"/>
      <c r="I108234" s="13"/>
    </row>
    <row r="108235" ht="15.0" customHeight="1">
      <c r="A108235" s="24"/>
      <c r="D108235" s="20"/>
      <c r="E108235" s="13"/>
      <c r="F108235" s="13"/>
      <c r="G108235" s="13"/>
      <c r="H108235" s="13"/>
      <c r="I108235" s="13"/>
    </row>
    <row r="108236" ht="15.0" customHeight="1">
      <c r="A108236" s="24"/>
      <c r="D108236" s="20"/>
      <c r="E108236" s="13"/>
      <c r="F108236" s="13"/>
      <c r="G108236" s="13"/>
      <c r="H108236" s="13"/>
      <c r="I108236" s="13"/>
    </row>
    <row r="108237" ht="15.0" customHeight="1">
      <c r="A108237" s="24"/>
      <c r="D108237" s="20"/>
      <c r="E108237" s="13"/>
      <c r="F108237" s="13"/>
      <c r="G108237" s="13"/>
      <c r="H108237" s="13"/>
      <c r="I108237" s="13"/>
    </row>
    <row r="108238" ht="15.0" customHeight="1">
      <c r="A108238" s="24"/>
      <c r="D108238" s="20"/>
      <c r="E108238" s="13"/>
      <c r="F108238" s="13"/>
      <c r="G108238" s="13"/>
      <c r="H108238" s="13"/>
      <c r="I108238" s="13"/>
    </row>
    <row r="108239" ht="15.0" customHeight="1">
      <c r="A108239" s="24"/>
      <c r="D108239" s="20"/>
      <c r="E108239" s="13"/>
      <c r="F108239" s="13"/>
      <c r="G108239" s="13"/>
      <c r="H108239" s="13"/>
      <c r="I108239" s="13"/>
    </row>
    <row r="108240" ht="15.0" customHeight="1">
      <c r="A108240" s="24"/>
      <c r="D108240" s="20"/>
      <c r="E108240" s="13"/>
      <c r="F108240" s="13"/>
      <c r="G108240" s="13"/>
      <c r="H108240" s="13"/>
      <c r="I108240" s="13"/>
    </row>
    <row r="108241" ht="15.0" customHeight="1">
      <c r="A108241" s="24"/>
      <c r="D108241" s="20"/>
      <c r="E108241" s="13"/>
      <c r="F108241" s="13"/>
      <c r="G108241" s="13"/>
      <c r="H108241" s="13"/>
      <c r="I108241" s="13"/>
    </row>
    <row r="108242" ht="15.0" customHeight="1">
      <c r="A108242" s="24"/>
      <c r="D108242" s="20"/>
      <c r="E108242" s="13"/>
      <c r="F108242" s="13"/>
      <c r="G108242" s="13"/>
      <c r="H108242" s="13"/>
      <c r="I108242" s="13"/>
    </row>
    <row r="108243" ht="15.0" customHeight="1">
      <c r="A108243" s="24"/>
      <c r="D108243" s="20"/>
      <c r="E108243" s="13"/>
      <c r="F108243" s="13"/>
      <c r="G108243" s="13"/>
      <c r="H108243" s="13"/>
      <c r="I108243" s="13"/>
    </row>
    <row r="108244" ht="15.0" customHeight="1">
      <c r="A108244" s="24"/>
      <c r="D108244" s="20"/>
      <c r="E108244" s="13"/>
      <c r="F108244" s="13"/>
      <c r="G108244" s="13"/>
      <c r="H108244" s="13"/>
      <c r="I108244" s="13"/>
    </row>
    <row r="108245" ht="15.0" customHeight="1">
      <c r="A108245" s="24"/>
      <c r="D108245" s="20"/>
      <c r="E108245" s="13"/>
      <c r="F108245" s="13"/>
      <c r="G108245" s="13"/>
      <c r="H108245" s="13"/>
      <c r="I108245" s="13"/>
    </row>
    <row r="108246" ht="15.0" customHeight="1">
      <c r="A108246" s="24"/>
      <c r="D108246" s="20"/>
      <c r="E108246" s="13"/>
      <c r="F108246" s="13"/>
      <c r="G108246" s="13"/>
      <c r="H108246" s="13"/>
      <c r="I108246" s="13"/>
    </row>
    <row r="108247" ht="15.0" customHeight="1">
      <c r="A108247" s="24"/>
      <c r="D108247" s="20"/>
      <c r="E108247" s="13"/>
      <c r="F108247" s="13"/>
      <c r="G108247" s="13"/>
      <c r="H108247" s="13"/>
      <c r="I108247" s="13"/>
    </row>
    <row r="108248" ht="15.0" customHeight="1">
      <c r="A108248" s="24"/>
      <c r="D108248" s="20"/>
      <c r="E108248" s="13"/>
      <c r="F108248" s="13"/>
      <c r="G108248" s="13"/>
      <c r="H108248" s="13"/>
      <c r="I108248" s="13"/>
    </row>
    <row r="108249" ht="15.0" customHeight="1">
      <c r="A108249" s="24"/>
      <c r="D108249" s="20"/>
      <c r="E108249" s="13"/>
      <c r="F108249" s="13"/>
      <c r="G108249" s="13"/>
      <c r="H108249" s="13"/>
      <c r="I108249" s="13"/>
    </row>
    <row r="108250" ht="15.0" customHeight="1">
      <c r="A108250" s="24"/>
      <c r="D108250" s="20"/>
      <c r="E108250" s="13"/>
      <c r="F108250" s="13"/>
      <c r="G108250" s="13"/>
      <c r="H108250" s="13"/>
      <c r="I108250" s="13"/>
    </row>
    <row r="108251" ht="15.0" customHeight="1">
      <c r="A108251" s="24"/>
      <c r="D108251" s="20"/>
      <c r="E108251" s="13"/>
      <c r="F108251" s="13"/>
      <c r="G108251" s="13"/>
      <c r="H108251" s="13"/>
      <c r="I108251" s="13"/>
    </row>
    <row r="108252" ht="15.0" customHeight="1">
      <c r="A108252" s="24"/>
      <c r="D108252" s="20"/>
      <c r="E108252" s="13"/>
      <c r="F108252" s="13"/>
      <c r="G108252" s="13"/>
      <c r="H108252" s="13"/>
      <c r="I108252" s="13"/>
    </row>
    <row r="108253" ht="15.0" customHeight="1">
      <c r="A108253" s="24"/>
      <c r="D108253" s="20"/>
      <c r="E108253" s="13"/>
      <c r="F108253" s="13"/>
      <c r="G108253" s="13"/>
      <c r="H108253" s="13"/>
      <c r="I108253" s="13"/>
    </row>
    <row r="108254" ht="15.0" customHeight="1">
      <c r="A108254" s="24"/>
      <c r="D108254" s="20"/>
      <c r="E108254" s="13"/>
      <c r="F108254" s="13"/>
      <c r="G108254" s="13"/>
      <c r="H108254" s="13"/>
      <c r="I108254" s="13"/>
    </row>
    <row r="108255" ht="15.0" customHeight="1">
      <c r="A108255" s="24"/>
      <c r="D108255" s="20"/>
      <c r="E108255" s="13"/>
      <c r="F108255" s="13"/>
      <c r="G108255" s="13"/>
      <c r="H108255" s="13"/>
      <c r="I108255" s="13"/>
    </row>
    <row r="108256" ht="15.0" customHeight="1">
      <c r="A108256" s="24"/>
      <c r="D108256" s="20"/>
      <c r="E108256" s="13"/>
      <c r="F108256" s="13"/>
      <c r="G108256" s="13"/>
      <c r="H108256" s="13"/>
      <c r="I108256" s="13"/>
    </row>
    <row r="108257" ht="15.0" customHeight="1">
      <c r="A108257" s="24"/>
      <c r="D108257" s="20"/>
      <c r="E108257" s="13"/>
      <c r="F108257" s="13"/>
      <c r="G108257" s="13"/>
      <c r="H108257" s="13"/>
      <c r="I108257" s="13"/>
    </row>
    <row r="108258" ht="15.0" customHeight="1">
      <c r="A108258" s="24"/>
      <c r="D108258" s="20"/>
      <c r="E108258" s="13"/>
      <c r="F108258" s="13"/>
      <c r="G108258" s="13"/>
      <c r="H108258" s="13"/>
      <c r="I108258" s="13"/>
    </row>
    <row r="108259" ht="15.0" customHeight="1">
      <c r="A108259" s="24"/>
      <c r="D108259" s="20"/>
      <c r="E108259" s="13"/>
      <c r="F108259" s="13"/>
      <c r="G108259" s="13"/>
      <c r="H108259" s="13"/>
      <c r="I108259" s="13"/>
    </row>
    <row r="108260" ht="15.0" customHeight="1">
      <c r="A108260" s="24"/>
      <c r="D108260" s="20"/>
      <c r="E108260" s="13"/>
      <c r="F108260" s="13"/>
      <c r="G108260" s="13"/>
      <c r="H108260" s="13"/>
      <c r="I108260" s="13"/>
    </row>
    <row r="108261" ht="15.0" customHeight="1">
      <c r="A108261" s="24"/>
      <c r="D108261" s="20"/>
      <c r="E108261" s="13"/>
      <c r="F108261" s="13"/>
      <c r="G108261" s="13"/>
      <c r="H108261" s="13"/>
      <c r="I108261" s="13"/>
    </row>
    <row r="108262" ht="15.0" customHeight="1">
      <c r="A108262" s="24"/>
      <c r="D108262" s="20"/>
      <c r="E108262" s="13"/>
      <c r="F108262" s="13"/>
      <c r="G108262" s="13"/>
      <c r="H108262" s="13"/>
      <c r="I108262" s="13"/>
    </row>
    <row r="108263" ht="15.0" customHeight="1">
      <c r="A108263" s="24"/>
      <c r="D108263" s="20"/>
      <c r="E108263" s="13"/>
      <c r="F108263" s="13"/>
      <c r="G108263" s="13"/>
      <c r="H108263" s="13"/>
      <c r="I108263" s="13"/>
    </row>
    <row r="108264" ht="15.0" customHeight="1">
      <c r="A108264" s="24"/>
      <c r="D108264" s="20"/>
      <c r="E108264" s="13"/>
      <c r="F108264" s="13"/>
      <c r="G108264" s="13"/>
      <c r="H108264" s="13"/>
      <c r="I108264" s="13"/>
    </row>
    <row r="108265" ht="15.0" customHeight="1">
      <c r="A108265" s="24"/>
      <c r="D108265" s="20"/>
      <c r="E108265" s="13"/>
      <c r="F108265" s="13"/>
      <c r="G108265" s="13"/>
      <c r="H108265" s="13"/>
      <c r="I108265" s="13"/>
    </row>
    <row r="108266" ht="15.0" customHeight="1">
      <c r="A108266" s="24"/>
      <c r="D108266" s="20"/>
      <c r="E108266" s="13"/>
      <c r="F108266" s="13"/>
      <c r="G108266" s="13"/>
      <c r="H108266" s="13"/>
      <c r="I108266" s="13"/>
    </row>
    <row r="108267" ht="15.0" customHeight="1">
      <c r="A108267" s="24"/>
      <c r="D108267" s="20"/>
      <c r="E108267" s="13"/>
      <c r="F108267" s="13"/>
      <c r="G108267" s="13"/>
      <c r="H108267" s="13"/>
      <c r="I108267" s="13"/>
    </row>
    <row r="108268" ht="15.0" customHeight="1">
      <c r="A108268" s="24"/>
      <c r="D108268" s="20"/>
      <c r="E108268" s="13"/>
      <c r="F108268" s="13"/>
      <c r="G108268" s="13"/>
      <c r="H108268" s="13"/>
      <c r="I108268" s="13"/>
    </row>
    <row r="108269" ht="15.0" customHeight="1">
      <c r="A108269" s="24"/>
      <c r="D108269" s="20"/>
      <c r="E108269" s="13"/>
      <c r="F108269" s="13"/>
      <c r="G108269" s="13"/>
      <c r="H108269" s="13"/>
      <c r="I108269" s="13"/>
    </row>
    <row r="108270" ht="15.0" customHeight="1">
      <c r="A108270" s="24"/>
      <c r="D108270" s="20"/>
      <c r="E108270" s="13"/>
      <c r="F108270" s="13"/>
      <c r="G108270" s="13"/>
      <c r="H108270" s="13"/>
      <c r="I108270" s="13"/>
    </row>
    <row r="108271" ht="15.0" customHeight="1">
      <c r="A108271" s="24"/>
      <c r="D108271" s="20"/>
      <c r="E108271" s="13"/>
      <c r="F108271" s="13"/>
      <c r="G108271" s="13"/>
      <c r="H108271" s="13"/>
      <c r="I108271" s="13"/>
    </row>
    <row r="108272" ht="15.0" customHeight="1">
      <c r="A108272" s="24"/>
      <c r="D108272" s="20"/>
      <c r="E108272" s="13"/>
      <c r="F108272" s="13"/>
      <c r="G108272" s="13"/>
      <c r="H108272" s="13"/>
      <c r="I108272" s="13"/>
    </row>
    <row r="108273" ht="15.0" customHeight="1">
      <c r="A108273" s="24"/>
      <c r="D108273" s="20"/>
      <c r="E108273" s="13"/>
      <c r="F108273" s="13"/>
      <c r="G108273" s="13"/>
      <c r="H108273" s="13"/>
      <c r="I108273" s="13"/>
    </row>
    <row r="108274" ht="15.0" customHeight="1">
      <c r="A108274" s="24"/>
      <c r="D108274" s="20"/>
      <c r="E108274" s="13"/>
      <c r="F108274" s="13"/>
      <c r="G108274" s="13"/>
      <c r="H108274" s="13"/>
      <c r="I108274" s="13"/>
    </row>
    <row r="108275" ht="15.0" customHeight="1">
      <c r="A108275" s="24"/>
      <c r="D108275" s="20"/>
      <c r="E108275" s="13"/>
      <c r="F108275" s="13"/>
      <c r="G108275" s="13"/>
      <c r="H108275" s="13"/>
      <c r="I108275" s="13"/>
    </row>
    <row r="108276" ht="15.0" customHeight="1">
      <c r="A108276" s="24"/>
      <c r="D108276" s="20"/>
      <c r="E108276" s="13"/>
      <c r="F108276" s="13"/>
      <c r="G108276" s="13"/>
      <c r="H108276" s="13"/>
      <c r="I108276" s="13"/>
    </row>
    <row r="108277" ht="15.0" customHeight="1">
      <c r="A108277" s="24"/>
      <c r="D108277" s="20"/>
      <c r="E108277" s="13"/>
      <c r="F108277" s="13"/>
      <c r="G108277" s="13"/>
      <c r="H108277" s="13"/>
      <c r="I108277" s="13"/>
    </row>
    <row r="108278" ht="15.0" customHeight="1">
      <c r="A108278" s="24"/>
      <c r="D108278" s="20"/>
      <c r="E108278" s="13"/>
      <c r="F108278" s="13"/>
      <c r="G108278" s="13"/>
      <c r="H108278" s="13"/>
      <c r="I108278" s="13"/>
    </row>
    <row r="108279" ht="15.0" customHeight="1">
      <c r="A108279" s="24"/>
      <c r="D108279" s="20"/>
      <c r="E108279" s="13"/>
      <c r="F108279" s="13"/>
      <c r="G108279" s="13"/>
      <c r="H108279" s="13"/>
      <c r="I108279" s="13"/>
    </row>
    <row r="108280" ht="15.0" customHeight="1">
      <c r="A108280" s="24"/>
      <c r="D108280" s="20"/>
      <c r="E108280" s="13"/>
      <c r="F108280" s="13"/>
      <c r="G108280" s="13"/>
      <c r="H108280" s="13"/>
      <c r="I108280" s="13"/>
    </row>
    <row r="108281" ht="15.0" customHeight="1">
      <c r="A108281" s="24"/>
      <c r="D108281" s="20"/>
      <c r="E108281" s="13"/>
      <c r="F108281" s="13"/>
      <c r="G108281" s="13"/>
      <c r="H108281" s="13"/>
      <c r="I108281" s="13"/>
    </row>
    <row r="108282" ht="15.0" customHeight="1">
      <c r="A108282" s="24"/>
      <c r="D108282" s="20"/>
      <c r="E108282" s="13"/>
      <c r="F108282" s="13"/>
      <c r="G108282" s="13"/>
      <c r="H108282" s="13"/>
      <c r="I108282" s="13"/>
    </row>
    <row r="108283" ht="15.0" customHeight="1">
      <c r="A108283" s="24"/>
      <c r="D108283" s="20"/>
      <c r="E108283" s="13"/>
      <c r="F108283" s="13"/>
      <c r="G108283" s="13"/>
      <c r="H108283" s="13"/>
      <c r="I108283" s="13"/>
    </row>
    <row r="108284" ht="15.0" customHeight="1">
      <c r="A108284" s="24"/>
      <c r="D108284" s="20"/>
      <c r="E108284" s="13"/>
      <c r="F108284" s="13"/>
      <c r="G108284" s="13"/>
      <c r="H108284" s="13"/>
      <c r="I108284" s="13"/>
    </row>
    <row r="108285" ht="15.0" customHeight="1">
      <c r="A108285" s="24"/>
      <c r="D108285" s="20"/>
      <c r="E108285" s="13"/>
      <c r="F108285" s="13"/>
      <c r="G108285" s="13"/>
      <c r="H108285" s="13"/>
      <c r="I108285" s="13"/>
    </row>
    <row r="108286" ht="15.0" customHeight="1">
      <c r="A108286" s="24"/>
      <c r="D108286" s="20"/>
      <c r="E108286" s="13"/>
      <c r="F108286" s="13"/>
      <c r="G108286" s="13"/>
      <c r="H108286" s="13"/>
      <c r="I108286" s="13"/>
    </row>
    <row r="108287" ht="15.0" customHeight="1">
      <c r="A108287" s="24"/>
      <c r="D108287" s="20"/>
      <c r="E108287" s="13"/>
      <c r="F108287" s="13"/>
      <c r="G108287" s="13"/>
      <c r="H108287" s="13"/>
      <c r="I108287" s="13"/>
    </row>
    <row r="108288" ht="15.0" customHeight="1">
      <c r="A108288" s="24"/>
      <c r="D108288" s="20"/>
      <c r="E108288" s="13"/>
      <c r="F108288" s="13"/>
      <c r="G108288" s="13"/>
      <c r="H108288" s="13"/>
      <c r="I108288" s="13"/>
    </row>
    <row r="108289" ht="15.0" customHeight="1">
      <c r="A108289" s="24"/>
      <c r="D108289" s="20"/>
      <c r="E108289" s="13"/>
      <c r="F108289" s="13"/>
      <c r="G108289" s="13"/>
      <c r="H108289" s="13"/>
      <c r="I108289" s="13"/>
    </row>
    <row r="108290" ht="15.0" customHeight="1">
      <c r="A108290" s="24"/>
      <c r="D108290" s="20"/>
      <c r="E108290" s="13"/>
      <c r="F108290" s="13"/>
      <c r="G108290" s="13"/>
      <c r="H108290" s="13"/>
      <c r="I108290" s="13"/>
    </row>
    <row r="108291" ht="15.0" customHeight="1">
      <c r="A108291" s="24"/>
      <c r="D108291" s="20"/>
      <c r="E108291" s="13"/>
      <c r="F108291" s="13"/>
      <c r="G108291" s="13"/>
      <c r="H108291" s="13"/>
      <c r="I108291" s="13"/>
    </row>
    <row r="108292" ht="15.0" customHeight="1">
      <c r="A108292" s="24"/>
      <c r="D108292" s="20"/>
      <c r="E108292" s="13"/>
      <c r="F108292" s="13"/>
      <c r="G108292" s="13"/>
      <c r="H108292" s="13"/>
      <c r="I108292" s="13"/>
    </row>
    <row r="108293" ht="15.0" customHeight="1">
      <c r="A108293" s="24"/>
      <c r="D108293" s="20"/>
      <c r="E108293" s="13"/>
      <c r="F108293" s="13"/>
      <c r="G108293" s="13"/>
      <c r="H108293" s="13"/>
      <c r="I108293" s="13"/>
    </row>
    <row r="108294" ht="15.0" customHeight="1">
      <c r="A108294" s="24"/>
      <c r="D108294" s="20"/>
      <c r="E108294" s="13"/>
      <c r="F108294" s="13"/>
      <c r="G108294" s="13"/>
      <c r="H108294" s="13"/>
      <c r="I108294" s="13"/>
    </row>
    <row r="108295" ht="15.0" customHeight="1">
      <c r="A108295" s="24"/>
      <c r="D108295" s="20"/>
      <c r="E108295" s="13"/>
      <c r="F108295" s="13"/>
      <c r="G108295" s="13"/>
      <c r="H108295" s="13"/>
      <c r="I108295" s="13"/>
    </row>
    <row r="108296" ht="15.0" customHeight="1">
      <c r="A108296" s="24"/>
      <c r="D108296" s="20"/>
      <c r="E108296" s="13"/>
      <c r="F108296" s="13"/>
      <c r="G108296" s="13"/>
      <c r="H108296" s="13"/>
      <c r="I108296" s="13"/>
    </row>
    <row r="108297" ht="15.0" customHeight="1">
      <c r="A108297" s="24"/>
      <c r="D108297" s="20"/>
      <c r="E108297" s="13"/>
      <c r="F108297" s="13"/>
      <c r="G108297" s="13"/>
      <c r="H108297" s="13"/>
      <c r="I108297" s="13"/>
    </row>
    <row r="108298" ht="15.0" customHeight="1">
      <c r="A108298" s="24"/>
      <c r="D108298" s="20"/>
      <c r="E108298" s="13"/>
      <c r="F108298" s="13"/>
      <c r="G108298" s="13"/>
      <c r="H108298" s="13"/>
      <c r="I108298" s="13"/>
    </row>
    <row r="108299" ht="15.0" customHeight="1">
      <c r="A108299" s="24"/>
      <c r="D108299" s="20"/>
      <c r="E108299" s="13"/>
      <c r="F108299" s="13"/>
      <c r="G108299" s="13"/>
      <c r="H108299" s="13"/>
      <c r="I108299" s="13"/>
    </row>
    <row r="108300" ht="15.0" customHeight="1">
      <c r="A108300" s="24"/>
      <c r="D108300" s="20"/>
      <c r="E108300" s="13"/>
      <c r="F108300" s="13"/>
      <c r="G108300" s="13"/>
      <c r="H108300" s="13"/>
      <c r="I108300" s="13"/>
    </row>
    <row r="108301" ht="15.0" customHeight="1">
      <c r="A108301" s="24"/>
      <c r="D108301" s="20"/>
      <c r="E108301" s="13"/>
      <c r="F108301" s="13"/>
      <c r="G108301" s="13"/>
      <c r="H108301" s="13"/>
      <c r="I108301" s="13"/>
    </row>
    <row r="108302" ht="15.0" customHeight="1">
      <c r="A108302" s="24"/>
      <c r="D108302" s="20"/>
      <c r="E108302" s="13"/>
      <c r="F108302" s="13"/>
      <c r="G108302" s="13"/>
      <c r="H108302" s="13"/>
      <c r="I108302" s="13"/>
    </row>
    <row r="108303" ht="15.0" customHeight="1">
      <c r="A108303" s="24"/>
      <c r="D108303" s="20"/>
      <c r="E108303" s="13"/>
      <c r="F108303" s="13"/>
      <c r="G108303" s="13"/>
      <c r="H108303" s="13"/>
      <c r="I108303" s="13"/>
    </row>
    <row r="108304" ht="15.0" customHeight="1">
      <c r="A108304" s="24"/>
      <c r="D108304" s="20"/>
      <c r="E108304" s="13"/>
      <c r="F108304" s="13"/>
      <c r="G108304" s="13"/>
      <c r="H108304" s="13"/>
      <c r="I108304" s="13"/>
    </row>
    <row r="108305" ht="15.0" customHeight="1">
      <c r="A108305" s="24"/>
      <c r="D108305" s="20"/>
      <c r="E108305" s="13"/>
      <c r="F108305" s="13"/>
      <c r="G108305" s="13"/>
      <c r="H108305" s="13"/>
      <c r="I108305" s="13"/>
    </row>
    <row r="108306" ht="15.0" customHeight="1">
      <c r="A108306" s="24"/>
      <c r="D108306" s="20"/>
      <c r="E108306" s="13"/>
      <c r="F108306" s="13"/>
      <c r="G108306" s="13"/>
      <c r="H108306" s="13"/>
      <c r="I108306" s="13"/>
    </row>
    <row r="108307" ht="15.0" customHeight="1">
      <c r="A108307" s="24"/>
      <c r="D108307" s="20"/>
      <c r="E108307" s="13"/>
      <c r="F108307" s="13"/>
      <c r="G108307" s="13"/>
      <c r="H108307" s="13"/>
      <c r="I108307" s="13"/>
    </row>
    <row r="108308" ht="15.0" customHeight="1">
      <c r="A108308" s="24"/>
      <c r="D108308" s="20"/>
      <c r="E108308" s="13"/>
      <c r="F108308" s="13"/>
      <c r="G108308" s="13"/>
      <c r="H108308" s="13"/>
      <c r="I108308" s="13"/>
    </row>
    <row r="108309" ht="15.0" customHeight="1">
      <c r="A108309" s="24"/>
      <c r="D108309" s="20"/>
      <c r="E108309" s="13"/>
      <c r="F108309" s="13"/>
      <c r="G108309" s="13"/>
      <c r="H108309" s="13"/>
      <c r="I108309" s="13"/>
    </row>
    <row r="108310" ht="15.0" customHeight="1">
      <c r="A108310" s="24"/>
      <c r="D108310" s="20"/>
      <c r="E108310" s="13"/>
      <c r="F108310" s="13"/>
      <c r="G108310" s="13"/>
      <c r="H108310" s="13"/>
      <c r="I108310" s="13"/>
    </row>
    <row r="108311" ht="15.0" customHeight="1">
      <c r="A108311" s="24"/>
      <c r="D108311" s="20"/>
      <c r="E108311" s="13"/>
      <c r="F108311" s="13"/>
      <c r="G108311" s="13"/>
      <c r="H108311" s="13"/>
      <c r="I108311" s="13"/>
    </row>
    <row r="108312" ht="15.0" customHeight="1">
      <c r="A108312" s="24"/>
      <c r="D108312" s="20"/>
      <c r="E108312" s="13"/>
      <c r="F108312" s="13"/>
      <c r="G108312" s="13"/>
      <c r="H108312" s="13"/>
      <c r="I108312" s="13"/>
    </row>
    <row r="108313" ht="15.0" customHeight="1">
      <c r="A108313" s="24"/>
      <c r="D108313" s="20"/>
      <c r="E108313" s="13"/>
      <c r="F108313" s="13"/>
      <c r="G108313" s="13"/>
      <c r="H108313" s="13"/>
      <c r="I108313" s="13"/>
    </row>
    <row r="108314" ht="15.0" customHeight="1">
      <c r="A108314" s="24"/>
      <c r="D108314" s="20"/>
      <c r="E108314" s="13"/>
      <c r="F108314" s="13"/>
      <c r="G108314" s="13"/>
      <c r="H108314" s="13"/>
      <c r="I108314" s="13"/>
    </row>
    <row r="108315" ht="15.0" customHeight="1">
      <c r="A108315" s="24"/>
      <c r="D108315" s="20"/>
      <c r="E108315" s="13"/>
      <c r="F108315" s="13"/>
      <c r="G108315" s="13"/>
      <c r="H108315" s="13"/>
      <c r="I108315" s="13"/>
    </row>
    <row r="108316" ht="15.0" customHeight="1">
      <c r="A108316" s="24"/>
      <c r="D108316" s="20"/>
      <c r="E108316" s="13"/>
      <c r="F108316" s="13"/>
      <c r="G108316" s="13"/>
      <c r="H108316" s="13"/>
      <c r="I108316" s="13"/>
    </row>
    <row r="108317" ht="15.0" customHeight="1">
      <c r="A108317" s="24"/>
      <c r="D108317" s="20"/>
      <c r="E108317" s="13"/>
      <c r="F108317" s="13"/>
      <c r="G108317" s="13"/>
      <c r="H108317" s="13"/>
      <c r="I108317" s="13"/>
    </row>
    <row r="108318" ht="15.0" customHeight="1">
      <c r="A108318" s="24"/>
      <c r="D108318" s="20"/>
      <c r="E108318" s="13"/>
      <c r="F108318" s="13"/>
      <c r="G108318" s="13"/>
      <c r="H108318" s="13"/>
      <c r="I108318" s="13"/>
    </row>
    <row r="108319" ht="15.0" customHeight="1">
      <c r="A108319" s="24"/>
      <c r="D108319" s="20"/>
      <c r="E108319" s="13"/>
      <c r="F108319" s="13"/>
      <c r="G108319" s="13"/>
      <c r="H108319" s="13"/>
      <c r="I108319" s="13"/>
    </row>
    <row r="108320" ht="15.0" customHeight="1">
      <c r="A108320" s="24"/>
      <c r="D108320" s="20"/>
      <c r="E108320" s="13"/>
      <c r="F108320" s="13"/>
      <c r="G108320" s="13"/>
      <c r="H108320" s="13"/>
      <c r="I108320" s="13"/>
    </row>
    <row r="108321" ht="15.0" customHeight="1">
      <c r="A108321" s="24"/>
      <c r="D108321" s="20"/>
      <c r="E108321" s="13"/>
      <c r="F108321" s="13"/>
      <c r="G108321" s="13"/>
      <c r="H108321" s="13"/>
      <c r="I108321" s="13"/>
    </row>
    <row r="108322" ht="15.0" customHeight="1">
      <c r="A108322" s="24"/>
      <c r="D108322" s="20"/>
      <c r="E108322" s="13"/>
      <c r="F108322" s="13"/>
      <c r="G108322" s="13"/>
      <c r="H108322" s="13"/>
      <c r="I108322" s="13"/>
    </row>
    <row r="108323" ht="15.0" customHeight="1">
      <c r="A108323" s="24"/>
      <c r="D108323" s="20"/>
      <c r="E108323" s="13"/>
      <c r="F108323" s="13"/>
      <c r="G108323" s="13"/>
      <c r="H108323" s="13"/>
      <c r="I108323" s="13"/>
    </row>
    <row r="108324" ht="15.0" customHeight="1">
      <c r="A108324" s="24"/>
      <c r="D108324" s="20"/>
      <c r="E108324" s="13"/>
      <c r="F108324" s="13"/>
      <c r="G108324" s="13"/>
      <c r="H108324" s="13"/>
      <c r="I108324" s="13"/>
    </row>
    <row r="108325" ht="15.0" customHeight="1">
      <c r="A108325" s="24"/>
      <c r="D108325" s="20"/>
      <c r="E108325" s="13"/>
      <c r="F108325" s="13"/>
      <c r="G108325" s="13"/>
      <c r="H108325" s="13"/>
      <c r="I108325" s="13"/>
    </row>
    <row r="108326" ht="15.0" customHeight="1">
      <c r="A108326" s="24"/>
      <c r="D108326" s="20"/>
      <c r="E108326" s="13"/>
      <c r="F108326" s="13"/>
      <c r="G108326" s="13"/>
      <c r="H108326" s="13"/>
      <c r="I108326" s="13"/>
    </row>
    <row r="108327" ht="15.0" customHeight="1">
      <c r="A108327" s="24"/>
      <c r="D108327" s="20"/>
      <c r="E108327" s="13"/>
      <c r="F108327" s="13"/>
      <c r="G108327" s="13"/>
      <c r="H108327" s="13"/>
      <c r="I108327" s="13"/>
    </row>
    <row r="108328" ht="15.0" customHeight="1">
      <c r="A108328" s="24"/>
      <c r="D108328" s="20"/>
      <c r="E108328" s="13"/>
      <c r="F108328" s="13"/>
      <c r="G108328" s="13"/>
      <c r="H108328" s="13"/>
      <c r="I108328" s="13"/>
    </row>
    <row r="108329" ht="15.0" customHeight="1">
      <c r="A108329" s="24"/>
      <c r="D108329" s="20"/>
      <c r="E108329" s="13"/>
      <c r="F108329" s="13"/>
      <c r="G108329" s="13"/>
      <c r="H108329" s="13"/>
      <c r="I108329" s="13"/>
    </row>
    <row r="108330" ht="15.0" customHeight="1">
      <c r="A108330" s="24"/>
      <c r="D108330" s="20"/>
      <c r="E108330" s="13"/>
      <c r="F108330" s="13"/>
      <c r="G108330" s="13"/>
      <c r="H108330" s="13"/>
      <c r="I108330" s="13"/>
    </row>
    <row r="108331" ht="15.0" customHeight="1">
      <c r="A108331" s="24"/>
      <c r="D108331" s="20"/>
      <c r="E108331" s="13"/>
      <c r="F108331" s="13"/>
      <c r="G108331" s="13"/>
      <c r="H108331" s="13"/>
      <c r="I108331" s="13"/>
    </row>
    <row r="108332" ht="15.0" customHeight="1">
      <c r="A108332" s="24"/>
      <c r="D108332" s="20"/>
      <c r="E108332" s="13"/>
      <c r="F108332" s="13"/>
      <c r="G108332" s="13"/>
      <c r="H108332" s="13"/>
      <c r="I108332" s="13"/>
    </row>
    <row r="108333" ht="15.0" customHeight="1">
      <c r="A108333" s="24"/>
      <c r="D108333" s="20"/>
      <c r="E108333" s="13"/>
      <c r="F108333" s="13"/>
      <c r="G108333" s="13"/>
      <c r="H108333" s="13"/>
      <c r="I108333" s="13"/>
    </row>
    <row r="108334" ht="15.0" customHeight="1">
      <c r="A108334" s="24"/>
      <c r="D108334" s="20"/>
      <c r="E108334" s="13"/>
      <c r="F108334" s="13"/>
      <c r="G108334" s="13"/>
      <c r="H108334" s="13"/>
      <c r="I108334" s="13"/>
    </row>
    <row r="108335" ht="15.0" customHeight="1">
      <c r="A108335" s="24"/>
      <c r="D108335" s="20"/>
      <c r="E108335" s="13"/>
      <c r="F108335" s="13"/>
      <c r="G108335" s="13"/>
      <c r="H108335" s="13"/>
      <c r="I108335" s="13"/>
    </row>
    <row r="108336" ht="15.0" customHeight="1">
      <c r="A108336" s="24"/>
      <c r="D108336" s="20"/>
      <c r="E108336" s="13"/>
      <c r="F108336" s="13"/>
      <c r="G108336" s="13"/>
      <c r="H108336" s="13"/>
      <c r="I108336" s="13"/>
    </row>
    <row r="108337" ht="15.0" customHeight="1">
      <c r="A108337" s="24"/>
      <c r="D108337" s="20"/>
      <c r="E108337" s="13"/>
      <c r="F108337" s="13"/>
      <c r="G108337" s="13"/>
      <c r="H108337" s="13"/>
      <c r="I108337" s="13"/>
    </row>
    <row r="108338" ht="15.0" customHeight="1">
      <c r="A108338" s="24"/>
      <c r="D108338" s="20"/>
      <c r="E108338" s="13"/>
      <c r="F108338" s="13"/>
      <c r="G108338" s="13"/>
      <c r="H108338" s="13"/>
      <c r="I108338" s="13"/>
    </row>
    <row r="108339" ht="15.0" customHeight="1">
      <c r="A108339" s="24"/>
      <c r="D108339" s="20"/>
      <c r="E108339" s="13"/>
      <c r="F108339" s="13"/>
      <c r="G108339" s="13"/>
      <c r="H108339" s="13"/>
      <c r="I108339" s="13"/>
    </row>
    <row r="108340" ht="15.0" customHeight="1">
      <c r="A108340" s="24"/>
      <c r="D108340" s="20"/>
      <c r="E108340" s="13"/>
      <c r="F108340" s="13"/>
      <c r="G108340" s="13"/>
      <c r="H108340" s="13"/>
      <c r="I108340" s="13"/>
    </row>
    <row r="108341" ht="15.0" customHeight="1">
      <c r="A108341" s="24"/>
      <c r="D108341" s="20"/>
      <c r="E108341" s="13"/>
      <c r="F108341" s="13"/>
      <c r="G108341" s="13"/>
      <c r="H108341" s="13"/>
      <c r="I108341" s="13"/>
    </row>
    <row r="108342" ht="15.0" customHeight="1">
      <c r="A108342" s="24"/>
      <c r="D108342" s="20"/>
      <c r="E108342" s="13"/>
      <c r="F108342" s="13"/>
      <c r="G108342" s="13"/>
      <c r="H108342" s="13"/>
      <c r="I108342" s="13"/>
    </row>
    <row r="108343" ht="15.0" customHeight="1">
      <c r="A108343" s="24"/>
      <c r="D108343" s="20"/>
      <c r="E108343" s="13"/>
      <c r="F108343" s="13"/>
      <c r="G108343" s="13"/>
      <c r="H108343" s="13"/>
      <c r="I108343" s="13"/>
    </row>
    <row r="108344" ht="15.0" customHeight="1">
      <c r="A108344" s="24"/>
      <c r="D108344" s="20"/>
      <c r="E108344" s="13"/>
      <c r="F108344" s="13"/>
      <c r="G108344" s="13"/>
      <c r="H108344" s="13"/>
      <c r="I108344" s="13"/>
    </row>
    <row r="108345" ht="15.0" customHeight="1">
      <c r="A108345" s="24"/>
      <c r="D108345" s="20"/>
      <c r="E108345" s="13"/>
      <c r="F108345" s="13"/>
      <c r="G108345" s="13"/>
      <c r="H108345" s="13"/>
      <c r="I108345" s="13"/>
    </row>
    <row r="108346" ht="15.0" customHeight="1">
      <c r="A108346" s="24"/>
      <c r="D108346" s="20"/>
      <c r="E108346" s="13"/>
      <c r="F108346" s="13"/>
      <c r="G108346" s="13"/>
      <c r="H108346" s="13"/>
      <c r="I108346" s="13"/>
    </row>
    <row r="108347" ht="15.0" customHeight="1">
      <c r="A108347" s="24"/>
      <c r="D108347" s="20"/>
      <c r="E108347" s="13"/>
      <c r="F108347" s="13"/>
      <c r="G108347" s="13"/>
      <c r="H108347" s="13"/>
      <c r="I108347" s="13"/>
    </row>
    <row r="108348" ht="15.0" customHeight="1">
      <c r="A108348" s="24"/>
      <c r="D108348" s="20"/>
      <c r="E108348" s="13"/>
      <c r="F108348" s="13"/>
      <c r="G108348" s="13"/>
      <c r="H108348" s="13"/>
      <c r="I108348" s="13"/>
    </row>
    <row r="108349" ht="15.0" customHeight="1">
      <c r="A108349" s="24"/>
      <c r="D108349" s="20"/>
      <c r="E108349" s="13"/>
      <c r="F108349" s="13"/>
      <c r="G108349" s="13"/>
      <c r="H108349" s="13"/>
      <c r="I108349" s="13"/>
    </row>
    <row r="108350" ht="15.0" customHeight="1">
      <c r="A108350" s="24"/>
      <c r="D108350" s="20"/>
      <c r="E108350" s="13"/>
      <c r="F108350" s="13"/>
      <c r="G108350" s="13"/>
      <c r="H108350" s="13"/>
      <c r="I108350" s="13"/>
    </row>
    <row r="108351" ht="15.0" customHeight="1">
      <c r="A108351" s="24"/>
      <c r="D108351" s="20"/>
      <c r="E108351" s="13"/>
      <c r="F108351" s="13"/>
      <c r="G108351" s="13"/>
      <c r="H108351" s="13"/>
      <c r="I108351" s="13"/>
    </row>
    <row r="108352" ht="15.0" customHeight="1">
      <c r="A108352" s="24"/>
      <c r="D108352" s="20"/>
      <c r="E108352" s="13"/>
      <c r="F108352" s="13"/>
      <c r="G108352" s="13"/>
      <c r="H108352" s="13"/>
      <c r="I108352" s="13"/>
    </row>
    <row r="108353" ht="15.0" customHeight="1">
      <c r="A108353" s="24"/>
      <c r="D108353" s="20"/>
      <c r="E108353" s="13"/>
      <c r="F108353" s="13"/>
      <c r="G108353" s="13"/>
      <c r="H108353" s="13"/>
      <c r="I108353" s="13"/>
    </row>
    <row r="108354" ht="15.0" customHeight="1">
      <c r="A108354" s="24"/>
      <c r="D108354" s="20"/>
      <c r="E108354" s="13"/>
      <c r="F108354" s="13"/>
      <c r="G108354" s="13"/>
      <c r="H108354" s="13"/>
      <c r="I108354" s="13"/>
    </row>
    <row r="108355" ht="15.0" customHeight="1">
      <c r="A108355" s="24"/>
      <c r="D108355" s="20"/>
      <c r="E108355" s="13"/>
      <c r="F108355" s="13"/>
      <c r="G108355" s="13"/>
      <c r="H108355" s="13"/>
      <c r="I108355" s="13"/>
    </row>
    <row r="108356" ht="15.0" customHeight="1">
      <c r="A108356" s="24"/>
      <c r="D108356" s="20"/>
      <c r="E108356" s="13"/>
      <c r="F108356" s="13"/>
      <c r="G108356" s="13"/>
      <c r="H108356" s="13"/>
      <c r="I108356" s="13"/>
    </row>
    <row r="108357" ht="15.0" customHeight="1">
      <c r="A108357" s="24"/>
      <c r="D108357" s="20"/>
      <c r="E108357" s="13"/>
      <c r="F108357" s="13"/>
      <c r="G108357" s="13"/>
      <c r="H108357" s="13"/>
      <c r="I108357" s="13"/>
    </row>
    <row r="108358" ht="15.0" customHeight="1">
      <c r="A108358" s="24"/>
      <c r="D108358" s="20"/>
      <c r="E108358" s="13"/>
      <c r="F108358" s="13"/>
      <c r="G108358" s="13"/>
      <c r="H108358" s="13"/>
      <c r="I108358" s="13"/>
    </row>
    <row r="108359" ht="15.0" customHeight="1">
      <c r="A108359" s="24"/>
      <c r="D108359" s="20"/>
      <c r="E108359" s="13"/>
      <c r="F108359" s="13"/>
      <c r="G108359" s="13"/>
      <c r="H108359" s="13"/>
      <c r="I108359" s="13"/>
    </row>
    <row r="108360" ht="15.0" customHeight="1">
      <c r="A108360" s="24"/>
      <c r="D108360" s="20"/>
      <c r="E108360" s="13"/>
      <c r="F108360" s="13"/>
      <c r="G108360" s="13"/>
      <c r="H108360" s="13"/>
      <c r="I108360" s="13"/>
    </row>
    <row r="108361" ht="15.0" customHeight="1">
      <c r="A108361" s="24"/>
      <c r="D108361" s="20"/>
      <c r="E108361" s="13"/>
      <c r="F108361" s="13"/>
      <c r="G108361" s="13"/>
      <c r="H108361" s="13"/>
      <c r="I108361" s="13"/>
    </row>
    <row r="108362" ht="15.0" customHeight="1">
      <c r="A108362" s="24"/>
      <c r="D108362" s="20"/>
      <c r="E108362" s="13"/>
      <c r="F108362" s="13"/>
      <c r="G108362" s="13"/>
      <c r="H108362" s="13"/>
      <c r="I108362" s="13"/>
    </row>
    <row r="108363" ht="15.0" customHeight="1">
      <c r="A108363" s="24"/>
      <c r="D108363" s="20"/>
      <c r="E108363" s="13"/>
      <c r="F108363" s="13"/>
      <c r="G108363" s="13"/>
      <c r="H108363" s="13"/>
      <c r="I108363" s="13"/>
    </row>
    <row r="108364" ht="15.0" customHeight="1">
      <c r="A108364" s="24"/>
      <c r="D108364" s="20"/>
      <c r="E108364" s="13"/>
      <c r="F108364" s="13"/>
      <c r="G108364" s="13"/>
      <c r="H108364" s="13"/>
      <c r="I108364" s="13"/>
    </row>
    <row r="108365" ht="15.0" customHeight="1">
      <c r="A108365" s="24"/>
      <c r="D108365" s="20"/>
      <c r="E108365" s="13"/>
      <c r="F108365" s="13"/>
      <c r="G108365" s="13"/>
      <c r="H108365" s="13"/>
      <c r="I108365" s="13"/>
    </row>
    <row r="108366" ht="15.0" customHeight="1">
      <c r="A108366" s="24"/>
      <c r="D108366" s="20"/>
      <c r="E108366" s="13"/>
      <c r="F108366" s="13"/>
      <c r="G108366" s="13"/>
      <c r="H108366" s="13"/>
      <c r="I108366" s="13"/>
    </row>
    <row r="108367" ht="15.0" customHeight="1">
      <c r="A108367" s="24"/>
      <c r="D108367" s="20"/>
      <c r="E108367" s="13"/>
      <c r="F108367" s="13"/>
      <c r="G108367" s="13"/>
      <c r="H108367" s="13"/>
      <c r="I108367" s="13"/>
    </row>
    <row r="108368" ht="15.0" customHeight="1">
      <c r="A108368" s="24"/>
      <c r="D108368" s="20"/>
      <c r="E108368" s="13"/>
      <c r="F108368" s="13"/>
      <c r="G108368" s="13"/>
      <c r="H108368" s="13"/>
      <c r="I108368" s="13"/>
    </row>
    <row r="108369" ht="15.0" customHeight="1">
      <c r="A108369" s="24"/>
      <c r="D108369" s="20"/>
      <c r="E108369" s="13"/>
      <c r="F108369" s="13"/>
      <c r="G108369" s="13"/>
      <c r="H108369" s="13"/>
      <c r="I108369" s="13"/>
    </row>
    <row r="108370" ht="15.0" customHeight="1">
      <c r="A108370" s="24"/>
      <c r="D108370" s="20"/>
      <c r="E108370" s="13"/>
      <c r="F108370" s="13"/>
      <c r="G108370" s="13"/>
      <c r="H108370" s="13"/>
      <c r="I108370" s="13"/>
    </row>
    <row r="108371" ht="15.0" customHeight="1">
      <c r="A108371" s="24"/>
      <c r="D108371" s="20"/>
      <c r="E108371" s="13"/>
      <c r="F108371" s="13"/>
      <c r="G108371" s="13"/>
      <c r="H108371" s="13"/>
      <c r="I108371" s="13"/>
    </row>
    <row r="108372" ht="15.0" customHeight="1">
      <c r="A108372" s="24"/>
      <c r="D108372" s="20"/>
      <c r="E108372" s="13"/>
      <c r="F108372" s="13"/>
      <c r="G108372" s="13"/>
      <c r="H108372" s="13"/>
      <c r="I108372" s="13"/>
    </row>
    <row r="108373" ht="15.0" customHeight="1">
      <c r="A108373" s="24"/>
      <c r="D108373" s="20"/>
      <c r="E108373" s="13"/>
      <c r="F108373" s="13"/>
      <c r="G108373" s="13"/>
      <c r="H108373" s="13"/>
      <c r="I108373" s="13"/>
    </row>
    <row r="108374" ht="15.0" customHeight="1">
      <c r="A108374" s="24"/>
      <c r="D108374" s="20"/>
      <c r="E108374" s="13"/>
      <c r="F108374" s="13"/>
      <c r="G108374" s="13"/>
      <c r="H108374" s="13"/>
      <c r="I108374" s="13"/>
    </row>
    <row r="108375" ht="15.0" customHeight="1">
      <c r="A108375" s="24"/>
      <c r="D108375" s="20"/>
      <c r="E108375" s="13"/>
      <c r="F108375" s="13"/>
      <c r="G108375" s="13"/>
      <c r="H108375" s="13"/>
      <c r="I108375" s="13"/>
    </row>
    <row r="108376" ht="15.0" customHeight="1">
      <c r="A108376" s="24"/>
      <c r="D108376" s="20"/>
      <c r="E108376" s="13"/>
      <c r="F108376" s="13"/>
      <c r="G108376" s="13"/>
      <c r="H108376" s="13"/>
      <c r="I108376" s="13"/>
    </row>
    <row r="108377" ht="15.0" customHeight="1">
      <c r="A108377" s="24"/>
      <c r="D108377" s="20"/>
      <c r="E108377" s="13"/>
      <c r="F108377" s="13"/>
      <c r="G108377" s="13"/>
      <c r="H108377" s="13"/>
      <c r="I108377" s="13"/>
    </row>
    <row r="108378" ht="15.0" customHeight="1">
      <c r="A108378" s="24"/>
      <c r="D108378" s="20"/>
      <c r="E108378" s="13"/>
      <c r="F108378" s="13"/>
      <c r="G108378" s="13"/>
      <c r="H108378" s="13"/>
      <c r="I108378" s="13"/>
    </row>
    <row r="108379" ht="15.0" customHeight="1">
      <c r="A108379" s="24"/>
      <c r="D108379" s="20"/>
      <c r="E108379" s="13"/>
      <c r="F108379" s="13"/>
      <c r="G108379" s="13"/>
      <c r="H108379" s="13"/>
      <c r="I108379" s="13"/>
    </row>
    <row r="108380" ht="15.0" customHeight="1">
      <c r="A108380" s="24"/>
      <c r="D108380" s="20"/>
      <c r="E108380" s="13"/>
      <c r="F108380" s="13"/>
      <c r="G108380" s="13"/>
      <c r="H108380" s="13"/>
      <c r="I108380" s="13"/>
    </row>
    <row r="108381" ht="15.0" customHeight="1">
      <c r="A108381" s="24"/>
      <c r="D108381" s="20"/>
      <c r="E108381" s="13"/>
      <c r="F108381" s="13"/>
      <c r="G108381" s="13"/>
      <c r="H108381" s="13"/>
      <c r="I108381" s="13"/>
    </row>
    <row r="108382" ht="15.0" customHeight="1">
      <c r="A108382" s="24"/>
      <c r="D108382" s="20"/>
      <c r="E108382" s="13"/>
      <c r="F108382" s="13"/>
      <c r="G108382" s="13"/>
      <c r="H108382" s="13"/>
      <c r="I108382" s="13"/>
    </row>
    <row r="108383" ht="15.0" customHeight="1">
      <c r="A108383" s="24"/>
      <c r="D108383" s="20"/>
      <c r="E108383" s="13"/>
      <c r="F108383" s="13"/>
      <c r="G108383" s="13"/>
      <c r="H108383" s="13"/>
      <c r="I108383" s="13"/>
    </row>
    <row r="108384" ht="15.0" customHeight="1">
      <c r="A108384" s="24"/>
      <c r="D108384" s="20"/>
      <c r="E108384" s="13"/>
      <c r="F108384" s="13"/>
      <c r="G108384" s="13"/>
      <c r="H108384" s="13"/>
      <c r="I108384" s="13"/>
    </row>
    <row r="108385" ht="15.0" customHeight="1">
      <c r="A108385" s="24"/>
      <c r="D108385" s="20"/>
      <c r="E108385" s="13"/>
      <c r="F108385" s="13"/>
      <c r="G108385" s="13"/>
      <c r="H108385" s="13"/>
      <c r="I108385" s="13"/>
    </row>
    <row r="108386" ht="15.0" customHeight="1">
      <c r="A108386" s="24"/>
      <c r="D108386" s="20"/>
      <c r="E108386" s="13"/>
      <c r="F108386" s="13"/>
      <c r="G108386" s="13"/>
      <c r="H108386" s="13"/>
      <c r="I108386" s="13"/>
    </row>
    <row r="108387" ht="15.0" customHeight="1">
      <c r="A108387" s="24"/>
      <c r="D108387" s="20"/>
      <c r="E108387" s="13"/>
      <c r="F108387" s="13"/>
      <c r="G108387" s="13"/>
      <c r="H108387" s="13"/>
      <c r="I108387" s="13"/>
    </row>
    <row r="108388" ht="15.0" customHeight="1">
      <c r="A108388" s="24"/>
      <c r="D108388" s="20"/>
      <c r="E108388" s="13"/>
      <c r="F108388" s="13"/>
      <c r="G108388" s="13"/>
      <c r="H108388" s="13"/>
      <c r="I108388" s="13"/>
    </row>
    <row r="108389" ht="15.0" customHeight="1">
      <c r="A108389" s="24"/>
      <c r="D108389" s="20"/>
      <c r="E108389" s="13"/>
      <c r="F108389" s="13"/>
      <c r="G108389" s="13"/>
      <c r="H108389" s="13"/>
      <c r="I108389" s="13"/>
    </row>
    <row r="108390" ht="15.0" customHeight="1">
      <c r="A108390" s="24"/>
      <c r="D108390" s="20"/>
      <c r="E108390" s="13"/>
      <c r="F108390" s="13"/>
      <c r="G108390" s="13"/>
      <c r="H108390" s="13"/>
      <c r="I108390" s="13"/>
    </row>
    <row r="108391" ht="15.0" customHeight="1">
      <c r="A108391" s="24"/>
      <c r="D108391" s="20"/>
      <c r="E108391" s="13"/>
      <c r="F108391" s="13"/>
      <c r="G108391" s="13"/>
      <c r="H108391" s="13"/>
      <c r="I108391" s="13"/>
    </row>
    <row r="108392" ht="15.0" customHeight="1">
      <c r="A108392" s="24"/>
      <c r="D108392" s="20"/>
      <c r="E108392" s="13"/>
      <c r="F108392" s="13"/>
      <c r="G108392" s="13"/>
      <c r="H108392" s="13"/>
      <c r="I108392" s="13"/>
    </row>
    <row r="108393" ht="15.0" customHeight="1">
      <c r="A108393" s="24"/>
      <c r="D108393" s="20"/>
      <c r="E108393" s="13"/>
      <c r="F108393" s="13"/>
      <c r="G108393" s="13"/>
      <c r="H108393" s="13"/>
      <c r="I108393" s="13"/>
    </row>
    <row r="108394" ht="15.0" customHeight="1">
      <c r="A108394" s="24"/>
      <c r="D108394" s="20"/>
      <c r="E108394" s="13"/>
      <c r="F108394" s="13"/>
      <c r="G108394" s="13"/>
      <c r="H108394" s="13"/>
      <c r="I108394" s="13"/>
    </row>
    <row r="108395" ht="15.0" customHeight="1">
      <c r="A108395" s="24"/>
      <c r="D108395" s="20"/>
      <c r="E108395" s="13"/>
      <c r="F108395" s="13"/>
      <c r="G108395" s="13"/>
      <c r="H108395" s="13"/>
      <c r="I108395" s="13"/>
    </row>
    <row r="108396" ht="15.0" customHeight="1">
      <c r="A108396" s="24"/>
      <c r="D108396" s="20"/>
      <c r="E108396" s="13"/>
      <c r="F108396" s="13"/>
      <c r="G108396" s="13"/>
      <c r="H108396" s="13"/>
      <c r="I108396" s="13"/>
    </row>
    <row r="108397" ht="15.0" customHeight="1">
      <c r="A108397" s="24"/>
      <c r="D108397" s="20"/>
      <c r="E108397" s="13"/>
      <c r="F108397" s="13"/>
      <c r="G108397" s="13"/>
      <c r="H108397" s="13"/>
      <c r="I108397" s="13"/>
    </row>
    <row r="108398" ht="15.0" customHeight="1">
      <c r="A108398" s="24"/>
      <c r="D108398" s="20"/>
      <c r="E108398" s="13"/>
      <c r="F108398" s="13"/>
      <c r="G108398" s="13"/>
      <c r="H108398" s="13"/>
      <c r="I108398" s="13"/>
    </row>
    <row r="108399" ht="15.0" customHeight="1">
      <c r="A108399" s="24"/>
      <c r="D108399" s="20"/>
      <c r="E108399" s="13"/>
      <c r="F108399" s="13"/>
      <c r="G108399" s="13"/>
      <c r="H108399" s="13"/>
      <c r="I108399" s="13"/>
    </row>
    <row r="108400" ht="15.0" customHeight="1">
      <c r="A108400" s="24"/>
      <c r="D108400" s="20"/>
      <c r="E108400" s="13"/>
      <c r="F108400" s="13"/>
      <c r="G108400" s="13"/>
      <c r="H108400" s="13"/>
      <c r="I108400" s="13"/>
    </row>
    <row r="108401" ht="15.0" customHeight="1">
      <c r="A108401" s="24"/>
      <c r="D108401" s="20"/>
      <c r="E108401" s="13"/>
      <c r="F108401" s="13"/>
      <c r="G108401" s="13"/>
      <c r="H108401" s="13"/>
      <c r="I108401" s="13"/>
    </row>
    <row r="108402" ht="15.0" customHeight="1">
      <c r="A108402" s="24"/>
      <c r="D108402" s="20"/>
      <c r="E108402" s="13"/>
      <c r="F108402" s="13"/>
      <c r="G108402" s="13"/>
      <c r="H108402" s="13"/>
      <c r="I108402" s="13"/>
    </row>
    <row r="108403" ht="15.0" customHeight="1">
      <c r="A108403" s="24"/>
      <c r="D108403" s="20"/>
      <c r="E108403" s="13"/>
      <c r="F108403" s="13"/>
      <c r="G108403" s="13"/>
      <c r="H108403" s="13"/>
      <c r="I108403" s="13"/>
    </row>
    <row r="108404" ht="15.0" customHeight="1">
      <c r="A108404" s="24"/>
      <c r="D108404" s="20"/>
      <c r="E108404" s="13"/>
      <c r="F108404" s="13"/>
      <c r="G108404" s="13"/>
      <c r="H108404" s="13"/>
      <c r="I108404" s="13"/>
    </row>
    <row r="108405" ht="15.0" customHeight="1">
      <c r="A108405" s="24"/>
      <c r="D108405" s="20"/>
      <c r="E108405" s="13"/>
      <c r="F108405" s="13"/>
      <c r="G108405" s="13"/>
      <c r="H108405" s="13"/>
      <c r="I108405" s="13"/>
    </row>
    <row r="108406" ht="15.0" customHeight="1">
      <c r="A108406" s="24"/>
      <c r="D108406" s="20"/>
      <c r="E108406" s="13"/>
      <c r="F108406" s="13"/>
      <c r="G108406" s="13"/>
      <c r="H108406" s="13"/>
      <c r="I108406" s="13"/>
    </row>
    <row r="108407" ht="15.0" customHeight="1">
      <c r="A108407" s="24"/>
      <c r="D108407" s="20"/>
      <c r="E108407" s="13"/>
      <c r="F108407" s="13"/>
      <c r="G108407" s="13"/>
      <c r="H108407" s="13"/>
      <c r="I108407" s="13"/>
    </row>
    <row r="108408" ht="15.0" customHeight="1">
      <c r="A108408" s="24"/>
      <c r="D108408" s="20"/>
      <c r="E108408" s="13"/>
      <c r="F108408" s="13"/>
      <c r="G108408" s="13"/>
      <c r="H108408" s="13"/>
      <c r="I108408" s="13"/>
    </row>
    <row r="108409" ht="15.0" customHeight="1">
      <c r="A108409" s="24"/>
      <c r="D108409" s="20"/>
      <c r="E108409" s="13"/>
      <c r="F108409" s="13"/>
      <c r="G108409" s="13"/>
      <c r="H108409" s="13"/>
      <c r="I108409" s="13"/>
    </row>
    <row r="108410" ht="15.0" customHeight="1">
      <c r="A108410" s="24"/>
      <c r="D108410" s="20"/>
      <c r="E108410" s="13"/>
      <c r="F108410" s="13"/>
      <c r="G108410" s="13"/>
      <c r="H108410" s="13"/>
      <c r="I108410" s="13"/>
    </row>
    <row r="108411" ht="15.0" customHeight="1">
      <c r="A108411" s="24"/>
      <c r="D108411" s="20"/>
      <c r="E108411" s="13"/>
      <c r="F108411" s="13"/>
      <c r="G108411" s="13"/>
      <c r="H108411" s="13"/>
      <c r="I108411" s="13"/>
    </row>
    <row r="108412" ht="15.0" customHeight="1">
      <c r="A108412" s="24"/>
      <c r="D108412" s="20"/>
      <c r="E108412" s="13"/>
      <c r="F108412" s="13"/>
      <c r="G108412" s="13"/>
      <c r="H108412" s="13"/>
      <c r="I108412" s="13"/>
    </row>
    <row r="108413" ht="15.0" customHeight="1">
      <c r="A108413" s="24"/>
      <c r="D108413" s="20"/>
      <c r="E108413" s="13"/>
      <c r="F108413" s="13"/>
      <c r="G108413" s="13"/>
      <c r="H108413" s="13"/>
      <c r="I108413" s="13"/>
    </row>
    <row r="108414" ht="15.0" customHeight="1">
      <c r="A108414" s="24"/>
      <c r="D108414" s="20"/>
      <c r="E108414" s="13"/>
      <c r="F108414" s="13"/>
      <c r="G108414" s="13"/>
      <c r="H108414" s="13"/>
      <c r="I108414" s="13"/>
    </row>
    <row r="108415" ht="15.0" customHeight="1">
      <c r="A108415" s="24"/>
      <c r="D108415" s="20"/>
      <c r="E108415" s="13"/>
      <c r="F108415" s="13"/>
      <c r="G108415" s="13"/>
      <c r="H108415" s="13"/>
      <c r="I108415" s="13"/>
    </row>
    <row r="108416" ht="15.0" customHeight="1">
      <c r="A108416" s="24"/>
      <c r="D108416" s="20"/>
      <c r="E108416" s="13"/>
      <c r="F108416" s="13"/>
      <c r="G108416" s="13"/>
      <c r="H108416" s="13"/>
      <c r="I108416" s="13"/>
    </row>
    <row r="108417" ht="15.0" customHeight="1">
      <c r="A108417" s="24"/>
      <c r="D108417" s="20"/>
      <c r="E108417" s="13"/>
      <c r="F108417" s="13"/>
      <c r="G108417" s="13"/>
      <c r="H108417" s="13"/>
      <c r="I108417" s="13"/>
    </row>
    <row r="108418" ht="15.0" customHeight="1">
      <c r="A108418" s="24"/>
      <c r="D108418" s="20"/>
      <c r="E108418" s="13"/>
      <c r="F108418" s="13"/>
      <c r="G108418" s="13"/>
      <c r="H108418" s="13"/>
      <c r="I108418" s="13"/>
    </row>
    <row r="108419" ht="15.0" customHeight="1">
      <c r="A108419" s="24"/>
      <c r="D108419" s="20"/>
      <c r="E108419" s="13"/>
      <c r="F108419" s="13"/>
      <c r="G108419" s="13"/>
      <c r="H108419" s="13"/>
      <c r="I108419" s="13"/>
    </row>
    <row r="108420" ht="15.0" customHeight="1">
      <c r="A108420" s="24"/>
      <c r="D108420" s="20"/>
      <c r="E108420" s="13"/>
      <c r="F108420" s="13"/>
      <c r="G108420" s="13"/>
      <c r="H108420" s="13"/>
      <c r="I108420" s="13"/>
    </row>
    <row r="108421" ht="15.0" customHeight="1">
      <c r="A108421" s="24"/>
      <c r="D108421" s="20"/>
      <c r="E108421" s="13"/>
      <c r="F108421" s="13"/>
      <c r="G108421" s="13"/>
      <c r="H108421" s="13"/>
      <c r="I108421" s="13"/>
    </row>
    <row r="108422" ht="15.0" customHeight="1">
      <c r="A108422" s="24"/>
      <c r="D108422" s="20"/>
      <c r="E108422" s="13"/>
      <c r="F108422" s="13"/>
      <c r="G108422" s="13"/>
      <c r="H108422" s="13"/>
      <c r="I108422" s="13"/>
    </row>
    <row r="108423" ht="15.0" customHeight="1">
      <c r="A108423" s="24"/>
      <c r="D108423" s="20"/>
      <c r="E108423" s="13"/>
      <c r="F108423" s="13"/>
      <c r="G108423" s="13"/>
      <c r="H108423" s="13"/>
      <c r="I108423" s="13"/>
    </row>
    <row r="108424" ht="15.0" customHeight="1">
      <c r="A108424" s="24"/>
      <c r="D108424" s="20"/>
      <c r="E108424" s="13"/>
      <c r="F108424" s="13"/>
      <c r="G108424" s="13"/>
      <c r="H108424" s="13"/>
      <c r="I108424" s="13"/>
    </row>
    <row r="108425" ht="15.0" customHeight="1">
      <c r="A108425" s="24"/>
      <c r="D108425" s="20"/>
      <c r="E108425" s="13"/>
      <c r="F108425" s="13"/>
      <c r="G108425" s="13"/>
      <c r="H108425" s="13"/>
      <c r="I108425" s="13"/>
    </row>
    <row r="108426" ht="15.0" customHeight="1">
      <c r="A108426" s="24"/>
      <c r="D108426" s="20"/>
      <c r="E108426" s="13"/>
      <c r="F108426" s="13"/>
      <c r="G108426" s="13"/>
      <c r="H108426" s="13"/>
      <c r="I108426" s="13"/>
    </row>
    <row r="108427" ht="15.0" customHeight="1">
      <c r="A108427" s="24"/>
      <c r="D108427" s="20"/>
      <c r="E108427" s="13"/>
      <c r="F108427" s="13"/>
      <c r="G108427" s="13"/>
      <c r="H108427" s="13"/>
      <c r="I108427" s="13"/>
    </row>
    <row r="108428" ht="15.0" customHeight="1">
      <c r="A108428" s="24"/>
      <c r="D108428" s="20"/>
      <c r="E108428" s="13"/>
      <c r="F108428" s="13"/>
      <c r="G108428" s="13"/>
      <c r="H108428" s="13"/>
      <c r="I108428" s="13"/>
    </row>
    <row r="108429" ht="15.0" customHeight="1">
      <c r="A108429" s="24"/>
      <c r="D108429" s="20"/>
      <c r="E108429" s="13"/>
      <c r="F108429" s="13"/>
      <c r="G108429" s="13"/>
      <c r="H108429" s="13"/>
      <c r="I108429" s="13"/>
    </row>
    <row r="108430" ht="15.0" customHeight="1">
      <c r="A108430" s="24"/>
      <c r="D108430" s="20"/>
      <c r="E108430" s="13"/>
      <c r="F108430" s="13"/>
      <c r="G108430" s="13"/>
      <c r="H108430" s="13"/>
      <c r="I108430" s="13"/>
    </row>
    <row r="108431" ht="15.0" customHeight="1">
      <c r="A108431" s="24"/>
      <c r="D108431" s="20"/>
      <c r="E108431" s="13"/>
      <c r="F108431" s="13"/>
      <c r="G108431" s="13"/>
      <c r="H108431" s="13"/>
      <c r="I108431" s="13"/>
    </row>
    <row r="108432" ht="15.0" customHeight="1">
      <c r="A108432" s="24"/>
      <c r="D108432" s="20"/>
      <c r="E108432" s="13"/>
      <c r="F108432" s="13"/>
      <c r="G108432" s="13"/>
      <c r="H108432" s="13"/>
      <c r="I108432" s="13"/>
    </row>
    <row r="108433" ht="15.0" customHeight="1">
      <c r="A108433" s="24"/>
      <c r="D108433" s="20"/>
      <c r="E108433" s="13"/>
      <c r="F108433" s="13"/>
      <c r="G108433" s="13"/>
      <c r="H108433" s="13"/>
      <c r="I108433" s="13"/>
    </row>
    <row r="108434" ht="15.0" customHeight="1">
      <c r="A108434" s="24"/>
      <c r="D108434" s="20"/>
      <c r="E108434" s="13"/>
      <c r="F108434" s="13"/>
      <c r="G108434" s="13"/>
      <c r="H108434" s="13"/>
      <c r="I108434" s="13"/>
    </row>
    <row r="108435" ht="15.0" customHeight="1">
      <c r="A108435" s="24"/>
      <c r="D108435" s="20"/>
      <c r="E108435" s="13"/>
      <c r="F108435" s="13"/>
      <c r="G108435" s="13"/>
      <c r="H108435" s="13"/>
      <c r="I108435" s="13"/>
    </row>
    <row r="108436" ht="15.0" customHeight="1">
      <c r="A108436" s="24"/>
      <c r="D108436" s="20"/>
      <c r="E108436" s="13"/>
      <c r="F108436" s="13"/>
      <c r="G108436" s="13"/>
      <c r="H108436" s="13"/>
      <c r="I108436" s="13"/>
    </row>
    <row r="108437" ht="15.0" customHeight="1">
      <c r="A108437" s="24"/>
      <c r="D108437" s="20"/>
      <c r="E108437" s="13"/>
      <c r="F108437" s="13"/>
      <c r="G108437" s="13"/>
      <c r="H108437" s="13"/>
      <c r="I108437" s="13"/>
    </row>
    <row r="108438" ht="15.0" customHeight="1">
      <c r="A108438" s="24"/>
      <c r="D108438" s="20"/>
      <c r="E108438" s="13"/>
      <c r="F108438" s="13"/>
      <c r="G108438" s="13"/>
      <c r="H108438" s="13"/>
      <c r="I108438" s="13"/>
    </row>
    <row r="108439" ht="15.0" customHeight="1">
      <c r="A108439" s="24"/>
      <c r="D108439" s="20"/>
      <c r="E108439" s="13"/>
      <c r="F108439" s="13"/>
      <c r="G108439" s="13"/>
      <c r="H108439" s="13"/>
      <c r="I108439" s="13"/>
    </row>
    <row r="108440" ht="15.0" customHeight="1">
      <c r="A108440" s="24"/>
      <c r="D108440" s="20"/>
      <c r="E108440" s="13"/>
      <c r="F108440" s="13"/>
      <c r="G108440" s="13"/>
      <c r="H108440" s="13"/>
      <c r="I108440" s="13"/>
    </row>
    <row r="108441" ht="15.0" customHeight="1">
      <c r="A108441" s="24"/>
      <c r="D108441" s="20"/>
      <c r="E108441" s="13"/>
      <c r="F108441" s="13"/>
      <c r="G108441" s="13"/>
      <c r="H108441" s="13"/>
      <c r="I108441" s="13"/>
    </row>
    <row r="108442" ht="15.0" customHeight="1">
      <c r="A108442" s="24"/>
      <c r="D108442" s="20"/>
      <c r="E108442" s="13"/>
      <c r="F108442" s="13"/>
      <c r="G108442" s="13"/>
      <c r="H108442" s="13"/>
      <c r="I108442" s="13"/>
    </row>
    <row r="108443" ht="15.0" customHeight="1">
      <c r="A108443" s="24"/>
      <c r="D108443" s="20"/>
      <c r="E108443" s="13"/>
      <c r="F108443" s="13"/>
      <c r="G108443" s="13"/>
      <c r="H108443" s="13"/>
      <c r="I108443" s="13"/>
    </row>
    <row r="108444" ht="15.0" customHeight="1">
      <c r="A108444" s="24"/>
      <c r="D108444" s="20"/>
      <c r="E108444" s="13"/>
      <c r="F108444" s="13"/>
      <c r="G108444" s="13"/>
      <c r="H108444" s="13"/>
      <c r="I108444" s="13"/>
    </row>
    <row r="108445" ht="15.0" customHeight="1">
      <c r="A108445" s="24"/>
      <c r="D108445" s="20"/>
      <c r="E108445" s="13"/>
      <c r="F108445" s="13"/>
      <c r="G108445" s="13"/>
      <c r="H108445" s="13"/>
      <c r="I108445" s="13"/>
    </row>
    <row r="108446" ht="15.0" customHeight="1">
      <c r="A108446" s="24"/>
      <c r="D108446" s="20"/>
      <c r="E108446" s="13"/>
      <c r="F108446" s="13"/>
      <c r="G108446" s="13"/>
      <c r="H108446" s="13"/>
      <c r="I108446" s="13"/>
    </row>
    <row r="108447" ht="15.0" customHeight="1">
      <c r="A108447" s="24"/>
      <c r="D108447" s="20"/>
      <c r="E108447" s="13"/>
      <c r="F108447" s="13"/>
      <c r="G108447" s="13"/>
      <c r="H108447" s="13"/>
      <c r="I108447" s="13"/>
    </row>
    <row r="108448" ht="15.0" customHeight="1">
      <c r="A108448" s="24"/>
      <c r="D108448" s="20"/>
      <c r="E108448" s="13"/>
      <c r="F108448" s="13"/>
      <c r="G108448" s="13"/>
      <c r="H108448" s="13"/>
      <c r="I108448" s="13"/>
    </row>
    <row r="108449" ht="15.0" customHeight="1">
      <c r="A108449" s="24"/>
      <c r="D108449" s="20"/>
      <c r="E108449" s="13"/>
      <c r="F108449" s="13"/>
      <c r="G108449" s="13"/>
      <c r="H108449" s="13"/>
      <c r="I108449" s="13"/>
    </row>
    <row r="108450" ht="15.0" customHeight="1">
      <c r="A108450" s="24"/>
      <c r="D108450" s="20"/>
      <c r="E108450" s="13"/>
      <c r="F108450" s="13"/>
      <c r="G108450" s="13"/>
      <c r="H108450" s="13"/>
      <c r="I108450" s="13"/>
    </row>
    <row r="108451" ht="15.0" customHeight="1">
      <c r="A108451" s="24"/>
      <c r="D108451" s="20"/>
      <c r="E108451" s="13"/>
      <c r="F108451" s="13"/>
      <c r="G108451" s="13"/>
      <c r="H108451" s="13"/>
      <c r="I108451" s="13"/>
    </row>
    <row r="108452" ht="15.0" customHeight="1">
      <c r="A108452" s="24"/>
      <c r="D108452" s="20"/>
      <c r="E108452" s="13"/>
      <c r="F108452" s="13"/>
      <c r="G108452" s="13"/>
      <c r="H108452" s="13"/>
      <c r="I108452" s="13"/>
    </row>
    <row r="108453" ht="15.0" customHeight="1">
      <c r="A108453" s="24"/>
      <c r="D108453" s="20"/>
      <c r="E108453" s="13"/>
      <c r="F108453" s="13"/>
      <c r="G108453" s="13"/>
      <c r="H108453" s="13"/>
      <c r="I108453" s="13"/>
    </row>
    <row r="108454" ht="15.0" customHeight="1">
      <c r="A108454" s="24"/>
      <c r="D108454" s="20"/>
      <c r="E108454" s="13"/>
      <c r="F108454" s="13"/>
      <c r="G108454" s="13"/>
      <c r="H108454" s="13"/>
      <c r="I108454" s="13"/>
    </row>
    <row r="108455" ht="15.0" customHeight="1">
      <c r="A108455" s="24"/>
      <c r="D108455" s="20"/>
      <c r="E108455" s="13"/>
      <c r="F108455" s="13"/>
      <c r="G108455" s="13"/>
      <c r="H108455" s="13"/>
      <c r="I108455" s="13"/>
    </row>
    <row r="108456" ht="15.0" customHeight="1">
      <c r="A108456" s="24"/>
      <c r="D108456" s="20"/>
      <c r="E108456" s="13"/>
      <c r="F108456" s="13"/>
      <c r="G108456" s="13"/>
      <c r="H108456" s="13"/>
      <c r="I108456" s="13"/>
    </row>
    <row r="108457" ht="15.0" customHeight="1">
      <c r="A108457" s="24"/>
      <c r="D108457" s="20"/>
      <c r="E108457" s="13"/>
      <c r="F108457" s="13"/>
      <c r="G108457" s="13"/>
      <c r="H108457" s="13"/>
      <c r="I108457" s="13"/>
    </row>
    <row r="108458" ht="15.0" customHeight="1">
      <c r="A108458" s="24"/>
      <c r="D108458" s="20"/>
      <c r="E108458" s="13"/>
      <c r="F108458" s="13"/>
      <c r="G108458" s="13"/>
      <c r="H108458" s="13"/>
      <c r="I108458" s="13"/>
    </row>
    <row r="108459" ht="15.0" customHeight="1">
      <c r="A108459" s="24"/>
      <c r="D108459" s="20"/>
      <c r="E108459" s="13"/>
      <c r="F108459" s="13"/>
      <c r="G108459" s="13"/>
      <c r="H108459" s="13"/>
      <c r="I108459" s="13"/>
    </row>
    <row r="108460" ht="15.0" customHeight="1">
      <c r="A108460" s="24"/>
      <c r="D108460" s="20"/>
      <c r="E108460" s="13"/>
      <c r="F108460" s="13"/>
      <c r="G108460" s="13"/>
      <c r="H108460" s="13"/>
      <c r="I108460" s="13"/>
    </row>
    <row r="108461" ht="15.0" customHeight="1">
      <c r="A108461" s="24"/>
      <c r="D108461" s="20"/>
      <c r="E108461" s="13"/>
      <c r="F108461" s="13"/>
      <c r="G108461" s="13"/>
      <c r="H108461" s="13"/>
      <c r="I108461" s="13"/>
    </row>
    <row r="108462" ht="15.0" customHeight="1">
      <c r="A108462" s="24"/>
      <c r="D108462" s="20"/>
      <c r="E108462" s="13"/>
      <c r="F108462" s="13"/>
      <c r="G108462" s="13"/>
      <c r="H108462" s="13"/>
      <c r="I108462" s="13"/>
    </row>
    <row r="108463" ht="15.0" customHeight="1">
      <c r="A108463" s="24"/>
      <c r="D108463" s="20"/>
      <c r="E108463" s="13"/>
      <c r="F108463" s="13"/>
      <c r="G108463" s="13"/>
      <c r="H108463" s="13"/>
      <c r="I108463" s="13"/>
    </row>
    <row r="108464" ht="15.0" customHeight="1">
      <c r="A108464" s="24"/>
      <c r="D108464" s="20"/>
      <c r="E108464" s="13"/>
      <c r="F108464" s="13"/>
      <c r="G108464" s="13"/>
      <c r="H108464" s="13"/>
      <c r="I108464" s="13"/>
    </row>
    <row r="108465" ht="15.0" customHeight="1">
      <c r="A108465" s="24"/>
      <c r="D108465" s="20"/>
      <c r="E108465" s="13"/>
      <c r="F108465" s="13"/>
      <c r="G108465" s="13"/>
      <c r="H108465" s="13"/>
      <c r="I108465" s="13"/>
    </row>
    <row r="108466" ht="15.0" customHeight="1">
      <c r="A108466" s="24"/>
      <c r="D108466" s="20"/>
      <c r="E108466" s="13"/>
      <c r="F108466" s="13"/>
      <c r="G108466" s="13"/>
      <c r="H108466" s="13"/>
      <c r="I108466" s="13"/>
    </row>
    <row r="108467" ht="15.0" customHeight="1">
      <c r="A108467" s="24"/>
      <c r="D108467" s="20"/>
      <c r="E108467" s="13"/>
      <c r="F108467" s="13"/>
      <c r="G108467" s="13"/>
      <c r="H108467" s="13"/>
      <c r="I108467" s="13"/>
    </row>
    <row r="108468" ht="15.0" customHeight="1">
      <c r="A108468" s="24"/>
      <c r="D108468" s="20"/>
      <c r="E108468" s="13"/>
      <c r="F108468" s="13"/>
      <c r="G108468" s="13"/>
      <c r="H108468" s="13"/>
      <c r="I108468" s="13"/>
    </row>
    <row r="108469" ht="15.0" customHeight="1">
      <c r="A108469" s="24"/>
      <c r="D108469" s="20"/>
      <c r="E108469" s="13"/>
      <c r="F108469" s="13"/>
      <c r="G108469" s="13"/>
      <c r="H108469" s="13"/>
      <c r="I108469" s="13"/>
    </row>
    <row r="108470" ht="15.0" customHeight="1">
      <c r="A108470" s="24"/>
      <c r="D108470" s="20"/>
      <c r="E108470" s="13"/>
      <c r="F108470" s="13"/>
      <c r="G108470" s="13"/>
      <c r="H108470" s="13"/>
      <c r="I108470" s="13"/>
    </row>
    <row r="108471" ht="15.0" customHeight="1">
      <c r="A108471" s="24"/>
      <c r="D108471" s="20"/>
      <c r="E108471" s="13"/>
      <c r="F108471" s="13"/>
      <c r="G108471" s="13"/>
      <c r="H108471" s="13"/>
      <c r="I108471" s="13"/>
    </row>
    <row r="108472" ht="15.0" customHeight="1">
      <c r="A108472" s="24"/>
      <c r="D108472" s="20"/>
      <c r="E108472" s="13"/>
      <c r="F108472" s="13"/>
      <c r="G108472" s="13"/>
      <c r="H108472" s="13"/>
      <c r="I108472" s="13"/>
    </row>
    <row r="108473" ht="15.0" customHeight="1">
      <c r="A108473" s="24"/>
      <c r="D108473" s="20"/>
      <c r="E108473" s="13"/>
      <c r="F108473" s="13"/>
      <c r="G108473" s="13"/>
      <c r="H108473" s="13"/>
      <c r="I108473" s="13"/>
    </row>
    <row r="108474" ht="15.0" customHeight="1">
      <c r="A108474" s="24"/>
      <c r="D108474" s="20"/>
      <c r="E108474" s="13"/>
      <c r="F108474" s="13"/>
      <c r="G108474" s="13"/>
      <c r="H108474" s="13"/>
      <c r="I108474" s="13"/>
    </row>
    <row r="108475" ht="15.0" customHeight="1">
      <c r="A108475" s="24"/>
      <c r="D108475" s="20"/>
      <c r="E108475" s="13"/>
      <c r="F108475" s="13"/>
      <c r="G108475" s="13"/>
      <c r="H108475" s="13"/>
      <c r="I108475" s="13"/>
    </row>
    <row r="108476" ht="15.0" customHeight="1">
      <c r="A108476" s="24"/>
      <c r="D108476" s="20"/>
      <c r="E108476" s="13"/>
      <c r="F108476" s="13"/>
      <c r="G108476" s="13"/>
      <c r="H108476" s="13"/>
      <c r="I108476" s="13"/>
    </row>
    <row r="108477" ht="15.0" customHeight="1">
      <c r="A108477" s="24"/>
      <c r="D108477" s="20"/>
      <c r="E108477" s="13"/>
      <c r="F108477" s="13"/>
      <c r="G108477" s="13"/>
      <c r="H108477" s="13"/>
      <c r="I108477" s="13"/>
    </row>
    <row r="108478" ht="15.0" customHeight="1">
      <c r="A108478" s="24"/>
      <c r="D108478" s="20"/>
      <c r="E108478" s="13"/>
      <c r="F108478" s="13"/>
      <c r="G108478" s="13"/>
      <c r="H108478" s="13"/>
      <c r="I108478" s="13"/>
    </row>
    <row r="108479" ht="15.0" customHeight="1">
      <c r="A108479" s="24"/>
      <c r="D108479" s="20"/>
      <c r="E108479" s="13"/>
      <c r="F108479" s="13"/>
      <c r="G108479" s="13"/>
      <c r="H108479" s="13"/>
      <c r="I108479" s="13"/>
    </row>
    <row r="108480" ht="15.0" customHeight="1">
      <c r="A108480" s="24"/>
      <c r="D108480" s="20"/>
      <c r="E108480" s="13"/>
      <c r="F108480" s="13"/>
      <c r="G108480" s="13"/>
      <c r="H108480" s="13"/>
      <c r="I108480" s="13"/>
    </row>
    <row r="108481" ht="15.0" customHeight="1">
      <c r="A108481" s="24"/>
      <c r="D108481" s="20"/>
      <c r="E108481" s="13"/>
      <c r="F108481" s="13"/>
      <c r="G108481" s="13"/>
      <c r="H108481" s="13"/>
      <c r="I108481" s="13"/>
    </row>
    <row r="108482" ht="15.0" customHeight="1">
      <c r="A108482" s="24"/>
      <c r="D108482" s="20"/>
      <c r="E108482" s="13"/>
      <c r="F108482" s="13"/>
      <c r="G108482" s="13"/>
      <c r="H108482" s="13"/>
      <c r="I108482" s="13"/>
    </row>
    <row r="108483" ht="15.0" customHeight="1">
      <c r="A108483" s="24"/>
      <c r="D108483" s="20"/>
      <c r="E108483" s="13"/>
      <c r="F108483" s="13"/>
      <c r="G108483" s="13"/>
      <c r="H108483" s="13"/>
      <c r="I108483" s="13"/>
    </row>
    <row r="108484" ht="15.0" customHeight="1">
      <c r="A108484" s="24"/>
      <c r="D108484" s="20"/>
      <c r="E108484" s="13"/>
      <c r="F108484" s="13"/>
      <c r="G108484" s="13"/>
      <c r="H108484" s="13"/>
      <c r="I108484" s="13"/>
    </row>
    <row r="108485" ht="15.0" customHeight="1">
      <c r="A108485" s="24"/>
      <c r="D108485" s="20"/>
      <c r="E108485" s="13"/>
      <c r="F108485" s="13"/>
      <c r="G108485" s="13"/>
      <c r="H108485" s="13"/>
      <c r="I108485" s="13"/>
    </row>
    <row r="108486" ht="15.0" customHeight="1">
      <c r="A108486" s="24"/>
      <c r="D108486" s="20"/>
      <c r="E108486" s="13"/>
      <c r="F108486" s="13"/>
      <c r="G108486" s="13"/>
      <c r="H108486" s="13"/>
      <c r="I108486" s="13"/>
    </row>
    <row r="108487" ht="15.0" customHeight="1">
      <c r="A108487" s="24"/>
      <c r="D108487" s="20"/>
      <c r="E108487" s="13"/>
      <c r="F108487" s="13"/>
      <c r="G108487" s="13"/>
      <c r="H108487" s="13"/>
      <c r="I108487" s="13"/>
    </row>
    <row r="108488" ht="15.0" customHeight="1">
      <c r="A108488" s="24"/>
      <c r="D108488" s="20"/>
      <c r="E108488" s="13"/>
      <c r="F108488" s="13"/>
      <c r="G108488" s="13"/>
      <c r="H108488" s="13"/>
      <c r="I108488" s="13"/>
    </row>
    <row r="108489" ht="15.0" customHeight="1">
      <c r="A108489" s="24"/>
      <c r="D108489" s="20"/>
      <c r="E108489" s="13"/>
      <c r="F108489" s="13"/>
      <c r="G108489" s="13"/>
      <c r="H108489" s="13"/>
      <c r="I108489" s="13"/>
    </row>
    <row r="108490" ht="15.0" customHeight="1">
      <c r="A108490" s="24"/>
      <c r="D108490" s="20"/>
      <c r="E108490" s="13"/>
      <c r="F108490" s="13"/>
      <c r="G108490" s="13"/>
      <c r="H108490" s="13"/>
      <c r="I108490" s="13"/>
    </row>
    <row r="108491" ht="15.0" customHeight="1">
      <c r="A108491" s="24"/>
      <c r="D108491" s="20"/>
      <c r="E108491" s="13"/>
      <c r="F108491" s="13"/>
      <c r="G108491" s="13"/>
      <c r="H108491" s="13"/>
      <c r="I108491" s="13"/>
    </row>
    <row r="108492" ht="15.0" customHeight="1">
      <c r="A108492" s="24"/>
      <c r="D108492" s="20"/>
      <c r="E108492" s="13"/>
      <c r="F108492" s="13"/>
      <c r="G108492" s="13"/>
      <c r="H108492" s="13"/>
      <c r="I108492" s="13"/>
    </row>
    <row r="108493" ht="15.0" customHeight="1">
      <c r="A108493" s="24"/>
      <c r="D108493" s="20"/>
      <c r="E108493" s="13"/>
      <c r="F108493" s="13"/>
      <c r="G108493" s="13"/>
      <c r="H108493" s="13"/>
      <c r="I108493" s="13"/>
    </row>
    <row r="108494" ht="15.0" customHeight="1">
      <c r="A108494" s="24"/>
      <c r="D108494" s="20"/>
      <c r="E108494" s="13"/>
      <c r="F108494" s="13"/>
      <c r="G108494" s="13"/>
      <c r="H108494" s="13"/>
      <c r="I108494" s="13"/>
    </row>
    <row r="108495" ht="15.0" customHeight="1">
      <c r="A108495" s="24"/>
      <c r="D108495" s="20"/>
      <c r="E108495" s="13"/>
      <c r="F108495" s="13"/>
      <c r="G108495" s="13"/>
      <c r="H108495" s="13"/>
      <c r="I108495" s="13"/>
    </row>
    <row r="108496" ht="15.0" customHeight="1">
      <c r="A108496" s="24"/>
      <c r="D108496" s="20"/>
      <c r="E108496" s="13"/>
      <c r="F108496" s="13"/>
      <c r="G108496" s="13"/>
      <c r="H108496" s="13"/>
      <c r="I108496" s="13"/>
    </row>
    <row r="108497" ht="15.0" customHeight="1">
      <c r="A108497" s="24"/>
      <c r="D108497" s="20"/>
      <c r="E108497" s="13"/>
      <c r="F108497" s="13"/>
      <c r="G108497" s="13"/>
      <c r="H108497" s="13"/>
      <c r="I108497" s="13"/>
    </row>
    <row r="108498" ht="15.0" customHeight="1">
      <c r="A108498" s="24"/>
      <c r="D108498" s="20"/>
      <c r="E108498" s="13"/>
      <c r="F108498" s="13"/>
      <c r="G108498" s="13"/>
      <c r="H108498" s="13"/>
      <c r="I108498" s="13"/>
    </row>
    <row r="108499" ht="15.0" customHeight="1">
      <c r="A108499" s="24"/>
      <c r="D108499" s="20"/>
      <c r="E108499" s="13"/>
      <c r="F108499" s="13"/>
      <c r="G108499" s="13"/>
      <c r="H108499" s="13"/>
      <c r="I108499" s="13"/>
    </row>
    <row r="108500" ht="15.0" customHeight="1">
      <c r="A108500" s="24"/>
      <c r="D108500" s="20"/>
      <c r="E108500" s="13"/>
      <c r="F108500" s="13"/>
      <c r="G108500" s="13"/>
      <c r="H108500" s="13"/>
      <c r="I108500" s="13"/>
    </row>
    <row r="108501" ht="15.0" customHeight="1">
      <c r="A108501" s="24"/>
      <c r="D108501" s="20"/>
      <c r="E108501" s="13"/>
      <c r="F108501" s="13"/>
      <c r="G108501" s="13"/>
      <c r="H108501" s="13"/>
      <c r="I108501" s="13"/>
    </row>
    <row r="108502" ht="15.0" customHeight="1">
      <c r="A108502" s="24"/>
      <c r="D108502" s="20"/>
      <c r="E108502" s="13"/>
      <c r="F108502" s="13"/>
      <c r="G108502" s="13"/>
      <c r="H108502" s="13"/>
      <c r="I108502" s="13"/>
    </row>
    <row r="108503" ht="15.0" customHeight="1">
      <c r="A108503" s="24"/>
      <c r="D108503" s="20"/>
      <c r="E108503" s="13"/>
      <c r="F108503" s="13"/>
      <c r="G108503" s="13"/>
      <c r="H108503" s="13"/>
      <c r="I108503" s="13"/>
    </row>
    <row r="108504" ht="15.0" customHeight="1">
      <c r="A108504" s="24"/>
      <c r="D108504" s="20"/>
      <c r="E108504" s="13"/>
      <c r="F108504" s="13"/>
      <c r="G108504" s="13"/>
      <c r="H108504" s="13"/>
      <c r="I108504" s="13"/>
    </row>
    <row r="108505" ht="15.0" customHeight="1">
      <c r="A108505" s="24"/>
      <c r="D108505" s="20"/>
      <c r="E108505" s="13"/>
      <c r="F108505" s="13"/>
      <c r="G108505" s="13"/>
      <c r="H108505" s="13"/>
      <c r="I108505" s="13"/>
    </row>
    <row r="108506" ht="15.0" customHeight="1">
      <c r="A108506" s="24"/>
      <c r="D108506" s="20"/>
      <c r="E108506" s="13"/>
      <c r="F108506" s="13"/>
      <c r="G108506" s="13"/>
      <c r="H108506" s="13"/>
      <c r="I108506" s="13"/>
    </row>
    <row r="108507" ht="15.0" customHeight="1">
      <c r="A108507" s="24"/>
      <c r="D108507" s="20"/>
      <c r="E108507" s="13"/>
      <c r="F108507" s="13"/>
      <c r="G108507" s="13"/>
      <c r="H108507" s="13"/>
      <c r="I108507" s="13"/>
    </row>
    <row r="108508" ht="15.0" customHeight="1">
      <c r="A108508" s="24"/>
      <c r="D108508" s="20"/>
      <c r="E108508" s="13"/>
      <c r="F108508" s="13"/>
      <c r="G108508" s="13"/>
      <c r="H108508" s="13"/>
      <c r="I108508" s="13"/>
    </row>
    <row r="108509" ht="15.0" customHeight="1">
      <c r="A108509" s="24"/>
      <c r="D108509" s="20"/>
      <c r="E108509" s="13"/>
      <c r="F108509" s="13"/>
      <c r="G108509" s="13"/>
      <c r="H108509" s="13"/>
      <c r="I108509" s="13"/>
    </row>
    <row r="108510" ht="15.0" customHeight="1">
      <c r="A108510" s="24"/>
      <c r="D108510" s="20"/>
      <c r="E108510" s="13"/>
      <c r="F108510" s="13"/>
      <c r="G108510" s="13"/>
      <c r="H108510" s="13"/>
      <c r="I108510" s="13"/>
    </row>
    <row r="108511" ht="15.0" customHeight="1">
      <c r="A108511" s="24"/>
      <c r="D108511" s="20"/>
      <c r="E108511" s="13"/>
      <c r="F108511" s="13"/>
      <c r="G108511" s="13"/>
      <c r="H108511" s="13"/>
      <c r="I108511" s="13"/>
    </row>
    <row r="108512" ht="15.0" customHeight="1">
      <c r="A108512" s="24"/>
      <c r="D108512" s="20"/>
      <c r="E108512" s="13"/>
      <c r="F108512" s="13"/>
      <c r="G108512" s="13"/>
      <c r="H108512" s="13"/>
      <c r="I108512" s="13"/>
    </row>
    <row r="108513" ht="15.0" customHeight="1">
      <c r="A108513" s="24"/>
      <c r="D108513" s="20"/>
      <c r="E108513" s="13"/>
      <c r="F108513" s="13"/>
      <c r="G108513" s="13"/>
      <c r="H108513" s="13"/>
      <c r="I108513" s="13"/>
    </row>
    <row r="108514" ht="15.0" customHeight="1">
      <c r="A108514" s="24"/>
      <c r="D108514" s="20"/>
      <c r="E108514" s="13"/>
      <c r="F108514" s="13"/>
      <c r="G108514" s="13"/>
      <c r="H108514" s="13"/>
      <c r="I108514" s="13"/>
    </row>
    <row r="108515" ht="15.0" customHeight="1">
      <c r="A108515" s="24"/>
      <c r="D108515" s="20"/>
      <c r="E108515" s="13"/>
      <c r="F108515" s="13"/>
      <c r="G108515" s="13"/>
      <c r="H108515" s="13"/>
      <c r="I108515" s="13"/>
    </row>
    <row r="108516" ht="15.0" customHeight="1">
      <c r="A108516" s="24"/>
      <c r="D108516" s="20"/>
      <c r="E108516" s="13"/>
      <c r="F108516" s="13"/>
      <c r="G108516" s="13"/>
      <c r="H108516" s="13"/>
      <c r="I108516" s="13"/>
    </row>
    <row r="108517" ht="15.0" customHeight="1">
      <c r="A108517" s="24"/>
      <c r="D108517" s="20"/>
      <c r="E108517" s="13"/>
      <c r="F108517" s="13"/>
      <c r="G108517" s="13"/>
      <c r="H108517" s="13"/>
      <c r="I108517" s="13"/>
    </row>
    <row r="108518" ht="15.0" customHeight="1">
      <c r="A108518" s="24"/>
      <c r="D108518" s="20"/>
      <c r="E108518" s="13"/>
      <c r="F108518" s="13"/>
      <c r="G108518" s="13"/>
      <c r="H108518" s="13"/>
      <c r="I108518" s="13"/>
    </row>
    <row r="108519" ht="15.0" customHeight="1">
      <c r="A108519" s="24"/>
      <c r="D108519" s="20"/>
      <c r="E108519" s="13"/>
      <c r="F108519" s="13"/>
      <c r="G108519" s="13"/>
      <c r="H108519" s="13"/>
      <c r="I108519" s="13"/>
    </row>
    <row r="108520" ht="15.0" customHeight="1">
      <c r="A108520" s="24"/>
      <c r="D108520" s="20"/>
      <c r="E108520" s="13"/>
      <c r="F108520" s="13"/>
      <c r="G108520" s="13"/>
      <c r="H108520" s="13"/>
      <c r="I108520" s="13"/>
    </row>
    <row r="108521" ht="15.0" customHeight="1">
      <c r="A108521" s="24"/>
      <c r="D108521" s="20"/>
      <c r="E108521" s="13"/>
      <c r="F108521" s="13"/>
      <c r="G108521" s="13"/>
      <c r="H108521" s="13"/>
      <c r="I108521" s="13"/>
    </row>
    <row r="108522" ht="15.0" customHeight="1">
      <c r="A108522" s="24"/>
      <c r="D108522" s="20"/>
      <c r="E108522" s="13"/>
      <c r="F108522" s="13"/>
      <c r="G108522" s="13"/>
      <c r="H108522" s="13"/>
      <c r="I108522" s="13"/>
    </row>
    <row r="108523" ht="15.0" customHeight="1">
      <c r="A108523" s="24"/>
      <c r="D108523" s="20"/>
      <c r="E108523" s="13"/>
      <c r="F108523" s="13"/>
      <c r="G108523" s="13"/>
      <c r="H108523" s="13"/>
      <c r="I108523" s="13"/>
    </row>
    <row r="108524" ht="15.0" customHeight="1">
      <c r="A108524" s="24"/>
      <c r="D108524" s="20"/>
      <c r="E108524" s="13"/>
      <c r="F108524" s="13"/>
      <c r="G108524" s="13"/>
      <c r="H108524" s="13"/>
      <c r="I108524" s="13"/>
    </row>
    <row r="108525" ht="15.0" customHeight="1">
      <c r="A108525" s="24"/>
      <c r="D108525" s="20"/>
      <c r="E108525" s="13"/>
      <c r="F108525" s="13"/>
      <c r="G108525" s="13"/>
      <c r="H108525" s="13"/>
      <c r="I108525" s="13"/>
    </row>
    <row r="108526" ht="15.0" customHeight="1">
      <c r="A108526" s="24"/>
      <c r="D108526" s="20"/>
      <c r="E108526" s="13"/>
      <c r="F108526" s="13"/>
      <c r="G108526" s="13"/>
      <c r="H108526" s="13"/>
      <c r="I108526" s="13"/>
    </row>
    <row r="108527" ht="15.0" customHeight="1">
      <c r="A108527" s="24"/>
      <c r="D108527" s="20"/>
      <c r="E108527" s="13"/>
      <c r="F108527" s="13"/>
      <c r="G108527" s="13"/>
      <c r="H108527" s="13"/>
      <c r="I108527" s="13"/>
    </row>
    <row r="108528" ht="15.0" customHeight="1">
      <c r="A108528" s="24"/>
      <c r="D108528" s="20"/>
      <c r="E108528" s="13"/>
      <c r="F108528" s="13"/>
      <c r="G108528" s="13"/>
      <c r="H108528" s="13"/>
      <c r="I108528" s="13"/>
    </row>
    <row r="108529" ht="15.0" customHeight="1">
      <c r="A108529" s="24"/>
      <c r="D108529" s="20"/>
      <c r="E108529" s="13"/>
      <c r="F108529" s="13"/>
      <c r="G108529" s="13"/>
      <c r="H108529" s="13"/>
      <c r="I108529" s="13"/>
    </row>
    <row r="108530" ht="15.0" customHeight="1">
      <c r="A108530" s="24"/>
      <c r="D108530" s="20"/>
      <c r="E108530" s="13"/>
      <c r="F108530" s="13"/>
      <c r="G108530" s="13"/>
      <c r="H108530" s="13"/>
      <c r="I108530" s="13"/>
    </row>
    <row r="108531" ht="15.0" customHeight="1">
      <c r="A108531" s="24"/>
      <c r="D108531" s="20"/>
      <c r="E108531" s="13"/>
      <c r="F108531" s="13"/>
      <c r="G108531" s="13"/>
      <c r="H108531" s="13"/>
      <c r="I108531" s="13"/>
    </row>
    <row r="108532" ht="15.0" customHeight="1">
      <c r="A108532" s="24"/>
      <c r="D108532" s="20"/>
      <c r="E108532" s="13"/>
      <c r="F108532" s="13"/>
      <c r="G108532" s="13"/>
      <c r="H108532" s="13"/>
      <c r="I108532" s="13"/>
    </row>
    <row r="108533" ht="15.0" customHeight="1">
      <c r="A108533" s="24"/>
      <c r="D108533" s="20"/>
      <c r="E108533" s="13"/>
      <c r="F108533" s="13"/>
      <c r="G108533" s="13"/>
      <c r="H108533" s="13"/>
      <c r="I108533" s="13"/>
    </row>
    <row r="108534" ht="15.0" customHeight="1">
      <c r="A108534" s="24"/>
      <c r="D108534" s="20"/>
      <c r="E108534" s="13"/>
      <c r="F108534" s="13"/>
      <c r="G108534" s="13"/>
      <c r="H108534" s="13"/>
      <c r="I108534" s="13"/>
    </row>
    <row r="108535" ht="15.0" customHeight="1">
      <c r="A108535" s="24"/>
      <c r="D108535" s="20"/>
      <c r="E108535" s="13"/>
      <c r="F108535" s="13"/>
      <c r="G108535" s="13"/>
      <c r="H108535" s="13"/>
      <c r="I108535" s="13"/>
    </row>
    <row r="108536" ht="15.0" customHeight="1">
      <c r="A108536" s="24"/>
      <c r="D108536" s="20"/>
      <c r="E108536" s="13"/>
      <c r="F108536" s="13"/>
      <c r="G108536" s="13"/>
      <c r="H108536" s="13"/>
      <c r="I108536" s="13"/>
    </row>
    <row r="108537" ht="15.0" customHeight="1">
      <c r="A108537" s="24"/>
      <c r="D108537" s="20"/>
      <c r="E108537" s="13"/>
      <c r="F108537" s="13"/>
      <c r="G108537" s="13"/>
      <c r="H108537" s="13"/>
      <c r="I108537" s="13"/>
    </row>
    <row r="108538" ht="15.0" customHeight="1">
      <c r="A108538" s="24"/>
      <c r="D108538" s="20"/>
      <c r="E108538" s="13"/>
      <c r="F108538" s="13"/>
      <c r="G108538" s="13"/>
      <c r="H108538" s="13"/>
      <c r="I108538" s="13"/>
    </row>
    <row r="108539" ht="15.0" customHeight="1">
      <c r="A108539" s="24"/>
      <c r="D108539" s="20"/>
      <c r="E108539" s="13"/>
      <c r="F108539" s="13"/>
      <c r="G108539" s="13"/>
      <c r="H108539" s="13"/>
      <c r="I108539" s="13"/>
    </row>
    <row r="108540" ht="15.0" customHeight="1">
      <c r="A108540" s="24"/>
      <c r="D108540" s="20"/>
      <c r="E108540" s="13"/>
      <c r="F108540" s="13"/>
      <c r="G108540" s="13"/>
      <c r="H108540" s="13"/>
      <c r="I108540" s="13"/>
    </row>
    <row r="108541" ht="15.0" customHeight="1">
      <c r="A108541" s="24"/>
      <c r="D108541" s="20"/>
      <c r="E108541" s="13"/>
      <c r="F108541" s="13"/>
      <c r="G108541" s="13"/>
      <c r="H108541" s="13"/>
      <c r="I108541" s="13"/>
    </row>
    <row r="108542" ht="15.0" customHeight="1">
      <c r="A108542" s="24"/>
      <c r="D108542" s="20"/>
      <c r="E108542" s="13"/>
      <c r="F108542" s="13"/>
      <c r="G108542" s="13"/>
      <c r="H108542" s="13"/>
      <c r="I108542" s="13"/>
    </row>
    <row r="108543" ht="15.0" customHeight="1">
      <c r="A108543" s="24"/>
      <c r="D108543" s="20"/>
      <c r="E108543" s="13"/>
      <c r="F108543" s="13"/>
      <c r="G108543" s="13"/>
      <c r="H108543" s="13"/>
      <c r="I108543" s="13"/>
    </row>
    <row r="108544" ht="15.0" customHeight="1">
      <c r="A108544" s="24"/>
      <c r="D108544" s="20"/>
      <c r="E108544" s="13"/>
      <c r="F108544" s="13"/>
      <c r="G108544" s="13"/>
      <c r="H108544" s="13"/>
      <c r="I108544" s="13"/>
    </row>
    <row r="108545" ht="15.0" customHeight="1">
      <c r="A108545" s="24"/>
      <c r="D108545" s="20"/>
      <c r="E108545" s="13"/>
      <c r="F108545" s="13"/>
      <c r="G108545" s="13"/>
      <c r="H108545" s="13"/>
      <c r="I108545" s="13"/>
    </row>
    <row r="108546" ht="15.0" customHeight="1">
      <c r="A108546" s="24"/>
      <c r="D108546" s="20"/>
      <c r="E108546" s="13"/>
      <c r="F108546" s="13"/>
      <c r="G108546" s="13"/>
      <c r="H108546" s="13"/>
      <c r="I108546" s="13"/>
    </row>
    <row r="108547" ht="15.0" customHeight="1">
      <c r="A108547" s="24"/>
      <c r="D108547" s="20"/>
      <c r="E108547" s="13"/>
      <c r="F108547" s="13"/>
      <c r="G108547" s="13"/>
      <c r="H108547" s="13"/>
      <c r="I108547" s="13"/>
    </row>
    <row r="108548" ht="15.0" customHeight="1">
      <c r="A108548" s="24"/>
      <c r="D108548" s="20"/>
      <c r="E108548" s="13"/>
      <c r="F108548" s="13"/>
      <c r="G108548" s="13"/>
      <c r="H108548" s="13"/>
      <c r="I108548" s="13"/>
    </row>
    <row r="108549" ht="15.0" customHeight="1">
      <c r="A108549" s="24"/>
      <c r="D108549" s="20"/>
      <c r="E108549" s="13"/>
      <c r="F108549" s="13"/>
      <c r="G108549" s="13"/>
      <c r="H108549" s="13"/>
      <c r="I108549" s="13"/>
    </row>
    <row r="108550" ht="15.0" customHeight="1">
      <c r="A108550" s="24"/>
      <c r="D108550" s="20"/>
      <c r="E108550" s="13"/>
      <c r="F108550" s="13"/>
      <c r="G108550" s="13"/>
      <c r="H108550" s="13"/>
      <c r="I108550" s="13"/>
    </row>
    <row r="108551" ht="15.0" customHeight="1">
      <c r="A108551" s="24"/>
      <c r="D108551" s="20"/>
      <c r="E108551" s="13"/>
      <c r="F108551" s="13"/>
      <c r="G108551" s="13"/>
      <c r="H108551" s="13"/>
      <c r="I108551" s="13"/>
    </row>
    <row r="108552" ht="15.0" customHeight="1">
      <c r="A108552" s="24"/>
      <c r="D108552" s="20"/>
      <c r="E108552" s="13"/>
      <c r="F108552" s="13"/>
      <c r="G108552" s="13"/>
      <c r="H108552" s="13"/>
      <c r="I108552" s="13"/>
    </row>
    <row r="108553" ht="15.0" customHeight="1">
      <c r="A108553" s="24"/>
      <c r="D108553" s="20"/>
      <c r="E108553" s="13"/>
      <c r="F108553" s="13"/>
      <c r="G108553" s="13"/>
      <c r="H108553" s="13"/>
      <c r="I108553" s="13"/>
    </row>
    <row r="108554" ht="15.0" customHeight="1">
      <c r="A108554" s="24"/>
      <c r="D108554" s="20"/>
      <c r="E108554" s="13"/>
      <c r="F108554" s="13"/>
      <c r="G108554" s="13"/>
      <c r="H108554" s="13"/>
      <c r="I108554" s="13"/>
    </row>
    <row r="108555" ht="15.0" customHeight="1">
      <c r="A108555" s="24"/>
      <c r="D108555" s="20"/>
      <c r="E108555" s="13"/>
      <c r="F108555" s="13"/>
      <c r="G108555" s="13"/>
      <c r="H108555" s="13"/>
      <c r="I108555" s="13"/>
    </row>
    <row r="108556" ht="15.0" customHeight="1">
      <c r="A108556" s="24"/>
      <c r="D108556" s="20"/>
      <c r="E108556" s="13"/>
      <c r="F108556" s="13"/>
      <c r="G108556" s="13"/>
      <c r="H108556" s="13"/>
      <c r="I108556" s="13"/>
    </row>
    <row r="108557" ht="15.0" customHeight="1">
      <c r="A108557" s="24"/>
      <c r="D108557" s="20"/>
      <c r="E108557" s="13"/>
      <c r="F108557" s="13"/>
      <c r="G108557" s="13"/>
      <c r="H108557" s="13"/>
      <c r="I108557" s="13"/>
    </row>
    <row r="108558" ht="15.0" customHeight="1">
      <c r="A108558" s="24"/>
      <c r="D108558" s="20"/>
      <c r="E108558" s="13"/>
      <c r="F108558" s="13"/>
      <c r="G108558" s="13"/>
      <c r="H108558" s="13"/>
      <c r="I108558" s="13"/>
    </row>
    <row r="108559" ht="15.0" customHeight="1">
      <c r="A108559" s="24"/>
      <c r="D108559" s="20"/>
      <c r="E108559" s="13"/>
      <c r="F108559" s="13"/>
      <c r="G108559" s="13"/>
      <c r="H108559" s="13"/>
      <c r="I108559" s="13"/>
    </row>
    <row r="108560" ht="15.0" customHeight="1">
      <c r="A108560" s="24"/>
      <c r="D108560" s="20"/>
      <c r="E108560" s="13"/>
      <c r="F108560" s="13"/>
      <c r="G108560" s="13"/>
      <c r="H108560" s="13"/>
      <c r="I108560" s="13"/>
    </row>
    <row r="108561" ht="15.0" customHeight="1">
      <c r="A108561" s="24"/>
      <c r="D108561" s="20"/>
      <c r="E108561" s="13"/>
      <c r="F108561" s="13"/>
      <c r="G108561" s="13"/>
      <c r="H108561" s="13"/>
      <c r="I108561" s="13"/>
    </row>
    <row r="108562" ht="15.0" customHeight="1">
      <c r="A108562" s="24"/>
      <c r="D108562" s="20"/>
      <c r="E108562" s="13"/>
      <c r="F108562" s="13"/>
      <c r="G108562" s="13"/>
      <c r="H108562" s="13"/>
      <c r="I108562" s="13"/>
    </row>
    <row r="108563" ht="15.0" customHeight="1">
      <c r="A108563" s="24"/>
      <c r="D108563" s="20"/>
      <c r="E108563" s="13"/>
      <c r="F108563" s="13"/>
      <c r="G108563" s="13"/>
      <c r="H108563" s="13"/>
      <c r="I108563" s="13"/>
    </row>
    <row r="108564" ht="15.0" customHeight="1">
      <c r="A108564" s="24"/>
      <c r="D108564" s="20"/>
      <c r="E108564" s="13"/>
      <c r="F108564" s="13"/>
      <c r="G108564" s="13"/>
      <c r="H108564" s="13"/>
      <c r="I108564" s="13"/>
    </row>
    <row r="108565" ht="15.0" customHeight="1">
      <c r="A108565" s="24"/>
      <c r="D108565" s="20"/>
      <c r="E108565" s="13"/>
      <c r="F108565" s="13"/>
      <c r="G108565" s="13"/>
      <c r="H108565" s="13"/>
      <c r="I108565" s="13"/>
    </row>
    <row r="108566" ht="15.0" customHeight="1">
      <c r="A108566" s="24"/>
      <c r="D108566" s="20"/>
      <c r="E108566" s="13"/>
      <c r="F108566" s="13"/>
      <c r="G108566" s="13"/>
      <c r="H108566" s="13"/>
      <c r="I108566" s="13"/>
    </row>
    <row r="108567" ht="15.0" customHeight="1">
      <c r="A108567" s="24"/>
      <c r="D108567" s="20"/>
      <c r="E108567" s="13"/>
      <c r="F108567" s="13"/>
      <c r="G108567" s="13"/>
      <c r="H108567" s="13"/>
      <c r="I108567" s="13"/>
    </row>
    <row r="108568" ht="15.0" customHeight="1">
      <c r="A108568" s="24"/>
      <c r="D108568" s="20"/>
      <c r="E108568" s="13"/>
      <c r="F108568" s="13"/>
      <c r="G108568" s="13"/>
      <c r="H108568" s="13"/>
      <c r="I108568" s="13"/>
    </row>
    <row r="108569" ht="15.0" customHeight="1">
      <c r="A108569" s="24"/>
      <c r="D108569" s="20"/>
      <c r="E108569" s="13"/>
      <c r="F108569" s="13"/>
      <c r="G108569" s="13"/>
      <c r="H108569" s="13"/>
      <c r="I108569" s="13"/>
    </row>
    <row r="108570" ht="15.0" customHeight="1">
      <c r="A108570" s="24"/>
      <c r="D108570" s="20"/>
      <c r="E108570" s="13"/>
      <c r="F108570" s="13"/>
      <c r="G108570" s="13"/>
      <c r="H108570" s="13"/>
      <c r="I108570" s="13"/>
    </row>
    <row r="108571" ht="15.0" customHeight="1">
      <c r="A108571" s="24"/>
      <c r="D108571" s="20"/>
      <c r="E108571" s="13"/>
      <c r="F108571" s="13"/>
      <c r="G108571" s="13"/>
      <c r="H108571" s="13"/>
      <c r="I108571" s="13"/>
    </row>
    <row r="108572" ht="15.0" customHeight="1">
      <c r="A108572" s="24"/>
      <c r="D108572" s="20"/>
      <c r="E108572" s="13"/>
      <c r="F108572" s="13"/>
      <c r="G108572" s="13"/>
      <c r="H108572" s="13"/>
      <c r="I108572" s="13"/>
    </row>
    <row r="108573" ht="15.0" customHeight="1">
      <c r="A108573" s="24"/>
      <c r="D108573" s="20"/>
      <c r="E108573" s="13"/>
      <c r="F108573" s="13"/>
      <c r="G108573" s="13"/>
      <c r="H108573" s="13"/>
      <c r="I108573" s="13"/>
    </row>
    <row r="108574" ht="15.0" customHeight="1">
      <c r="A108574" s="24"/>
      <c r="D108574" s="20"/>
      <c r="E108574" s="13"/>
      <c r="F108574" s="13"/>
      <c r="G108574" s="13"/>
      <c r="H108574" s="13"/>
      <c r="I108574" s="13"/>
    </row>
    <row r="108575" ht="15.0" customHeight="1">
      <c r="A108575" s="24"/>
      <c r="D108575" s="20"/>
      <c r="E108575" s="13"/>
      <c r="F108575" s="13"/>
      <c r="G108575" s="13"/>
      <c r="H108575" s="13"/>
      <c r="I108575" s="13"/>
    </row>
    <row r="108576" ht="15.0" customHeight="1">
      <c r="A108576" s="24"/>
      <c r="D108576" s="20"/>
      <c r="E108576" s="13"/>
      <c r="F108576" s="13"/>
      <c r="G108576" s="13"/>
      <c r="H108576" s="13"/>
      <c r="I108576" s="13"/>
    </row>
    <row r="108577" ht="15.0" customHeight="1">
      <c r="A108577" s="24"/>
      <c r="D108577" s="20"/>
      <c r="E108577" s="13"/>
      <c r="F108577" s="13"/>
      <c r="G108577" s="13"/>
      <c r="H108577" s="13"/>
      <c r="I108577" s="13"/>
    </row>
    <row r="108578" ht="15.0" customHeight="1">
      <c r="A108578" s="24"/>
      <c r="D108578" s="20"/>
      <c r="E108578" s="13"/>
      <c r="F108578" s="13"/>
      <c r="G108578" s="13"/>
      <c r="H108578" s="13"/>
      <c r="I108578" s="13"/>
    </row>
    <row r="108579" ht="15.0" customHeight="1">
      <c r="A108579" s="24"/>
      <c r="D108579" s="20"/>
      <c r="E108579" s="13"/>
      <c r="F108579" s="13"/>
      <c r="G108579" s="13"/>
      <c r="H108579" s="13"/>
      <c r="I108579" s="13"/>
    </row>
    <row r="108580" ht="15.0" customHeight="1">
      <c r="A108580" s="24"/>
      <c r="D108580" s="20"/>
      <c r="E108580" s="13"/>
      <c r="F108580" s="13"/>
      <c r="G108580" s="13"/>
      <c r="H108580" s="13"/>
      <c r="I108580" s="13"/>
    </row>
    <row r="108581" ht="15.0" customHeight="1">
      <c r="A108581" s="24"/>
      <c r="D108581" s="20"/>
      <c r="E108581" s="13"/>
      <c r="F108581" s="13"/>
      <c r="G108581" s="13"/>
      <c r="H108581" s="13"/>
      <c r="I108581" s="13"/>
    </row>
    <row r="108582" ht="15.0" customHeight="1">
      <c r="A108582" s="24"/>
      <c r="D108582" s="20"/>
      <c r="E108582" s="13"/>
      <c r="F108582" s="13"/>
      <c r="G108582" s="13"/>
      <c r="H108582" s="13"/>
      <c r="I108582" s="13"/>
    </row>
    <row r="108583" ht="15.0" customHeight="1">
      <c r="A108583" s="24"/>
      <c r="D108583" s="20"/>
      <c r="E108583" s="13"/>
      <c r="F108583" s="13"/>
      <c r="G108583" s="13"/>
      <c r="H108583" s="13"/>
      <c r="I108583" s="13"/>
    </row>
    <row r="108584" ht="15.0" customHeight="1">
      <c r="A108584" s="24"/>
      <c r="D108584" s="20"/>
      <c r="E108584" s="13"/>
      <c r="F108584" s="13"/>
      <c r="G108584" s="13"/>
      <c r="H108584" s="13"/>
      <c r="I108584" s="13"/>
    </row>
    <row r="108585" ht="15.0" customHeight="1">
      <c r="A108585" s="24"/>
      <c r="D108585" s="20"/>
      <c r="E108585" s="13"/>
      <c r="F108585" s="13"/>
      <c r="G108585" s="13"/>
      <c r="H108585" s="13"/>
      <c r="I108585" s="13"/>
    </row>
    <row r="108586" ht="15.0" customHeight="1">
      <c r="A108586" s="24"/>
      <c r="D108586" s="20"/>
      <c r="E108586" s="13"/>
      <c r="F108586" s="13"/>
      <c r="G108586" s="13"/>
      <c r="H108586" s="13"/>
      <c r="I108586" s="13"/>
    </row>
    <row r="108587" ht="15.0" customHeight="1">
      <c r="A108587" s="24"/>
      <c r="D108587" s="20"/>
      <c r="E108587" s="13"/>
      <c r="F108587" s="13"/>
      <c r="G108587" s="13"/>
      <c r="H108587" s="13"/>
      <c r="I108587" s="13"/>
    </row>
    <row r="108588" ht="15.0" customHeight="1">
      <c r="A108588" s="24"/>
      <c r="D108588" s="20"/>
      <c r="E108588" s="13"/>
      <c r="F108588" s="13"/>
      <c r="G108588" s="13"/>
      <c r="H108588" s="13"/>
      <c r="I108588" s="13"/>
    </row>
    <row r="108589" ht="15.0" customHeight="1">
      <c r="A108589" s="24"/>
      <c r="D108589" s="20"/>
      <c r="E108589" s="13"/>
      <c r="F108589" s="13"/>
      <c r="G108589" s="13"/>
      <c r="H108589" s="13"/>
      <c r="I108589" s="13"/>
    </row>
    <row r="108590" ht="15.0" customHeight="1">
      <c r="A108590" s="24"/>
      <c r="D108590" s="20"/>
      <c r="E108590" s="13"/>
      <c r="F108590" s="13"/>
      <c r="G108590" s="13"/>
      <c r="H108590" s="13"/>
      <c r="I108590" s="13"/>
    </row>
    <row r="108591" ht="15.0" customHeight="1">
      <c r="A108591" s="24"/>
      <c r="D108591" s="20"/>
      <c r="E108591" s="13"/>
      <c r="F108591" s="13"/>
      <c r="G108591" s="13"/>
      <c r="H108591" s="13"/>
      <c r="I108591" s="13"/>
    </row>
    <row r="108592" ht="15.0" customHeight="1">
      <c r="A108592" s="24"/>
      <c r="D108592" s="20"/>
      <c r="E108592" s="13"/>
      <c r="F108592" s="13"/>
      <c r="G108592" s="13"/>
      <c r="H108592" s="13"/>
      <c r="I108592" s="13"/>
    </row>
    <row r="108593" ht="15.0" customHeight="1">
      <c r="A108593" s="24"/>
      <c r="D108593" s="20"/>
      <c r="E108593" s="13"/>
      <c r="F108593" s="13"/>
      <c r="G108593" s="13"/>
      <c r="H108593" s="13"/>
      <c r="I108593" s="13"/>
    </row>
    <row r="108594" ht="15.0" customHeight="1">
      <c r="A108594" s="24"/>
      <c r="D108594" s="20"/>
      <c r="E108594" s="13"/>
      <c r="F108594" s="13"/>
      <c r="G108594" s="13"/>
      <c r="H108594" s="13"/>
      <c r="I108594" s="13"/>
    </row>
    <row r="108595" ht="15.0" customHeight="1">
      <c r="A108595" s="24"/>
      <c r="D108595" s="20"/>
      <c r="E108595" s="13"/>
      <c r="F108595" s="13"/>
      <c r="G108595" s="13"/>
      <c r="H108595" s="13"/>
      <c r="I108595" s="13"/>
    </row>
    <row r="108596" ht="15.0" customHeight="1">
      <c r="A108596" s="24"/>
      <c r="D108596" s="20"/>
      <c r="E108596" s="13"/>
      <c r="F108596" s="13"/>
      <c r="G108596" s="13"/>
      <c r="H108596" s="13"/>
      <c r="I108596" s="13"/>
    </row>
    <row r="108597" ht="15.0" customHeight="1">
      <c r="A108597" s="24"/>
      <c r="D108597" s="20"/>
      <c r="E108597" s="13"/>
      <c r="F108597" s="13"/>
      <c r="G108597" s="13"/>
      <c r="H108597" s="13"/>
      <c r="I108597" s="13"/>
    </row>
    <row r="108598" ht="15.0" customHeight="1">
      <c r="A108598" s="24"/>
      <c r="D108598" s="20"/>
      <c r="E108598" s="13"/>
      <c r="F108598" s="13"/>
      <c r="G108598" s="13"/>
      <c r="H108598" s="13"/>
      <c r="I108598" s="13"/>
    </row>
    <row r="108599" ht="15.0" customHeight="1">
      <c r="A108599" s="24"/>
      <c r="D108599" s="20"/>
      <c r="E108599" s="13"/>
      <c r="F108599" s="13"/>
      <c r="G108599" s="13"/>
      <c r="H108599" s="13"/>
      <c r="I108599" s="13"/>
    </row>
    <row r="108600" ht="15.0" customHeight="1">
      <c r="A108600" s="24"/>
      <c r="D108600" s="20"/>
      <c r="E108600" s="13"/>
      <c r="F108600" s="13"/>
      <c r="G108600" s="13"/>
      <c r="H108600" s="13"/>
      <c r="I108600" s="13"/>
    </row>
    <row r="108601" ht="15.0" customHeight="1">
      <c r="A108601" s="24"/>
      <c r="D108601" s="20"/>
      <c r="E108601" s="13"/>
      <c r="F108601" s="13"/>
      <c r="G108601" s="13"/>
      <c r="H108601" s="13"/>
      <c r="I108601" s="13"/>
    </row>
    <row r="108602" ht="15.0" customHeight="1">
      <c r="A108602" s="24"/>
      <c r="D108602" s="20"/>
      <c r="E108602" s="13"/>
      <c r="F108602" s="13"/>
      <c r="G108602" s="13"/>
      <c r="H108602" s="13"/>
      <c r="I108602" s="13"/>
    </row>
    <row r="108603" ht="15.0" customHeight="1">
      <c r="A108603" s="24"/>
      <c r="D108603" s="20"/>
      <c r="E108603" s="13"/>
      <c r="F108603" s="13"/>
      <c r="G108603" s="13"/>
      <c r="H108603" s="13"/>
      <c r="I108603" s="13"/>
    </row>
    <row r="108604" ht="15.0" customHeight="1">
      <c r="A108604" s="24"/>
      <c r="D108604" s="20"/>
      <c r="E108604" s="13"/>
      <c r="F108604" s="13"/>
      <c r="G108604" s="13"/>
      <c r="H108604" s="13"/>
      <c r="I108604" s="13"/>
    </row>
    <row r="108605" ht="15.0" customHeight="1">
      <c r="A108605" s="24"/>
      <c r="D108605" s="20"/>
      <c r="E108605" s="13"/>
      <c r="F108605" s="13"/>
      <c r="G108605" s="13"/>
      <c r="H108605" s="13"/>
      <c r="I108605" s="13"/>
    </row>
    <row r="108606" ht="15.0" customHeight="1">
      <c r="A108606" s="24"/>
      <c r="D108606" s="20"/>
      <c r="E108606" s="13"/>
      <c r="F108606" s="13"/>
      <c r="G108606" s="13"/>
      <c r="H108606" s="13"/>
      <c r="I108606" s="13"/>
    </row>
    <row r="108607" ht="15.0" customHeight="1">
      <c r="A108607" s="24"/>
      <c r="D108607" s="20"/>
      <c r="E108607" s="13"/>
      <c r="F108607" s="13"/>
      <c r="G108607" s="13"/>
      <c r="H108607" s="13"/>
      <c r="I108607" s="13"/>
    </row>
    <row r="108608" ht="15.0" customHeight="1">
      <c r="A108608" s="24"/>
      <c r="D108608" s="20"/>
      <c r="E108608" s="13"/>
      <c r="F108608" s="13"/>
      <c r="G108608" s="13"/>
      <c r="H108608" s="13"/>
      <c r="I108608" s="13"/>
    </row>
    <row r="108609" ht="15.0" customHeight="1">
      <c r="A108609" s="24"/>
      <c r="D108609" s="20"/>
      <c r="E108609" s="13"/>
      <c r="F108609" s="13"/>
      <c r="G108609" s="13"/>
      <c r="H108609" s="13"/>
      <c r="I108609" s="13"/>
    </row>
    <row r="108610" ht="15.0" customHeight="1">
      <c r="A108610" s="24"/>
      <c r="D108610" s="20"/>
      <c r="E108610" s="13"/>
      <c r="F108610" s="13"/>
      <c r="G108610" s="13"/>
      <c r="H108610" s="13"/>
      <c r="I108610" s="13"/>
    </row>
    <row r="108611" ht="15.0" customHeight="1">
      <c r="A108611" s="24"/>
      <c r="D108611" s="20"/>
      <c r="E108611" s="13"/>
      <c r="F108611" s="13"/>
      <c r="G108611" s="13"/>
      <c r="H108611" s="13"/>
      <c r="I108611" s="13"/>
    </row>
    <row r="108612" ht="15.0" customHeight="1">
      <c r="A108612" s="24"/>
      <c r="D108612" s="20"/>
      <c r="E108612" s="13"/>
      <c r="F108612" s="13"/>
      <c r="G108612" s="13"/>
      <c r="H108612" s="13"/>
      <c r="I108612" s="13"/>
    </row>
    <row r="108613" ht="15.0" customHeight="1">
      <c r="A108613" s="24"/>
      <c r="D108613" s="20"/>
      <c r="E108613" s="13"/>
      <c r="F108613" s="13"/>
      <c r="G108613" s="13"/>
      <c r="H108613" s="13"/>
      <c r="I108613" s="13"/>
    </row>
    <row r="108614" ht="15.0" customHeight="1">
      <c r="A108614" s="24"/>
      <c r="D108614" s="20"/>
      <c r="E108614" s="13"/>
      <c r="F108614" s="13"/>
      <c r="G108614" s="13"/>
      <c r="H108614" s="13"/>
      <c r="I108614" s="13"/>
    </row>
    <row r="108615" ht="15.0" customHeight="1">
      <c r="A108615" s="24"/>
      <c r="D108615" s="20"/>
      <c r="E108615" s="13"/>
      <c r="F108615" s="13"/>
      <c r="G108615" s="13"/>
      <c r="H108615" s="13"/>
      <c r="I108615" s="13"/>
    </row>
    <row r="108616" ht="15.0" customHeight="1">
      <c r="A108616" s="24"/>
      <c r="D108616" s="20"/>
      <c r="E108616" s="13"/>
      <c r="F108616" s="13"/>
      <c r="G108616" s="13"/>
      <c r="H108616" s="13"/>
      <c r="I108616" s="13"/>
    </row>
    <row r="108617" ht="15.0" customHeight="1">
      <c r="A108617" s="24"/>
      <c r="D108617" s="20"/>
      <c r="E108617" s="13"/>
      <c r="F108617" s="13"/>
      <c r="G108617" s="13"/>
      <c r="H108617" s="13"/>
      <c r="I108617" s="13"/>
    </row>
    <row r="108618" ht="15.0" customHeight="1">
      <c r="A108618" s="24"/>
      <c r="D108618" s="20"/>
      <c r="E108618" s="13"/>
      <c r="F108618" s="13"/>
      <c r="G108618" s="13"/>
      <c r="H108618" s="13"/>
      <c r="I108618" s="13"/>
    </row>
    <row r="108619" ht="15.0" customHeight="1">
      <c r="A108619" s="24"/>
      <c r="D108619" s="20"/>
      <c r="E108619" s="13"/>
      <c r="F108619" s="13"/>
      <c r="G108619" s="13"/>
      <c r="H108619" s="13"/>
      <c r="I108619" s="13"/>
    </row>
    <row r="108620" ht="15.0" customHeight="1">
      <c r="A108620" s="24"/>
      <c r="D108620" s="20"/>
      <c r="E108620" s="13"/>
      <c r="F108620" s="13"/>
      <c r="G108620" s="13"/>
      <c r="H108620" s="13"/>
      <c r="I108620" s="13"/>
    </row>
    <row r="108621" ht="15.0" customHeight="1">
      <c r="A108621" s="24"/>
      <c r="D108621" s="20"/>
      <c r="E108621" s="13"/>
      <c r="F108621" s="13"/>
      <c r="G108621" s="13"/>
      <c r="H108621" s="13"/>
      <c r="I108621" s="13"/>
    </row>
    <row r="108622" ht="15.0" customHeight="1">
      <c r="A108622" s="24"/>
      <c r="D108622" s="20"/>
      <c r="E108622" s="13"/>
      <c r="F108622" s="13"/>
      <c r="G108622" s="13"/>
      <c r="H108622" s="13"/>
      <c r="I108622" s="13"/>
    </row>
    <row r="108623" ht="15.0" customHeight="1">
      <c r="A108623" s="24"/>
      <c r="D108623" s="20"/>
      <c r="E108623" s="13"/>
      <c r="F108623" s="13"/>
      <c r="G108623" s="13"/>
      <c r="H108623" s="13"/>
      <c r="I108623" s="13"/>
    </row>
    <row r="108624" ht="15.0" customHeight="1">
      <c r="A108624" s="24"/>
      <c r="D108624" s="20"/>
      <c r="E108624" s="13"/>
      <c r="F108624" s="13"/>
      <c r="G108624" s="13"/>
      <c r="H108624" s="13"/>
      <c r="I108624" s="13"/>
    </row>
    <row r="108625" ht="15.0" customHeight="1">
      <c r="A108625" s="24"/>
      <c r="D108625" s="20"/>
      <c r="E108625" s="13"/>
      <c r="F108625" s="13"/>
      <c r="G108625" s="13"/>
      <c r="H108625" s="13"/>
      <c r="I108625" s="13"/>
    </row>
    <row r="108626" ht="15.0" customHeight="1">
      <c r="A108626" s="24"/>
      <c r="D108626" s="20"/>
      <c r="E108626" s="13"/>
      <c r="F108626" s="13"/>
      <c r="G108626" s="13"/>
      <c r="H108626" s="13"/>
      <c r="I108626" s="13"/>
    </row>
    <row r="108627" ht="15.0" customHeight="1">
      <c r="A108627" s="24"/>
      <c r="D108627" s="20"/>
      <c r="E108627" s="13"/>
      <c r="F108627" s="13"/>
      <c r="G108627" s="13"/>
      <c r="H108627" s="13"/>
      <c r="I108627" s="13"/>
    </row>
    <row r="108628" ht="15.0" customHeight="1">
      <c r="A108628" s="24"/>
      <c r="D108628" s="20"/>
      <c r="E108628" s="13"/>
      <c r="F108628" s="13"/>
      <c r="G108628" s="13"/>
      <c r="H108628" s="13"/>
      <c r="I108628" s="13"/>
    </row>
    <row r="108629" ht="15.0" customHeight="1">
      <c r="A108629" s="24"/>
      <c r="D108629" s="20"/>
      <c r="E108629" s="13"/>
      <c r="F108629" s="13"/>
      <c r="G108629" s="13"/>
      <c r="H108629" s="13"/>
      <c r="I108629" s="13"/>
    </row>
    <row r="108630" ht="15.0" customHeight="1">
      <c r="A108630" s="24"/>
      <c r="D108630" s="20"/>
      <c r="E108630" s="13"/>
      <c r="F108630" s="13"/>
      <c r="G108630" s="13"/>
      <c r="H108630" s="13"/>
      <c r="I108630" s="13"/>
    </row>
    <row r="108631" ht="15.0" customHeight="1">
      <c r="A108631" s="24"/>
      <c r="D108631" s="20"/>
      <c r="E108631" s="13"/>
      <c r="F108631" s="13"/>
      <c r="G108631" s="13"/>
      <c r="H108631" s="13"/>
      <c r="I108631" s="13"/>
    </row>
    <row r="108632" ht="15.0" customHeight="1">
      <c r="A108632" s="24"/>
      <c r="D108632" s="20"/>
      <c r="E108632" s="13"/>
      <c r="F108632" s="13"/>
      <c r="G108632" s="13"/>
      <c r="H108632" s="13"/>
      <c r="I108632" s="13"/>
    </row>
    <row r="108633" ht="15.0" customHeight="1">
      <c r="A108633" s="24"/>
      <c r="D108633" s="20"/>
      <c r="E108633" s="13"/>
      <c r="F108633" s="13"/>
      <c r="G108633" s="13"/>
      <c r="H108633" s="13"/>
      <c r="I108633" s="13"/>
    </row>
    <row r="108634" ht="15.0" customHeight="1">
      <c r="A108634" s="24"/>
      <c r="D108634" s="20"/>
      <c r="E108634" s="13"/>
      <c r="F108634" s="13"/>
      <c r="G108634" s="13"/>
      <c r="H108634" s="13"/>
      <c r="I108634" s="13"/>
    </row>
    <row r="108635" ht="15.0" customHeight="1">
      <c r="A108635" s="24"/>
      <c r="D108635" s="20"/>
      <c r="E108635" s="13"/>
      <c r="F108635" s="13"/>
      <c r="G108635" s="13"/>
      <c r="H108635" s="13"/>
      <c r="I108635" s="13"/>
    </row>
    <row r="108636" ht="15.0" customHeight="1">
      <c r="A108636" s="24"/>
      <c r="D108636" s="20"/>
      <c r="E108636" s="13"/>
      <c r="F108636" s="13"/>
      <c r="G108636" s="13"/>
      <c r="H108636" s="13"/>
      <c r="I108636" s="13"/>
    </row>
    <row r="108637" ht="15.0" customHeight="1">
      <c r="A108637" s="24"/>
      <c r="D108637" s="20"/>
      <c r="E108637" s="13"/>
      <c r="F108637" s="13"/>
      <c r="G108637" s="13"/>
      <c r="H108637" s="13"/>
      <c r="I108637" s="13"/>
    </row>
    <row r="108638" ht="15.0" customHeight="1">
      <c r="A108638" s="24"/>
      <c r="D108638" s="20"/>
      <c r="E108638" s="13"/>
      <c r="F108638" s="13"/>
      <c r="G108638" s="13"/>
      <c r="H108638" s="13"/>
      <c r="I108638" s="13"/>
    </row>
    <row r="108639" ht="15.0" customHeight="1">
      <c r="A108639" s="24"/>
      <c r="D108639" s="20"/>
      <c r="E108639" s="13"/>
      <c r="F108639" s="13"/>
      <c r="G108639" s="13"/>
      <c r="H108639" s="13"/>
      <c r="I108639" s="13"/>
    </row>
    <row r="108640" ht="15.0" customHeight="1">
      <c r="A108640" s="24"/>
      <c r="D108640" s="20"/>
      <c r="E108640" s="13"/>
      <c r="F108640" s="13"/>
      <c r="G108640" s="13"/>
      <c r="H108640" s="13"/>
      <c r="I108640" s="13"/>
    </row>
    <row r="108641" ht="15.0" customHeight="1">
      <c r="A108641" s="24"/>
      <c r="D108641" s="20"/>
      <c r="E108641" s="13"/>
      <c r="F108641" s="13"/>
      <c r="G108641" s="13"/>
      <c r="H108641" s="13"/>
      <c r="I108641" s="13"/>
    </row>
    <row r="108642" ht="15.0" customHeight="1">
      <c r="A108642" s="24"/>
      <c r="D108642" s="20"/>
      <c r="E108642" s="13"/>
      <c r="F108642" s="13"/>
      <c r="G108642" s="13"/>
      <c r="H108642" s="13"/>
      <c r="I108642" s="13"/>
    </row>
    <row r="108643" ht="15.0" customHeight="1">
      <c r="A108643" s="24"/>
      <c r="D108643" s="20"/>
      <c r="E108643" s="13"/>
      <c r="F108643" s="13"/>
      <c r="G108643" s="13"/>
      <c r="H108643" s="13"/>
      <c r="I108643" s="13"/>
    </row>
    <row r="108644" ht="15.0" customHeight="1">
      <c r="A108644" s="24"/>
      <c r="D108644" s="20"/>
      <c r="E108644" s="13"/>
      <c r="F108644" s="13"/>
      <c r="G108644" s="13"/>
      <c r="H108644" s="13"/>
      <c r="I108644" s="13"/>
    </row>
    <row r="108645" ht="15.0" customHeight="1">
      <c r="A108645" s="24"/>
      <c r="D108645" s="20"/>
      <c r="E108645" s="13"/>
      <c r="F108645" s="13"/>
      <c r="G108645" s="13"/>
      <c r="H108645" s="13"/>
      <c r="I108645" s="13"/>
    </row>
    <row r="108646" ht="15.0" customHeight="1">
      <c r="A108646" s="24"/>
      <c r="D108646" s="20"/>
      <c r="E108646" s="13"/>
      <c r="F108646" s="13"/>
      <c r="G108646" s="13"/>
      <c r="H108646" s="13"/>
      <c r="I108646" s="13"/>
    </row>
    <row r="108647" ht="15.0" customHeight="1">
      <c r="A108647" s="24"/>
      <c r="D108647" s="20"/>
      <c r="E108647" s="13"/>
      <c r="F108647" s="13"/>
      <c r="G108647" s="13"/>
      <c r="H108647" s="13"/>
      <c r="I108647" s="13"/>
    </row>
    <row r="108648" ht="15.0" customHeight="1">
      <c r="A108648" s="24"/>
      <c r="D108648" s="20"/>
      <c r="E108648" s="13"/>
      <c r="F108648" s="13"/>
      <c r="G108648" s="13"/>
      <c r="H108648" s="13"/>
      <c r="I108648" s="13"/>
    </row>
    <row r="108649" ht="15.0" customHeight="1">
      <c r="A108649" s="24"/>
      <c r="D108649" s="20"/>
      <c r="E108649" s="13"/>
      <c r="F108649" s="13"/>
      <c r="G108649" s="13"/>
      <c r="H108649" s="13"/>
      <c r="I108649" s="13"/>
    </row>
    <row r="108650" ht="15.0" customHeight="1">
      <c r="A108650" s="24"/>
      <c r="D108650" s="20"/>
      <c r="E108650" s="13"/>
      <c r="F108650" s="13"/>
      <c r="G108650" s="13"/>
      <c r="H108650" s="13"/>
      <c r="I108650" s="13"/>
    </row>
    <row r="108651" ht="15.0" customHeight="1">
      <c r="A108651" s="24"/>
      <c r="D108651" s="20"/>
      <c r="E108651" s="13"/>
      <c r="F108651" s="13"/>
      <c r="G108651" s="13"/>
      <c r="H108651" s="13"/>
      <c r="I108651" s="13"/>
    </row>
    <row r="108652" ht="15.0" customHeight="1">
      <c r="A108652" s="24"/>
      <c r="D108652" s="20"/>
      <c r="E108652" s="13"/>
      <c r="F108652" s="13"/>
      <c r="G108652" s="13"/>
      <c r="H108652" s="13"/>
      <c r="I108652" s="13"/>
    </row>
    <row r="108653" ht="15.0" customHeight="1">
      <c r="A108653" s="24"/>
      <c r="D108653" s="20"/>
      <c r="E108653" s="13"/>
      <c r="F108653" s="13"/>
      <c r="G108653" s="13"/>
      <c r="H108653" s="13"/>
      <c r="I108653" s="13"/>
    </row>
    <row r="108654" ht="15.0" customHeight="1">
      <c r="A108654" s="24"/>
      <c r="D108654" s="20"/>
      <c r="E108654" s="13"/>
      <c r="F108654" s="13"/>
      <c r="G108654" s="13"/>
      <c r="H108654" s="13"/>
      <c r="I108654" s="13"/>
    </row>
    <row r="108655" ht="15.0" customHeight="1">
      <c r="A108655" s="24"/>
      <c r="D108655" s="20"/>
      <c r="E108655" s="13"/>
      <c r="F108655" s="13"/>
      <c r="G108655" s="13"/>
      <c r="H108655" s="13"/>
      <c r="I108655" s="13"/>
    </row>
    <row r="108656" ht="15.0" customHeight="1">
      <c r="A108656" s="24"/>
      <c r="D108656" s="20"/>
      <c r="E108656" s="13"/>
      <c r="F108656" s="13"/>
      <c r="G108656" s="13"/>
      <c r="H108656" s="13"/>
      <c r="I108656" s="13"/>
    </row>
    <row r="108657" ht="15.0" customHeight="1">
      <c r="A108657" s="24"/>
      <c r="D108657" s="20"/>
      <c r="E108657" s="13"/>
      <c r="F108657" s="13"/>
      <c r="G108657" s="13"/>
      <c r="H108657" s="13"/>
      <c r="I108657" s="13"/>
    </row>
    <row r="108658" ht="15.0" customHeight="1">
      <c r="A108658" s="24"/>
      <c r="D108658" s="20"/>
      <c r="E108658" s="13"/>
      <c r="F108658" s="13"/>
      <c r="G108658" s="13"/>
      <c r="H108658" s="13"/>
      <c r="I108658" s="13"/>
    </row>
    <row r="108659" ht="15.0" customHeight="1">
      <c r="A108659" s="24"/>
      <c r="D108659" s="20"/>
      <c r="E108659" s="13"/>
      <c r="F108659" s="13"/>
      <c r="G108659" s="13"/>
      <c r="H108659" s="13"/>
      <c r="I108659" s="13"/>
    </row>
    <row r="108660" ht="15.0" customHeight="1">
      <c r="A108660" s="24"/>
      <c r="D108660" s="20"/>
      <c r="E108660" s="13"/>
      <c r="F108660" s="13"/>
      <c r="G108660" s="13"/>
      <c r="H108660" s="13"/>
      <c r="I108660" s="13"/>
    </row>
    <row r="108661" ht="15.0" customHeight="1">
      <c r="A108661" s="24"/>
      <c r="D108661" s="20"/>
      <c r="E108661" s="13"/>
      <c r="F108661" s="13"/>
      <c r="G108661" s="13"/>
      <c r="H108661" s="13"/>
      <c r="I108661" s="13"/>
    </row>
    <row r="108662" ht="15.0" customHeight="1">
      <c r="A108662" s="24"/>
      <c r="D108662" s="20"/>
      <c r="E108662" s="13"/>
      <c r="F108662" s="13"/>
      <c r="G108662" s="13"/>
      <c r="H108662" s="13"/>
      <c r="I108662" s="13"/>
    </row>
    <row r="108663" ht="15.0" customHeight="1">
      <c r="A108663" s="24"/>
      <c r="D108663" s="20"/>
      <c r="E108663" s="13"/>
      <c r="F108663" s="13"/>
      <c r="G108663" s="13"/>
      <c r="H108663" s="13"/>
      <c r="I108663" s="13"/>
    </row>
    <row r="108664" ht="15.0" customHeight="1">
      <c r="A108664" s="24"/>
      <c r="D108664" s="20"/>
      <c r="E108664" s="13"/>
      <c r="F108664" s="13"/>
      <c r="G108664" s="13"/>
      <c r="H108664" s="13"/>
      <c r="I108664" s="13"/>
    </row>
    <row r="108665" ht="15.0" customHeight="1">
      <c r="A108665" s="24"/>
      <c r="D108665" s="20"/>
      <c r="E108665" s="13"/>
      <c r="F108665" s="13"/>
      <c r="G108665" s="13"/>
      <c r="H108665" s="13"/>
      <c r="I108665" s="13"/>
    </row>
    <row r="108666" ht="15.0" customHeight="1">
      <c r="A108666" s="24"/>
      <c r="D108666" s="20"/>
      <c r="E108666" s="13"/>
      <c r="F108666" s="13"/>
      <c r="G108666" s="13"/>
      <c r="H108666" s="13"/>
      <c r="I108666" s="13"/>
    </row>
    <row r="108667" ht="15.0" customHeight="1">
      <c r="A108667" s="24"/>
      <c r="D108667" s="20"/>
      <c r="E108667" s="13"/>
      <c r="F108667" s="13"/>
      <c r="G108667" s="13"/>
      <c r="H108667" s="13"/>
      <c r="I108667" s="13"/>
    </row>
    <row r="108668" ht="15.0" customHeight="1">
      <c r="A108668" s="24"/>
      <c r="D108668" s="20"/>
      <c r="E108668" s="13"/>
      <c r="F108668" s="13"/>
      <c r="G108668" s="13"/>
      <c r="H108668" s="13"/>
      <c r="I108668" s="13"/>
    </row>
    <row r="108669" ht="15.0" customHeight="1">
      <c r="A108669" s="24"/>
      <c r="D108669" s="20"/>
      <c r="E108669" s="13"/>
      <c r="F108669" s="13"/>
      <c r="G108669" s="13"/>
      <c r="H108669" s="13"/>
      <c r="I108669" s="13"/>
    </row>
    <row r="108670" ht="15.0" customHeight="1">
      <c r="A108670" s="24"/>
      <c r="D108670" s="20"/>
      <c r="E108670" s="13"/>
      <c r="F108670" s="13"/>
      <c r="G108670" s="13"/>
      <c r="H108670" s="13"/>
      <c r="I108670" s="13"/>
    </row>
    <row r="108671" ht="15.0" customHeight="1">
      <c r="A108671" s="24"/>
      <c r="D108671" s="20"/>
      <c r="E108671" s="13"/>
      <c r="F108671" s="13"/>
      <c r="G108671" s="13"/>
      <c r="H108671" s="13"/>
      <c r="I108671" s="13"/>
    </row>
    <row r="108672" ht="15.0" customHeight="1">
      <c r="A108672" s="24"/>
      <c r="D108672" s="20"/>
      <c r="E108672" s="13"/>
      <c r="F108672" s="13"/>
      <c r="G108672" s="13"/>
      <c r="H108672" s="13"/>
      <c r="I108672" s="13"/>
    </row>
    <row r="108673" ht="15.0" customHeight="1">
      <c r="A108673" s="24"/>
      <c r="D108673" s="20"/>
      <c r="E108673" s="13"/>
      <c r="F108673" s="13"/>
      <c r="G108673" s="13"/>
      <c r="H108673" s="13"/>
      <c r="I108673" s="13"/>
    </row>
    <row r="108674" ht="15.0" customHeight="1">
      <c r="A108674" s="24"/>
      <c r="D108674" s="20"/>
      <c r="E108674" s="13"/>
      <c r="F108674" s="13"/>
      <c r="G108674" s="13"/>
      <c r="H108674" s="13"/>
      <c r="I108674" s="13"/>
    </row>
    <row r="108675" ht="15.0" customHeight="1">
      <c r="A108675" s="24"/>
      <c r="D108675" s="20"/>
      <c r="E108675" s="13"/>
      <c r="F108675" s="13"/>
      <c r="G108675" s="13"/>
      <c r="H108675" s="13"/>
      <c r="I108675" s="13"/>
    </row>
    <row r="108676" ht="15.0" customHeight="1">
      <c r="A108676" s="24"/>
      <c r="D108676" s="20"/>
      <c r="E108676" s="13"/>
      <c r="F108676" s="13"/>
      <c r="G108676" s="13"/>
      <c r="H108676" s="13"/>
      <c r="I108676" s="13"/>
    </row>
    <row r="108677" ht="15.0" customHeight="1">
      <c r="A108677" s="24"/>
      <c r="D108677" s="20"/>
      <c r="E108677" s="13"/>
      <c r="F108677" s="13"/>
      <c r="G108677" s="13"/>
      <c r="H108677" s="13"/>
      <c r="I108677" s="13"/>
    </row>
    <row r="108678" ht="15.0" customHeight="1">
      <c r="A108678" s="24"/>
      <c r="D108678" s="20"/>
      <c r="E108678" s="13"/>
      <c r="F108678" s="13"/>
      <c r="G108678" s="13"/>
      <c r="H108678" s="13"/>
      <c r="I108678" s="13"/>
    </row>
    <row r="108679" ht="15.0" customHeight="1">
      <c r="A108679" s="24"/>
      <c r="D108679" s="20"/>
      <c r="E108679" s="13"/>
      <c r="F108679" s="13"/>
      <c r="G108679" s="13"/>
      <c r="H108679" s="13"/>
      <c r="I108679" s="13"/>
    </row>
    <row r="108680" ht="15.0" customHeight="1">
      <c r="A108680" s="24"/>
      <c r="D108680" s="20"/>
      <c r="E108680" s="13"/>
      <c r="F108680" s="13"/>
      <c r="G108680" s="13"/>
      <c r="H108680" s="13"/>
      <c r="I108680" s="13"/>
    </row>
    <row r="108681" ht="15.0" customHeight="1">
      <c r="A108681" s="24"/>
      <c r="D108681" s="20"/>
      <c r="E108681" s="13"/>
      <c r="F108681" s="13"/>
      <c r="G108681" s="13"/>
      <c r="H108681" s="13"/>
      <c r="I108681" s="13"/>
    </row>
    <row r="108682" ht="15.0" customHeight="1">
      <c r="A108682" s="24"/>
      <c r="D108682" s="20"/>
      <c r="E108682" s="13"/>
      <c r="F108682" s="13"/>
      <c r="G108682" s="13"/>
      <c r="H108682" s="13"/>
      <c r="I108682" s="13"/>
    </row>
    <row r="108683" ht="15.0" customHeight="1">
      <c r="A108683" s="24"/>
      <c r="D108683" s="20"/>
      <c r="E108683" s="13"/>
      <c r="F108683" s="13"/>
      <c r="G108683" s="13"/>
      <c r="H108683" s="13"/>
      <c r="I108683" s="13"/>
    </row>
    <row r="108684" ht="15.0" customHeight="1">
      <c r="A108684" s="24"/>
      <c r="D108684" s="20"/>
      <c r="E108684" s="13"/>
      <c r="F108684" s="13"/>
      <c r="G108684" s="13"/>
      <c r="H108684" s="13"/>
      <c r="I108684" s="13"/>
    </row>
    <row r="108685" ht="15.0" customHeight="1">
      <c r="A108685" s="24"/>
      <c r="D108685" s="20"/>
      <c r="E108685" s="13"/>
      <c r="F108685" s="13"/>
      <c r="G108685" s="13"/>
      <c r="H108685" s="13"/>
      <c r="I108685" s="13"/>
    </row>
    <row r="108686" ht="15.0" customHeight="1">
      <c r="A108686" s="24"/>
      <c r="D108686" s="20"/>
      <c r="E108686" s="13"/>
      <c r="F108686" s="13"/>
      <c r="G108686" s="13"/>
      <c r="H108686" s="13"/>
      <c r="I108686" s="13"/>
    </row>
    <row r="108687" ht="15.0" customHeight="1">
      <c r="A108687" s="24"/>
      <c r="D108687" s="20"/>
      <c r="E108687" s="13"/>
      <c r="F108687" s="13"/>
      <c r="G108687" s="13"/>
      <c r="H108687" s="13"/>
      <c r="I108687" s="13"/>
    </row>
    <row r="108688" ht="15.0" customHeight="1">
      <c r="A108688" s="24"/>
      <c r="D108688" s="20"/>
      <c r="E108688" s="13"/>
      <c r="F108688" s="13"/>
      <c r="G108688" s="13"/>
      <c r="H108688" s="13"/>
      <c r="I108688" s="13"/>
    </row>
    <row r="108689" ht="15.0" customHeight="1">
      <c r="A108689" s="24"/>
      <c r="D108689" s="20"/>
      <c r="E108689" s="13"/>
      <c r="F108689" s="13"/>
      <c r="G108689" s="13"/>
      <c r="H108689" s="13"/>
      <c r="I108689" s="13"/>
    </row>
    <row r="108690" ht="15.0" customHeight="1">
      <c r="A108690" s="24"/>
      <c r="D108690" s="20"/>
      <c r="E108690" s="13"/>
      <c r="F108690" s="13"/>
      <c r="G108690" s="13"/>
      <c r="H108690" s="13"/>
      <c r="I108690" s="13"/>
    </row>
    <row r="108691" ht="15.0" customHeight="1">
      <c r="A108691" s="24"/>
      <c r="D108691" s="20"/>
      <c r="E108691" s="13"/>
      <c r="F108691" s="13"/>
      <c r="G108691" s="13"/>
      <c r="H108691" s="13"/>
      <c r="I108691" s="13"/>
    </row>
    <row r="108692" ht="15.0" customHeight="1">
      <c r="A108692" s="24"/>
      <c r="D108692" s="20"/>
      <c r="E108692" s="13"/>
      <c r="F108692" s="13"/>
      <c r="G108692" s="13"/>
      <c r="H108692" s="13"/>
      <c r="I108692" s="13"/>
    </row>
    <row r="108693" ht="15.0" customHeight="1">
      <c r="A108693" s="24"/>
      <c r="D108693" s="20"/>
      <c r="E108693" s="13"/>
      <c r="F108693" s="13"/>
      <c r="G108693" s="13"/>
      <c r="H108693" s="13"/>
      <c r="I108693" s="13"/>
    </row>
    <row r="108694" ht="15.0" customHeight="1">
      <c r="A108694" s="24"/>
      <c r="D108694" s="20"/>
      <c r="E108694" s="13"/>
      <c r="F108694" s="13"/>
      <c r="G108694" s="13"/>
      <c r="H108694" s="13"/>
      <c r="I108694" s="13"/>
    </row>
    <row r="108695" ht="15.0" customHeight="1">
      <c r="A108695" s="24"/>
      <c r="D108695" s="20"/>
      <c r="E108695" s="13"/>
      <c r="F108695" s="13"/>
      <c r="G108695" s="13"/>
      <c r="H108695" s="13"/>
      <c r="I108695" s="13"/>
    </row>
    <row r="108696" ht="15.0" customHeight="1">
      <c r="A108696" s="24"/>
      <c r="D108696" s="20"/>
      <c r="E108696" s="13"/>
      <c r="F108696" s="13"/>
      <c r="G108696" s="13"/>
      <c r="H108696" s="13"/>
      <c r="I108696" s="13"/>
    </row>
    <row r="108697" ht="15.0" customHeight="1">
      <c r="A108697" s="24"/>
      <c r="D108697" s="20"/>
      <c r="E108697" s="13"/>
      <c r="F108697" s="13"/>
      <c r="G108697" s="13"/>
      <c r="H108697" s="13"/>
      <c r="I108697" s="13"/>
    </row>
    <row r="108698" ht="15.0" customHeight="1">
      <c r="A108698" s="24"/>
      <c r="D108698" s="20"/>
      <c r="E108698" s="13"/>
      <c r="F108698" s="13"/>
      <c r="G108698" s="13"/>
      <c r="H108698" s="13"/>
      <c r="I108698" s="13"/>
    </row>
    <row r="108699" ht="15.0" customHeight="1">
      <c r="A108699" s="24"/>
      <c r="D108699" s="20"/>
      <c r="E108699" s="13"/>
      <c r="F108699" s="13"/>
      <c r="G108699" s="13"/>
      <c r="H108699" s="13"/>
      <c r="I108699" s="13"/>
    </row>
    <row r="108700" ht="15.0" customHeight="1">
      <c r="A108700" s="24"/>
      <c r="D108700" s="20"/>
      <c r="E108700" s="13"/>
      <c r="F108700" s="13"/>
      <c r="G108700" s="13"/>
      <c r="H108700" s="13"/>
      <c r="I108700" s="13"/>
    </row>
    <row r="108701" ht="15.0" customHeight="1">
      <c r="A108701" s="24"/>
      <c r="D108701" s="20"/>
      <c r="E108701" s="13"/>
      <c r="F108701" s="13"/>
      <c r="G108701" s="13"/>
      <c r="H108701" s="13"/>
      <c r="I108701" s="13"/>
    </row>
    <row r="108702" ht="15.0" customHeight="1">
      <c r="A108702" s="24"/>
      <c r="D108702" s="20"/>
      <c r="E108702" s="13"/>
      <c r="F108702" s="13"/>
      <c r="G108702" s="13"/>
      <c r="H108702" s="13"/>
      <c r="I108702" s="13"/>
    </row>
    <row r="108703" ht="15.0" customHeight="1">
      <c r="A108703" s="24"/>
      <c r="D108703" s="20"/>
      <c r="E108703" s="13"/>
      <c r="F108703" s="13"/>
      <c r="G108703" s="13"/>
      <c r="H108703" s="13"/>
      <c r="I108703" s="13"/>
    </row>
    <row r="108704" ht="15.0" customHeight="1">
      <c r="A108704" s="24"/>
      <c r="D108704" s="20"/>
      <c r="E108704" s="13"/>
      <c r="F108704" s="13"/>
      <c r="G108704" s="13"/>
      <c r="H108704" s="13"/>
      <c r="I108704" s="13"/>
    </row>
    <row r="108705" ht="15.0" customHeight="1">
      <c r="A108705" s="24"/>
      <c r="D108705" s="20"/>
      <c r="E108705" s="13"/>
      <c r="F108705" s="13"/>
      <c r="G108705" s="13"/>
      <c r="H108705" s="13"/>
      <c r="I108705" s="13"/>
    </row>
    <row r="108706" ht="15.0" customHeight="1">
      <c r="A108706" s="24"/>
      <c r="D108706" s="20"/>
      <c r="E108706" s="13"/>
      <c r="F108706" s="13"/>
      <c r="G108706" s="13"/>
      <c r="H108706" s="13"/>
      <c r="I108706" s="13"/>
    </row>
    <row r="108707" ht="15.0" customHeight="1">
      <c r="A108707" s="24"/>
      <c r="D108707" s="20"/>
      <c r="E108707" s="13"/>
      <c r="F108707" s="13"/>
      <c r="G108707" s="13"/>
      <c r="H108707" s="13"/>
      <c r="I108707" s="13"/>
    </row>
    <row r="108708" ht="15.0" customHeight="1">
      <c r="A108708" s="24"/>
      <c r="D108708" s="20"/>
      <c r="E108708" s="13"/>
      <c r="F108708" s="13"/>
      <c r="G108708" s="13"/>
      <c r="H108708" s="13"/>
      <c r="I108708" s="13"/>
    </row>
    <row r="108709" ht="15.0" customHeight="1">
      <c r="A108709" s="24"/>
      <c r="D108709" s="20"/>
      <c r="E108709" s="13"/>
      <c r="F108709" s="13"/>
      <c r="G108709" s="13"/>
      <c r="H108709" s="13"/>
      <c r="I108709" s="13"/>
    </row>
    <row r="108710" ht="15.0" customHeight="1">
      <c r="A108710" s="24"/>
      <c r="D108710" s="20"/>
      <c r="E108710" s="13"/>
      <c r="F108710" s="13"/>
      <c r="G108710" s="13"/>
      <c r="H108710" s="13"/>
      <c r="I108710" s="13"/>
    </row>
    <row r="108711" ht="15.0" customHeight="1">
      <c r="A108711" s="24"/>
      <c r="D108711" s="20"/>
      <c r="E108711" s="13"/>
      <c r="F108711" s="13"/>
      <c r="G108711" s="13"/>
      <c r="H108711" s="13"/>
      <c r="I108711" s="13"/>
    </row>
    <row r="108712" ht="15.0" customHeight="1">
      <c r="A108712" s="24"/>
      <c r="D108712" s="20"/>
      <c r="E108712" s="13"/>
      <c r="F108712" s="13"/>
      <c r="G108712" s="13"/>
      <c r="H108712" s="13"/>
      <c r="I108712" s="13"/>
    </row>
    <row r="108713" ht="15.0" customHeight="1">
      <c r="A108713" s="24"/>
      <c r="D108713" s="20"/>
      <c r="E108713" s="13"/>
      <c r="F108713" s="13"/>
      <c r="G108713" s="13"/>
      <c r="H108713" s="13"/>
      <c r="I108713" s="13"/>
    </row>
    <row r="108714" ht="15.0" customHeight="1">
      <c r="A108714" s="24"/>
      <c r="D108714" s="20"/>
      <c r="E108714" s="13"/>
      <c r="F108714" s="13"/>
      <c r="G108714" s="13"/>
      <c r="H108714" s="13"/>
      <c r="I108714" s="13"/>
    </row>
    <row r="108715" ht="15.0" customHeight="1">
      <c r="A108715" s="24"/>
      <c r="D108715" s="20"/>
      <c r="E108715" s="13"/>
      <c r="F108715" s="13"/>
      <c r="G108715" s="13"/>
      <c r="H108715" s="13"/>
      <c r="I108715" s="13"/>
    </row>
    <row r="108716" ht="15.0" customHeight="1">
      <c r="A108716" s="24"/>
      <c r="D108716" s="20"/>
      <c r="E108716" s="13"/>
      <c r="F108716" s="13"/>
      <c r="G108716" s="13"/>
      <c r="H108716" s="13"/>
      <c r="I108716" s="13"/>
    </row>
    <row r="108717" ht="15.0" customHeight="1">
      <c r="A108717" s="24"/>
      <c r="D108717" s="20"/>
      <c r="E108717" s="13"/>
      <c r="F108717" s="13"/>
      <c r="G108717" s="13"/>
      <c r="H108717" s="13"/>
      <c r="I108717" s="13"/>
    </row>
    <row r="108718" ht="15.0" customHeight="1">
      <c r="A108718" s="24"/>
      <c r="D108718" s="20"/>
      <c r="E108718" s="13"/>
      <c r="F108718" s="13"/>
      <c r="G108718" s="13"/>
      <c r="H108718" s="13"/>
      <c r="I108718" s="13"/>
    </row>
    <row r="108719" ht="15.0" customHeight="1">
      <c r="A108719" s="24"/>
      <c r="D108719" s="20"/>
      <c r="E108719" s="13"/>
      <c r="F108719" s="13"/>
      <c r="G108719" s="13"/>
      <c r="H108719" s="13"/>
      <c r="I108719" s="13"/>
    </row>
    <row r="108720" ht="15.0" customHeight="1">
      <c r="A108720" s="24"/>
      <c r="D108720" s="20"/>
      <c r="E108720" s="13"/>
      <c r="F108720" s="13"/>
      <c r="G108720" s="13"/>
      <c r="H108720" s="13"/>
      <c r="I108720" s="13"/>
    </row>
    <row r="108721" ht="15.0" customHeight="1">
      <c r="A108721" s="24"/>
      <c r="D108721" s="20"/>
      <c r="E108721" s="13"/>
      <c r="F108721" s="13"/>
      <c r="G108721" s="13"/>
      <c r="H108721" s="13"/>
      <c r="I108721" s="13"/>
    </row>
    <row r="108722" ht="15.0" customHeight="1">
      <c r="A108722" s="24"/>
      <c r="D108722" s="20"/>
      <c r="E108722" s="13"/>
      <c r="F108722" s="13"/>
      <c r="G108722" s="13"/>
      <c r="H108722" s="13"/>
      <c r="I108722" s="13"/>
    </row>
    <row r="108723" ht="15.0" customHeight="1">
      <c r="A108723" s="24"/>
      <c r="D108723" s="20"/>
      <c r="E108723" s="13"/>
      <c r="F108723" s="13"/>
      <c r="G108723" s="13"/>
      <c r="H108723" s="13"/>
      <c r="I108723" s="13"/>
    </row>
    <row r="108724" ht="15.0" customHeight="1">
      <c r="A108724" s="24"/>
      <c r="D108724" s="20"/>
      <c r="E108724" s="13"/>
      <c r="F108724" s="13"/>
      <c r="G108724" s="13"/>
      <c r="H108724" s="13"/>
      <c r="I108724" s="13"/>
    </row>
    <row r="108725" ht="15.0" customHeight="1">
      <c r="A108725" s="24"/>
      <c r="D108725" s="20"/>
      <c r="E108725" s="13"/>
      <c r="F108725" s="13"/>
      <c r="G108725" s="13"/>
      <c r="H108725" s="13"/>
      <c r="I108725" s="13"/>
    </row>
    <row r="108726" ht="15.0" customHeight="1">
      <c r="A108726" s="24"/>
      <c r="D108726" s="20"/>
      <c r="E108726" s="13"/>
      <c r="F108726" s="13"/>
      <c r="G108726" s="13"/>
      <c r="H108726" s="13"/>
      <c r="I108726" s="13"/>
    </row>
    <row r="108727" ht="15.0" customHeight="1">
      <c r="A108727" s="24"/>
      <c r="D108727" s="20"/>
      <c r="E108727" s="13"/>
      <c r="F108727" s="13"/>
      <c r="G108727" s="13"/>
      <c r="H108727" s="13"/>
      <c r="I108727" s="13"/>
    </row>
    <row r="108728" ht="15.0" customHeight="1">
      <c r="A108728" s="24"/>
      <c r="D108728" s="20"/>
      <c r="E108728" s="13"/>
      <c r="F108728" s="13"/>
      <c r="G108728" s="13"/>
      <c r="H108728" s="13"/>
      <c r="I108728" s="13"/>
    </row>
    <row r="108729" ht="15.0" customHeight="1">
      <c r="A108729" s="24"/>
      <c r="D108729" s="20"/>
      <c r="E108729" s="13"/>
      <c r="F108729" s="13"/>
      <c r="G108729" s="13"/>
      <c r="H108729" s="13"/>
      <c r="I108729" s="13"/>
    </row>
    <row r="108730" ht="15.0" customHeight="1">
      <c r="A108730" s="24"/>
      <c r="D108730" s="20"/>
      <c r="E108730" s="13"/>
      <c r="F108730" s="13"/>
      <c r="G108730" s="13"/>
      <c r="H108730" s="13"/>
      <c r="I108730" s="13"/>
    </row>
    <row r="108731" ht="15.0" customHeight="1">
      <c r="A108731" s="24"/>
      <c r="D108731" s="20"/>
      <c r="E108731" s="13"/>
      <c r="F108731" s="13"/>
      <c r="G108731" s="13"/>
      <c r="H108731" s="13"/>
      <c r="I108731" s="13"/>
    </row>
    <row r="108732" ht="15.0" customHeight="1">
      <c r="A108732" s="24"/>
      <c r="D108732" s="20"/>
      <c r="E108732" s="13"/>
      <c r="F108732" s="13"/>
      <c r="G108732" s="13"/>
      <c r="H108732" s="13"/>
      <c r="I108732" s="13"/>
    </row>
    <row r="108733" ht="15.0" customHeight="1">
      <c r="A108733" s="24"/>
      <c r="D108733" s="20"/>
      <c r="E108733" s="13"/>
      <c r="F108733" s="13"/>
      <c r="G108733" s="13"/>
      <c r="H108733" s="13"/>
      <c r="I108733" s="13"/>
    </row>
    <row r="108734" ht="15.0" customHeight="1">
      <c r="A108734" s="24"/>
      <c r="D108734" s="20"/>
      <c r="E108734" s="13"/>
      <c r="F108734" s="13"/>
      <c r="G108734" s="13"/>
      <c r="H108734" s="13"/>
      <c r="I108734" s="13"/>
    </row>
    <row r="108735" ht="15.0" customHeight="1">
      <c r="A108735" s="24"/>
      <c r="D108735" s="20"/>
      <c r="E108735" s="13"/>
      <c r="F108735" s="13"/>
      <c r="G108735" s="13"/>
      <c r="H108735" s="13"/>
      <c r="I108735" s="13"/>
    </row>
    <row r="108736" ht="15.0" customHeight="1">
      <c r="A108736" s="24"/>
      <c r="D108736" s="20"/>
      <c r="E108736" s="13"/>
      <c r="F108736" s="13"/>
      <c r="G108736" s="13"/>
      <c r="H108736" s="13"/>
      <c r="I108736" s="13"/>
    </row>
    <row r="108737" ht="15.0" customHeight="1">
      <c r="A108737" s="24"/>
      <c r="D108737" s="20"/>
      <c r="E108737" s="13"/>
      <c r="F108737" s="13"/>
      <c r="G108737" s="13"/>
      <c r="H108737" s="13"/>
      <c r="I108737" s="13"/>
    </row>
    <row r="108738" ht="15.0" customHeight="1">
      <c r="A108738" s="24"/>
      <c r="D108738" s="20"/>
      <c r="E108738" s="13"/>
      <c r="F108738" s="13"/>
      <c r="G108738" s="13"/>
      <c r="H108738" s="13"/>
      <c r="I108738" s="13"/>
    </row>
    <row r="108739" ht="15.0" customHeight="1">
      <c r="A108739" s="24"/>
      <c r="D108739" s="20"/>
      <c r="E108739" s="13"/>
      <c r="F108739" s="13"/>
      <c r="G108739" s="13"/>
      <c r="H108739" s="13"/>
      <c r="I108739" s="13"/>
    </row>
    <row r="108740" ht="15.0" customHeight="1">
      <c r="A108740" s="24"/>
      <c r="D108740" s="20"/>
      <c r="E108740" s="13"/>
      <c r="F108740" s="13"/>
      <c r="G108740" s="13"/>
      <c r="H108740" s="13"/>
      <c r="I108740" s="13"/>
    </row>
    <row r="108741" ht="15.0" customHeight="1">
      <c r="A108741" s="24"/>
      <c r="D108741" s="20"/>
      <c r="E108741" s="13"/>
      <c r="F108741" s="13"/>
      <c r="G108741" s="13"/>
      <c r="H108741" s="13"/>
      <c r="I108741" s="13"/>
    </row>
    <row r="108742" ht="15.0" customHeight="1">
      <c r="A108742" s="24"/>
      <c r="D108742" s="20"/>
      <c r="E108742" s="13"/>
      <c r="F108742" s="13"/>
      <c r="G108742" s="13"/>
      <c r="H108742" s="13"/>
      <c r="I108742" s="13"/>
    </row>
    <row r="108743" ht="15.0" customHeight="1">
      <c r="A108743" s="24"/>
      <c r="D108743" s="20"/>
      <c r="E108743" s="13"/>
      <c r="F108743" s="13"/>
      <c r="G108743" s="13"/>
      <c r="H108743" s="13"/>
      <c r="I108743" s="13"/>
    </row>
    <row r="108744" ht="15.0" customHeight="1">
      <c r="A108744" s="24"/>
      <c r="D108744" s="20"/>
      <c r="E108744" s="13"/>
      <c r="F108744" s="13"/>
      <c r="G108744" s="13"/>
      <c r="H108744" s="13"/>
      <c r="I108744" s="13"/>
    </row>
    <row r="108745" ht="15.0" customHeight="1">
      <c r="A108745" s="24"/>
      <c r="D108745" s="20"/>
      <c r="E108745" s="13"/>
      <c r="F108745" s="13"/>
      <c r="G108745" s="13"/>
      <c r="H108745" s="13"/>
      <c r="I108745" s="13"/>
    </row>
    <row r="108746" ht="15.0" customHeight="1">
      <c r="A108746" s="24"/>
      <c r="D108746" s="20"/>
      <c r="E108746" s="13"/>
      <c r="F108746" s="13"/>
      <c r="G108746" s="13"/>
      <c r="H108746" s="13"/>
      <c r="I108746" s="13"/>
    </row>
    <row r="108747" ht="15.0" customHeight="1">
      <c r="A108747" s="24"/>
      <c r="D108747" s="20"/>
      <c r="E108747" s="13"/>
      <c r="F108747" s="13"/>
      <c r="G108747" s="13"/>
      <c r="H108747" s="13"/>
      <c r="I108747" s="13"/>
    </row>
    <row r="108748" ht="15.0" customHeight="1">
      <c r="A108748" s="24"/>
      <c r="D108748" s="20"/>
      <c r="E108748" s="13"/>
      <c r="F108748" s="13"/>
      <c r="G108748" s="13"/>
      <c r="H108748" s="13"/>
      <c r="I108748" s="13"/>
    </row>
    <row r="108749" ht="15.0" customHeight="1">
      <c r="A108749" s="24"/>
      <c r="D108749" s="20"/>
      <c r="E108749" s="13"/>
      <c r="F108749" s="13"/>
      <c r="G108749" s="13"/>
      <c r="H108749" s="13"/>
      <c r="I108749" s="13"/>
    </row>
    <row r="108750" ht="15.0" customHeight="1">
      <c r="A108750" s="24"/>
      <c r="D108750" s="20"/>
      <c r="E108750" s="13"/>
      <c r="F108750" s="13"/>
      <c r="G108750" s="13"/>
      <c r="H108750" s="13"/>
      <c r="I108750" s="13"/>
    </row>
    <row r="108751" ht="15.0" customHeight="1">
      <c r="A108751" s="24"/>
      <c r="D108751" s="20"/>
      <c r="E108751" s="13"/>
      <c r="F108751" s="13"/>
      <c r="G108751" s="13"/>
      <c r="H108751" s="13"/>
      <c r="I108751" s="13"/>
    </row>
    <row r="108752" ht="15.0" customHeight="1">
      <c r="A108752" s="24"/>
      <c r="D108752" s="20"/>
      <c r="E108752" s="13"/>
      <c r="F108752" s="13"/>
      <c r="G108752" s="13"/>
      <c r="H108752" s="13"/>
      <c r="I108752" s="13"/>
    </row>
    <row r="108753" ht="15.0" customHeight="1">
      <c r="A108753" s="24"/>
      <c r="D108753" s="20"/>
      <c r="E108753" s="13"/>
      <c r="F108753" s="13"/>
      <c r="G108753" s="13"/>
      <c r="H108753" s="13"/>
      <c r="I108753" s="13"/>
    </row>
    <row r="108754" ht="15.0" customHeight="1">
      <c r="A108754" s="24"/>
      <c r="D108754" s="20"/>
      <c r="E108754" s="13"/>
      <c r="F108754" s="13"/>
      <c r="G108754" s="13"/>
      <c r="H108754" s="13"/>
      <c r="I108754" s="13"/>
    </row>
    <row r="108755" ht="15.0" customHeight="1">
      <c r="A108755" s="24"/>
      <c r="D108755" s="20"/>
      <c r="E108755" s="13"/>
      <c r="F108755" s="13"/>
      <c r="G108755" s="13"/>
      <c r="H108755" s="13"/>
      <c r="I108755" s="13"/>
    </row>
    <row r="108756" ht="15.0" customHeight="1">
      <c r="A108756" s="24"/>
      <c r="D108756" s="20"/>
      <c r="E108756" s="13"/>
      <c r="F108756" s="13"/>
      <c r="G108756" s="13"/>
      <c r="H108756" s="13"/>
      <c r="I108756" s="13"/>
    </row>
    <row r="108757" ht="15.0" customHeight="1">
      <c r="A108757" s="24"/>
      <c r="D108757" s="20"/>
      <c r="E108757" s="13"/>
      <c r="F108757" s="13"/>
      <c r="G108757" s="13"/>
      <c r="H108757" s="13"/>
      <c r="I108757" s="13"/>
    </row>
    <row r="108758" ht="15.0" customHeight="1">
      <c r="A108758" s="24"/>
      <c r="D108758" s="20"/>
      <c r="E108758" s="13"/>
      <c r="F108758" s="13"/>
      <c r="G108758" s="13"/>
      <c r="H108758" s="13"/>
      <c r="I108758" s="13"/>
    </row>
    <row r="108759" ht="15.0" customHeight="1">
      <c r="A108759" s="24"/>
      <c r="D108759" s="20"/>
      <c r="E108759" s="13"/>
      <c r="F108759" s="13"/>
      <c r="G108759" s="13"/>
      <c r="H108759" s="13"/>
      <c r="I108759" s="13"/>
    </row>
    <row r="108760" ht="15.0" customHeight="1">
      <c r="A108760" s="24"/>
      <c r="D108760" s="20"/>
      <c r="E108760" s="13"/>
      <c r="F108760" s="13"/>
      <c r="G108760" s="13"/>
      <c r="H108760" s="13"/>
      <c r="I108760" s="13"/>
    </row>
    <row r="108761" ht="15.0" customHeight="1">
      <c r="A108761" s="24"/>
      <c r="D108761" s="20"/>
      <c r="E108761" s="13"/>
      <c r="F108761" s="13"/>
      <c r="G108761" s="13"/>
      <c r="H108761" s="13"/>
      <c r="I108761" s="13"/>
    </row>
    <row r="108762" ht="15.0" customHeight="1">
      <c r="A108762" s="24"/>
      <c r="D108762" s="20"/>
      <c r="E108762" s="13"/>
      <c r="F108762" s="13"/>
      <c r="G108762" s="13"/>
      <c r="H108762" s="13"/>
      <c r="I108762" s="13"/>
    </row>
    <row r="108763" ht="15.0" customHeight="1">
      <c r="A108763" s="24"/>
      <c r="D108763" s="20"/>
      <c r="E108763" s="13"/>
      <c r="F108763" s="13"/>
      <c r="G108763" s="13"/>
      <c r="H108763" s="13"/>
      <c r="I108763" s="13"/>
    </row>
    <row r="108764" ht="15.0" customHeight="1">
      <c r="A108764" s="24"/>
      <c r="D108764" s="20"/>
      <c r="E108764" s="13"/>
      <c r="F108764" s="13"/>
      <c r="G108764" s="13"/>
      <c r="H108764" s="13"/>
      <c r="I108764" s="13"/>
    </row>
    <row r="108765" ht="15.0" customHeight="1">
      <c r="A108765" s="24"/>
      <c r="D108765" s="20"/>
      <c r="E108765" s="13"/>
      <c r="F108765" s="13"/>
      <c r="G108765" s="13"/>
      <c r="H108765" s="13"/>
      <c r="I108765" s="13"/>
    </row>
    <row r="108766" ht="15.0" customHeight="1">
      <c r="A108766" s="24"/>
      <c r="D108766" s="20"/>
      <c r="E108766" s="13"/>
      <c r="F108766" s="13"/>
      <c r="G108766" s="13"/>
      <c r="H108766" s="13"/>
      <c r="I108766" s="13"/>
    </row>
    <row r="108767" ht="15.0" customHeight="1">
      <c r="A108767" s="24"/>
      <c r="D108767" s="20"/>
      <c r="E108767" s="13"/>
      <c r="F108767" s="13"/>
      <c r="G108767" s="13"/>
      <c r="H108767" s="13"/>
      <c r="I108767" s="13"/>
    </row>
    <row r="108768" ht="15.0" customHeight="1">
      <c r="A108768" s="24"/>
      <c r="D108768" s="20"/>
      <c r="E108768" s="13"/>
      <c r="F108768" s="13"/>
      <c r="G108768" s="13"/>
      <c r="H108768" s="13"/>
      <c r="I108768" s="13"/>
    </row>
    <row r="108769" ht="15.0" customHeight="1">
      <c r="A108769" s="24"/>
      <c r="D108769" s="20"/>
      <c r="E108769" s="13"/>
      <c r="F108769" s="13"/>
      <c r="G108769" s="13"/>
      <c r="H108769" s="13"/>
      <c r="I108769" s="13"/>
    </row>
    <row r="108770" ht="15.0" customHeight="1">
      <c r="A108770" s="24"/>
      <c r="D108770" s="20"/>
      <c r="E108770" s="13"/>
      <c r="F108770" s="13"/>
      <c r="G108770" s="13"/>
      <c r="H108770" s="13"/>
      <c r="I108770" s="13"/>
    </row>
    <row r="108771" ht="15.0" customHeight="1">
      <c r="A108771" s="24"/>
      <c r="D108771" s="20"/>
      <c r="E108771" s="13"/>
      <c r="F108771" s="13"/>
      <c r="G108771" s="13"/>
      <c r="H108771" s="13"/>
      <c r="I108771" s="13"/>
    </row>
    <row r="108772" ht="15.0" customHeight="1">
      <c r="A108772" s="24"/>
      <c r="D108772" s="20"/>
      <c r="E108772" s="13"/>
      <c r="F108772" s="13"/>
      <c r="G108772" s="13"/>
      <c r="H108772" s="13"/>
      <c r="I108772" s="13"/>
    </row>
    <row r="108773" ht="15.0" customHeight="1">
      <c r="A108773" s="24"/>
      <c r="D108773" s="20"/>
      <c r="E108773" s="13"/>
      <c r="F108773" s="13"/>
      <c r="G108773" s="13"/>
      <c r="H108773" s="13"/>
      <c r="I108773" s="13"/>
    </row>
    <row r="108774" ht="15.0" customHeight="1">
      <c r="A108774" s="24"/>
      <c r="D108774" s="20"/>
      <c r="E108774" s="13"/>
      <c r="F108774" s="13"/>
      <c r="G108774" s="13"/>
      <c r="H108774" s="13"/>
      <c r="I108774" s="13"/>
    </row>
    <row r="108775" ht="15.0" customHeight="1">
      <c r="A108775" s="24"/>
      <c r="D108775" s="20"/>
      <c r="E108775" s="13"/>
      <c r="F108775" s="13"/>
      <c r="G108775" s="13"/>
      <c r="H108775" s="13"/>
      <c r="I108775" s="13"/>
    </row>
    <row r="108776" ht="15.0" customHeight="1">
      <c r="A108776" s="24"/>
      <c r="D108776" s="20"/>
      <c r="E108776" s="13"/>
      <c r="F108776" s="13"/>
      <c r="G108776" s="13"/>
      <c r="H108776" s="13"/>
      <c r="I108776" s="13"/>
    </row>
    <row r="108777" ht="15.0" customHeight="1">
      <c r="A108777" s="24"/>
      <c r="D108777" s="20"/>
      <c r="E108777" s="13"/>
      <c r="F108777" s="13"/>
      <c r="G108777" s="13"/>
      <c r="H108777" s="13"/>
      <c r="I108777" s="13"/>
    </row>
    <row r="108778" ht="15.0" customHeight="1">
      <c r="A108778" s="24"/>
      <c r="D108778" s="20"/>
      <c r="E108778" s="13"/>
      <c r="F108778" s="13"/>
      <c r="G108778" s="13"/>
      <c r="H108778" s="13"/>
      <c r="I108778" s="13"/>
    </row>
    <row r="108779" ht="15.0" customHeight="1">
      <c r="A108779" s="24"/>
      <c r="D108779" s="20"/>
      <c r="E108779" s="13"/>
      <c r="F108779" s="13"/>
      <c r="G108779" s="13"/>
      <c r="H108779" s="13"/>
      <c r="I108779" s="13"/>
    </row>
    <row r="108780" ht="15.0" customHeight="1">
      <c r="A108780" s="24"/>
      <c r="D108780" s="20"/>
      <c r="E108780" s="13"/>
      <c r="F108780" s="13"/>
      <c r="G108780" s="13"/>
      <c r="H108780" s="13"/>
      <c r="I108780" s="13"/>
    </row>
    <row r="108781" ht="15.0" customHeight="1">
      <c r="A108781" s="24"/>
      <c r="D108781" s="20"/>
      <c r="E108781" s="13"/>
      <c r="F108781" s="13"/>
      <c r="G108781" s="13"/>
      <c r="H108781" s="13"/>
      <c r="I108781" s="13"/>
    </row>
    <row r="108782" ht="15.0" customHeight="1">
      <c r="A108782" s="24"/>
      <c r="D108782" s="20"/>
      <c r="E108782" s="13"/>
      <c r="F108782" s="13"/>
      <c r="G108782" s="13"/>
      <c r="H108782" s="13"/>
      <c r="I108782" s="13"/>
    </row>
    <row r="108783" ht="15.0" customHeight="1">
      <c r="A108783" s="24"/>
      <c r="D108783" s="20"/>
      <c r="E108783" s="13"/>
      <c r="F108783" s="13"/>
      <c r="G108783" s="13"/>
      <c r="H108783" s="13"/>
      <c r="I108783" s="13"/>
    </row>
    <row r="108784" ht="15.0" customHeight="1">
      <c r="A108784" s="24"/>
      <c r="D108784" s="20"/>
      <c r="E108784" s="13"/>
      <c r="F108784" s="13"/>
      <c r="G108784" s="13"/>
      <c r="H108784" s="13"/>
      <c r="I108784" s="13"/>
    </row>
    <row r="108785" ht="15.0" customHeight="1">
      <c r="A108785" s="24"/>
      <c r="D108785" s="20"/>
      <c r="E108785" s="13"/>
      <c r="F108785" s="13"/>
      <c r="G108785" s="13"/>
      <c r="H108785" s="13"/>
      <c r="I108785" s="13"/>
    </row>
    <row r="108786" ht="15.0" customHeight="1">
      <c r="A108786" s="24"/>
      <c r="D108786" s="20"/>
      <c r="E108786" s="13"/>
      <c r="F108786" s="13"/>
      <c r="G108786" s="13"/>
      <c r="H108786" s="13"/>
      <c r="I108786" s="13"/>
    </row>
    <row r="108787" ht="15.0" customHeight="1">
      <c r="A108787" s="24"/>
      <c r="D108787" s="20"/>
      <c r="E108787" s="13"/>
      <c r="F108787" s="13"/>
      <c r="G108787" s="13"/>
      <c r="H108787" s="13"/>
      <c r="I108787" s="13"/>
    </row>
    <row r="108788" ht="15.0" customHeight="1">
      <c r="A108788" s="24"/>
      <c r="D108788" s="20"/>
      <c r="E108788" s="13"/>
      <c r="F108788" s="13"/>
      <c r="G108788" s="13"/>
      <c r="H108788" s="13"/>
      <c r="I108788" s="13"/>
    </row>
    <row r="108789" ht="15.0" customHeight="1">
      <c r="A108789" s="24"/>
      <c r="D108789" s="20"/>
      <c r="E108789" s="13"/>
      <c r="F108789" s="13"/>
      <c r="G108789" s="13"/>
      <c r="H108789" s="13"/>
      <c r="I108789" s="13"/>
    </row>
    <row r="108790" ht="15.0" customHeight="1">
      <c r="A108790" s="24"/>
      <c r="D108790" s="20"/>
      <c r="E108790" s="13"/>
      <c r="F108790" s="13"/>
      <c r="G108790" s="13"/>
      <c r="H108790" s="13"/>
      <c r="I108790" s="13"/>
    </row>
    <row r="108791" ht="15.0" customHeight="1">
      <c r="A108791" s="24"/>
      <c r="D108791" s="20"/>
      <c r="E108791" s="13"/>
      <c r="F108791" s="13"/>
      <c r="G108791" s="13"/>
      <c r="H108791" s="13"/>
      <c r="I108791" s="13"/>
    </row>
    <row r="108792" ht="15.0" customHeight="1">
      <c r="A108792" s="24"/>
      <c r="D108792" s="20"/>
      <c r="E108792" s="13"/>
      <c r="F108792" s="13"/>
      <c r="G108792" s="13"/>
      <c r="H108792" s="13"/>
      <c r="I108792" s="13"/>
    </row>
    <row r="108793" ht="15.0" customHeight="1">
      <c r="A108793" s="24"/>
      <c r="D108793" s="20"/>
      <c r="E108793" s="13"/>
      <c r="F108793" s="13"/>
      <c r="G108793" s="13"/>
      <c r="H108793" s="13"/>
      <c r="I108793" s="13"/>
    </row>
    <row r="108794" ht="15.0" customHeight="1">
      <c r="A108794" s="24"/>
      <c r="D108794" s="20"/>
      <c r="E108794" s="13"/>
      <c r="F108794" s="13"/>
      <c r="G108794" s="13"/>
      <c r="H108794" s="13"/>
      <c r="I108794" s="13"/>
    </row>
    <row r="108795" ht="15.0" customHeight="1">
      <c r="A108795" s="24"/>
      <c r="D108795" s="20"/>
      <c r="E108795" s="13"/>
      <c r="F108795" s="13"/>
      <c r="G108795" s="13"/>
      <c r="H108795" s="13"/>
      <c r="I108795" s="13"/>
    </row>
    <row r="108796" ht="15.0" customHeight="1">
      <c r="A108796" s="24"/>
      <c r="D108796" s="20"/>
      <c r="E108796" s="13"/>
      <c r="F108796" s="13"/>
      <c r="G108796" s="13"/>
      <c r="H108796" s="13"/>
      <c r="I108796" s="13"/>
    </row>
    <row r="108797" ht="15.0" customHeight="1">
      <c r="A108797" s="24"/>
      <c r="D108797" s="20"/>
      <c r="E108797" s="13"/>
      <c r="F108797" s="13"/>
      <c r="G108797" s="13"/>
      <c r="H108797" s="13"/>
      <c r="I108797" s="13"/>
    </row>
    <row r="108798" ht="15.0" customHeight="1">
      <c r="A108798" s="24"/>
      <c r="D108798" s="20"/>
      <c r="E108798" s="13"/>
      <c r="F108798" s="13"/>
      <c r="G108798" s="13"/>
      <c r="H108798" s="13"/>
      <c r="I108798" s="13"/>
    </row>
    <row r="108799" ht="15.0" customHeight="1">
      <c r="A108799" s="24"/>
      <c r="D108799" s="20"/>
      <c r="E108799" s="13"/>
      <c r="F108799" s="13"/>
      <c r="G108799" s="13"/>
      <c r="H108799" s="13"/>
      <c r="I108799" s="13"/>
    </row>
    <row r="108800" ht="15.0" customHeight="1">
      <c r="A108800" s="24"/>
      <c r="D108800" s="20"/>
      <c r="E108800" s="13"/>
      <c r="F108800" s="13"/>
      <c r="G108800" s="13"/>
      <c r="H108800" s="13"/>
      <c r="I108800" s="13"/>
    </row>
    <row r="108801" ht="15.0" customHeight="1">
      <c r="A108801" s="24"/>
      <c r="D108801" s="20"/>
      <c r="E108801" s="13"/>
      <c r="F108801" s="13"/>
      <c r="G108801" s="13"/>
      <c r="H108801" s="13"/>
      <c r="I108801" s="13"/>
    </row>
    <row r="108802" ht="15.0" customHeight="1">
      <c r="A108802" s="24"/>
      <c r="D108802" s="20"/>
      <c r="E108802" s="13"/>
      <c r="F108802" s="13"/>
      <c r="G108802" s="13"/>
      <c r="H108802" s="13"/>
      <c r="I108802" s="13"/>
    </row>
    <row r="108803" ht="15.0" customHeight="1">
      <c r="A108803" s="24"/>
      <c r="D108803" s="20"/>
      <c r="E108803" s="13"/>
      <c r="F108803" s="13"/>
      <c r="G108803" s="13"/>
      <c r="H108803" s="13"/>
      <c r="I108803" s="13"/>
    </row>
    <row r="108804" ht="15.0" customHeight="1">
      <c r="A108804" s="24"/>
      <c r="D108804" s="20"/>
      <c r="E108804" s="13"/>
      <c r="F108804" s="13"/>
      <c r="G108804" s="13"/>
      <c r="H108804" s="13"/>
      <c r="I108804" s="13"/>
    </row>
    <row r="108805" ht="15.0" customHeight="1">
      <c r="A108805" s="24"/>
      <c r="D108805" s="20"/>
      <c r="E108805" s="13"/>
      <c r="F108805" s="13"/>
      <c r="G108805" s="13"/>
      <c r="H108805" s="13"/>
      <c r="I108805" s="13"/>
    </row>
    <row r="108806" ht="15.0" customHeight="1">
      <c r="A108806" s="24"/>
      <c r="D108806" s="20"/>
      <c r="E108806" s="13"/>
      <c r="F108806" s="13"/>
      <c r="G108806" s="13"/>
      <c r="H108806" s="13"/>
      <c r="I108806" s="13"/>
    </row>
    <row r="108807" ht="15.0" customHeight="1">
      <c r="A108807" s="24"/>
      <c r="D108807" s="20"/>
      <c r="E108807" s="13"/>
      <c r="F108807" s="13"/>
      <c r="G108807" s="13"/>
      <c r="H108807" s="13"/>
      <c r="I108807" s="13"/>
    </row>
    <row r="108808" ht="15.0" customHeight="1">
      <c r="A108808" s="24"/>
      <c r="D108808" s="20"/>
      <c r="E108808" s="13"/>
      <c r="F108808" s="13"/>
      <c r="G108808" s="13"/>
      <c r="H108808" s="13"/>
      <c r="I108808" s="13"/>
    </row>
    <row r="108809" ht="15.0" customHeight="1">
      <c r="A108809" s="24"/>
      <c r="D108809" s="20"/>
      <c r="E108809" s="13"/>
      <c r="F108809" s="13"/>
      <c r="G108809" s="13"/>
      <c r="H108809" s="13"/>
      <c r="I108809" s="13"/>
    </row>
    <row r="108810" ht="15.0" customHeight="1">
      <c r="A108810" s="24"/>
      <c r="D108810" s="20"/>
      <c r="E108810" s="13"/>
      <c r="F108810" s="13"/>
      <c r="G108810" s="13"/>
      <c r="H108810" s="13"/>
      <c r="I108810" s="13"/>
    </row>
    <row r="108811" ht="15.0" customHeight="1">
      <c r="A108811" s="24"/>
      <c r="D108811" s="20"/>
      <c r="E108811" s="13"/>
      <c r="F108811" s="13"/>
      <c r="G108811" s="13"/>
      <c r="H108811" s="13"/>
      <c r="I108811" s="13"/>
    </row>
    <row r="108812" ht="15.0" customHeight="1">
      <c r="A108812" s="24"/>
      <c r="D108812" s="20"/>
      <c r="E108812" s="13"/>
      <c r="F108812" s="13"/>
      <c r="G108812" s="13"/>
      <c r="H108812" s="13"/>
      <c r="I108812" s="13"/>
    </row>
    <row r="108813" ht="15.0" customHeight="1">
      <c r="A108813" s="24"/>
      <c r="D108813" s="20"/>
      <c r="E108813" s="13"/>
      <c r="F108813" s="13"/>
      <c r="G108813" s="13"/>
      <c r="H108813" s="13"/>
      <c r="I108813" s="13"/>
    </row>
    <row r="108814" ht="15.0" customHeight="1">
      <c r="A108814" s="24"/>
      <c r="D108814" s="20"/>
      <c r="E108814" s="13"/>
      <c r="F108814" s="13"/>
      <c r="G108814" s="13"/>
      <c r="H108814" s="13"/>
      <c r="I108814" s="13"/>
    </row>
    <row r="108815" ht="15.0" customHeight="1">
      <c r="A108815" s="24"/>
      <c r="D108815" s="20"/>
      <c r="E108815" s="13"/>
      <c r="F108815" s="13"/>
      <c r="G108815" s="13"/>
      <c r="H108815" s="13"/>
      <c r="I108815" s="13"/>
    </row>
    <row r="108816" ht="15.0" customHeight="1">
      <c r="A108816" s="24"/>
      <c r="D108816" s="20"/>
      <c r="E108816" s="13"/>
      <c r="F108816" s="13"/>
      <c r="G108816" s="13"/>
      <c r="H108816" s="13"/>
      <c r="I108816" s="13"/>
    </row>
    <row r="108817" ht="15.0" customHeight="1">
      <c r="A108817" s="24"/>
      <c r="D108817" s="20"/>
      <c r="E108817" s="13"/>
      <c r="F108817" s="13"/>
      <c r="G108817" s="13"/>
      <c r="H108817" s="13"/>
      <c r="I108817" s="13"/>
    </row>
    <row r="108818" ht="15.0" customHeight="1">
      <c r="A108818" s="24"/>
      <c r="D108818" s="20"/>
      <c r="E108818" s="13"/>
      <c r="F108818" s="13"/>
      <c r="G108818" s="13"/>
      <c r="H108818" s="13"/>
      <c r="I108818" s="13"/>
    </row>
    <row r="108819" ht="15.0" customHeight="1">
      <c r="A108819" s="24"/>
      <c r="D108819" s="20"/>
      <c r="E108819" s="13"/>
      <c r="F108819" s="13"/>
      <c r="G108819" s="13"/>
      <c r="H108819" s="13"/>
      <c r="I108819" s="13"/>
    </row>
    <row r="108820" ht="15.0" customHeight="1">
      <c r="A108820" s="24"/>
      <c r="D108820" s="20"/>
      <c r="E108820" s="13"/>
      <c r="F108820" s="13"/>
      <c r="G108820" s="13"/>
      <c r="H108820" s="13"/>
      <c r="I108820" s="13"/>
    </row>
    <row r="108821" ht="15.0" customHeight="1">
      <c r="A108821" s="24"/>
      <c r="D108821" s="20"/>
      <c r="E108821" s="13"/>
      <c r="F108821" s="13"/>
      <c r="G108821" s="13"/>
      <c r="H108821" s="13"/>
      <c r="I108821" s="13"/>
    </row>
    <row r="108822" ht="15.0" customHeight="1">
      <c r="A108822" s="24"/>
      <c r="D108822" s="20"/>
      <c r="E108822" s="13"/>
      <c r="F108822" s="13"/>
      <c r="G108822" s="13"/>
      <c r="H108822" s="13"/>
      <c r="I108822" s="13"/>
    </row>
    <row r="108823" ht="15.0" customHeight="1">
      <c r="A108823" s="24"/>
      <c r="D108823" s="20"/>
      <c r="E108823" s="13"/>
      <c r="F108823" s="13"/>
      <c r="G108823" s="13"/>
      <c r="H108823" s="13"/>
      <c r="I108823" s="13"/>
    </row>
    <row r="108824" ht="15.0" customHeight="1">
      <c r="A108824" s="24"/>
      <c r="D108824" s="20"/>
      <c r="E108824" s="13"/>
      <c r="F108824" s="13"/>
      <c r="G108824" s="13"/>
      <c r="H108824" s="13"/>
      <c r="I108824" s="13"/>
    </row>
    <row r="108825" ht="15.0" customHeight="1">
      <c r="A108825" s="24"/>
      <c r="D108825" s="20"/>
      <c r="E108825" s="13"/>
      <c r="F108825" s="13"/>
      <c r="G108825" s="13"/>
      <c r="H108825" s="13"/>
      <c r="I108825" s="13"/>
    </row>
    <row r="108826" ht="15.0" customHeight="1">
      <c r="A108826" s="24"/>
      <c r="D108826" s="20"/>
      <c r="E108826" s="13"/>
      <c r="F108826" s="13"/>
      <c r="G108826" s="13"/>
      <c r="H108826" s="13"/>
      <c r="I108826" s="13"/>
    </row>
    <row r="108827" ht="15.0" customHeight="1">
      <c r="A108827" s="24"/>
      <c r="D108827" s="20"/>
      <c r="E108827" s="13"/>
      <c r="F108827" s="13"/>
      <c r="G108827" s="13"/>
      <c r="H108827" s="13"/>
      <c r="I108827" s="13"/>
    </row>
    <row r="108828" ht="15.0" customHeight="1">
      <c r="A108828" s="24"/>
      <c r="D108828" s="20"/>
      <c r="E108828" s="13"/>
      <c r="F108828" s="13"/>
      <c r="G108828" s="13"/>
      <c r="H108828" s="13"/>
      <c r="I108828" s="13"/>
    </row>
    <row r="108829" ht="15.0" customHeight="1">
      <c r="A108829" s="24"/>
      <c r="D108829" s="20"/>
      <c r="E108829" s="13"/>
      <c r="F108829" s="13"/>
      <c r="G108829" s="13"/>
      <c r="H108829" s="13"/>
      <c r="I108829" s="13"/>
    </row>
    <row r="108830" ht="15.0" customHeight="1">
      <c r="A108830" s="24"/>
      <c r="D108830" s="20"/>
      <c r="E108830" s="13"/>
      <c r="F108830" s="13"/>
      <c r="G108830" s="13"/>
      <c r="H108830" s="13"/>
      <c r="I108830" s="13"/>
    </row>
    <row r="108831" ht="15.0" customHeight="1">
      <c r="A108831" s="24"/>
      <c r="D108831" s="20"/>
      <c r="E108831" s="13"/>
      <c r="F108831" s="13"/>
      <c r="G108831" s="13"/>
      <c r="H108831" s="13"/>
      <c r="I108831" s="13"/>
    </row>
    <row r="108832" ht="15.0" customHeight="1">
      <c r="A108832" s="24"/>
      <c r="D108832" s="20"/>
      <c r="E108832" s="13"/>
      <c r="F108832" s="13"/>
      <c r="G108832" s="13"/>
      <c r="H108832" s="13"/>
      <c r="I108832" s="13"/>
    </row>
    <row r="108833" ht="15.0" customHeight="1">
      <c r="A108833" s="24"/>
      <c r="D108833" s="20"/>
      <c r="E108833" s="13"/>
      <c r="F108833" s="13"/>
      <c r="G108833" s="13"/>
      <c r="H108833" s="13"/>
      <c r="I108833" s="13"/>
    </row>
    <row r="108834" ht="15.0" customHeight="1">
      <c r="A108834" s="24"/>
      <c r="D108834" s="20"/>
      <c r="E108834" s="13"/>
      <c r="F108834" s="13"/>
      <c r="G108834" s="13"/>
      <c r="H108834" s="13"/>
      <c r="I108834" s="13"/>
    </row>
    <row r="108835" ht="15.0" customHeight="1">
      <c r="A108835" s="24"/>
      <c r="D108835" s="20"/>
      <c r="E108835" s="13"/>
      <c r="F108835" s="13"/>
      <c r="G108835" s="13"/>
      <c r="H108835" s="13"/>
      <c r="I108835" s="13"/>
    </row>
    <row r="108836" ht="15.0" customHeight="1">
      <c r="A108836" s="24"/>
      <c r="D108836" s="20"/>
      <c r="E108836" s="13"/>
      <c r="F108836" s="13"/>
      <c r="G108836" s="13"/>
      <c r="H108836" s="13"/>
      <c r="I108836" s="13"/>
    </row>
    <row r="108837" ht="15.0" customHeight="1">
      <c r="A108837" s="24"/>
      <c r="D108837" s="20"/>
      <c r="E108837" s="13"/>
      <c r="F108837" s="13"/>
      <c r="G108837" s="13"/>
      <c r="H108837" s="13"/>
      <c r="I108837" s="13"/>
    </row>
    <row r="108838" ht="15.0" customHeight="1">
      <c r="A108838" s="24"/>
      <c r="D108838" s="20"/>
      <c r="E108838" s="13"/>
      <c r="F108838" s="13"/>
      <c r="G108838" s="13"/>
      <c r="H108838" s="13"/>
      <c r="I108838" s="13"/>
    </row>
    <row r="108839" ht="15.0" customHeight="1">
      <c r="A108839" s="24"/>
      <c r="D108839" s="20"/>
      <c r="E108839" s="13"/>
      <c r="F108839" s="13"/>
      <c r="G108839" s="13"/>
      <c r="H108839" s="13"/>
      <c r="I108839" s="13"/>
    </row>
    <row r="108840" ht="15.0" customHeight="1">
      <c r="A108840" s="24"/>
      <c r="D108840" s="20"/>
      <c r="E108840" s="13"/>
      <c r="F108840" s="13"/>
      <c r="G108840" s="13"/>
      <c r="H108840" s="13"/>
      <c r="I108840" s="13"/>
    </row>
    <row r="108841" ht="15.0" customHeight="1">
      <c r="A108841" s="24"/>
      <c r="D108841" s="20"/>
      <c r="E108841" s="13"/>
      <c r="F108841" s="13"/>
      <c r="G108841" s="13"/>
      <c r="H108841" s="13"/>
      <c r="I108841" s="13"/>
    </row>
    <row r="108842" ht="15.0" customHeight="1">
      <c r="A108842" s="24"/>
      <c r="D108842" s="20"/>
      <c r="E108842" s="13"/>
      <c r="F108842" s="13"/>
      <c r="G108842" s="13"/>
      <c r="H108842" s="13"/>
      <c r="I108842" s="13"/>
    </row>
    <row r="108843" ht="15.0" customHeight="1">
      <c r="A108843" s="24"/>
      <c r="D108843" s="20"/>
      <c r="E108843" s="13"/>
      <c r="F108843" s="13"/>
      <c r="G108843" s="13"/>
      <c r="H108843" s="13"/>
      <c r="I108843" s="13"/>
    </row>
    <row r="108844" ht="15.0" customHeight="1">
      <c r="A108844" s="24"/>
      <c r="D108844" s="20"/>
      <c r="E108844" s="13"/>
      <c r="F108844" s="13"/>
      <c r="G108844" s="13"/>
      <c r="H108844" s="13"/>
      <c r="I108844" s="13"/>
    </row>
    <row r="108845" ht="15.0" customHeight="1">
      <c r="A108845" s="24"/>
      <c r="D108845" s="20"/>
      <c r="E108845" s="13"/>
      <c r="F108845" s="13"/>
      <c r="G108845" s="13"/>
      <c r="H108845" s="13"/>
      <c r="I108845" s="13"/>
    </row>
    <row r="108846" ht="15.0" customHeight="1">
      <c r="A108846" s="24"/>
      <c r="D108846" s="20"/>
      <c r="E108846" s="13"/>
      <c r="F108846" s="13"/>
      <c r="G108846" s="13"/>
      <c r="H108846" s="13"/>
      <c r="I108846" s="13"/>
    </row>
    <row r="108847" ht="15.0" customHeight="1">
      <c r="A108847" s="24"/>
      <c r="D108847" s="20"/>
      <c r="E108847" s="13"/>
      <c r="F108847" s="13"/>
      <c r="G108847" s="13"/>
      <c r="H108847" s="13"/>
      <c r="I108847" s="13"/>
    </row>
    <row r="108848" ht="15.0" customHeight="1">
      <c r="A108848" s="24"/>
      <c r="D108848" s="20"/>
      <c r="E108848" s="13"/>
      <c r="F108848" s="13"/>
      <c r="G108848" s="13"/>
      <c r="H108848" s="13"/>
      <c r="I108848" s="13"/>
    </row>
    <row r="108849" ht="15.0" customHeight="1">
      <c r="A108849" s="24"/>
      <c r="D108849" s="20"/>
      <c r="E108849" s="13"/>
      <c r="F108849" s="13"/>
      <c r="G108849" s="13"/>
      <c r="H108849" s="13"/>
      <c r="I108849" s="13"/>
    </row>
    <row r="108850" ht="15.0" customHeight="1">
      <c r="A108850" s="24"/>
      <c r="D108850" s="20"/>
      <c r="E108850" s="13"/>
      <c r="F108850" s="13"/>
      <c r="G108850" s="13"/>
      <c r="H108850" s="13"/>
      <c r="I108850" s="13"/>
    </row>
    <row r="108851" ht="15.0" customHeight="1">
      <c r="A108851" s="24"/>
      <c r="D108851" s="20"/>
      <c r="E108851" s="13"/>
      <c r="F108851" s="13"/>
      <c r="G108851" s="13"/>
      <c r="H108851" s="13"/>
      <c r="I108851" s="13"/>
    </row>
    <row r="108852" ht="15.0" customHeight="1">
      <c r="A108852" s="24"/>
      <c r="D108852" s="20"/>
      <c r="E108852" s="13"/>
      <c r="F108852" s="13"/>
      <c r="G108852" s="13"/>
      <c r="H108852" s="13"/>
      <c r="I108852" s="13"/>
    </row>
    <row r="108853" ht="15.0" customHeight="1">
      <c r="A108853" s="24"/>
      <c r="D108853" s="20"/>
      <c r="E108853" s="13"/>
      <c r="F108853" s="13"/>
      <c r="G108853" s="13"/>
      <c r="H108853" s="13"/>
      <c r="I108853" s="13"/>
    </row>
    <row r="108854" ht="15.0" customHeight="1">
      <c r="A108854" s="24"/>
      <c r="D108854" s="20"/>
      <c r="E108854" s="13"/>
      <c r="F108854" s="13"/>
      <c r="G108854" s="13"/>
      <c r="H108854" s="13"/>
      <c r="I108854" s="13"/>
    </row>
    <row r="108855" ht="15.0" customHeight="1">
      <c r="A108855" s="24"/>
      <c r="D108855" s="20"/>
      <c r="E108855" s="13"/>
      <c r="F108855" s="13"/>
      <c r="G108855" s="13"/>
      <c r="H108855" s="13"/>
      <c r="I108855" s="13"/>
    </row>
    <row r="108856" ht="15.0" customHeight="1">
      <c r="A108856" s="24"/>
      <c r="D108856" s="20"/>
      <c r="E108856" s="13"/>
      <c r="F108856" s="13"/>
      <c r="G108856" s="13"/>
      <c r="H108856" s="13"/>
      <c r="I108856" s="13"/>
    </row>
    <row r="108857" ht="15.0" customHeight="1">
      <c r="A108857" s="24"/>
      <c r="D108857" s="20"/>
      <c r="E108857" s="13"/>
      <c r="F108857" s="13"/>
      <c r="G108857" s="13"/>
      <c r="H108857" s="13"/>
      <c r="I108857" s="13"/>
    </row>
    <row r="108858" ht="15.0" customHeight="1">
      <c r="A108858" s="24"/>
      <c r="D108858" s="20"/>
      <c r="E108858" s="13"/>
      <c r="F108858" s="13"/>
      <c r="G108858" s="13"/>
      <c r="H108858" s="13"/>
      <c r="I108858" s="13"/>
    </row>
    <row r="108859" ht="15.0" customHeight="1">
      <c r="A108859" s="24"/>
      <c r="D108859" s="20"/>
      <c r="E108859" s="13"/>
      <c r="F108859" s="13"/>
      <c r="G108859" s="13"/>
      <c r="H108859" s="13"/>
      <c r="I108859" s="13"/>
    </row>
    <row r="108860" ht="15.0" customHeight="1">
      <c r="A108860" s="24"/>
      <c r="D108860" s="20"/>
      <c r="E108860" s="13"/>
      <c r="F108860" s="13"/>
      <c r="G108860" s="13"/>
      <c r="H108860" s="13"/>
      <c r="I108860" s="13"/>
    </row>
    <row r="108861" ht="15.0" customHeight="1">
      <c r="A108861" s="24"/>
      <c r="D108861" s="20"/>
      <c r="E108861" s="13"/>
      <c r="F108861" s="13"/>
      <c r="G108861" s="13"/>
      <c r="H108861" s="13"/>
      <c r="I108861" s="13"/>
    </row>
    <row r="108862" ht="15.0" customHeight="1">
      <c r="A108862" s="24"/>
      <c r="D108862" s="20"/>
      <c r="E108862" s="13"/>
      <c r="F108862" s="13"/>
      <c r="G108862" s="13"/>
      <c r="H108862" s="13"/>
      <c r="I108862" s="13"/>
    </row>
    <row r="108863" ht="15.0" customHeight="1">
      <c r="A108863" s="24"/>
      <c r="D108863" s="20"/>
      <c r="E108863" s="13"/>
      <c r="F108863" s="13"/>
      <c r="G108863" s="13"/>
      <c r="H108863" s="13"/>
      <c r="I108863" s="13"/>
    </row>
    <row r="108864" ht="15.0" customHeight="1">
      <c r="A108864" s="24"/>
      <c r="D108864" s="20"/>
      <c r="E108864" s="13"/>
      <c r="F108864" s="13"/>
      <c r="G108864" s="13"/>
      <c r="H108864" s="13"/>
      <c r="I108864" s="13"/>
    </row>
    <row r="108865" ht="15.0" customHeight="1">
      <c r="A108865" s="24"/>
      <c r="D108865" s="20"/>
      <c r="E108865" s="13"/>
      <c r="F108865" s="13"/>
      <c r="G108865" s="13"/>
      <c r="H108865" s="13"/>
      <c r="I108865" s="13"/>
    </row>
    <row r="108866" ht="15.0" customHeight="1">
      <c r="A108866" s="24"/>
      <c r="D108866" s="20"/>
      <c r="E108866" s="13"/>
      <c r="F108866" s="13"/>
      <c r="G108866" s="13"/>
      <c r="H108866" s="13"/>
      <c r="I108866" s="13"/>
    </row>
    <row r="108867" ht="15.0" customHeight="1">
      <c r="A108867" s="24"/>
      <c r="D108867" s="20"/>
      <c r="E108867" s="13"/>
      <c r="F108867" s="13"/>
      <c r="G108867" s="13"/>
      <c r="H108867" s="13"/>
      <c r="I108867" s="13"/>
    </row>
    <row r="108868" ht="15.0" customHeight="1">
      <c r="A108868" s="24"/>
      <c r="D108868" s="20"/>
      <c r="E108868" s="13"/>
      <c r="F108868" s="13"/>
      <c r="G108868" s="13"/>
      <c r="H108868" s="13"/>
      <c r="I108868" s="13"/>
    </row>
    <row r="108869" ht="15.0" customHeight="1">
      <c r="A108869" s="24"/>
      <c r="D108869" s="20"/>
      <c r="E108869" s="13"/>
      <c r="F108869" s="13"/>
      <c r="G108869" s="13"/>
      <c r="H108869" s="13"/>
      <c r="I108869" s="13"/>
    </row>
    <row r="108870" ht="15.0" customHeight="1">
      <c r="A108870" s="24"/>
      <c r="D108870" s="20"/>
      <c r="E108870" s="13"/>
      <c r="F108870" s="13"/>
      <c r="G108870" s="13"/>
      <c r="H108870" s="13"/>
      <c r="I108870" s="13"/>
    </row>
    <row r="108871" ht="15.0" customHeight="1">
      <c r="A108871" s="24"/>
      <c r="D108871" s="20"/>
      <c r="E108871" s="13"/>
      <c r="F108871" s="13"/>
      <c r="G108871" s="13"/>
      <c r="H108871" s="13"/>
      <c r="I108871" s="13"/>
    </row>
    <row r="108872" ht="15.0" customHeight="1">
      <c r="A108872" s="24"/>
      <c r="D108872" s="20"/>
      <c r="E108872" s="13"/>
      <c r="F108872" s="13"/>
      <c r="G108872" s="13"/>
      <c r="H108872" s="13"/>
      <c r="I108872" s="13"/>
    </row>
    <row r="108873" ht="15.0" customHeight="1">
      <c r="A108873" s="24"/>
      <c r="D108873" s="20"/>
      <c r="E108873" s="13"/>
      <c r="F108873" s="13"/>
      <c r="G108873" s="13"/>
      <c r="H108873" s="13"/>
      <c r="I108873" s="13"/>
    </row>
    <row r="108874" ht="15.0" customHeight="1">
      <c r="A108874" s="24"/>
      <c r="D108874" s="20"/>
      <c r="E108874" s="13"/>
      <c r="F108874" s="13"/>
      <c r="G108874" s="13"/>
      <c r="H108874" s="13"/>
      <c r="I108874" s="13"/>
    </row>
    <row r="108875" ht="15.0" customHeight="1">
      <c r="A108875" s="24"/>
      <c r="D108875" s="20"/>
      <c r="E108875" s="13"/>
      <c r="F108875" s="13"/>
      <c r="G108875" s="13"/>
      <c r="H108875" s="13"/>
      <c r="I108875" s="13"/>
    </row>
    <row r="108876" ht="15.0" customHeight="1">
      <c r="A108876" s="24"/>
      <c r="D108876" s="20"/>
      <c r="E108876" s="13"/>
      <c r="F108876" s="13"/>
      <c r="G108876" s="13"/>
      <c r="H108876" s="13"/>
      <c r="I108876" s="13"/>
    </row>
    <row r="108877" ht="15.0" customHeight="1">
      <c r="A108877" s="24"/>
      <c r="D108877" s="20"/>
      <c r="E108877" s="13"/>
      <c r="F108877" s="13"/>
      <c r="G108877" s="13"/>
      <c r="H108877" s="13"/>
      <c r="I108877" s="13"/>
    </row>
    <row r="108878" ht="15.0" customHeight="1">
      <c r="A108878" s="24"/>
      <c r="D108878" s="20"/>
      <c r="E108878" s="13"/>
      <c r="F108878" s="13"/>
      <c r="G108878" s="13"/>
      <c r="H108878" s="13"/>
      <c r="I108878" s="13"/>
    </row>
    <row r="108879" ht="15.0" customHeight="1">
      <c r="A108879" s="24"/>
      <c r="D108879" s="20"/>
      <c r="E108879" s="13"/>
      <c r="F108879" s="13"/>
      <c r="G108879" s="13"/>
      <c r="H108879" s="13"/>
      <c r="I108879" s="13"/>
    </row>
    <row r="108880" ht="15.0" customHeight="1">
      <c r="A108880" s="24"/>
      <c r="D108880" s="20"/>
      <c r="E108880" s="13"/>
      <c r="F108880" s="13"/>
      <c r="G108880" s="13"/>
      <c r="H108880" s="13"/>
      <c r="I108880" s="13"/>
    </row>
    <row r="108881" ht="15.0" customHeight="1">
      <c r="A108881" s="24"/>
      <c r="D108881" s="20"/>
      <c r="E108881" s="13"/>
      <c r="F108881" s="13"/>
      <c r="G108881" s="13"/>
      <c r="H108881" s="13"/>
      <c r="I108881" s="13"/>
    </row>
    <row r="108882" ht="15.0" customHeight="1">
      <c r="A108882" s="24"/>
      <c r="D108882" s="20"/>
      <c r="E108882" s="13"/>
      <c r="F108882" s="13"/>
      <c r="G108882" s="13"/>
      <c r="H108882" s="13"/>
      <c r="I108882" s="13"/>
    </row>
    <row r="108883" ht="15.0" customHeight="1">
      <c r="A108883" s="24"/>
      <c r="D108883" s="20"/>
      <c r="E108883" s="13"/>
      <c r="F108883" s="13"/>
      <c r="G108883" s="13"/>
      <c r="H108883" s="13"/>
      <c r="I108883" s="13"/>
    </row>
    <row r="108884" ht="15.0" customHeight="1">
      <c r="A108884" s="24"/>
      <c r="D108884" s="20"/>
      <c r="E108884" s="13"/>
      <c r="F108884" s="13"/>
      <c r="G108884" s="13"/>
      <c r="H108884" s="13"/>
      <c r="I108884" s="13"/>
    </row>
    <row r="108885" ht="15.0" customHeight="1">
      <c r="A108885" s="24"/>
      <c r="D108885" s="20"/>
      <c r="E108885" s="13"/>
      <c r="F108885" s="13"/>
      <c r="G108885" s="13"/>
      <c r="H108885" s="13"/>
      <c r="I108885" s="13"/>
    </row>
    <row r="108886" ht="15.0" customHeight="1">
      <c r="A108886" s="24"/>
      <c r="D108886" s="20"/>
      <c r="E108886" s="13"/>
      <c r="F108886" s="13"/>
      <c r="G108886" s="13"/>
      <c r="H108886" s="13"/>
      <c r="I108886" s="13"/>
    </row>
    <row r="108887" ht="15.0" customHeight="1">
      <c r="A108887" s="24"/>
      <c r="D108887" s="20"/>
      <c r="E108887" s="13"/>
      <c r="F108887" s="13"/>
      <c r="G108887" s="13"/>
      <c r="H108887" s="13"/>
      <c r="I108887" s="13"/>
    </row>
    <row r="108888" ht="15.0" customHeight="1">
      <c r="A108888" s="24"/>
      <c r="D108888" s="20"/>
      <c r="E108888" s="13"/>
      <c r="F108888" s="13"/>
      <c r="G108888" s="13"/>
      <c r="H108888" s="13"/>
      <c r="I108888" s="13"/>
    </row>
    <row r="108889" ht="15.0" customHeight="1">
      <c r="A108889" s="24"/>
      <c r="D108889" s="20"/>
      <c r="E108889" s="13"/>
      <c r="F108889" s="13"/>
      <c r="G108889" s="13"/>
      <c r="H108889" s="13"/>
      <c r="I108889" s="13"/>
    </row>
    <row r="108890" ht="15.0" customHeight="1">
      <c r="A108890" s="24"/>
      <c r="D108890" s="20"/>
      <c r="E108890" s="13"/>
      <c r="F108890" s="13"/>
      <c r="G108890" s="13"/>
      <c r="H108890" s="13"/>
      <c r="I108890" s="13"/>
    </row>
    <row r="108891" ht="15.0" customHeight="1">
      <c r="A108891" s="24"/>
      <c r="D108891" s="20"/>
      <c r="E108891" s="13"/>
      <c r="F108891" s="13"/>
      <c r="G108891" s="13"/>
      <c r="H108891" s="13"/>
      <c r="I108891" s="13"/>
    </row>
    <row r="108892" ht="15.0" customHeight="1">
      <c r="A108892" s="24"/>
      <c r="D108892" s="20"/>
      <c r="E108892" s="13"/>
      <c r="F108892" s="13"/>
      <c r="G108892" s="13"/>
      <c r="H108892" s="13"/>
      <c r="I108892" s="13"/>
    </row>
    <row r="108893" ht="15.0" customHeight="1">
      <c r="A108893" s="24"/>
      <c r="D108893" s="20"/>
      <c r="E108893" s="13"/>
      <c r="F108893" s="13"/>
      <c r="G108893" s="13"/>
      <c r="H108893" s="13"/>
      <c r="I108893" s="13"/>
    </row>
    <row r="108894" ht="15.0" customHeight="1">
      <c r="A108894" s="24"/>
      <c r="D108894" s="20"/>
      <c r="E108894" s="13"/>
      <c r="F108894" s="13"/>
      <c r="G108894" s="13"/>
      <c r="H108894" s="13"/>
      <c r="I108894" s="13"/>
    </row>
    <row r="108895" ht="15.0" customHeight="1">
      <c r="A108895" s="24"/>
      <c r="D108895" s="20"/>
      <c r="E108895" s="13"/>
      <c r="F108895" s="13"/>
      <c r="G108895" s="13"/>
      <c r="H108895" s="13"/>
      <c r="I108895" s="13"/>
    </row>
    <row r="108896" ht="15.0" customHeight="1">
      <c r="A108896" s="24"/>
      <c r="D108896" s="20"/>
      <c r="E108896" s="13"/>
      <c r="F108896" s="13"/>
      <c r="G108896" s="13"/>
      <c r="H108896" s="13"/>
      <c r="I108896" s="13"/>
    </row>
    <row r="108897" ht="15.0" customHeight="1">
      <c r="A108897" s="24"/>
      <c r="D108897" s="20"/>
      <c r="E108897" s="13"/>
      <c r="F108897" s="13"/>
      <c r="G108897" s="13"/>
      <c r="H108897" s="13"/>
      <c r="I108897" s="13"/>
    </row>
    <row r="108898" ht="15.0" customHeight="1">
      <c r="A108898" s="24"/>
      <c r="D108898" s="20"/>
      <c r="E108898" s="13"/>
      <c r="F108898" s="13"/>
      <c r="G108898" s="13"/>
      <c r="H108898" s="13"/>
      <c r="I108898" s="13"/>
    </row>
    <row r="108899" ht="15.0" customHeight="1">
      <c r="A108899" s="24"/>
      <c r="D108899" s="20"/>
      <c r="E108899" s="13"/>
      <c r="F108899" s="13"/>
      <c r="G108899" s="13"/>
      <c r="H108899" s="13"/>
      <c r="I108899" s="13"/>
    </row>
    <row r="108900" ht="15.0" customHeight="1">
      <c r="A108900" s="24"/>
      <c r="D108900" s="20"/>
      <c r="E108900" s="13"/>
      <c r="F108900" s="13"/>
      <c r="G108900" s="13"/>
      <c r="H108900" s="13"/>
      <c r="I108900" s="13"/>
    </row>
    <row r="108901" ht="15.0" customHeight="1">
      <c r="A108901" s="24"/>
      <c r="D108901" s="20"/>
      <c r="E108901" s="13"/>
      <c r="F108901" s="13"/>
      <c r="G108901" s="13"/>
      <c r="H108901" s="13"/>
      <c r="I108901" s="13"/>
    </row>
    <row r="108902" ht="15.0" customHeight="1">
      <c r="A108902" s="24"/>
      <c r="D108902" s="20"/>
      <c r="E108902" s="13"/>
      <c r="F108902" s="13"/>
      <c r="G108902" s="13"/>
      <c r="H108902" s="13"/>
      <c r="I108902" s="13"/>
    </row>
    <row r="108903" ht="15.0" customHeight="1">
      <c r="A108903" s="24"/>
      <c r="D108903" s="20"/>
      <c r="E108903" s="13"/>
      <c r="F108903" s="13"/>
      <c r="G108903" s="13"/>
      <c r="H108903" s="13"/>
      <c r="I108903" s="13"/>
    </row>
    <row r="108904" ht="15.0" customHeight="1">
      <c r="A108904" s="24"/>
      <c r="D108904" s="20"/>
      <c r="E108904" s="13"/>
      <c r="F108904" s="13"/>
      <c r="G108904" s="13"/>
      <c r="H108904" s="13"/>
      <c r="I108904" s="13"/>
    </row>
    <row r="108905" ht="15.0" customHeight="1">
      <c r="A108905" s="24"/>
      <c r="D108905" s="20"/>
      <c r="E108905" s="13"/>
      <c r="F108905" s="13"/>
      <c r="G108905" s="13"/>
      <c r="H108905" s="13"/>
      <c r="I108905" s="13"/>
    </row>
    <row r="108906" ht="15.0" customHeight="1">
      <c r="A108906" s="24"/>
      <c r="D108906" s="20"/>
      <c r="E108906" s="13"/>
      <c r="F108906" s="13"/>
      <c r="G108906" s="13"/>
      <c r="H108906" s="13"/>
      <c r="I108906" s="13"/>
    </row>
    <row r="108907" ht="15.0" customHeight="1">
      <c r="A108907" s="24"/>
      <c r="D108907" s="20"/>
      <c r="E108907" s="13"/>
      <c r="F108907" s="13"/>
      <c r="G108907" s="13"/>
      <c r="H108907" s="13"/>
      <c r="I108907" s="13"/>
    </row>
    <row r="108908" ht="15.0" customHeight="1">
      <c r="A108908" s="24"/>
      <c r="D108908" s="20"/>
      <c r="E108908" s="13"/>
      <c r="F108908" s="13"/>
      <c r="G108908" s="13"/>
      <c r="H108908" s="13"/>
      <c r="I108908" s="13"/>
    </row>
    <row r="108909" ht="15.0" customHeight="1">
      <c r="A108909" s="24"/>
      <c r="D108909" s="20"/>
      <c r="E108909" s="13"/>
      <c r="F108909" s="13"/>
      <c r="G108909" s="13"/>
      <c r="H108909" s="13"/>
      <c r="I108909" s="13"/>
    </row>
    <row r="108910" ht="15.0" customHeight="1">
      <c r="A108910" s="24"/>
      <c r="D108910" s="20"/>
      <c r="E108910" s="13"/>
      <c r="F108910" s="13"/>
      <c r="G108910" s="13"/>
      <c r="H108910" s="13"/>
      <c r="I108910" s="13"/>
    </row>
    <row r="108911" ht="15.0" customHeight="1">
      <c r="A108911" s="24"/>
      <c r="D108911" s="20"/>
      <c r="E108911" s="13"/>
      <c r="F108911" s="13"/>
      <c r="G108911" s="13"/>
      <c r="H108911" s="13"/>
      <c r="I108911" s="13"/>
    </row>
    <row r="108912" ht="15.0" customHeight="1">
      <c r="A108912" s="24"/>
      <c r="D108912" s="20"/>
      <c r="E108912" s="13"/>
      <c r="F108912" s="13"/>
      <c r="G108912" s="13"/>
      <c r="H108912" s="13"/>
      <c r="I108912" s="13"/>
    </row>
    <row r="108913" ht="15.0" customHeight="1">
      <c r="A108913" s="24"/>
      <c r="D108913" s="20"/>
      <c r="E108913" s="13"/>
      <c r="F108913" s="13"/>
      <c r="G108913" s="13"/>
      <c r="H108913" s="13"/>
      <c r="I108913" s="13"/>
    </row>
    <row r="108914" ht="15.0" customHeight="1">
      <c r="A108914" s="24"/>
      <c r="D108914" s="20"/>
      <c r="E108914" s="13"/>
      <c r="F108914" s="13"/>
      <c r="G108914" s="13"/>
      <c r="H108914" s="13"/>
      <c r="I108914" s="13"/>
    </row>
    <row r="108915" ht="15.0" customHeight="1">
      <c r="A108915" s="24"/>
      <c r="D108915" s="20"/>
      <c r="E108915" s="13"/>
      <c r="F108915" s="13"/>
      <c r="G108915" s="13"/>
      <c r="H108915" s="13"/>
      <c r="I108915" s="13"/>
    </row>
    <row r="108916" ht="15.0" customHeight="1">
      <c r="A108916" s="24"/>
      <c r="D108916" s="20"/>
      <c r="E108916" s="13"/>
      <c r="F108916" s="13"/>
      <c r="G108916" s="13"/>
      <c r="H108916" s="13"/>
      <c r="I108916" s="13"/>
    </row>
    <row r="108917" ht="15.0" customHeight="1">
      <c r="A108917" s="24"/>
      <c r="D108917" s="20"/>
      <c r="E108917" s="13"/>
      <c r="F108917" s="13"/>
      <c r="G108917" s="13"/>
      <c r="H108917" s="13"/>
      <c r="I108917" s="13"/>
    </row>
    <row r="108918" ht="15.0" customHeight="1">
      <c r="A108918" s="24"/>
      <c r="D108918" s="20"/>
      <c r="E108918" s="13"/>
      <c r="F108918" s="13"/>
      <c r="G108918" s="13"/>
      <c r="H108918" s="13"/>
      <c r="I108918" s="13"/>
    </row>
    <row r="108919" ht="15.0" customHeight="1">
      <c r="A108919" s="24"/>
      <c r="D108919" s="20"/>
      <c r="E108919" s="13"/>
      <c r="F108919" s="13"/>
      <c r="G108919" s="13"/>
      <c r="H108919" s="13"/>
      <c r="I108919" s="13"/>
    </row>
    <row r="108920" ht="15.0" customHeight="1">
      <c r="A108920" s="24"/>
      <c r="D108920" s="20"/>
      <c r="E108920" s="13"/>
      <c r="F108920" s="13"/>
      <c r="G108920" s="13"/>
      <c r="H108920" s="13"/>
      <c r="I108920" s="13"/>
    </row>
    <row r="108921" ht="15.0" customHeight="1">
      <c r="A108921" s="24"/>
      <c r="D108921" s="20"/>
      <c r="E108921" s="13"/>
      <c r="F108921" s="13"/>
      <c r="G108921" s="13"/>
      <c r="H108921" s="13"/>
      <c r="I108921" s="13"/>
    </row>
    <row r="108922" ht="15.0" customHeight="1">
      <c r="A108922" s="24"/>
      <c r="D108922" s="20"/>
      <c r="E108922" s="13"/>
      <c r="F108922" s="13"/>
      <c r="G108922" s="13"/>
      <c r="H108922" s="13"/>
      <c r="I108922" s="13"/>
    </row>
    <row r="108923" ht="15.0" customHeight="1">
      <c r="A108923" s="24"/>
      <c r="D108923" s="20"/>
      <c r="E108923" s="13"/>
      <c r="F108923" s="13"/>
      <c r="G108923" s="13"/>
      <c r="H108923" s="13"/>
      <c r="I108923" s="13"/>
    </row>
    <row r="108924" ht="15.0" customHeight="1">
      <c r="A108924" s="24"/>
      <c r="D108924" s="20"/>
      <c r="E108924" s="13"/>
      <c r="F108924" s="13"/>
      <c r="G108924" s="13"/>
      <c r="H108924" s="13"/>
      <c r="I108924" s="13"/>
    </row>
    <row r="108925" ht="15.0" customHeight="1">
      <c r="A108925" s="24"/>
      <c r="D108925" s="20"/>
      <c r="E108925" s="13"/>
      <c r="F108925" s="13"/>
      <c r="G108925" s="13"/>
      <c r="H108925" s="13"/>
      <c r="I108925" s="13"/>
    </row>
    <row r="108926" ht="15.0" customHeight="1">
      <c r="A108926" s="24"/>
      <c r="D108926" s="20"/>
      <c r="E108926" s="13"/>
      <c r="F108926" s="13"/>
      <c r="G108926" s="13"/>
      <c r="H108926" s="13"/>
      <c r="I108926" s="13"/>
    </row>
    <row r="108927" ht="15.0" customHeight="1">
      <c r="A108927" s="24"/>
      <c r="D108927" s="20"/>
      <c r="E108927" s="13"/>
      <c r="F108927" s="13"/>
      <c r="G108927" s="13"/>
      <c r="H108927" s="13"/>
      <c r="I108927" s="13"/>
    </row>
    <row r="108928" ht="15.0" customHeight="1">
      <c r="A108928" s="24"/>
      <c r="D108928" s="20"/>
      <c r="E108928" s="13"/>
      <c r="F108928" s="13"/>
      <c r="G108928" s="13"/>
      <c r="H108928" s="13"/>
      <c r="I108928" s="13"/>
    </row>
    <row r="108929" ht="15.0" customHeight="1">
      <c r="A108929" s="24"/>
      <c r="D108929" s="20"/>
      <c r="E108929" s="13"/>
      <c r="F108929" s="13"/>
      <c r="G108929" s="13"/>
      <c r="H108929" s="13"/>
      <c r="I108929" s="13"/>
    </row>
    <row r="108930" ht="15.0" customHeight="1">
      <c r="A108930" s="24"/>
      <c r="D108930" s="20"/>
      <c r="E108930" s="13"/>
      <c r="F108930" s="13"/>
      <c r="G108930" s="13"/>
      <c r="H108930" s="13"/>
      <c r="I108930" s="13"/>
    </row>
    <row r="108931" ht="15.0" customHeight="1">
      <c r="A108931" s="24"/>
      <c r="D108931" s="20"/>
      <c r="E108931" s="13"/>
      <c r="F108931" s="13"/>
      <c r="G108931" s="13"/>
      <c r="H108931" s="13"/>
      <c r="I108931" s="13"/>
    </row>
    <row r="108932" ht="15.0" customHeight="1">
      <c r="A108932" s="24"/>
      <c r="D108932" s="20"/>
      <c r="E108932" s="13"/>
      <c r="F108932" s="13"/>
      <c r="G108932" s="13"/>
      <c r="H108932" s="13"/>
      <c r="I108932" s="13"/>
    </row>
    <row r="108933" ht="15.0" customHeight="1">
      <c r="A108933" s="24"/>
      <c r="D108933" s="20"/>
      <c r="E108933" s="13"/>
      <c r="F108933" s="13"/>
      <c r="G108933" s="13"/>
      <c r="H108933" s="13"/>
      <c r="I108933" s="13"/>
    </row>
    <row r="108934" ht="15.0" customHeight="1">
      <c r="A108934" s="24"/>
      <c r="D108934" s="20"/>
      <c r="E108934" s="13"/>
      <c r="F108934" s="13"/>
      <c r="G108934" s="13"/>
      <c r="H108934" s="13"/>
      <c r="I108934" s="13"/>
    </row>
    <row r="108935" ht="15.0" customHeight="1">
      <c r="A108935" s="24"/>
      <c r="D108935" s="20"/>
      <c r="E108935" s="13"/>
      <c r="F108935" s="13"/>
      <c r="G108935" s="13"/>
      <c r="H108935" s="13"/>
      <c r="I108935" s="13"/>
    </row>
    <row r="108936" ht="15.0" customHeight="1">
      <c r="A108936" s="24"/>
      <c r="D108936" s="20"/>
      <c r="E108936" s="13"/>
      <c r="F108936" s="13"/>
      <c r="G108936" s="13"/>
      <c r="H108936" s="13"/>
      <c r="I108936" s="13"/>
    </row>
    <row r="108937" ht="15.0" customHeight="1">
      <c r="A108937" s="24"/>
      <c r="D108937" s="20"/>
      <c r="E108937" s="13"/>
      <c r="F108937" s="13"/>
      <c r="G108937" s="13"/>
      <c r="H108937" s="13"/>
      <c r="I108937" s="13"/>
    </row>
    <row r="108938" ht="15.0" customHeight="1">
      <c r="A108938" s="24"/>
      <c r="D108938" s="20"/>
      <c r="E108938" s="13"/>
      <c r="F108938" s="13"/>
      <c r="G108938" s="13"/>
      <c r="H108938" s="13"/>
      <c r="I108938" s="13"/>
    </row>
    <row r="108939" ht="15.0" customHeight="1">
      <c r="A108939" s="24"/>
      <c r="D108939" s="20"/>
      <c r="E108939" s="13"/>
      <c r="F108939" s="13"/>
      <c r="G108939" s="13"/>
      <c r="H108939" s="13"/>
      <c r="I108939" s="13"/>
    </row>
    <row r="108940" ht="15.0" customHeight="1">
      <c r="A108940" s="24"/>
      <c r="D108940" s="20"/>
      <c r="E108940" s="13"/>
      <c r="F108940" s="13"/>
      <c r="G108940" s="13"/>
      <c r="H108940" s="13"/>
      <c r="I108940" s="13"/>
    </row>
    <row r="108941" ht="15.0" customHeight="1">
      <c r="A108941" s="24"/>
      <c r="D108941" s="20"/>
      <c r="E108941" s="13"/>
      <c r="F108941" s="13"/>
      <c r="G108941" s="13"/>
      <c r="H108941" s="13"/>
      <c r="I108941" s="13"/>
    </row>
    <row r="108942" ht="15.0" customHeight="1">
      <c r="A108942" s="24"/>
      <c r="D108942" s="20"/>
      <c r="E108942" s="13"/>
      <c r="F108942" s="13"/>
      <c r="G108942" s="13"/>
      <c r="H108942" s="13"/>
      <c r="I108942" s="13"/>
    </row>
    <row r="108943" ht="15.0" customHeight="1">
      <c r="A108943" s="24"/>
      <c r="D108943" s="20"/>
      <c r="E108943" s="13"/>
      <c r="F108943" s="13"/>
      <c r="G108943" s="13"/>
      <c r="H108943" s="13"/>
      <c r="I108943" s="13"/>
    </row>
    <row r="108944" ht="15.0" customHeight="1">
      <c r="A108944" s="24"/>
      <c r="D108944" s="20"/>
      <c r="E108944" s="13"/>
      <c r="F108944" s="13"/>
      <c r="G108944" s="13"/>
      <c r="H108944" s="13"/>
      <c r="I108944" s="13"/>
    </row>
    <row r="108945" ht="15.0" customHeight="1">
      <c r="A108945" s="24"/>
      <c r="D108945" s="20"/>
      <c r="E108945" s="13"/>
      <c r="F108945" s="13"/>
      <c r="G108945" s="13"/>
      <c r="H108945" s="13"/>
      <c r="I108945" s="13"/>
    </row>
    <row r="108946" ht="15.0" customHeight="1">
      <c r="A108946" s="24"/>
      <c r="D108946" s="20"/>
      <c r="E108946" s="13"/>
      <c r="F108946" s="13"/>
      <c r="G108946" s="13"/>
      <c r="H108946" s="13"/>
      <c r="I108946" s="13"/>
    </row>
    <row r="108947" ht="15.0" customHeight="1">
      <c r="A108947" s="24"/>
      <c r="D108947" s="20"/>
      <c r="E108947" s="13"/>
      <c r="F108947" s="13"/>
      <c r="G108947" s="13"/>
      <c r="H108947" s="13"/>
      <c r="I108947" s="13"/>
    </row>
    <row r="108948" ht="15.0" customHeight="1">
      <c r="A108948" s="24"/>
      <c r="D108948" s="20"/>
      <c r="E108948" s="13"/>
      <c r="F108948" s="13"/>
      <c r="G108948" s="13"/>
      <c r="H108948" s="13"/>
      <c r="I108948" s="13"/>
    </row>
    <row r="108949" ht="15.0" customHeight="1">
      <c r="A108949" s="24"/>
      <c r="D108949" s="20"/>
      <c r="E108949" s="13"/>
      <c r="F108949" s="13"/>
      <c r="G108949" s="13"/>
      <c r="H108949" s="13"/>
      <c r="I108949" s="13"/>
    </row>
    <row r="108950" ht="15.0" customHeight="1">
      <c r="A108950" s="24"/>
      <c r="D108950" s="20"/>
      <c r="E108950" s="13"/>
      <c r="F108950" s="13"/>
      <c r="G108950" s="13"/>
      <c r="H108950" s="13"/>
      <c r="I108950" s="13"/>
    </row>
    <row r="108951" ht="15.0" customHeight="1">
      <c r="A108951" s="24"/>
      <c r="D108951" s="20"/>
      <c r="E108951" s="13"/>
      <c r="F108951" s="13"/>
      <c r="G108951" s="13"/>
      <c r="H108951" s="13"/>
      <c r="I108951" s="13"/>
    </row>
    <row r="108952" ht="15.0" customHeight="1">
      <c r="A108952" s="24"/>
      <c r="D108952" s="20"/>
      <c r="E108952" s="13"/>
      <c r="F108952" s="13"/>
      <c r="G108952" s="13"/>
      <c r="H108952" s="13"/>
      <c r="I108952" s="13"/>
    </row>
    <row r="108953" ht="15.0" customHeight="1">
      <c r="A108953" s="24"/>
      <c r="D108953" s="20"/>
      <c r="E108953" s="13"/>
      <c r="F108953" s="13"/>
      <c r="G108953" s="13"/>
      <c r="H108953" s="13"/>
      <c r="I108953" s="13"/>
    </row>
    <row r="108954" ht="15.0" customHeight="1">
      <c r="A108954" s="24"/>
      <c r="D108954" s="20"/>
      <c r="E108954" s="13"/>
      <c r="F108954" s="13"/>
      <c r="G108954" s="13"/>
      <c r="H108954" s="13"/>
      <c r="I108954" s="13"/>
    </row>
    <row r="108955" ht="15.0" customHeight="1">
      <c r="A108955" s="24"/>
      <c r="D108955" s="20"/>
      <c r="E108955" s="13"/>
      <c r="F108955" s="13"/>
      <c r="G108955" s="13"/>
      <c r="H108955" s="13"/>
      <c r="I108955" s="13"/>
    </row>
    <row r="108956" ht="15.0" customHeight="1">
      <c r="A108956" s="24"/>
      <c r="D108956" s="20"/>
      <c r="E108956" s="13"/>
      <c r="F108956" s="13"/>
      <c r="G108956" s="13"/>
      <c r="H108956" s="13"/>
      <c r="I108956" s="13"/>
    </row>
    <row r="108957" ht="15.0" customHeight="1">
      <c r="A108957" s="24"/>
      <c r="D108957" s="20"/>
      <c r="E108957" s="13"/>
      <c r="F108957" s="13"/>
      <c r="G108957" s="13"/>
      <c r="H108957" s="13"/>
      <c r="I108957" s="13"/>
    </row>
    <row r="108958" ht="15.0" customHeight="1">
      <c r="A108958" s="24"/>
      <c r="D108958" s="20"/>
      <c r="E108958" s="13"/>
      <c r="F108958" s="13"/>
      <c r="G108958" s="13"/>
      <c r="H108958" s="13"/>
      <c r="I108958" s="13"/>
    </row>
    <row r="108959" ht="15.0" customHeight="1">
      <c r="A108959" s="24"/>
      <c r="D108959" s="20"/>
      <c r="E108959" s="13"/>
      <c r="F108959" s="13"/>
      <c r="G108959" s="13"/>
      <c r="H108959" s="13"/>
      <c r="I108959" s="13"/>
    </row>
    <row r="108960" ht="15.0" customHeight="1">
      <c r="A108960" s="24"/>
      <c r="D108960" s="20"/>
      <c r="E108960" s="13"/>
      <c r="F108960" s="13"/>
      <c r="G108960" s="13"/>
      <c r="H108960" s="13"/>
      <c r="I108960" s="13"/>
    </row>
    <row r="108961" ht="15.0" customHeight="1">
      <c r="A108961" s="24"/>
      <c r="D108961" s="20"/>
      <c r="E108961" s="13"/>
      <c r="F108961" s="13"/>
      <c r="G108961" s="13"/>
      <c r="H108961" s="13"/>
      <c r="I108961" s="13"/>
    </row>
    <row r="108962" ht="15.0" customHeight="1">
      <c r="A108962" s="24"/>
      <c r="D108962" s="20"/>
      <c r="E108962" s="13"/>
      <c r="F108962" s="13"/>
      <c r="G108962" s="13"/>
      <c r="H108962" s="13"/>
      <c r="I108962" s="13"/>
    </row>
    <row r="108963" ht="15.0" customHeight="1">
      <c r="A108963" s="24"/>
      <c r="D108963" s="20"/>
      <c r="E108963" s="13"/>
      <c r="F108963" s="13"/>
      <c r="G108963" s="13"/>
      <c r="H108963" s="13"/>
      <c r="I108963" s="13"/>
    </row>
    <row r="108964" ht="15.0" customHeight="1">
      <c r="A108964" s="24"/>
      <c r="D108964" s="20"/>
      <c r="E108964" s="13"/>
      <c r="F108964" s="13"/>
      <c r="G108964" s="13"/>
      <c r="H108964" s="13"/>
      <c r="I108964" s="13"/>
    </row>
    <row r="108965" ht="15.0" customHeight="1">
      <c r="A108965" s="24"/>
      <c r="D108965" s="20"/>
      <c r="E108965" s="13"/>
      <c r="F108965" s="13"/>
      <c r="G108965" s="13"/>
      <c r="H108965" s="13"/>
      <c r="I108965" s="13"/>
    </row>
    <row r="108966" ht="15.0" customHeight="1">
      <c r="A108966" s="24"/>
      <c r="D108966" s="20"/>
      <c r="E108966" s="13"/>
      <c r="F108966" s="13"/>
      <c r="G108966" s="13"/>
      <c r="H108966" s="13"/>
      <c r="I108966" s="13"/>
    </row>
    <row r="108967" ht="15.0" customHeight="1">
      <c r="A108967" s="24"/>
      <c r="D108967" s="20"/>
      <c r="E108967" s="13"/>
      <c r="F108967" s="13"/>
      <c r="G108967" s="13"/>
      <c r="H108967" s="13"/>
      <c r="I108967" s="13"/>
    </row>
    <row r="108968" ht="15.0" customHeight="1">
      <c r="A108968" s="24"/>
      <c r="D108968" s="20"/>
      <c r="E108968" s="13"/>
      <c r="F108968" s="13"/>
      <c r="G108968" s="13"/>
      <c r="H108968" s="13"/>
      <c r="I108968" s="13"/>
    </row>
    <row r="108969" ht="15.0" customHeight="1">
      <c r="A108969" s="24"/>
      <c r="D108969" s="20"/>
      <c r="E108969" s="13"/>
      <c r="F108969" s="13"/>
      <c r="G108969" s="13"/>
      <c r="H108969" s="13"/>
      <c r="I108969" s="13"/>
    </row>
    <row r="108970" ht="15.0" customHeight="1">
      <c r="A108970" s="24"/>
      <c r="D108970" s="20"/>
      <c r="E108970" s="13"/>
      <c r="F108970" s="13"/>
      <c r="G108970" s="13"/>
      <c r="H108970" s="13"/>
      <c r="I108970" s="13"/>
    </row>
    <row r="108971" ht="15.0" customHeight="1">
      <c r="A108971" s="24"/>
      <c r="D108971" s="20"/>
      <c r="E108971" s="13"/>
      <c r="F108971" s="13"/>
      <c r="G108971" s="13"/>
      <c r="H108971" s="13"/>
      <c r="I108971" s="13"/>
    </row>
    <row r="108972" ht="15.0" customHeight="1">
      <c r="A108972" s="24"/>
      <c r="D108972" s="20"/>
      <c r="E108972" s="13"/>
      <c r="F108972" s="13"/>
      <c r="G108972" s="13"/>
      <c r="H108972" s="13"/>
      <c r="I108972" s="13"/>
    </row>
    <row r="108973" ht="15.0" customHeight="1">
      <c r="A108973" s="24"/>
      <c r="D108973" s="20"/>
      <c r="E108973" s="13"/>
      <c r="F108973" s="13"/>
      <c r="G108973" s="13"/>
      <c r="H108973" s="13"/>
      <c r="I108973" s="13"/>
    </row>
    <row r="108974" ht="15.0" customHeight="1">
      <c r="A108974" s="24"/>
      <c r="D108974" s="20"/>
      <c r="E108974" s="13"/>
      <c r="F108974" s="13"/>
      <c r="G108974" s="13"/>
      <c r="H108974" s="13"/>
      <c r="I108974" s="13"/>
    </row>
    <row r="108975" ht="15.0" customHeight="1">
      <c r="A108975" s="24"/>
      <c r="D108975" s="20"/>
      <c r="E108975" s="13"/>
      <c r="F108975" s="13"/>
      <c r="G108975" s="13"/>
      <c r="H108975" s="13"/>
      <c r="I108975" s="13"/>
    </row>
    <row r="108976" ht="15.0" customHeight="1">
      <c r="A108976" s="24"/>
      <c r="D108976" s="20"/>
      <c r="E108976" s="13"/>
      <c r="F108976" s="13"/>
      <c r="G108976" s="13"/>
      <c r="H108976" s="13"/>
      <c r="I108976" s="13"/>
    </row>
    <row r="108977" ht="15.0" customHeight="1">
      <c r="A108977" s="24"/>
      <c r="D108977" s="20"/>
      <c r="E108977" s="13"/>
      <c r="F108977" s="13"/>
      <c r="G108977" s="13"/>
      <c r="H108977" s="13"/>
      <c r="I108977" s="13"/>
    </row>
    <row r="108978" ht="15.0" customHeight="1">
      <c r="A108978" s="24"/>
      <c r="D108978" s="20"/>
      <c r="E108978" s="13"/>
      <c r="F108978" s="13"/>
      <c r="G108978" s="13"/>
      <c r="H108978" s="13"/>
      <c r="I108978" s="13"/>
    </row>
    <row r="108979" ht="15.0" customHeight="1">
      <c r="A108979" s="24"/>
      <c r="D108979" s="20"/>
      <c r="E108979" s="13"/>
      <c r="F108979" s="13"/>
      <c r="G108979" s="13"/>
      <c r="H108979" s="13"/>
      <c r="I108979" s="13"/>
    </row>
    <row r="108980" ht="15.0" customHeight="1">
      <c r="A108980" s="24"/>
      <c r="D108980" s="20"/>
      <c r="E108980" s="13"/>
      <c r="F108980" s="13"/>
      <c r="G108980" s="13"/>
      <c r="H108980" s="13"/>
      <c r="I108980" s="13"/>
    </row>
    <row r="108981" ht="15.0" customHeight="1">
      <c r="A108981" s="24"/>
      <c r="D108981" s="20"/>
      <c r="E108981" s="13"/>
      <c r="F108981" s="13"/>
      <c r="G108981" s="13"/>
      <c r="H108981" s="13"/>
      <c r="I108981" s="13"/>
    </row>
    <row r="108982" ht="15.0" customHeight="1">
      <c r="A108982" s="24"/>
      <c r="D108982" s="20"/>
      <c r="E108982" s="13"/>
      <c r="F108982" s="13"/>
      <c r="G108982" s="13"/>
      <c r="H108982" s="13"/>
      <c r="I108982" s="13"/>
    </row>
    <row r="108983" ht="15.0" customHeight="1">
      <c r="A108983" s="24"/>
      <c r="D108983" s="20"/>
      <c r="E108983" s="13"/>
      <c r="F108983" s="13"/>
      <c r="G108983" s="13"/>
      <c r="H108983" s="13"/>
      <c r="I108983" s="13"/>
    </row>
    <row r="108984" ht="15.0" customHeight="1">
      <c r="A108984" s="24"/>
      <c r="D108984" s="20"/>
      <c r="E108984" s="13"/>
      <c r="F108984" s="13"/>
      <c r="G108984" s="13"/>
      <c r="H108984" s="13"/>
      <c r="I108984" s="13"/>
    </row>
    <row r="108985" ht="15.0" customHeight="1">
      <c r="A108985" s="24"/>
      <c r="D108985" s="20"/>
      <c r="E108985" s="13"/>
      <c r="F108985" s="13"/>
      <c r="G108985" s="13"/>
      <c r="H108985" s="13"/>
      <c r="I108985" s="13"/>
    </row>
    <row r="108986" ht="15.0" customHeight="1">
      <c r="A108986" s="24"/>
      <c r="D108986" s="20"/>
      <c r="E108986" s="13"/>
      <c r="F108986" s="13"/>
      <c r="G108986" s="13"/>
      <c r="H108986" s="13"/>
      <c r="I108986" s="13"/>
    </row>
    <row r="108987" ht="15.0" customHeight="1">
      <c r="A108987" s="24"/>
      <c r="D108987" s="20"/>
      <c r="E108987" s="13"/>
      <c r="F108987" s="13"/>
      <c r="G108987" s="13"/>
      <c r="H108987" s="13"/>
      <c r="I108987" s="13"/>
    </row>
    <row r="108988" ht="15.0" customHeight="1">
      <c r="A108988" s="24"/>
      <c r="D108988" s="20"/>
      <c r="E108988" s="13"/>
      <c r="F108988" s="13"/>
      <c r="G108988" s="13"/>
      <c r="H108988" s="13"/>
      <c r="I108988" s="13"/>
    </row>
    <row r="108989" ht="15.0" customHeight="1">
      <c r="A108989" s="24"/>
      <c r="D108989" s="20"/>
      <c r="E108989" s="13"/>
      <c r="F108989" s="13"/>
      <c r="G108989" s="13"/>
      <c r="H108989" s="13"/>
      <c r="I108989" s="13"/>
    </row>
    <row r="108990" ht="15.0" customHeight="1">
      <c r="A108990" s="24"/>
      <c r="D108990" s="20"/>
      <c r="E108990" s="13"/>
      <c r="F108990" s="13"/>
      <c r="G108990" s="13"/>
      <c r="H108990" s="13"/>
      <c r="I108990" s="13"/>
    </row>
    <row r="108991" ht="15.0" customHeight="1">
      <c r="A108991" s="24"/>
      <c r="D108991" s="20"/>
      <c r="E108991" s="13"/>
      <c r="F108991" s="13"/>
      <c r="G108991" s="13"/>
      <c r="H108991" s="13"/>
      <c r="I108991" s="13"/>
    </row>
    <row r="108992" ht="15.0" customHeight="1">
      <c r="A108992" s="24"/>
      <c r="D108992" s="20"/>
      <c r="E108992" s="13"/>
      <c r="F108992" s="13"/>
      <c r="G108992" s="13"/>
      <c r="H108992" s="13"/>
      <c r="I108992" s="13"/>
    </row>
    <row r="108993" ht="15.0" customHeight="1">
      <c r="A108993" s="24"/>
      <c r="D108993" s="20"/>
      <c r="E108993" s="13"/>
      <c r="F108993" s="13"/>
      <c r="G108993" s="13"/>
      <c r="H108993" s="13"/>
      <c r="I108993" s="13"/>
    </row>
    <row r="108994" ht="15.0" customHeight="1">
      <c r="A108994" s="24"/>
      <c r="D108994" s="20"/>
      <c r="E108994" s="13"/>
      <c r="F108994" s="13"/>
      <c r="G108994" s="13"/>
      <c r="H108994" s="13"/>
      <c r="I108994" s="13"/>
    </row>
    <row r="108995" ht="15.0" customHeight="1">
      <c r="A108995" s="24"/>
      <c r="D108995" s="20"/>
      <c r="E108995" s="13"/>
      <c r="F108995" s="13"/>
      <c r="G108995" s="13"/>
      <c r="H108995" s="13"/>
      <c r="I108995" s="13"/>
    </row>
    <row r="108996" ht="15.0" customHeight="1">
      <c r="A108996" s="24"/>
      <c r="D108996" s="20"/>
      <c r="E108996" s="13"/>
      <c r="F108996" s="13"/>
      <c r="G108996" s="13"/>
      <c r="H108996" s="13"/>
      <c r="I108996" s="13"/>
    </row>
    <row r="108997" ht="15.0" customHeight="1">
      <c r="A108997" s="24"/>
      <c r="D108997" s="20"/>
      <c r="E108997" s="13"/>
      <c r="F108997" s="13"/>
      <c r="G108997" s="13"/>
      <c r="H108997" s="13"/>
      <c r="I108997" s="13"/>
    </row>
    <row r="108998" ht="15.0" customHeight="1">
      <c r="A108998" s="24"/>
      <c r="D108998" s="20"/>
      <c r="E108998" s="13"/>
      <c r="F108998" s="13"/>
      <c r="G108998" s="13"/>
      <c r="H108998" s="13"/>
      <c r="I108998" s="13"/>
    </row>
    <row r="108999" ht="15.0" customHeight="1">
      <c r="A108999" s="24"/>
      <c r="D108999" s="20"/>
      <c r="E108999" s="13"/>
      <c r="F108999" s="13"/>
      <c r="G108999" s="13"/>
      <c r="H108999" s="13"/>
      <c r="I108999" s="13"/>
    </row>
    <row r="109000" ht="15.0" customHeight="1">
      <c r="A109000" s="24"/>
      <c r="D109000" s="20"/>
      <c r="E109000" s="13"/>
      <c r="F109000" s="13"/>
      <c r="G109000" s="13"/>
      <c r="H109000" s="13"/>
      <c r="I109000" s="13"/>
    </row>
    <row r="109001" ht="15.0" customHeight="1">
      <c r="A109001" s="24"/>
      <c r="D109001" s="20"/>
      <c r="E109001" s="13"/>
      <c r="F109001" s="13"/>
      <c r="G109001" s="13"/>
      <c r="H109001" s="13"/>
      <c r="I109001" s="13"/>
    </row>
    <row r="109002" ht="15.0" customHeight="1">
      <c r="A109002" s="24"/>
      <c r="D109002" s="20"/>
      <c r="E109002" s="13"/>
      <c r="F109002" s="13"/>
      <c r="G109002" s="13"/>
      <c r="H109002" s="13"/>
      <c r="I109002" s="13"/>
    </row>
    <row r="109003" ht="15.0" customHeight="1">
      <c r="A109003" s="24"/>
      <c r="D109003" s="20"/>
      <c r="E109003" s="13"/>
      <c r="F109003" s="13"/>
      <c r="G109003" s="13"/>
      <c r="H109003" s="13"/>
      <c r="I109003" s="13"/>
    </row>
    <row r="109004" ht="15.0" customHeight="1">
      <c r="A109004" s="24"/>
      <c r="D109004" s="20"/>
      <c r="E109004" s="13"/>
      <c r="F109004" s="13"/>
      <c r="G109004" s="13"/>
      <c r="H109004" s="13"/>
      <c r="I109004" s="13"/>
    </row>
    <row r="109005" ht="15.0" customHeight="1">
      <c r="A109005" s="24"/>
      <c r="D109005" s="20"/>
      <c r="E109005" s="13"/>
      <c r="F109005" s="13"/>
      <c r="G109005" s="13"/>
      <c r="H109005" s="13"/>
      <c r="I109005" s="13"/>
    </row>
    <row r="109006" ht="15.0" customHeight="1">
      <c r="A109006" s="24"/>
      <c r="D109006" s="20"/>
      <c r="E109006" s="13"/>
      <c r="F109006" s="13"/>
      <c r="G109006" s="13"/>
      <c r="H109006" s="13"/>
      <c r="I109006" s="13"/>
    </row>
    <row r="109007" ht="15.0" customHeight="1">
      <c r="A109007" s="24"/>
      <c r="D109007" s="20"/>
      <c r="E109007" s="13"/>
      <c r="F109007" s="13"/>
      <c r="G109007" s="13"/>
      <c r="H109007" s="13"/>
      <c r="I109007" s="13"/>
    </row>
    <row r="109008" ht="15.0" customHeight="1">
      <c r="A109008" s="24"/>
      <c r="D109008" s="20"/>
      <c r="E109008" s="13"/>
      <c r="F109008" s="13"/>
      <c r="G109008" s="13"/>
      <c r="H109008" s="13"/>
      <c r="I109008" s="13"/>
    </row>
    <row r="109009" ht="15.0" customHeight="1">
      <c r="A109009" s="24"/>
      <c r="D109009" s="20"/>
      <c r="E109009" s="13"/>
      <c r="F109009" s="13"/>
      <c r="G109009" s="13"/>
      <c r="H109009" s="13"/>
      <c r="I109009" s="13"/>
    </row>
    <row r="109010" ht="15.0" customHeight="1">
      <c r="A109010" s="24"/>
      <c r="D109010" s="20"/>
      <c r="E109010" s="13"/>
      <c r="F109010" s="13"/>
      <c r="G109010" s="13"/>
      <c r="H109010" s="13"/>
      <c r="I109010" s="13"/>
    </row>
    <row r="109011" ht="15.0" customHeight="1">
      <c r="A109011" s="24"/>
      <c r="D109011" s="20"/>
      <c r="E109011" s="13"/>
      <c r="F109011" s="13"/>
      <c r="G109011" s="13"/>
      <c r="H109011" s="13"/>
      <c r="I109011" s="13"/>
    </row>
    <row r="109012" ht="15.0" customHeight="1">
      <c r="A109012" s="24"/>
      <c r="D109012" s="20"/>
      <c r="E109012" s="13"/>
      <c r="F109012" s="13"/>
      <c r="G109012" s="13"/>
      <c r="H109012" s="13"/>
      <c r="I109012" s="13"/>
    </row>
    <row r="109013" ht="15.0" customHeight="1">
      <c r="A109013" s="24"/>
      <c r="D109013" s="20"/>
      <c r="E109013" s="13"/>
      <c r="F109013" s="13"/>
      <c r="G109013" s="13"/>
      <c r="H109013" s="13"/>
      <c r="I109013" s="13"/>
    </row>
    <row r="109014" ht="15.0" customHeight="1">
      <c r="A109014" s="24"/>
      <c r="D109014" s="20"/>
      <c r="E109014" s="13"/>
      <c r="F109014" s="13"/>
      <c r="G109014" s="13"/>
      <c r="H109014" s="13"/>
      <c r="I109014" s="13"/>
    </row>
    <row r="109015" ht="15.0" customHeight="1">
      <c r="A109015" s="24"/>
      <c r="D109015" s="20"/>
      <c r="E109015" s="13"/>
      <c r="F109015" s="13"/>
      <c r="G109015" s="13"/>
      <c r="H109015" s="13"/>
      <c r="I109015" s="13"/>
    </row>
    <row r="109016" ht="15.0" customHeight="1">
      <c r="A109016" s="24"/>
      <c r="D109016" s="20"/>
      <c r="E109016" s="13"/>
      <c r="F109016" s="13"/>
      <c r="G109016" s="13"/>
      <c r="H109016" s="13"/>
      <c r="I109016" s="13"/>
    </row>
    <row r="109017" ht="15.0" customHeight="1">
      <c r="A109017" s="24"/>
      <c r="D109017" s="20"/>
      <c r="E109017" s="13"/>
      <c r="F109017" s="13"/>
      <c r="G109017" s="13"/>
      <c r="H109017" s="13"/>
      <c r="I109017" s="13"/>
    </row>
    <row r="109018" ht="15.0" customHeight="1">
      <c r="A109018" s="24"/>
      <c r="D109018" s="20"/>
      <c r="E109018" s="13"/>
      <c r="F109018" s="13"/>
      <c r="G109018" s="13"/>
      <c r="H109018" s="13"/>
      <c r="I109018" s="13"/>
    </row>
    <row r="109019" ht="15.0" customHeight="1">
      <c r="A109019" s="24"/>
      <c r="D109019" s="20"/>
      <c r="E109019" s="13"/>
      <c r="F109019" s="13"/>
      <c r="G109019" s="13"/>
      <c r="H109019" s="13"/>
      <c r="I109019" s="13"/>
    </row>
    <row r="109020" ht="15.0" customHeight="1">
      <c r="A109020" s="24"/>
      <c r="D109020" s="20"/>
      <c r="E109020" s="13"/>
      <c r="F109020" s="13"/>
      <c r="G109020" s="13"/>
      <c r="H109020" s="13"/>
      <c r="I109020" s="13"/>
    </row>
    <row r="109021" ht="15.0" customHeight="1">
      <c r="A109021" s="24"/>
      <c r="D109021" s="20"/>
      <c r="E109021" s="13"/>
      <c r="F109021" s="13"/>
      <c r="G109021" s="13"/>
      <c r="H109021" s="13"/>
      <c r="I109021" s="13"/>
    </row>
    <row r="109022" ht="15.0" customHeight="1">
      <c r="A109022" s="24"/>
      <c r="D109022" s="20"/>
      <c r="E109022" s="13"/>
      <c r="F109022" s="13"/>
      <c r="G109022" s="13"/>
      <c r="H109022" s="13"/>
      <c r="I109022" s="13"/>
    </row>
    <row r="109023" ht="15.0" customHeight="1">
      <c r="A109023" s="24"/>
      <c r="D109023" s="20"/>
      <c r="E109023" s="13"/>
      <c r="F109023" s="13"/>
      <c r="G109023" s="13"/>
      <c r="H109023" s="13"/>
      <c r="I109023" s="13"/>
    </row>
    <row r="109024" ht="15.0" customHeight="1">
      <c r="A109024" s="24"/>
      <c r="D109024" s="20"/>
      <c r="E109024" s="13"/>
      <c r="F109024" s="13"/>
      <c r="G109024" s="13"/>
      <c r="H109024" s="13"/>
      <c r="I109024" s="13"/>
    </row>
    <row r="109025" ht="15.0" customHeight="1">
      <c r="A109025" s="24"/>
      <c r="D109025" s="20"/>
      <c r="E109025" s="13"/>
      <c r="F109025" s="13"/>
      <c r="G109025" s="13"/>
      <c r="H109025" s="13"/>
      <c r="I109025" s="13"/>
    </row>
    <row r="109026" ht="15.0" customHeight="1">
      <c r="A109026" s="24"/>
      <c r="D109026" s="20"/>
      <c r="E109026" s="13"/>
      <c r="F109026" s="13"/>
      <c r="G109026" s="13"/>
      <c r="H109026" s="13"/>
      <c r="I109026" s="13"/>
    </row>
    <row r="109027" ht="15.0" customHeight="1">
      <c r="A109027" s="24"/>
      <c r="D109027" s="20"/>
      <c r="E109027" s="13"/>
      <c r="F109027" s="13"/>
      <c r="G109027" s="13"/>
      <c r="H109027" s="13"/>
      <c r="I109027" s="13"/>
    </row>
    <row r="109028" ht="15.0" customHeight="1">
      <c r="A109028" s="24"/>
      <c r="D109028" s="20"/>
      <c r="E109028" s="13"/>
      <c r="F109028" s="13"/>
      <c r="G109028" s="13"/>
      <c r="H109028" s="13"/>
      <c r="I109028" s="13"/>
    </row>
    <row r="109029" ht="15.0" customHeight="1">
      <c r="A109029" s="24"/>
      <c r="D109029" s="20"/>
      <c r="E109029" s="13"/>
      <c r="F109029" s="13"/>
      <c r="G109029" s="13"/>
      <c r="H109029" s="13"/>
      <c r="I109029" s="13"/>
    </row>
    <row r="109030" ht="15.0" customHeight="1">
      <c r="A109030" s="24"/>
      <c r="D109030" s="20"/>
      <c r="E109030" s="13"/>
      <c r="F109030" s="13"/>
      <c r="G109030" s="13"/>
      <c r="H109030" s="13"/>
      <c r="I109030" s="13"/>
    </row>
    <row r="109031" ht="15.0" customHeight="1">
      <c r="A109031" s="24"/>
      <c r="D109031" s="20"/>
      <c r="E109031" s="13"/>
      <c r="F109031" s="13"/>
      <c r="G109031" s="13"/>
      <c r="H109031" s="13"/>
      <c r="I109031" s="13"/>
    </row>
    <row r="109032" ht="15.0" customHeight="1">
      <c r="A109032" s="24"/>
      <c r="D109032" s="20"/>
      <c r="E109032" s="13"/>
      <c r="F109032" s="13"/>
      <c r="G109032" s="13"/>
      <c r="H109032" s="13"/>
      <c r="I109032" s="13"/>
    </row>
    <row r="109033" ht="15.0" customHeight="1">
      <c r="A109033" s="24"/>
      <c r="D109033" s="20"/>
      <c r="E109033" s="13"/>
      <c r="F109033" s="13"/>
      <c r="G109033" s="13"/>
      <c r="H109033" s="13"/>
      <c r="I109033" s="13"/>
    </row>
    <row r="109034" ht="15.0" customHeight="1">
      <c r="A109034" s="24"/>
      <c r="D109034" s="20"/>
      <c r="E109034" s="13"/>
      <c r="F109034" s="13"/>
      <c r="G109034" s="13"/>
      <c r="H109034" s="13"/>
      <c r="I109034" s="13"/>
    </row>
    <row r="109035" ht="15.0" customHeight="1">
      <c r="A109035" s="24"/>
      <c r="D109035" s="20"/>
      <c r="E109035" s="13"/>
      <c r="F109035" s="13"/>
      <c r="G109035" s="13"/>
      <c r="H109035" s="13"/>
      <c r="I109035" s="13"/>
    </row>
    <row r="109036" ht="15.0" customHeight="1">
      <c r="A109036" s="24"/>
      <c r="D109036" s="20"/>
      <c r="E109036" s="13"/>
      <c r="F109036" s="13"/>
      <c r="G109036" s="13"/>
      <c r="H109036" s="13"/>
      <c r="I109036" s="13"/>
    </row>
    <row r="109037" ht="15.0" customHeight="1">
      <c r="A109037" s="24"/>
      <c r="D109037" s="20"/>
      <c r="E109037" s="13"/>
      <c r="F109037" s="13"/>
      <c r="G109037" s="13"/>
      <c r="H109037" s="13"/>
      <c r="I109037" s="13"/>
    </row>
    <row r="109038" ht="15.0" customHeight="1">
      <c r="A109038" s="24"/>
      <c r="D109038" s="20"/>
      <c r="E109038" s="13"/>
      <c r="F109038" s="13"/>
      <c r="G109038" s="13"/>
      <c r="H109038" s="13"/>
      <c r="I109038" s="13"/>
    </row>
    <row r="109039" ht="15.0" customHeight="1">
      <c r="A109039" s="24"/>
      <c r="D109039" s="20"/>
      <c r="E109039" s="13"/>
      <c r="F109039" s="13"/>
      <c r="G109039" s="13"/>
      <c r="H109039" s="13"/>
      <c r="I109039" s="13"/>
    </row>
    <row r="109040" ht="15.0" customHeight="1">
      <c r="A109040" s="24"/>
      <c r="D109040" s="20"/>
      <c r="E109040" s="13"/>
      <c r="F109040" s="13"/>
      <c r="G109040" s="13"/>
      <c r="H109040" s="13"/>
      <c r="I109040" s="13"/>
    </row>
    <row r="109041" ht="15.0" customHeight="1">
      <c r="A109041" s="24"/>
      <c r="D109041" s="20"/>
      <c r="E109041" s="13"/>
      <c r="F109041" s="13"/>
      <c r="G109041" s="13"/>
      <c r="H109041" s="13"/>
      <c r="I109041" s="13"/>
    </row>
    <row r="109042" ht="15.0" customHeight="1">
      <c r="A109042" s="24"/>
      <c r="D109042" s="20"/>
      <c r="E109042" s="13"/>
      <c r="F109042" s="13"/>
      <c r="G109042" s="13"/>
      <c r="H109042" s="13"/>
      <c r="I109042" s="13"/>
    </row>
    <row r="109043" ht="15.0" customHeight="1">
      <c r="A109043" s="24"/>
      <c r="D109043" s="20"/>
      <c r="E109043" s="13"/>
      <c r="F109043" s="13"/>
      <c r="G109043" s="13"/>
      <c r="H109043" s="13"/>
      <c r="I109043" s="13"/>
    </row>
    <row r="109044" ht="15.0" customHeight="1">
      <c r="A109044" s="24"/>
      <c r="D109044" s="20"/>
      <c r="E109044" s="13"/>
      <c r="F109044" s="13"/>
      <c r="G109044" s="13"/>
      <c r="H109044" s="13"/>
      <c r="I109044" s="13"/>
    </row>
    <row r="109045" ht="15.0" customHeight="1">
      <c r="A109045" s="24"/>
      <c r="D109045" s="20"/>
      <c r="E109045" s="13"/>
      <c r="F109045" s="13"/>
      <c r="G109045" s="13"/>
      <c r="H109045" s="13"/>
      <c r="I109045" s="13"/>
    </row>
    <row r="109046" ht="15.0" customHeight="1">
      <c r="A109046" s="24"/>
      <c r="D109046" s="20"/>
      <c r="E109046" s="13"/>
      <c r="F109046" s="13"/>
      <c r="G109046" s="13"/>
      <c r="H109046" s="13"/>
      <c r="I109046" s="13"/>
    </row>
    <row r="109047" ht="15.0" customHeight="1">
      <c r="A109047" s="24"/>
      <c r="D109047" s="20"/>
      <c r="E109047" s="13"/>
      <c r="F109047" s="13"/>
      <c r="G109047" s="13"/>
      <c r="H109047" s="13"/>
      <c r="I109047" s="13"/>
    </row>
    <row r="109048" ht="15.0" customHeight="1">
      <c r="A109048" s="24"/>
      <c r="D109048" s="20"/>
      <c r="E109048" s="13"/>
      <c r="F109048" s="13"/>
      <c r="G109048" s="13"/>
      <c r="H109048" s="13"/>
      <c r="I109048" s="13"/>
    </row>
    <row r="109049" ht="15.0" customHeight="1">
      <c r="A109049" s="24"/>
      <c r="D109049" s="20"/>
      <c r="E109049" s="13"/>
      <c r="F109049" s="13"/>
      <c r="G109049" s="13"/>
      <c r="H109049" s="13"/>
      <c r="I109049" s="13"/>
    </row>
    <row r="109050" ht="15.0" customHeight="1">
      <c r="A109050" s="24"/>
      <c r="D109050" s="20"/>
      <c r="E109050" s="13"/>
      <c r="F109050" s="13"/>
      <c r="G109050" s="13"/>
      <c r="H109050" s="13"/>
      <c r="I109050" s="13"/>
    </row>
    <row r="109051" ht="15.0" customHeight="1">
      <c r="A109051" s="24"/>
      <c r="D109051" s="20"/>
      <c r="E109051" s="13"/>
      <c r="F109051" s="13"/>
      <c r="G109051" s="13"/>
      <c r="H109051" s="13"/>
      <c r="I109051" s="13"/>
    </row>
    <row r="109052" ht="15.0" customHeight="1">
      <c r="A109052" s="24"/>
      <c r="D109052" s="20"/>
      <c r="E109052" s="13"/>
      <c r="F109052" s="13"/>
      <c r="G109052" s="13"/>
      <c r="H109052" s="13"/>
      <c r="I109052" s="13"/>
    </row>
    <row r="109053" ht="15.0" customHeight="1">
      <c r="A109053" s="24"/>
      <c r="D109053" s="20"/>
      <c r="E109053" s="13"/>
      <c r="F109053" s="13"/>
      <c r="G109053" s="13"/>
      <c r="H109053" s="13"/>
      <c r="I109053" s="13"/>
    </row>
    <row r="109054" ht="15.0" customHeight="1">
      <c r="A109054" s="24"/>
      <c r="D109054" s="20"/>
      <c r="E109054" s="13"/>
      <c r="F109054" s="13"/>
      <c r="G109054" s="13"/>
      <c r="H109054" s="13"/>
      <c r="I109054" s="13"/>
    </row>
    <row r="109055" ht="15.0" customHeight="1">
      <c r="A109055" s="24"/>
      <c r="D109055" s="20"/>
      <c r="E109055" s="13"/>
      <c r="F109055" s="13"/>
      <c r="G109055" s="13"/>
      <c r="H109055" s="13"/>
      <c r="I109055" s="13"/>
    </row>
    <row r="109056" ht="15.0" customHeight="1">
      <c r="A109056" s="24"/>
      <c r="D109056" s="20"/>
      <c r="E109056" s="13"/>
      <c r="F109056" s="13"/>
      <c r="G109056" s="13"/>
      <c r="H109056" s="13"/>
      <c r="I109056" s="13"/>
    </row>
    <row r="109057" ht="15.0" customHeight="1">
      <c r="A109057" s="24"/>
      <c r="D109057" s="20"/>
      <c r="E109057" s="13"/>
      <c r="F109057" s="13"/>
      <c r="G109057" s="13"/>
      <c r="H109057" s="13"/>
      <c r="I109057" s="13"/>
    </row>
    <row r="109058" ht="15.0" customHeight="1">
      <c r="A109058" s="24"/>
      <c r="D109058" s="20"/>
      <c r="E109058" s="13"/>
      <c r="F109058" s="13"/>
      <c r="G109058" s="13"/>
      <c r="H109058" s="13"/>
      <c r="I109058" s="13"/>
    </row>
    <row r="109059" ht="15.0" customHeight="1">
      <c r="A109059" s="24"/>
      <c r="D109059" s="20"/>
      <c r="E109059" s="13"/>
      <c r="F109059" s="13"/>
      <c r="G109059" s="13"/>
      <c r="H109059" s="13"/>
      <c r="I109059" s="13"/>
    </row>
    <row r="109060" ht="15.0" customHeight="1">
      <c r="A109060" s="24"/>
      <c r="D109060" s="20"/>
      <c r="E109060" s="13"/>
      <c r="F109060" s="13"/>
      <c r="G109060" s="13"/>
      <c r="H109060" s="13"/>
      <c r="I109060" s="13"/>
    </row>
    <row r="109061" ht="15.0" customHeight="1">
      <c r="A109061" s="24"/>
      <c r="D109061" s="20"/>
      <c r="E109061" s="13"/>
      <c r="F109061" s="13"/>
      <c r="G109061" s="13"/>
      <c r="H109061" s="13"/>
      <c r="I109061" s="13"/>
    </row>
    <row r="109062" ht="15.0" customHeight="1">
      <c r="A109062" s="24"/>
      <c r="D109062" s="20"/>
      <c r="E109062" s="13"/>
      <c r="F109062" s="13"/>
      <c r="G109062" s="13"/>
      <c r="H109062" s="13"/>
      <c r="I109062" s="13"/>
    </row>
    <row r="109063" ht="15.0" customHeight="1">
      <c r="A109063" s="24"/>
      <c r="D109063" s="20"/>
      <c r="E109063" s="13"/>
      <c r="F109063" s="13"/>
      <c r="G109063" s="13"/>
      <c r="H109063" s="13"/>
      <c r="I109063" s="13"/>
    </row>
    <row r="109064" ht="15.0" customHeight="1">
      <c r="A109064" s="24"/>
      <c r="D109064" s="20"/>
      <c r="E109064" s="13"/>
      <c r="F109064" s="13"/>
      <c r="G109064" s="13"/>
      <c r="H109064" s="13"/>
      <c r="I109064" s="13"/>
    </row>
    <row r="109065" ht="15.0" customHeight="1">
      <c r="A109065" s="24"/>
      <c r="D109065" s="20"/>
      <c r="E109065" s="13"/>
      <c r="F109065" s="13"/>
      <c r="G109065" s="13"/>
      <c r="H109065" s="13"/>
      <c r="I109065" s="13"/>
    </row>
    <row r="109066" ht="15.0" customHeight="1">
      <c r="A109066" s="24"/>
      <c r="D109066" s="20"/>
      <c r="E109066" s="13"/>
      <c r="F109066" s="13"/>
      <c r="G109066" s="13"/>
      <c r="H109066" s="13"/>
      <c r="I109066" s="13"/>
    </row>
    <row r="109067" ht="15.0" customHeight="1">
      <c r="A109067" s="24"/>
      <c r="D109067" s="20"/>
      <c r="E109067" s="13"/>
      <c r="F109067" s="13"/>
      <c r="G109067" s="13"/>
      <c r="H109067" s="13"/>
      <c r="I109067" s="13"/>
    </row>
    <row r="109068" ht="15.0" customHeight="1">
      <c r="A109068" s="24"/>
      <c r="D109068" s="20"/>
      <c r="E109068" s="13"/>
      <c r="F109068" s="13"/>
      <c r="G109068" s="13"/>
      <c r="H109068" s="13"/>
      <c r="I109068" s="13"/>
    </row>
    <row r="109069" ht="15.0" customHeight="1">
      <c r="A109069" s="24"/>
      <c r="D109069" s="20"/>
      <c r="E109069" s="13"/>
      <c r="F109069" s="13"/>
      <c r="G109069" s="13"/>
      <c r="H109069" s="13"/>
      <c r="I109069" s="13"/>
    </row>
    <row r="109070" ht="15.0" customHeight="1">
      <c r="A109070" s="24"/>
      <c r="D109070" s="20"/>
      <c r="E109070" s="13"/>
      <c r="F109070" s="13"/>
      <c r="G109070" s="13"/>
      <c r="H109070" s="13"/>
      <c r="I109070" s="13"/>
    </row>
    <row r="109071" ht="15.0" customHeight="1">
      <c r="A109071" s="24"/>
      <c r="D109071" s="20"/>
      <c r="E109071" s="13"/>
      <c r="F109071" s="13"/>
      <c r="G109071" s="13"/>
      <c r="H109071" s="13"/>
      <c r="I109071" s="13"/>
    </row>
    <row r="109072" ht="15.0" customHeight="1">
      <c r="A109072" s="24"/>
      <c r="D109072" s="20"/>
      <c r="E109072" s="13"/>
      <c r="F109072" s="13"/>
      <c r="G109072" s="13"/>
      <c r="H109072" s="13"/>
      <c r="I109072" s="13"/>
    </row>
    <row r="109073" ht="15.0" customHeight="1">
      <c r="A109073" s="24"/>
      <c r="D109073" s="20"/>
      <c r="E109073" s="13"/>
      <c r="F109073" s="13"/>
      <c r="G109073" s="13"/>
      <c r="H109073" s="13"/>
      <c r="I109073" s="13"/>
    </row>
    <row r="109074" ht="15.0" customHeight="1">
      <c r="A109074" s="24"/>
      <c r="D109074" s="20"/>
      <c r="E109074" s="13"/>
      <c r="F109074" s="13"/>
      <c r="G109074" s="13"/>
      <c r="H109074" s="13"/>
      <c r="I109074" s="13"/>
    </row>
    <row r="109075" ht="15.0" customHeight="1">
      <c r="A109075" s="24"/>
      <c r="D109075" s="20"/>
      <c r="E109075" s="13"/>
      <c r="F109075" s="13"/>
      <c r="G109075" s="13"/>
      <c r="H109075" s="13"/>
      <c r="I109075" s="13"/>
    </row>
    <row r="109076" ht="15.0" customHeight="1">
      <c r="A109076" s="24"/>
      <c r="D109076" s="20"/>
      <c r="E109076" s="13"/>
      <c r="F109076" s="13"/>
      <c r="G109076" s="13"/>
      <c r="H109076" s="13"/>
      <c r="I109076" s="13"/>
    </row>
    <row r="109077" ht="15.0" customHeight="1">
      <c r="A109077" s="24"/>
      <c r="D109077" s="20"/>
      <c r="E109077" s="13"/>
      <c r="F109077" s="13"/>
      <c r="G109077" s="13"/>
      <c r="H109077" s="13"/>
      <c r="I109077" s="13"/>
    </row>
    <row r="109078" ht="15.0" customHeight="1">
      <c r="A109078" s="24"/>
      <c r="D109078" s="20"/>
      <c r="E109078" s="13"/>
      <c r="F109078" s="13"/>
      <c r="G109078" s="13"/>
      <c r="H109078" s="13"/>
      <c r="I109078" s="13"/>
    </row>
    <row r="109079" ht="15.0" customHeight="1">
      <c r="A109079" s="24"/>
      <c r="D109079" s="20"/>
      <c r="E109079" s="13"/>
      <c r="F109079" s="13"/>
      <c r="G109079" s="13"/>
      <c r="H109079" s="13"/>
      <c r="I109079" s="13"/>
    </row>
    <row r="109080" ht="15.0" customHeight="1">
      <c r="A109080" s="24"/>
      <c r="D109080" s="20"/>
      <c r="E109080" s="13"/>
      <c r="F109080" s="13"/>
      <c r="G109080" s="13"/>
      <c r="H109080" s="13"/>
      <c r="I109080" s="13"/>
    </row>
    <row r="109081" ht="15.0" customHeight="1">
      <c r="A109081" s="24"/>
      <c r="D109081" s="20"/>
      <c r="E109081" s="13"/>
      <c r="F109081" s="13"/>
      <c r="G109081" s="13"/>
      <c r="H109081" s="13"/>
      <c r="I109081" s="13"/>
    </row>
    <row r="109082" ht="15.0" customHeight="1">
      <c r="A109082" s="24"/>
      <c r="D109082" s="20"/>
      <c r="E109082" s="13"/>
      <c r="F109082" s="13"/>
      <c r="G109082" s="13"/>
      <c r="H109082" s="13"/>
      <c r="I109082" s="13"/>
    </row>
    <row r="109083" ht="15.0" customHeight="1">
      <c r="A109083" s="24"/>
      <c r="D109083" s="20"/>
      <c r="E109083" s="13"/>
      <c r="F109083" s="13"/>
      <c r="G109083" s="13"/>
      <c r="H109083" s="13"/>
      <c r="I109083" s="13"/>
    </row>
    <row r="109084" ht="15.0" customHeight="1">
      <c r="A109084" s="24"/>
      <c r="D109084" s="20"/>
      <c r="E109084" s="13"/>
      <c r="F109084" s="13"/>
      <c r="G109084" s="13"/>
      <c r="H109084" s="13"/>
      <c r="I109084" s="13"/>
    </row>
    <row r="109085" ht="15.0" customHeight="1">
      <c r="A109085" s="24"/>
      <c r="D109085" s="20"/>
      <c r="E109085" s="13"/>
      <c r="F109085" s="13"/>
      <c r="G109085" s="13"/>
      <c r="H109085" s="13"/>
      <c r="I109085" s="13"/>
    </row>
    <row r="109086" ht="15.0" customHeight="1">
      <c r="A109086" s="24"/>
      <c r="D109086" s="20"/>
      <c r="E109086" s="13"/>
      <c r="F109086" s="13"/>
      <c r="G109086" s="13"/>
      <c r="H109086" s="13"/>
      <c r="I109086" s="13"/>
    </row>
    <row r="109087" ht="15.0" customHeight="1">
      <c r="A109087" s="24"/>
      <c r="D109087" s="20"/>
      <c r="E109087" s="13"/>
      <c r="F109087" s="13"/>
      <c r="G109087" s="13"/>
      <c r="H109087" s="13"/>
      <c r="I109087" s="13"/>
    </row>
    <row r="109088" ht="15.0" customHeight="1">
      <c r="A109088" s="24"/>
      <c r="D109088" s="20"/>
      <c r="E109088" s="13"/>
      <c r="F109088" s="13"/>
      <c r="G109088" s="13"/>
      <c r="H109088" s="13"/>
      <c r="I109088" s="13"/>
    </row>
    <row r="109089" ht="15.0" customHeight="1">
      <c r="A109089" s="24"/>
      <c r="D109089" s="20"/>
      <c r="E109089" s="13"/>
      <c r="F109089" s="13"/>
      <c r="G109089" s="13"/>
      <c r="H109089" s="13"/>
      <c r="I109089" s="13"/>
    </row>
    <row r="109090" ht="15.0" customHeight="1">
      <c r="A109090" s="24"/>
      <c r="D109090" s="20"/>
      <c r="E109090" s="13"/>
      <c r="F109090" s="13"/>
      <c r="G109090" s="13"/>
      <c r="H109090" s="13"/>
      <c r="I109090" s="13"/>
    </row>
    <row r="109091" ht="15.0" customHeight="1">
      <c r="A109091" s="24"/>
      <c r="D109091" s="20"/>
      <c r="E109091" s="13"/>
      <c r="F109091" s="13"/>
      <c r="G109091" s="13"/>
      <c r="H109091" s="13"/>
      <c r="I109091" s="13"/>
    </row>
    <row r="109092" ht="15.0" customHeight="1">
      <c r="A109092" s="24"/>
      <c r="D109092" s="20"/>
      <c r="E109092" s="13"/>
      <c r="F109092" s="13"/>
      <c r="G109092" s="13"/>
      <c r="H109092" s="13"/>
      <c r="I109092" s="13"/>
    </row>
    <row r="109093" ht="15.0" customHeight="1">
      <c r="A109093" s="24"/>
      <c r="D109093" s="20"/>
      <c r="E109093" s="13"/>
      <c r="F109093" s="13"/>
      <c r="G109093" s="13"/>
      <c r="H109093" s="13"/>
      <c r="I109093" s="13"/>
    </row>
    <row r="109094" ht="15.0" customHeight="1">
      <c r="A109094" s="24"/>
      <c r="D109094" s="20"/>
      <c r="E109094" s="13"/>
      <c r="F109094" s="13"/>
      <c r="G109094" s="13"/>
      <c r="H109094" s="13"/>
      <c r="I109094" s="13"/>
    </row>
    <row r="109095" ht="15.0" customHeight="1">
      <c r="A109095" s="24"/>
      <c r="D109095" s="20"/>
      <c r="E109095" s="13"/>
      <c r="F109095" s="13"/>
      <c r="G109095" s="13"/>
      <c r="H109095" s="13"/>
      <c r="I109095" s="13"/>
    </row>
    <row r="109096" ht="15.0" customHeight="1">
      <c r="A109096" s="24"/>
      <c r="D109096" s="20"/>
      <c r="E109096" s="13"/>
      <c r="F109096" s="13"/>
      <c r="G109096" s="13"/>
      <c r="H109096" s="13"/>
      <c r="I109096" s="13"/>
    </row>
    <row r="109097" ht="15.0" customHeight="1">
      <c r="A109097" s="24"/>
      <c r="D109097" s="20"/>
      <c r="E109097" s="13"/>
      <c r="F109097" s="13"/>
      <c r="G109097" s="13"/>
      <c r="H109097" s="13"/>
      <c r="I109097" s="13"/>
    </row>
    <row r="109098" ht="15.0" customHeight="1">
      <c r="A109098" s="24"/>
      <c r="D109098" s="20"/>
      <c r="E109098" s="13"/>
      <c r="F109098" s="13"/>
      <c r="G109098" s="13"/>
      <c r="H109098" s="13"/>
      <c r="I109098" s="13"/>
    </row>
    <row r="109099" ht="15.0" customHeight="1">
      <c r="A109099" s="24"/>
      <c r="D109099" s="20"/>
      <c r="E109099" s="13"/>
      <c r="F109099" s="13"/>
      <c r="G109099" s="13"/>
      <c r="H109099" s="13"/>
      <c r="I109099" s="13"/>
    </row>
    <row r="109100" ht="15.0" customHeight="1">
      <c r="A109100" s="24"/>
      <c r="D109100" s="20"/>
      <c r="E109100" s="13"/>
      <c r="F109100" s="13"/>
      <c r="G109100" s="13"/>
      <c r="H109100" s="13"/>
      <c r="I109100" s="13"/>
    </row>
    <row r="109101" ht="15.0" customHeight="1">
      <c r="A109101" s="24"/>
      <c r="D109101" s="20"/>
      <c r="E109101" s="13"/>
      <c r="F109101" s="13"/>
      <c r="G109101" s="13"/>
      <c r="H109101" s="13"/>
      <c r="I109101" s="13"/>
    </row>
    <row r="109102" ht="15.0" customHeight="1">
      <c r="A109102" s="24"/>
      <c r="D109102" s="20"/>
      <c r="E109102" s="13"/>
      <c r="F109102" s="13"/>
      <c r="G109102" s="13"/>
      <c r="H109102" s="13"/>
      <c r="I109102" s="13"/>
    </row>
    <row r="109103" ht="15.0" customHeight="1">
      <c r="A109103" s="24"/>
      <c r="D109103" s="20"/>
      <c r="E109103" s="13"/>
      <c r="F109103" s="13"/>
      <c r="G109103" s="13"/>
      <c r="H109103" s="13"/>
      <c r="I109103" s="13"/>
    </row>
    <row r="109104" ht="15.0" customHeight="1">
      <c r="A109104" s="24"/>
      <c r="D109104" s="20"/>
      <c r="E109104" s="13"/>
      <c r="F109104" s="13"/>
      <c r="G109104" s="13"/>
      <c r="H109104" s="13"/>
      <c r="I109104" s="13"/>
    </row>
    <row r="109105" ht="15.0" customHeight="1">
      <c r="A109105" s="24"/>
      <c r="D109105" s="20"/>
      <c r="E109105" s="13"/>
      <c r="F109105" s="13"/>
      <c r="G109105" s="13"/>
      <c r="H109105" s="13"/>
      <c r="I109105" s="13"/>
    </row>
    <row r="109106" ht="15.0" customHeight="1">
      <c r="A109106" s="24"/>
      <c r="D109106" s="20"/>
      <c r="E109106" s="13"/>
      <c r="F109106" s="13"/>
      <c r="G109106" s="13"/>
      <c r="H109106" s="13"/>
      <c r="I109106" s="13"/>
    </row>
    <row r="109107" ht="15.0" customHeight="1">
      <c r="A109107" s="24"/>
      <c r="D109107" s="20"/>
      <c r="E109107" s="13"/>
      <c r="F109107" s="13"/>
      <c r="G109107" s="13"/>
      <c r="H109107" s="13"/>
      <c r="I109107" s="13"/>
    </row>
    <row r="109108" ht="15.0" customHeight="1">
      <c r="A109108" s="24"/>
      <c r="D109108" s="20"/>
      <c r="E109108" s="13"/>
      <c r="F109108" s="13"/>
      <c r="G109108" s="13"/>
      <c r="H109108" s="13"/>
      <c r="I109108" s="13"/>
    </row>
    <row r="109109" ht="15.0" customHeight="1">
      <c r="A109109" s="24"/>
      <c r="D109109" s="20"/>
      <c r="E109109" s="13"/>
      <c r="F109109" s="13"/>
      <c r="G109109" s="13"/>
      <c r="H109109" s="13"/>
      <c r="I109109" s="13"/>
    </row>
    <row r="109110" ht="15.0" customHeight="1">
      <c r="A109110" s="24"/>
      <c r="D109110" s="20"/>
      <c r="E109110" s="13"/>
      <c r="F109110" s="13"/>
      <c r="G109110" s="13"/>
      <c r="H109110" s="13"/>
      <c r="I109110" s="13"/>
    </row>
    <row r="109111" ht="15.0" customHeight="1">
      <c r="A109111" s="24"/>
      <c r="D109111" s="20"/>
      <c r="E109111" s="13"/>
      <c r="F109111" s="13"/>
      <c r="G109111" s="13"/>
      <c r="H109111" s="13"/>
      <c r="I109111" s="13"/>
    </row>
    <row r="109112" ht="15.0" customHeight="1">
      <c r="A109112" s="24"/>
      <c r="D109112" s="20"/>
      <c r="E109112" s="13"/>
      <c r="F109112" s="13"/>
      <c r="G109112" s="13"/>
      <c r="H109112" s="13"/>
      <c r="I109112" s="13"/>
    </row>
    <row r="109113" ht="15.0" customHeight="1">
      <c r="A109113" s="24"/>
      <c r="D109113" s="20"/>
      <c r="E109113" s="13"/>
      <c r="F109113" s="13"/>
      <c r="G109113" s="13"/>
      <c r="H109113" s="13"/>
      <c r="I109113" s="13"/>
    </row>
    <row r="109114" ht="15.0" customHeight="1">
      <c r="A109114" s="24"/>
      <c r="D109114" s="20"/>
      <c r="E109114" s="13"/>
      <c r="F109114" s="13"/>
      <c r="G109114" s="13"/>
      <c r="H109114" s="13"/>
      <c r="I109114" s="13"/>
    </row>
    <row r="109115" ht="15.0" customHeight="1">
      <c r="A109115" s="24"/>
      <c r="D109115" s="20"/>
      <c r="E109115" s="13"/>
      <c r="F109115" s="13"/>
      <c r="G109115" s="13"/>
      <c r="H109115" s="13"/>
      <c r="I109115" s="13"/>
    </row>
    <row r="109116" ht="15.0" customHeight="1">
      <c r="A109116" s="24"/>
      <c r="D109116" s="20"/>
      <c r="E109116" s="13"/>
      <c r="F109116" s="13"/>
      <c r="G109116" s="13"/>
      <c r="H109116" s="13"/>
      <c r="I109116" s="13"/>
    </row>
    <row r="109117" ht="15.0" customHeight="1">
      <c r="A109117" s="24"/>
      <c r="D109117" s="20"/>
      <c r="E109117" s="13"/>
      <c r="F109117" s="13"/>
      <c r="G109117" s="13"/>
      <c r="H109117" s="13"/>
      <c r="I109117" s="13"/>
    </row>
    <row r="109118" ht="15.0" customHeight="1">
      <c r="A109118" s="24"/>
      <c r="D109118" s="20"/>
      <c r="E109118" s="13"/>
      <c r="F109118" s="13"/>
      <c r="G109118" s="13"/>
      <c r="H109118" s="13"/>
      <c r="I109118" s="13"/>
    </row>
    <row r="109119" ht="15.0" customHeight="1">
      <c r="A109119" s="24"/>
      <c r="D109119" s="20"/>
      <c r="E109119" s="13"/>
      <c r="F109119" s="13"/>
      <c r="G109119" s="13"/>
      <c r="H109119" s="13"/>
      <c r="I109119" s="13"/>
    </row>
    <row r="109120" ht="15.0" customHeight="1">
      <c r="A109120" s="24"/>
      <c r="D109120" s="20"/>
      <c r="E109120" s="13"/>
      <c r="F109120" s="13"/>
      <c r="G109120" s="13"/>
      <c r="H109120" s="13"/>
      <c r="I109120" s="13"/>
    </row>
    <row r="109121" ht="15.0" customHeight="1">
      <c r="A109121" s="24"/>
      <c r="D109121" s="20"/>
      <c r="E109121" s="13"/>
      <c r="F109121" s="13"/>
      <c r="G109121" s="13"/>
      <c r="H109121" s="13"/>
      <c r="I109121" s="13"/>
    </row>
    <row r="109122" ht="15.0" customHeight="1">
      <c r="A109122" s="24"/>
      <c r="D109122" s="20"/>
      <c r="E109122" s="13"/>
      <c r="F109122" s="13"/>
      <c r="G109122" s="13"/>
      <c r="H109122" s="13"/>
      <c r="I109122" s="13"/>
    </row>
    <row r="109123" ht="15.0" customHeight="1">
      <c r="A109123" s="24"/>
      <c r="D109123" s="20"/>
      <c r="E109123" s="13"/>
      <c r="F109123" s="13"/>
      <c r="G109123" s="13"/>
      <c r="H109123" s="13"/>
      <c r="I109123" s="13"/>
    </row>
    <row r="109124" ht="15.0" customHeight="1">
      <c r="A109124" s="24"/>
      <c r="D109124" s="20"/>
      <c r="E109124" s="13"/>
      <c r="F109124" s="13"/>
      <c r="G109124" s="13"/>
      <c r="H109124" s="13"/>
      <c r="I109124" s="13"/>
    </row>
    <row r="109125" ht="15.0" customHeight="1">
      <c r="A109125" s="24"/>
      <c r="D109125" s="20"/>
      <c r="E109125" s="13"/>
      <c r="F109125" s="13"/>
      <c r="G109125" s="13"/>
      <c r="H109125" s="13"/>
      <c r="I109125" s="13"/>
    </row>
    <row r="109126" ht="15.0" customHeight="1">
      <c r="A109126" s="24"/>
      <c r="D109126" s="20"/>
      <c r="E109126" s="13"/>
      <c r="F109126" s="13"/>
      <c r="G109126" s="13"/>
      <c r="H109126" s="13"/>
      <c r="I109126" s="13"/>
    </row>
    <row r="109127" ht="15.0" customHeight="1">
      <c r="A109127" s="24"/>
      <c r="D109127" s="20"/>
      <c r="E109127" s="13"/>
      <c r="F109127" s="13"/>
      <c r="G109127" s="13"/>
      <c r="H109127" s="13"/>
      <c r="I109127" s="13"/>
    </row>
    <row r="109128" ht="15.0" customHeight="1">
      <c r="A109128" s="24"/>
      <c r="D109128" s="20"/>
      <c r="E109128" s="13"/>
      <c r="F109128" s="13"/>
      <c r="G109128" s="13"/>
      <c r="H109128" s="13"/>
      <c r="I109128" s="13"/>
    </row>
    <row r="109129" ht="15.0" customHeight="1">
      <c r="A109129" s="24"/>
      <c r="D109129" s="20"/>
      <c r="E109129" s="13"/>
      <c r="F109129" s="13"/>
      <c r="G109129" s="13"/>
      <c r="H109129" s="13"/>
      <c r="I109129" s="13"/>
    </row>
    <row r="109130" ht="15.0" customHeight="1">
      <c r="A109130" s="24"/>
      <c r="D109130" s="20"/>
      <c r="E109130" s="13"/>
      <c r="F109130" s="13"/>
      <c r="G109130" s="13"/>
      <c r="H109130" s="13"/>
      <c r="I109130" s="13"/>
    </row>
    <row r="109131" ht="15.0" customHeight="1">
      <c r="A109131" s="24"/>
      <c r="D109131" s="20"/>
      <c r="E109131" s="13"/>
      <c r="F109131" s="13"/>
      <c r="G109131" s="13"/>
      <c r="H109131" s="13"/>
      <c r="I109131" s="13"/>
    </row>
    <row r="109132" ht="15.0" customHeight="1">
      <c r="A109132" s="24"/>
      <c r="D109132" s="20"/>
      <c r="E109132" s="13"/>
      <c r="F109132" s="13"/>
      <c r="G109132" s="13"/>
      <c r="H109132" s="13"/>
      <c r="I109132" s="13"/>
    </row>
    <row r="109133" ht="15.0" customHeight="1">
      <c r="A109133" s="24"/>
      <c r="D109133" s="20"/>
      <c r="E109133" s="13"/>
      <c r="F109133" s="13"/>
      <c r="G109133" s="13"/>
      <c r="H109133" s="13"/>
      <c r="I109133" s="13"/>
    </row>
    <row r="109134" ht="15.0" customHeight="1">
      <c r="A109134" s="24"/>
      <c r="D109134" s="20"/>
      <c r="E109134" s="13"/>
      <c r="F109134" s="13"/>
      <c r="G109134" s="13"/>
      <c r="H109134" s="13"/>
      <c r="I109134" s="13"/>
    </row>
    <row r="109135" ht="15.0" customHeight="1">
      <c r="A109135" s="24"/>
      <c r="D109135" s="20"/>
      <c r="E109135" s="13"/>
      <c r="F109135" s="13"/>
      <c r="G109135" s="13"/>
      <c r="H109135" s="13"/>
      <c r="I109135" s="13"/>
    </row>
    <row r="109136" ht="15.0" customHeight="1">
      <c r="A109136" s="24"/>
      <c r="D109136" s="20"/>
      <c r="E109136" s="13"/>
      <c r="F109136" s="13"/>
      <c r="G109136" s="13"/>
      <c r="H109136" s="13"/>
      <c r="I109136" s="13"/>
    </row>
    <row r="109137" ht="15.0" customHeight="1">
      <c r="A109137" s="24"/>
      <c r="D109137" s="20"/>
      <c r="E109137" s="13"/>
      <c r="F109137" s="13"/>
      <c r="G109137" s="13"/>
      <c r="H109137" s="13"/>
      <c r="I109137" s="13"/>
    </row>
    <row r="109138" ht="15.0" customHeight="1">
      <c r="A109138" s="24"/>
      <c r="D109138" s="20"/>
      <c r="E109138" s="13"/>
      <c r="F109138" s="13"/>
      <c r="G109138" s="13"/>
      <c r="H109138" s="13"/>
      <c r="I109138" s="13"/>
    </row>
    <row r="109139" ht="15.0" customHeight="1">
      <c r="A109139" s="24"/>
      <c r="D109139" s="20"/>
      <c r="E109139" s="13"/>
      <c r="F109139" s="13"/>
      <c r="G109139" s="13"/>
      <c r="H109139" s="13"/>
      <c r="I109139" s="13"/>
    </row>
    <row r="109140" ht="15.0" customHeight="1">
      <c r="A109140" s="24"/>
      <c r="D109140" s="20"/>
      <c r="E109140" s="13"/>
      <c r="F109140" s="13"/>
      <c r="G109140" s="13"/>
      <c r="H109140" s="13"/>
      <c r="I109140" s="13"/>
    </row>
    <row r="109141" ht="15.0" customHeight="1">
      <c r="A109141" s="24"/>
      <c r="D109141" s="20"/>
      <c r="E109141" s="13"/>
      <c r="F109141" s="13"/>
      <c r="G109141" s="13"/>
      <c r="H109141" s="13"/>
      <c r="I109141" s="13"/>
    </row>
    <row r="109142" ht="15.0" customHeight="1">
      <c r="A109142" s="24"/>
      <c r="D109142" s="20"/>
      <c r="E109142" s="13"/>
      <c r="F109142" s="13"/>
      <c r="G109142" s="13"/>
      <c r="H109142" s="13"/>
      <c r="I109142" s="13"/>
    </row>
    <row r="109143" ht="15.0" customHeight="1">
      <c r="A109143" s="24"/>
      <c r="D109143" s="20"/>
      <c r="E109143" s="13"/>
      <c r="F109143" s="13"/>
      <c r="G109143" s="13"/>
      <c r="H109143" s="13"/>
      <c r="I109143" s="13"/>
    </row>
    <row r="109144" ht="15.0" customHeight="1">
      <c r="A109144" s="24"/>
      <c r="D109144" s="20"/>
      <c r="E109144" s="13"/>
      <c r="F109144" s="13"/>
      <c r="G109144" s="13"/>
      <c r="H109144" s="13"/>
      <c r="I109144" s="13"/>
    </row>
    <row r="109145" ht="15.0" customHeight="1">
      <c r="A109145" s="24"/>
      <c r="D109145" s="20"/>
      <c r="E109145" s="13"/>
      <c r="F109145" s="13"/>
      <c r="G109145" s="13"/>
      <c r="H109145" s="13"/>
      <c r="I109145" s="13"/>
    </row>
    <row r="109146" ht="15.0" customHeight="1">
      <c r="A109146" s="24"/>
      <c r="D109146" s="20"/>
      <c r="E109146" s="13"/>
      <c r="F109146" s="13"/>
      <c r="G109146" s="13"/>
      <c r="H109146" s="13"/>
      <c r="I109146" s="13"/>
    </row>
    <row r="109147" ht="15.0" customHeight="1">
      <c r="A109147" s="24"/>
      <c r="D109147" s="20"/>
      <c r="E109147" s="13"/>
      <c r="F109147" s="13"/>
      <c r="G109147" s="13"/>
      <c r="H109147" s="13"/>
      <c r="I109147" s="13"/>
    </row>
    <row r="109148" ht="15.0" customHeight="1">
      <c r="A109148" s="24"/>
      <c r="D109148" s="20"/>
      <c r="E109148" s="13"/>
      <c r="F109148" s="13"/>
      <c r="G109148" s="13"/>
      <c r="H109148" s="13"/>
      <c r="I109148" s="13"/>
    </row>
    <row r="109149" ht="15.0" customHeight="1">
      <c r="A109149" s="24"/>
      <c r="D109149" s="20"/>
      <c r="E109149" s="13"/>
      <c r="F109149" s="13"/>
      <c r="G109149" s="13"/>
      <c r="H109149" s="13"/>
      <c r="I109149" s="13"/>
    </row>
    <row r="109150" ht="15.0" customHeight="1">
      <c r="A109150" s="24"/>
      <c r="D109150" s="20"/>
      <c r="E109150" s="13"/>
      <c r="F109150" s="13"/>
      <c r="G109150" s="13"/>
      <c r="H109150" s="13"/>
      <c r="I109150" s="13"/>
    </row>
    <row r="109151" ht="15.0" customHeight="1">
      <c r="A109151" s="24"/>
      <c r="D109151" s="20"/>
      <c r="E109151" s="13"/>
      <c r="F109151" s="13"/>
      <c r="G109151" s="13"/>
      <c r="H109151" s="13"/>
      <c r="I109151" s="13"/>
    </row>
    <row r="109152" ht="15.0" customHeight="1">
      <c r="A109152" s="24"/>
      <c r="D109152" s="20"/>
      <c r="E109152" s="13"/>
      <c r="F109152" s="13"/>
      <c r="G109152" s="13"/>
      <c r="H109152" s="13"/>
      <c r="I109152" s="13"/>
    </row>
    <row r="109153" ht="15.0" customHeight="1">
      <c r="A109153" s="24"/>
      <c r="D109153" s="20"/>
      <c r="E109153" s="13"/>
      <c r="F109153" s="13"/>
      <c r="G109153" s="13"/>
      <c r="H109153" s="13"/>
      <c r="I109153" s="13"/>
    </row>
    <row r="109154" ht="15.0" customHeight="1">
      <c r="A109154" s="24"/>
      <c r="D109154" s="20"/>
      <c r="E109154" s="13"/>
      <c r="F109154" s="13"/>
      <c r="G109154" s="13"/>
      <c r="H109154" s="13"/>
      <c r="I109154" s="13"/>
    </row>
    <row r="109155" ht="15.0" customHeight="1">
      <c r="A109155" s="24"/>
      <c r="D109155" s="20"/>
      <c r="E109155" s="13"/>
      <c r="F109155" s="13"/>
      <c r="G109155" s="13"/>
      <c r="H109155" s="13"/>
      <c r="I109155" s="13"/>
    </row>
    <row r="109156" ht="15.0" customHeight="1">
      <c r="A109156" s="24"/>
      <c r="D109156" s="20"/>
      <c r="E109156" s="13"/>
      <c r="F109156" s="13"/>
      <c r="G109156" s="13"/>
      <c r="H109156" s="13"/>
      <c r="I109156" s="13"/>
    </row>
    <row r="109157" ht="15.0" customHeight="1">
      <c r="A109157" s="24"/>
      <c r="D109157" s="20"/>
      <c r="E109157" s="13"/>
      <c r="F109157" s="13"/>
      <c r="G109157" s="13"/>
      <c r="H109157" s="13"/>
      <c r="I109157" s="13"/>
    </row>
    <row r="109158" ht="15.0" customHeight="1">
      <c r="A109158" s="24"/>
      <c r="D109158" s="20"/>
      <c r="E109158" s="13"/>
      <c r="F109158" s="13"/>
      <c r="G109158" s="13"/>
      <c r="H109158" s="13"/>
      <c r="I109158" s="13"/>
    </row>
    <row r="109159" ht="15.0" customHeight="1">
      <c r="A109159" s="24"/>
      <c r="D109159" s="20"/>
      <c r="E109159" s="13"/>
      <c r="F109159" s="13"/>
      <c r="G109159" s="13"/>
      <c r="H109159" s="13"/>
      <c r="I109159" s="13"/>
    </row>
    <row r="109160" ht="15.0" customHeight="1">
      <c r="A109160" s="24"/>
      <c r="D109160" s="20"/>
      <c r="E109160" s="13"/>
      <c r="F109160" s="13"/>
      <c r="G109160" s="13"/>
      <c r="H109160" s="13"/>
      <c r="I109160" s="13"/>
    </row>
    <row r="109161" ht="15.0" customHeight="1">
      <c r="A109161" s="24"/>
      <c r="D109161" s="20"/>
      <c r="E109161" s="13"/>
      <c r="F109161" s="13"/>
      <c r="G109161" s="13"/>
      <c r="H109161" s="13"/>
      <c r="I109161" s="13"/>
    </row>
    <row r="109162" ht="15.0" customHeight="1">
      <c r="A109162" s="24"/>
      <c r="D109162" s="20"/>
      <c r="E109162" s="13"/>
      <c r="F109162" s="13"/>
      <c r="G109162" s="13"/>
      <c r="H109162" s="13"/>
      <c r="I109162" s="13"/>
    </row>
    <row r="109163" ht="15.0" customHeight="1">
      <c r="A109163" s="24"/>
      <c r="D109163" s="20"/>
      <c r="E109163" s="13"/>
      <c r="F109163" s="13"/>
      <c r="G109163" s="13"/>
      <c r="H109163" s="13"/>
      <c r="I109163" s="13"/>
    </row>
    <row r="109164" ht="15.0" customHeight="1">
      <c r="A109164" s="24"/>
      <c r="D109164" s="20"/>
      <c r="E109164" s="13"/>
      <c r="F109164" s="13"/>
      <c r="G109164" s="13"/>
      <c r="H109164" s="13"/>
      <c r="I109164" s="13"/>
    </row>
    <row r="109165" ht="15.0" customHeight="1">
      <c r="A109165" s="24"/>
      <c r="D109165" s="20"/>
      <c r="E109165" s="13"/>
      <c r="F109165" s="13"/>
      <c r="G109165" s="13"/>
      <c r="H109165" s="13"/>
      <c r="I109165" s="13"/>
    </row>
    <row r="109166" ht="15.0" customHeight="1">
      <c r="A109166" s="24"/>
      <c r="D109166" s="20"/>
      <c r="E109166" s="13"/>
      <c r="F109166" s="13"/>
      <c r="G109166" s="13"/>
      <c r="H109166" s="13"/>
      <c r="I109166" s="13"/>
    </row>
    <row r="109167" ht="15.0" customHeight="1">
      <c r="A109167" s="24"/>
      <c r="D109167" s="20"/>
      <c r="E109167" s="13"/>
      <c r="F109167" s="13"/>
      <c r="G109167" s="13"/>
      <c r="H109167" s="13"/>
      <c r="I109167" s="13"/>
    </row>
    <row r="109168" ht="15.0" customHeight="1">
      <c r="A109168" s="24"/>
      <c r="D109168" s="20"/>
      <c r="E109168" s="13"/>
      <c r="F109168" s="13"/>
      <c r="G109168" s="13"/>
      <c r="H109168" s="13"/>
      <c r="I109168" s="13"/>
    </row>
    <row r="109169" ht="15.0" customHeight="1">
      <c r="A109169" s="24"/>
      <c r="D109169" s="20"/>
      <c r="E109169" s="13"/>
      <c r="F109169" s="13"/>
      <c r="G109169" s="13"/>
      <c r="H109169" s="13"/>
      <c r="I109169" s="13"/>
    </row>
    <row r="109170" ht="15.0" customHeight="1">
      <c r="A109170" s="24"/>
      <c r="D109170" s="20"/>
      <c r="E109170" s="13"/>
      <c r="F109170" s="13"/>
      <c r="G109170" s="13"/>
      <c r="H109170" s="13"/>
      <c r="I109170" s="13"/>
    </row>
    <row r="109171" ht="15.0" customHeight="1">
      <c r="A109171" s="24"/>
      <c r="D109171" s="20"/>
      <c r="E109171" s="13"/>
      <c r="F109171" s="13"/>
      <c r="G109171" s="13"/>
      <c r="H109171" s="13"/>
      <c r="I109171" s="13"/>
    </row>
    <row r="109172" ht="15.0" customHeight="1">
      <c r="A109172" s="24"/>
      <c r="D109172" s="20"/>
      <c r="E109172" s="13"/>
      <c r="F109172" s="13"/>
      <c r="G109172" s="13"/>
      <c r="H109172" s="13"/>
      <c r="I109172" s="13"/>
    </row>
    <row r="109173" ht="15.0" customHeight="1">
      <c r="A109173" s="24"/>
      <c r="D109173" s="20"/>
      <c r="E109173" s="13"/>
      <c r="F109173" s="13"/>
      <c r="G109173" s="13"/>
      <c r="H109173" s="13"/>
      <c r="I109173" s="13"/>
    </row>
    <row r="109174" ht="15.0" customHeight="1">
      <c r="A109174" s="24"/>
      <c r="D109174" s="20"/>
      <c r="E109174" s="13"/>
      <c r="F109174" s="13"/>
      <c r="G109174" s="13"/>
      <c r="H109174" s="13"/>
      <c r="I109174" s="13"/>
    </row>
    <row r="109175" ht="15.0" customHeight="1">
      <c r="A109175" s="24"/>
      <c r="D109175" s="20"/>
      <c r="E109175" s="13"/>
      <c r="F109175" s="13"/>
      <c r="G109175" s="13"/>
      <c r="H109175" s="13"/>
      <c r="I109175" s="13"/>
    </row>
    <row r="109176" ht="15.0" customHeight="1">
      <c r="A109176" s="24"/>
      <c r="D109176" s="20"/>
      <c r="E109176" s="13"/>
      <c r="F109176" s="13"/>
      <c r="G109176" s="13"/>
      <c r="H109176" s="13"/>
      <c r="I109176" s="13"/>
    </row>
    <row r="109177" ht="15.0" customHeight="1">
      <c r="A109177" s="24"/>
      <c r="D109177" s="20"/>
      <c r="E109177" s="13"/>
      <c r="F109177" s="13"/>
      <c r="G109177" s="13"/>
      <c r="H109177" s="13"/>
      <c r="I109177" s="13"/>
    </row>
    <row r="109178" ht="15.0" customHeight="1">
      <c r="A109178" s="24"/>
      <c r="D109178" s="20"/>
      <c r="E109178" s="13"/>
      <c r="F109178" s="13"/>
      <c r="G109178" s="13"/>
      <c r="H109178" s="13"/>
      <c r="I109178" s="13"/>
    </row>
    <row r="109179" ht="15.0" customHeight="1">
      <c r="A109179" s="24"/>
      <c r="D109179" s="20"/>
      <c r="E109179" s="13"/>
      <c r="F109179" s="13"/>
      <c r="G109179" s="13"/>
      <c r="H109179" s="13"/>
      <c r="I109179" s="13"/>
    </row>
    <row r="109180" ht="15.0" customHeight="1">
      <c r="A109180" s="24"/>
      <c r="D109180" s="20"/>
      <c r="E109180" s="13"/>
      <c r="F109180" s="13"/>
      <c r="G109180" s="13"/>
      <c r="H109180" s="13"/>
      <c r="I109180" s="13"/>
    </row>
    <row r="109181" ht="15.0" customHeight="1">
      <c r="A109181" s="24"/>
      <c r="D109181" s="20"/>
      <c r="E109181" s="13"/>
      <c r="F109181" s="13"/>
      <c r="G109181" s="13"/>
      <c r="H109181" s="13"/>
      <c r="I109181" s="13"/>
    </row>
    <row r="109182" ht="15.0" customHeight="1">
      <c r="A109182" s="24"/>
      <c r="D109182" s="20"/>
      <c r="E109182" s="13"/>
      <c r="F109182" s="13"/>
      <c r="G109182" s="13"/>
      <c r="H109182" s="13"/>
      <c r="I109182" s="13"/>
    </row>
    <row r="109183" ht="15.0" customHeight="1">
      <c r="A109183" s="24"/>
      <c r="D109183" s="20"/>
      <c r="E109183" s="13"/>
      <c r="F109183" s="13"/>
      <c r="G109183" s="13"/>
      <c r="H109183" s="13"/>
      <c r="I109183" s="13"/>
    </row>
    <row r="109184" ht="15.0" customHeight="1">
      <c r="A109184" s="24"/>
      <c r="D109184" s="20"/>
      <c r="E109184" s="13"/>
      <c r="F109184" s="13"/>
      <c r="G109184" s="13"/>
      <c r="H109184" s="13"/>
      <c r="I109184" s="13"/>
    </row>
    <row r="109185" ht="15.0" customHeight="1">
      <c r="A109185" s="24"/>
      <c r="D109185" s="20"/>
      <c r="E109185" s="13"/>
      <c r="F109185" s="13"/>
      <c r="G109185" s="13"/>
      <c r="H109185" s="13"/>
      <c r="I109185" s="13"/>
    </row>
    <row r="109186" ht="15.0" customHeight="1">
      <c r="A109186" s="24"/>
      <c r="D109186" s="20"/>
      <c r="E109186" s="13"/>
      <c r="F109186" s="13"/>
      <c r="G109186" s="13"/>
      <c r="H109186" s="13"/>
      <c r="I109186" s="13"/>
    </row>
    <row r="109187" ht="15.0" customHeight="1">
      <c r="A109187" s="24"/>
      <c r="D109187" s="20"/>
      <c r="E109187" s="13"/>
      <c r="F109187" s="13"/>
      <c r="G109187" s="13"/>
      <c r="H109187" s="13"/>
      <c r="I109187" s="13"/>
    </row>
    <row r="109188" ht="15.0" customHeight="1">
      <c r="A109188" s="24"/>
      <c r="D109188" s="20"/>
      <c r="E109188" s="13"/>
      <c r="F109188" s="13"/>
      <c r="G109188" s="13"/>
      <c r="H109188" s="13"/>
      <c r="I109188" s="13"/>
    </row>
    <row r="109189" ht="15.0" customHeight="1">
      <c r="A109189" s="24"/>
      <c r="D109189" s="20"/>
      <c r="E109189" s="13"/>
      <c r="F109189" s="13"/>
      <c r="G109189" s="13"/>
      <c r="H109189" s="13"/>
      <c r="I109189" s="13"/>
    </row>
    <row r="109190" ht="15.0" customHeight="1">
      <c r="A109190" s="24"/>
      <c r="D109190" s="20"/>
      <c r="E109190" s="13"/>
      <c r="F109190" s="13"/>
      <c r="G109190" s="13"/>
      <c r="H109190" s="13"/>
      <c r="I109190" s="13"/>
    </row>
    <row r="109191" ht="15.0" customHeight="1">
      <c r="A109191" s="24"/>
      <c r="D109191" s="20"/>
      <c r="E109191" s="13"/>
      <c r="F109191" s="13"/>
      <c r="G109191" s="13"/>
      <c r="H109191" s="13"/>
      <c r="I109191" s="13"/>
    </row>
    <row r="109192" ht="15.0" customHeight="1">
      <c r="A109192" s="24"/>
      <c r="D109192" s="20"/>
      <c r="E109192" s="13"/>
      <c r="F109192" s="13"/>
      <c r="G109192" s="13"/>
      <c r="H109192" s="13"/>
      <c r="I109192" s="13"/>
    </row>
    <row r="109193" ht="15.0" customHeight="1">
      <c r="A109193" s="24"/>
      <c r="D109193" s="20"/>
      <c r="E109193" s="13"/>
      <c r="F109193" s="13"/>
      <c r="G109193" s="13"/>
      <c r="H109193" s="13"/>
      <c r="I109193" s="13"/>
    </row>
    <row r="109194" ht="15.0" customHeight="1">
      <c r="A109194" s="24"/>
      <c r="D109194" s="20"/>
      <c r="E109194" s="13"/>
      <c r="F109194" s="13"/>
      <c r="G109194" s="13"/>
      <c r="H109194" s="13"/>
      <c r="I109194" s="13"/>
    </row>
    <row r="109195" ht="15.0" customHeight="1">
      <c r="A109195" s="24"/>
      <c r="D109195" s="20"/>
      <c r="E109195" s="13"/>
      <c r="F109195" s="13"/>
      <c r="G109195" s="13"/>
      <c r="H109195" s="13"/>
      <c r="I109195" s="13"/>
    </row>
    <row r="109196" ht="15.0" customHeight="1">
      <c r="A109196" s="24"/>
      <c r="D109196" s="20"/>
      <c r="E109196" s="13"/>
      <c r="F109196" s="13"/>
      <c r="G109196" s="13"/>
      <c r="H109196" s="13"/>
      <c r="I109196" s="13"/>
    </row>
    <row r="109197" ht="15.0" customHeight="1">
      <c r="A109197" s="24"/>
      <c r="D109197" s="20"/>
      <c r="E109197" s="13"/>
      <c r="F109197" s="13"/>
      <c r="G109197" s="13"/>
      <c r="H109197" s="13"/>
      <c r="I109197" s="13"/>
    </row>
    <row r="109198" ht="15.0" customHeight="1">
      <c r="A109198" s="24"/>
      <c r="D109198" s="20"/>
      <c r="E109198" s="13"/>
      <c r="F109198" s="13"/>
      <c r="G109198" s="13"/>
      <c r="H109198" s="13"/>
      <c r="I109198" s="13"/>
    </row>
    <row r="109199" ht="15.0" customHeight="1">
      <c r="A109199" s="24"/>
      <c r="D109199" s="20"/>
      <c r="E109199" s="13"/>
      <c r="F109199" s="13"/>
      <c r="G109199" s="13"/>
      <c r="H109199" s="13"/>
      <c r="I109199" s="13"/>
    </row>
    <row r="109200" ht="15.0" customHeight="1">
      <c r="A109200" s="24"/>
      <c r="D109200" s="20"/>
      <c r="E109200" s="13"/>
      <c r="F109200" s="13"/>
      <c r="G109200" s="13"/>
      <c r="H109200" s="13"/>
      <c r="I109200" s="13"/>
    </row>
    <row r="109201" ht="15.0" customHeight="1">
      <c r="A109201" s="24"/>
      <c r="D109201" s="20"/>
      <c r="E109201" s="13"/>
      <c r="F109201" s="13"/>
      <c r="G109201" s="13"/>
      <c r="H109201" s="13"/>
      <c r="I109201" s="13"/>
    </row>
    <row r="109202" ht="15.0" customHeight="1">
      <c r="A109202" s="24"/>
      <c r="D109202" s="20"/>
      <c r="E109202" s="13"/>
      <c r="F109202" s="13"/>
      <c r="G109202" s="13"/>
      <c r="H109202" s="13"/>
      <c r="I109202" s="13"/>
    </row>
    <row r="109203" ht="15.0" customHeight="1">
      <c r="A109203" s="24"/>
      <c r="D109203" s="20"/>
      <c r="E109203" s="13"/>
      <c r="F109203" s="13"/>
      <c r="G109203" s="13"/>
      <c r="H109203" s="13"/>
      <c r="I109203" s="13"/>
    </row>
    <row r="109204" ht="15.0" customHeight="1">
      <c r="A109204" s="24"/>
      <c r="D109204" s="20"/>
      <c r="E109204" s="13"/>
      <c r="F109204" s="13"/>
      <c r="G109204" s="13"/>
      <c r="H109204" s="13"/>
      <c r="I109204" s="13"/>
    </row>
    <row r="109205" ht="15.0" customHeight="1">
      <c r="A109205" s="24"/>
      <c r="D109205" s="20"/>
      <c r="E109205" s="13"/>
      <c r="F109205" s="13"/>
      <c r="G109205" s="13"/>
      <c r="H109205" s="13"/>
      <c r="I109205" s="13"/>
    </row>
    <row r="109206" ht="15.0" customHeight="1">
      <c r="A109206" s="24"/>
      <c r="D109206" s="20"/>
      <c r="E109206" s="13"/>
      <c r="F109206" s="13"/>
      <c r="G109206" s="13"/>
      <c r="H109206" s="13"/>
      <c r="I109206" s="13"/>
    </row>
    <row r="109207" ht="15.0" customHeight="1">
      <c r="A109207" s="24"/>
      <c r="D109207" s="20"/>
      <c r="E109207" s="13"/>
      <c r="F109207" s="13"/>
      <c r="G109207" s="13"/>
      <c r="H109207" s="13"/>
      <c r="I109207" s="13"/>
    </row>
    <row r="109208" ht="15.0" customHeight="1">
      <c r="A109208" s="24"/>
      <c r="D109208" s="20"/>
      <c r="E109208" s="13"/>
      <c r="F109208" s="13"/>
      <c r="G109208" s="13"/>
      <c r="H109208" s="13"/>
      <c r="I109208" s="13"/>
    </row>
    <row r="109209" ht="15.0" customHeight="1">
      <c r="A109209" s="24"/>
      <c r="D109209" s="20"/>
      <c r="E109209" s="13"/>
      <c r="F109209" s="13"/>
      <c r="G109209" s="13"/>
      <c r="H109209" s="13"/>
      <c r="I109209" s="13"/>
    </row>
    <row r="109210" ht="15.0" customHeight="1">
      <c r="A109210" s="24"/>
      <c r="D109210" s="20"/>
      <c r="E109210" s="13"/>
      <c r="F109210" s="13"/>
      <c r="G109210" s="13"/>
      <c r="H109210" s="13"/>
      <c r="I109210" s="13"/>
    </row>
    <row r="109211" ht="15.0" customHeight="1">
      <c r="A109211" s="24"/>
      <c r="D109211" s="20"/>
      <c r="E109211" s="13"/>
      <c r="F109211" s="13"/>
      <c r="G109211" s="13"/>
      <c r="H109211" s="13"/>
      <c r="I109211" s="13"/>
    </row>
    <row r="109212" ht="15.0" customHeight="1">
      <c r="A109212" s="24"/>
      <c r="D109212" s="20"/>
      <c r="E109212" s="13"/>
      <c r="F109212" s="13"/>
      <c r="G109212" s="13"/>
      <c r="H109212" s="13"/>
      <c r="I109212" s="13"/>
    </row>
    <row r="109213" ht="15.0" customHeight="1">
      <c r="A109213" s="24"/>
      <c r="D109213" s="20"/>
      <c r="E109213" s="13"/>
      <c r="F109213" s="13"/>
      <c r="G109213" s="13"/>
      <c r="H109213" s="13"/>
      <c r="I109213" s="13"/>
    </row>
    <row r="109214" ht="15.0" customHeight="1">
      <c r="A109214" s="24"/>
      <c r="D109214" s="20"/>
      <c r="E109214" s="13"/>
      <c r="F109214" s="13"/>
      <c r="G109214" s="13"/>
      <c r="H109214" s="13"/>
      <c r="I109214" s="13"/>
    </row>
    <row r="109215" ht="15.0" customHeight="1">
      <c r="A109215" s="24"/>
      <c r="D109215" s="20"/>
      <c r="E109215" s="13"/>
      <c r="F109215" s="13"/>
      <c r="G109215" s="13"/>
      <c r="H109215" s="13"/>
      <c r="I109215" s="13"/>
    </row>
    <row r="109216" ht="15.0" customHeight="1">
      <c r="A109216" s="24"/>
      <c r="D109216" s="20"/>
      <c r="E109216" s="13"/>
      <c r="F109216" s="13"/>
      <c r="G109216" s="13"/>
      <c r="H109216" s="13"/>
      <c r="I109216" s="13"/>
    </row>
    <row r="109217" ht="15.0" customHeight="1">
      <c r="A109217" s="24"/>
      <c r="D109217" s="20"/>
      <c r="E109217" s="13"/>
      <c r="F109217" s="13"/>
      <c r="G109217" s="13"/>
      <c r="H109217" s="13"/>
      <c r="I109217" s="13"/>
    </row>
    <row r="109218" ht="15.0" customHeight="1">
      <c r="A109218" s="24"/>
      <c r="D109218" s="20"/>
      <c r="E109218" s="13"/>
      <c r="F109218" s="13"/>
      <c r="G109218" s="13"/>
      <c r="H109218" s="13"/>
      <c r="I109218" s="13"/>
    </row>
    <row r="109219" ht="15.0" customHeight="1">
      <c r="A109219" s="24"/>
      <c r="D109219" s="20"/>
      <c r="E109219" s="13"/>
      <c r="F109219" s="13"/>
      <c r="G109219" s="13"/>
      <c r="H109219" s="13"/>
      <c r="I109219" s="13"/>
    </row>
    <row r="109220" ht="15.0" customHeight="1">
      <c r="A109220" s="24"/>
      <c r="D109220" s="20"/>
      <c r="E109220" s="13"/>
      <c r="F109220" s="13"/>
      <c r="G109220" s="13"/>
      <c r="H109220" s="13"/>
      <c r="I109220" s="13"/>
    </row>
    <row r="109221" ht="15.0" customHeight="1">
      <c r="A109221" s="24"/>
      <c r="D109221" s="20"/>
      <c r="E109221" s="13"/>
      <c r="F109221" s="13"/>
      <c r="G109221" s="13"/>
      <c r="H109221" s="13"/>
      <c r="I109221" s="13"/>
    </row>
    <row r="109222" ht="15.0" customHeight="1">
      <c r="A109222" s="24"/>
      <c r="D109222" s="20"/>
      <c r="E109222" s="13"/>
      <c r="F109222" s="13"/>
      <c r="G109222" s="13"/>
      <c r="H109222" s="13"/>
      <c r="I109222" s="13"/>
    </row>
    <row r="109223" ht="15.0" customHeight="1">
      <c r="A109223" s="24"/>
      <c r="D109223" s="20"/>
      <c r="E109223" s="13"/>
      <c r="F109223" s="13"/>
      <c r="G109223" s="13"/>
      <c r="H109223" s="13"/>
      <c r="I109223" s="13"/>
    </row>
    <row r="109224" ht="15.0" customHeight="1">
      <c r="A109224" s="24"/>
      <c r="D109224" s="20"/>
      <c r="E109224" s="13"/>
      <c r="F109224" s="13"/>
      <c r="G109224" s="13"/>
      <c r="H109224" s="13"/>
      <c r="I109224" s="13"/>
    </row>
    <row r="109225" ht="15.0" customHeight="1">
      <c r="A109225" s="24"/>
      <c r="D109225" s="20"/>
      <c r="E109225" s="13"/>
      <c r="F109225" s="13"/>
      <c r="G109225" s="13"/>
      <c r="H109225" s="13"/>
      <c r="I109225" s="13"/>
    </row>
    <row r="109226" ht="15.0" customHeight="1">
      <c r="A109226" s="24"/>
      <c r="D109226" s="20"/>
      <c r="E109226" s="13"/>
      <c r="F109226" s="13"/>
      <c r="G109226" s="13"/>
      <c r="H109226" s="13"/>
      <c r="I109226" s="13"/>
    </row>
    <row r="109227" ht="15.0" customHeight="1">
      <c r="A109227" s="24"/>
      <c r="D109227" s="20"/>
      <c r="E109227" s="13"/>
      <c r="F109227" s="13"/>
      <c r="G109227" s="13"/>
      <c r="H109227" s="13"/>
      <c r="I109227" s="13"/>
    </row>
    <row r="109228" ht="15.0" customHeight="1">
      <c r="A109228" s="24"/>
      <c r="D109228" s="20"/>
      <c r="E109228" s="13"/>
      <c r="F109228" s="13"/>
      <c r="G109228" s="13"/>
      <c r="H109228" s="13"/>
      <c r="I109228" s="13"/>
    </row>
    <row r="109229" ht="15.0" customHeight="1">
      <c r="A109229" s="24"/>
      <c r="D109229" s="20"/>
      <c r="E109229" s="13"/>
      <c r="F109229" s="13"/>
      <c r="G109229" s="13"/>
      <c r="H109229" s="13"/>
      <c r="I109229" s="13"/>
    </row>
    <row r="109230" ht="15.0" customHeight="1">
      <c r="A109230" s="24"/>
      <c r="D109230" s="20"/>
      <c r="E109230" s="13"/>
      <c r="F109230" s="13"/>
      <c r="G109230" s="13"/>
      <c r="H109230" s="13"/>
      <c r="I109230" s="13"/>
    </row>
    <row r="109231" ht="15.0" customHeight="1">
      <c r="A109231" s="24"/>
      <c r="D109231" s="20"/>
      <c r="E109231" s="13"/>
      <c r="F109231" s="13"/>
      <c r="G109231" s="13"/>
      <c r="H109231" s="13"/>
      <c r="I109231" s="13"/>
    </row>
    <row r="109232" ht="15.0" customHeight="1">
      <c r="A109232" s="24"/>
      <c r="D109232" s="20"/>
      <c r="E109232" s="13"/>
      <c r="F109232" s="13"/>
      <c r="G109232" s="13"/>
      <c r="H109232" s="13"/>
      <c r="I109232" s="13"/>
    </row>
    <row r="109233" ht="15.0" customHeight="1">
      <c r="A109233" s="24"/>
      <c r="D109233" s="20"/>
      <c r="E109233" s="13"/>
      <c r="F109233" s="13"/>
      <c r="G109233" s="13"/>
      <c r="H109233" s="13"/>
      <c r="I109233" s="13"/>
    </row>
    <row r="109234" ht="15.0" customHeight="1">
      <c r="A109234" s="24"/>
      <c r="D109234" s="20"/>
      <c r="E109234" s="13"/>
      <c r="F109234" s="13"/>
      <c r="G109234" s="13"/>
      <c r="H109234" s="13"/>
      <c r="I109234" s="13"/>
    </row>
    <row r="109235" ht="15.0" customHeight="1">
      <c r="A109235" s="24"/>
      <c r="D109235" s="20"/>
      <c r="E109235" s="13"/>
      <c r="F109235" s="13"/>
      <c r="G109235" s="13"/>
      <c r="H109235" s="13"/>
      <c r="I109235" s="13"/>
    </row>
    <row r="109236" ht="15.0" customHeight="1">
      <c r="A109236" s="24"/>
      <c r="D109236" s="20"/>
      <c r="E109236" s="13"/>
      <c r="F109236" s="13"/>
      <c r="G109236" s="13"/>
      <c r="H109236" s="13"/>
      <c r="I109236" s="13"/>
    </row>
    <row r="109237" ht="15.0" customHeight="1">
      <c r="A109237" s="24"/>
      <c r="D109237" s="20"/>
      <c r="E109237" s="13"/>
      <c r="F109237" s="13"/>
      <c r="G109237" s="13"/>
      <c r="H109237" s="13"/>
      <c r="I109237" s="13"/>
    </row>
    <row r="109238" ht="15.0" customHeight="1">
      <c r="A109238" s="24"/>
      <c r="D109238" s="20"/>
      <c r="E109238" s="13"/>
      <c r="F109238" s="13"/>
      <c r="G109238" s="13"/>
      <c r="H109238" s="13"/>
      <c r="I109238" s="13"/>
    </row>
    <row r="109239" ht="15.0" customHeight="1">
      <c r="A109239" s="24"/>
      <c r="D109239" s="20"/>
      <c r="E109239" s="13"/>
      <c r="F109239" s="13"/>
      <c r="G109239" s="13"/>
      <c r="H109239" s="13"/>
      <c r="I109239" s="13"/>
    </row>
    <row r="109240" ht="15.0" customHeight="1">
      <c r="A109240" s="24"/>
      <c r="D109240" s="20"/>
      <c r="E109240" s="13"/>
      <c r="F109240" s="13"/>
      <c r="G109240" s="13"/>
      <c r="H109240" s="13"/>
      <c r="I109240" s="13"/>
    </row>
    <row r="109241" ht="15.0" customHeight="1">
      <c r="A109241" s="24"/>
      <c r="D109241" s="20"/>
      <c r="E109241" s="13"/>
      <c r="F109241" s="13"/>
      <c r="G109241" s="13"/>
      <c r="H109241" s="13"/>
      <c r="I109241" s="13"/>
    </row>
    <row r="109242" ht="15.0" customHeight="1">
      <c r="A109242" s="24"/>
      <c r="D109242" s="20"/>
      <c r="E109242" s="13"/>
      <c r="F109242" s="13"/>
      <c r="G109242" s="13"/>
      <c r="H109242" s="13"/>
      <c r="I109242" s="13"/>
    </row>
    <row r="109243" ht="15.0" customHeight="1">
      <c r="A109243" s="24"/>
      <c r="D109243" s="20"/>
      <c r="E109243" s="13"/>
      <c r="F109243" s="13"/>
      <c r="G109243" s="13"/>
      <c r="H109243" s="13"/>
      <c r="I109243" s="13"/>
    </row>
    <row r="109244" ht="15.0" customHeight="1">
      <c r="A109244" s="24"/>
      <c r="D109244" s="20"/>
      <c r="E109244" s="13"/>
      <c r="F109244" s="13"/>
      <c r="G109244" s="13"/>
      <c r="H109244" s="13"/>
      <c r="I109244" s="13"/>
    </row>
    <row r="109245" ht="15.0" customHeight="1">
      <c r="A109245" s="24"/>
      <c r="D109245" s="20"/>
      <c r="E109245" s="13"/>
      <c r="F109245" s="13"/>
      <c r="G109245" s="13"/>
      <c r="H109245" s="13"/>
      <c r="I109245" s="13"/>
    </row>
    <row r="109246" ht="15.0" customHeight="1">
      <c r="A109246" s="24"/>
      <c r="D109246" s="20"/>
      <c r="E109246" s="13"/>
      <c r="F109246" s="13"/>
      <c r="G109246" s="13"/>
      <c r="H109246" s="13"/>
      <c r="I109246" s="13"/>
    </row>
    <row r="109247" ht="15.0" customHeight="1">
      <c r="A109247" s="24"/>
      <c r="D109247" s="20"/>
      <c r="E109247" s="13"/>
      <c r="F109247" s="13"/>
      <c r="G109247" s="13"/>
      <c r="H109247" s="13"/>
      <c r="I109247" s="13"/>
    </row>
    <row r="109248" ht="15.0" customHeight="1">
      <c r="A109248" s="24"/>
      <c r="D109248" s="20"/>
      <c r="E109248" s="13"/>
      <c r="F109248" s="13"/>
      <c r="G109248" s="13"/>
      <c r="H109248" s="13"/>
      <c r="I109248" s="13"/>
    </row>
    <row r="109249" ht="15.0" customHeight="1">
      <c r="A109249" s="24"/>
      <c r="D109249" s="20"/>
      <c r="E109249" s="13"/>
      <c r="F109249" s="13"/>
      <c r="G109249" s="13"/>
      <c r="H109249" s="13"/>
      <c r="I109249" s="13"/>
    </row>
    <row r="109250" ht="15.0" customHeight="1">
      <c r="A109250" s="24"/>
      <c r="D109250" s="20"/>
      <c r="E109250" s="13"/>
      <c r="F109250" s="13"/>
      <c r="G109250" s="13"/>
      <c r="H109250" s="13"/>
      <c r="I109250" s="13"/>
    </row>
    <row r="109251" ht="15.0" customHeight="1">
      <c r="A109251" s="24"/>
      <c r="D109251" s="20"/>
      <c r="E109251" s="13"/>
      <c r="F109251" s="13"/>
      <c r="G109251" s="13"/>
      <c r="H109251" s="13"/>
      <c r="I109251" s="13"/>
    </row>
    <row r="109252" ht="15.0" customHeight="1">
      <c r="A109252" s="24"/>
      <c r="D109252" s="20"/>
      <c r="E109252" s="13"/>
      <c r="F109252" s="13"/>
      <c r="G109252" s="13"/>
      <c r="H109252" s="13"/>
      <c r="I109252" s="13"/>
    </row>
    <row r="109253" ht="15.0" customHeight="1">
      <c r="A109253" s="24"/>
      <c r="D109253" s="20"/>
      <c r="E109253" s="13"/>
      <c r="F109253" s="13"/>
      <c r="G109253" s="13"/>
      <c r="H109253" s="13"/>
      <c r="I109253" s="13"/>
    </row>
    <row r="109254" ht="15.0" customHeight="1">
      <c r="A109254" s="24"/>
      <c r="D109254" s="20"/>
      <c r="E109254" s="13"/>
      <c r="F109254" s="13"/>
      <c r="G109254" s="13"/>
      <c r="H109254" s="13"/>
      <c r="I109254" s="13"/>
    </row>
    <row r="109255" ht="15.0" customHeight="1">
      <c r="A109255" s="24"/>
      <c r="D109255" s="20"/>
      <c r="E109255" s="13"/>
      <c r="F109255" s="13"/>
      <c r="G109255" s="13"/>
      <c r="H109255" s="13"/>
      <c r="I109255" s="13"/>
    </row>
    <row r="109256" ht="15.0" customHeight="1">
      <c r="A109256" s="24"/>
      <c r="D109256" s="20"/>
      <c r="E109256" s="13"/>
      <c r="F109256" s="13"/>
      <c r="G109256" s="13"/>
      <c r="H109256" s="13"/>
      <c r="I109256" s="13"/>
    </row>
    <row r="109257" ht="15.0" customHeight="1">
      <c r="A109257" s="24"/>
      <c r="D109257" s="20"/>
      <c r="E109257" s="13"/>
      <c r="F109257" s="13"/>
      <c r="G109257" s="13"/>
      <c r="H109257" s="13"/>
      <c r="I109257" s="13"/>
    </row>
    <row r="109258" ht="15.0" customHeight="1">
      <c r="A109258" s="24"/>
      <c r="D109258" s="20"/>
      <c r="E109258" s="13"/>
      <c r="F109258" s="13"/>
      <c r="G109258" s="13"/>
      <c r="H109258" s="13"/>
      <c r="I109258" s="13"/>
    </row>
    <row r="109259" ht="15.0" customHeight="1">
      <c r="A109259" s="24"/>
      <c r="D109259" s="20"/>
      <c r="E109259" s="13"/>
      <c r="F109259" s="13"/>
      <c r="G109259" s="13"/>
      <c r="H109259" s="13"/>
      <c r="I109259" s="13"/>
    </row>
    <row r="109260" ht="15.0" customHeight="1">
      <c r="A109260" s="24"/>
      <c r="D109260" s="20"/>
      <c r="E109260" s="13"/>
      <c r="F109260" s="13"/>
      <c r="G109260" s="13"/>
      <c r="H109260" s="13"/>
      <c r="I109260" s="13"/>
    </row>
    <row r="109261" ht="15.0" customHeight="1">
      <c r="A109261" s="24"/>
      <c r="D109261" s="20"/>
      <c r="E109261" s="13"/>
      <c r="F109261" s="13"/>
      <c r="G109261" s="13"/>
      <c r="H109261" s="13"/>
      <c r="I109261" s="13"/>
    </row>
    <row r="109262" ht="15.0" customHeight="1">
      <c r="A109262" s="24"/>
      <c r="D109262" s="20"/>
      <c r="E109262" s="13"/>
      <c r="F109262" s="13"/>
      <c r="G109262" s="13"/>
      <c r="H109262" s="13"/>
      <c r="I109262" s="13"/>
    </row>
    <row r="109263" ht="15.0" customHeight="1">
      <c r="A109263" s="24"/>
      <c r="D109263" s="20"/>
      <c r="E109263" s="13"/>
      <c r="F109263" s="13"/>
      <c r="G109263" s="13"/>
      <c r="H109263" s="13"/>
      <c r="I109263" s="13"/>
    </row>
    <row r="109264" ht="15.0" customHeight="1">
      <c r="A109264" s="24"/>
      <c r="D109264" s="20"/>
      <c r="E109264" s="13"/>
      <c r="F109264" s="13"/>
      <c r="G109264" s="13"/>
      <c r="H109264" s="13"/>
      <c r="I109264" s="13"/>
    </row>
    <row r="109265" ht="15.0" customHeight="1">
      <c r="A109265" s="24"/>
      <c r="D109265" s="20"/>
      <c r="E109265" s="13"/>
      <c r="F109265" s="13"/>
      <c r="G109265" s="13"/>
      <c r="H109265" s="13"/>
      <c r="I109265" s="13"/>
    </row>
    <row r="109266" ht="15.0" customHeight="1">
      <c r="A109266" s="24"/>
      <c r="D109266" s="20"/>
      <c r="E109266" s="13"/>
      <c r="F109266" s="13"/>
      <c r="G109266" s="13"/>
      <c r="H109266" s="13"/>
      <c r="I109266" s="13"/>
    </row>
    <row r="109267" ht="15.0" customHeight="1">
      <c r="A109267" s="24"/>
      <c r="D109267" s="20"/>
      <c r="E109267" s="13"/>
      <c r="F109267" s="13"/>
      <c r="G109267" s="13"/>
      <c r="H109267" s="13"/>
      <c r="I109267" s="13"/>
    </row>
    <row r="109268" ht="15.0" customHeight="1">
      <c r="A109268" s="24"/>
      <c r="D109268" s="20"/>
      <c r="E109268" s="13"/>
      <c r="F109268" s="13"/>
      <c r="G109268" s="13"/>
      <c r="H109268" s="13"/>
      <c r="I109268" s="13"/>
    </row>
    <row r="109269" ht="15.0" customHeight="1">
      <c r="A109269" s="24"/>
      <c r="D109269" s="20"/>
      <c r="E109269" s="13"/>
      <c r="F109269" s="13"/>
      <c r="G109269" s="13"/>
      <c r="H109269" s="13"/>
      <c r="I109269" s="13"/>
    </row>
    <row r="109270" ht="15.0" customHeight="1">
      <c r="A109270" s="24"/>
      <c r="D109270" s="20"/>
      <c r="E109270" s="13"/>
      <c r="F109270" s="13"/>
      <c r="G109270" s="13"/>
      <c r="H109270" s="13"/>
      <c r="I109270" s="13"/>
    </row>
    <row r="109271" ht="15.0" customHeight="1">
      <c r="A109271" s="24"/>
      <c r="D109271" s="20"/>
      <c r="E109271" s="13"/>
      <c r="F109271" s="13"/>
      <c r="G109271" s="13"/>
      <c r="H109271" s="13"/>
      <c r="I109271" s="13"/>
    </row>
    <row r="109272" ht="15.0" customHeight="1">
      <c r="A109272" s="24"/>
      <c r="D109272" s="20"/>
      <c r="E109272" s="13"/>
      <c r="F109272" s="13"/>
      <c r="G109272" s="13"/>
      <c r="H109272" s="13"/>
      <c r="I109272" s="13"/>
    </row>
    <row r="109273" ht="15.0" customHeight="1">
      <c r="A109273" s="24"/>
      <c r="D109273" s="20"/>
      <c r="E109273" s="13"/>
      <c r="F109273" s="13"/>
      <c r="G109273" s="13"/>
      <c r="H109273" s="13"/>
      <c r="I109273" s="13"/>
    </row>
    <row r="109274" ht="15.0" customHeight="1">
      <c r="A109274" s="24"/>
      <c r="D109274" s="20"/>
      <c r="E109274" s="13"/>
      <c r="F109274" s="13"/>
      <c r="G109274" s="13"/>
      <c r="H109274" s="13"/>
      <c r="I109274" s="13"/>
    </row>
    <row r="109275" ht="15.0" customHeight="1">
      <c r="A109275" s="24"/>
      <c r="D109275" s="20"/>
      <c r="E109275" s="13"/>
      <c r="F109275" s="13"/>
      <c r="G109275" s="13"/>
      <c r="H109275" s="13"/>
      <c r="I109275" s="13"/>
    </row>
    <row r="109276" ht="15.0" customHeight="1">
      <c r="A109276" s="24"/>
      <c r="D109276" s="20"/>
      <c r="E109276" s="13"/>
      <c r="F109276" s="13"/>
      <c r="G109276" s="13"/>
      <c r="H109276" s="13"/>
      <c r="I109276" s="13"/>
    </row>
    <row r="109277" ht="15.0" customHeight="1">
      <c r="A109277" s="24"/>
      <c r="D109277" s="20"/>
      <c r="E109277" s="13"/>
      <c r="F109277" s="13"/>
      <c r="G109277" s="13"/>
      <c r="H109277" s="13"/>
      <c r="I109277" s="13"/>
    </row>
    <row r="109278" ht="15.0" customHeight="1">
      <c r="A109278" s="24"/>
      <c r="D109278" s="20"/>
      <c r="E109278" s="13"/>
      <c r="F109278" s="13"/>
      <c r="G109278" s="13"/>
      <c r="H109278" s="13"/>
      <c r="I109278" s="13"/>
    </row>
    <row r="109279" ht="15.0" customHeight="1">
      <c r="A109279" s="24"/>
      <c r="D109279" s="20"/>
      <c r="E109279" s="13"/>
      <c r="F109279" s="13"/>
      <c r="G109279" s="13"/>
      <c r="H109279" s="13"/>
      <c r="I109279" s="13"/>
    </row>
    <row r="109280" ht="15.0" customHeight="1">
      <c r="A109280" s="24"/>
      <c r="D109280" s="20"/>
      <c r="E109280" s="13"/>
      <c r="F109280" s="13"/>
      <c r="G109280" s="13"/>
      <c r="H109280" s="13"/>
      <c r="I109280" s="13"/>
    </row>
    <row r="109281" ht="15.0" customHeight="1">
      <c r="A109281" s="24"/>
      <c r="D109281" s="20"/>
      <c r="E109281" s="13"/>
      <c r="F109281" s="13"/>
      <c r="G109281" s="13"/>
      <c r="H109281" s="13"/>
      <c r="I109281" s="13"/>
    </row>
    <row r="109282" ht="15.0" customHeight="1">
      <c r="A109282" s="24"/>
      <c r="D109282" s="20"/>
      <c r="E109282" s="13"/>
      <c r="F109282" s="13"/>
      <c r="G109282" s="13"/>
      <c r="H109282" s="13"/>
      <c r="I109282" s="13"/>
    </row>
    <row r="109283" ht="15.0" customHeight="1">
      <c r="A109283" s="24"/>
      <c r="D109283" s="20"/>
      <c r="E109283" s="13"/>
      <c r="F109283" s="13"/>
      <c r="G109283" s="13"/>
      <c r="H109283" s="13"/>
      <c r="I109283" s="13"/>
    </row>
    <row r="109284" ht="15.0" customHeight="1">
      <c r="A109284" s="24"/>
      <c r="D109284" s="20"/>
      <c r="E109284" s="13"/>
      <c r="F109284" s="13"/>
      <c r="G109284" s="13"/>
      <c r="H109284" s="13"/>
      <c r="I109284" s="13"/>
    </row>
    <row r="109285" ht="15.0" customHeight="1">
      <c r="A109285" s="24"/>
      <c r="D109285" s="20"/>
      <c r="E109285" s="13"/>
      <c r="F109285" s="13"/>
      <c r="G109285" s="13"/>
      <c r="H109285" s="13"/>
      <c r="I109285" s="13"/>
    </row>
    <row r="109286" ht="15.0" customHeight="1">
      <c r="A109286" s="24"/>
      <c r="D109286" s="20"/>
      <c r="E109286" s="13"/>
      <c r="F109286" s="13"/>
      <c r="G109286" s="13"/>
      <c r="H109286" s="13"/>
      <c r="I109286" s="13"/>
    </row>
    <row r="109287" ht="15.0" customHeight="1">
      <c r="A109287" s="24"/>
      <c r="D109287" s="20"/>
      <c r="E109287" s="13"/>
      <c r="F109287" s="13"/>
      <c r="G109287" s="13"/>
      <c r="H109287" s="13"/>
      <c r="I109287" s="13"/>
    </row>
    <row r="109288" ht="15.0" customHeight="1">
      <c r="A109288" s="24"/>
      <c r="D109288" s="20"/>
      <c r="E109288" s="13"/>
      <c r="F109288" s="13"/>
      <c r="G109288" s="13"/>
      <c r="H109288" s="13"/>
      <c r="I109288" s="13"/>
    </row>
    <row r="109289" ht="15.0" customHeight="1">
      <c r="A109289" s="24"/>
      <c r="D109289" s="20"/>
      <c r="E109289" s="13"/>
      <c r="F109289" s="13"/>
      <c r="G109289" s="13"/>
      <c r="H109289" s="13"/>
      <c r="I109289" s="13"/>
    </row>
    <row r="109290" ht="15.0" customHeight="1">
      <c r="A109290" s="24"/>
      <c r="D109290" s="20"/>
      <c r="E109290" s="13"/>
      <c r="F109290" s="13"/>
      <c r="G109290" s="13"/>
      <c r="H109290" s="13"/>
      <c r="I109290" s="13"/>
    </row>
    <row r="109291" ht="15.0" customHeight="1">
      <c r="A109291" s="24"/>
      <c r="D109291" s="20"/>
      <c r="E109291" s="13"/>
      <c r="F109291" s="13"/>
      <c r="G109291" s="13"/>
      <c r="H109291" s="13"/>
      <c r="I109291" s="13"/>
    </row>
    <row r="109292" ht="15.0" customHeight="1">
      <c r="A109292" s="24"/>
      <c r="D109292" s="20"/>
      <c r="E109292" s="13"/>
      <c r="F109292" s="13"/>
      <c r="G109292" s="13"/>
      <c r="H109292" s="13"/>
      <c r="I109292" s="13"/>
    </row>
    <row r="109293" ht="15.0" customHeight="1">
      <c r="A109293" s="24"/>
      <c r="D109293" s="20"/>
      <c r="E109293" s="13"/>
      <c r="F109293" s="13"/>
      <c r="G109293" s="13"/>
      <c r="H109293" s="13"/>
      <c r="I109293" s="13"/>
    </row>
    <row r="109294" ht="15.0" customHeight="1">
      <c r="A109294" s="24"/>
      <c r="D109294" s="20"/>
      <c r="E109294" s="13"/>
      <c r="F109294" s="13"/>
      <c r="G109294" s="13"/>
      <c r="H109294" s="13"/>
      <c r="I109294" s="13"/>
    </row>
    <row r="109295" ht="15.0" customHeight="1">
      <c r="A109295" s="24"/>
      <c r="D109295" s="20"/>
      <c r="E109295" s="13"/>
      <c r="F109295" s="13"/>
      <c r="G109295" s="13"/>
      <c r="H109295" s="13"/>
      <c r="I109295" s="13"/>
    </row>
    <row r="109296" ht="15.0" customHeight="1">
      <c r="A109296" s="24"/>
      <c r="D109296" s="20"/>
      <c r="E109296" s="13"/>
      <c r="F109296" s="13"/>
      <c r="G109296" s="13"/>
      <c r="H109296" s="13"/>
      <c r="I109296" s="13"/>
    </row>
    <row r="109297" ht="15.0" customHeight="1">
      <c r="A109297" s="24"/>
      <c r="D109297" s="20"/>
      <c r="E109297" s="13"/>
      <c r="F109297" s="13"/>
      <c r="G109297" s="13"/>
      <c r="H109297" s="13"/>
      <c r="I109297" s="13"/>
    </row>
    <row r="109298" ht="15.0" customHeight="1">
      <c r="A109298" s="24"/>
      <c r="D109298" s="20"/>
      <c r="E109298" s="13"/>
      <c r="F109298" s="13"/>
      <c r="G109298" s="13"/>
      <c r="H109298" s="13"/>
      <c r="I109298" s="13"/>
    </row>
    <row r="109299" ht="15.0" customHeight="1">
      <c r="A109299" s="24"/>
      <c r="D109299" s="20"/>
      <c r="E109299" s="13"/>
      <c r="F109299" s="13"/>
      <c r="G109299" s="13"/>
      <c r="H109299" s="13"/>
      <c r="I109299" s="13"/>
    </row>
    <row r="109300" ht="15.0" customHeight="1">
      <c r="A109300" s="24"/>
      <c r="D109300" s="20"/>
      <c r="E109300" s="13"/>
      <c r="F109300" s="13"/>
      <c r="G109300" s="13"/>
      <c r="H109300" s="13"/>
      <c r="I109300" s="13"/>
    </row>
    <row r="109301" ht="15.0" customHeight="1">
      <c r="A109301" s="24"/>
      <c r="D109301" s="20"/>
      <c r="E109301" s="13"/>
      <c r="F109301" s="13"/>
      <c r="G109301" s="13"/>
      <c r="H109301" s="13"/>
      <c r="I109301" s="13"/>
    </row>
    <row r="109302" ht="15.0" customHeight="1">
      <c r="A109302" s="24"/>
      <c r="D109302" s="20"/>
      <c r="E109302" s="13"/>
      <c r="F109302" s="13"/>
      <c r="G109302" s="13"/>
      <c r="H109302" s="13"/>
      <c r="I109302" s="13"/>
    </row>
    <row r="109303" ht="15.0" customHeight="1">
      <c r="A109303" s="24"/>
      <c r="D109303" s="20"/>
      <c r="E109303" s="13"/>
      <c r="F109303" s="13"/>
      <c r="G109303" s="13"/>
      <c r="H109303" s="13"/>
      <c r="I109303" s="13"/>
    </row>
    <row r="109304" ht="15.0" customHeight="1">
      <c r="A109304" s="24"/>
      <c r="D109304" s="20"/>
      <c r="E109304" s="13"/>
      <c r="F109304" s="13"/>
      <c r="G109304" s="13"/>
      <c r="H109304" s="13"/>
      <c r="I109304" s="13"/>
    </row>
    <row r="109305" ht="15.0" customHeight="1">
      <c r="A109305" s="24"/>
      <c r="D109305" s="20"/>
      <c r="E109305" s="13"/>
      <c r="F109305" s="13"/>
      <c r="G109305" s="13"/>
      <c r="H109305" s="13"/>
      <c r="I109305" s="13"/>
    </row>
    <row r="109306" ht="15.0" customHeight="1">
      <c r="A109306" s="24"/>
      <c r="D109306" s="20"/>
      <c r="E109306" s="13"/>
      <c r="F109306" s="13"/>
      <c r="G109306" s="13"/>
      <c r="H109306" s="13"/>
      <c r="I109306" s="13"/>
    </row>
    <row r="109307" ht="15.0" customHeight="1">
      <c r="A109307" s="24"/>
      <c r="D109307" s="20"/>
      <c r="E109307" s="13"/>
      <c r="F109307" s="13"/>
      <c r="G109307" s="13"/>
      <c r="H109307" s="13"/>
      <c r="I109307" s="13"/>
    </row>
    <row r="109308" ht="15.0" customHeight="1">
      <c r="A109308" s="24"/>
      <c r="D109308" s="20"/>
      <c r="E109308" s="13"/>
      <c r="F109308" s="13"/>
      <c r="G109308" s="13"/>
      <c r="H109308" s="13"/>
      <c r="I109308" s="13"/>
    </row>
    <row r="109309" ht="15.0" customHeight="1">
      <c r="A109309" s="24"/>
      <c r="D109309" s="20"/>
      <c r="E109309" s="13"/>
      <c r="F109309" s="13"/>
      <c r="G109309" s="13"/>
      <c r="H109309" s="13"/>
      <c r="I109309" s="13"/>
    </row>
    <row r="109310" ht="15.0" customHeight="1">
      <c r="A109310" s="24"/>
      <c r="D109310" s="20"/>
      <c r="E109310" s="13"/>
      <c r="F109310" s="13"/>
      <c r="G109310" s="13"/>
      <c r="H109310" s="13"/>
      <c r="I109310" s="13"/>
    </row>
    <row r="109311" ht="15.0" customHeight="1">
      <c r="A109311" s="24"/>
      <c r="D109311" s="20"/>
      <c r="E109311" s="13"/>
      <c r="F109311" s="13"/>
      <c r="G109311" s="13"/>
      <c r="H109311" s="13"/>
      <c r="I109311" s="13"/>
    </row>
    <row r="109312" ht="15.0" customHeight="1">
      <c r="A109312" s="24"/>
      <c r="D109312" s="20"/>
      <c r="E109312" s="13"/>
      <c r="F109312" s="13"/>
      <c r="G109312" s="13"/>
      <c r="H109312" s="13"/>
      <c r="I109312" s="13"/>
    </row>
    <row r="109313" ht="15.0" customHeight="1">
      <c r="A109313" s="24"/>
      <c r="D109313" s="20"/>
      <c r="E109313" s="13"/>
      <c r="F109313" s="13"/>
      <c r="G109313" s="13"/>
      <c r="H109313" s="13"/>
      <c r="I109313" s="13"/>
    </row>
    <row r="109314" ht="15.0" customHeight="1">
      <c r="A109314" s="24"/>
      <c r="D109314" s="20"/>
      <c r="E109314" s="13"/>
      <c r="F109314" s="13"/>
      <c r="G109314" s="13"/>
      <c r="H109314" s="13"/>
      <c r="I109314" s="13"/>
    </row>
    <row r="109315" ht="15.0" customHeight="1">
      <c r="A109315" s="24"/>
      <c r="D109315" s="20"/>
      <c r="E109315" s="13"/>
      <c r="F109315" s="13"/>
      <c r="G109315" s="13"/>
      <c r="H109315" s="13"/>
      <c r="I109315" s="13"/>
    </row>
    <row r="109316" ht="15.0" customHeight="1">
      <c r="A109316" s="24"/>
      <c r="D109316" s="20"/>
      <c r="E109316" s="13"/>
      <c r="F109316" s="13"/>
      <c r="G109316" s="13"/>
      <c r="H109316" s="13"/>
      <c r="I109316" s="13"/>
    </row>
    <row r="109317" ht="15.0" customHeight="1">
      <c r="A109317" s="24"/>
      <c r="D109317" s="20"/>
      <c r="E109317" s="13"/>
      <c r="F109317" s="13"/>
      <c r="G109317" s="13"/>
      <c r="H109317" s="13"/>
      <c r="I109317" s="13"/>
    </row>
    <row r="109318" ht="15.0" customHeight="1">
      <c r="A109318" s="24"/>
      <c r="D109318" s="20"/>
      <c r="E109318" s="13"/>
      <c r="F109318" s="13"/>
      <c r="G109318" s="13"/>
      <c r="H109318" s="13"/>
      <c r="I109318" s="13"/>
    </row>
    <row r="109319" ht="15.0" customHeight="1">
      <c r="A109319" s="24"/>
      <c r="D109319" s="20"/>
      <c r="E109319" s="13"/>
      <c r="F109319" s="13"/>
      <c r="G109319" s="13"/>
      <c r="H109319" s="13"/>
      <c r="I109319" s="13"/>
    </row>
    <row r="109320" ht="15.0" customHeight="1">
      <c r="A109320" s="24"/>
      <c r="D109320" s="20"/>
      <c r="E109320" s="13"/>
      <c r="F109320" s="13"/>
      <c r="G109320" s="13"/>
      <c r="H109320" s="13"/>
      <c r="I109320" s="13"/>
    </row>
    <row r="109321" ht="15.0" customHeight="1">
      <c r="A109321" s="24"/>
      <c r="D109321" s="20"/>
      <c r="E109321" s="13"/>
      <c r="F109321" s="13"/>
      <c r="G109321" s="13"/>
      <c r="H109321" s="13"/>
      <c r="I109321" s="13"/>
    </row>
    <row r="109322" ht="15.0" customHeight="1">
      <c r="A109322" s="24"/>
      <c r="D109322" s="20"/>
      <c r="E109322" s="13"/>
      <c r="F109322" s="13"/>
      <c r="G109322" s="13"/>
      <c r="H109322" s="13"/>
      <c r="I109322" s="13"/>
    </row>
    <row r="109323" ht="15.0" customHeight="1">
      <c r="A109323" s="24"/>
      <c r="D109323" s="20"/>
      <c r="E109323" s="13"/>
      <c r="F109323" s="13"/>
      <c r="G109323" s="13"/>
      <c r="H109323" s="13"/>
      <c r="I109323" s="13"/>
    </row>
    <row r="109324" ht="15.0" customHeight="1">
      <c r="A109324" s="24"/>
      <c r="D109324" s="20"/>
      <c r="E109324" s="13"/>
      <c r="F109324" s="13"/>
      <c r="G109324" s="13"/>
      <c r="H109324" s="13"/>
      <c r="I109324" s="13"/>
    </row>
    <row r="109325" ht="15.0" customHeight="1">
      <c r="A109325" s="24"/>
      <c r="D109325" s="20"/>
      <c r="E109325" s="13"/>
      <c r="F109325" s="13"/>
      <c r="G109325" s="13"/>
      <c r="H109325" s="13"/>
      <c r="I109325" s="13"/>
    </row>
    <row r="109326" ht="15.0" customHeight="1">
      <c r="A109326" s="24"/>
      <c r="D109326" s="20"/>
      <c r="E109326" s="13"/>
      <c r="F109326" s="13"/>
      <c r="G109326" s="13"/>
      <c r="H109326" s="13"/>
      <c r="I109326" s="13"/>
    </row>
    <row r="109327" ht="15.0" customHeight="1">
      <c r="A109327" s="24"/>
      <c r="D109327" s="20"/>
      <c r="E109327" s="13"/>
      <c r="F109327" s="13"/>
      <c r="G109327" s="13"/>
      <c r="H109327" s="13"/>
      <c r="I109327" s="13"/>
    </row>
    <row r="109328" ht="15.0" customHeight="1">
      <c r="A109328" s="24"/>
      <c r="D109328" s="20"/>
      <c r="E109328" s="13"/>
      <c r="F109328" s="13"/>
      <c r="G109328" s="13"/>
      <c r="H109328" s="13"/>
      <c r="I109328" s="13"/>
    </row>
    <row r="109329" ht="15.0" customHeight="1">
      <c r="A109329" s="24"/>
      <c r="D109329" s="20"/>
      <c r="E109329" s="13"/>
      <c r="F109329" s="13"/>
      <c r="G109329" s="13"/>
      <c r="H109329" s="13"/>
      <c r="I109329" s="13"/>
    </row>
    <row r="109330" ht="15.0" customHeight="1">
      <c r="A109330" s="24"/>
      <c r="D109330" s="20"/>
      <c r="E109330" s="13"/>
      <c r="F109330" s="13"/>
      <c r="G109330" s="13"/>
      <c r="H109330" s="13"/>
      <c r="I109330" s="13"/>
    </row>
    <row r="109331" ht="15.0" customHeight="1">
      <c r="A109331" s="24"/>
      <c r="D109331" s="20"/>
      <c r="E109331" s="13"/>
      <c r="F109331" s="13"/>
      <c r="G109331" s="13"/>
      <c r="H109331" s="13"/>
      <c r="I109331" s="13"/>
    </row>
    <row r="109332" ht="15.0" customHeight="1">
      <c r="A109332" s="24"/>
      <c r="D109332" s="20"/>
      <c r="E109332" s="13"/>
      <c r="F109332" s="13"/>
      <c r="G109332" s="13"/>
      <c r="H109332" s="13"/>
      <c r="I109332" s="13"/>
    </row>
    <row r="109333" ht="15.0" customHeight="1">
      <c r="A109333" s="24"/>
      <c r="D109333" s="20"/>
      <c r="E109333" s="13"/>
      <c r="F109333" s="13"/>
      <c r="G109333" s="13"/>
      <c r="H109333" s="13"/>
      <c r="I109333" s="13"/>
    </row>
    <row r="109334" ht="15.0" customHeight="1">
      <c r="A109334" s="24"/>
      <c r="D109334" s="20"/>
      <c r="E109334" s="13"/>
      <c r="F109334" s="13"/>
      <c r="G109334" s="13"/>
      <c r="H109334" s="13"/>
      <c r="I109334" s="13"/>
    </row>
    <row r="109335" ht="15.0" customHeight="1">
      <c r="A109335" s="24"/>
      <c r="D109335" s="20"/>
      <c r="E109335" s="13"/>
      <c r="F109335" s="13"/>
      <c r="G109335" s="13"/>
      <c r="H109335" s="13"/>
      <c r="I109335" s="13"/>
    </row>
    <row r="109336" ht="15.0" customHeight="1">
      <c r="A109336" s="24"/>
      <c r="D109336" s="20"/>
      <c r="E109336" s="13"/>
      <c r="F109336" s="13"/>
      <c r="G109336" s="13"/>
      <c r="H109336" s="13"/>
      <c r="I109336" s="13"/>
    </row>
    <row r="109337" ht="15.0" customHeight="1">
      <c r="A109337" s="24"/>
      <c r="D109337" s="20"/>
      <c r="E109337" s="13"/>
      <c r="F109337" s="13"/>
      <c r="G109337" s="13"/>
      <c r="H109337" s="13"/>
      <c r="I109337" s="13"/>
    </row>
    <row r="109338" ht="15.0" customHeight="1">
      <c r="A109338" s="24"/>
      <c r="D109338" s="20"/>
      <c r="E109338" s="13"/>
      <c r="F109338" s="13"/>
      <c r="G109338" s="13"/>
      <c r="H109338" s="13"/>
      <c r="I109338" s="13"/>
    </row>
    <row r="109339" ht="15.0" customHeight="1">
      <c r="A109339" s="24"/>
      <c r="D109339" s="20"/>
      <c r="E109339" s="13"/>
      <c r="F109339" s="13"/>
      <c r="G109339" s="13"/>
      <c r="H109339" s="13"/>
      <c r="I109339" s="13"/>
    </row>
    <row r="109340" ht="15.0" customHeight="1">
      <c r="A109340" s="24"/>
      <c r="D109340" s="20"/>
      <c r="E109340" s="13"/>
      <c r="F109340" s="13"/>
      <c r="G109340" s="13"/>
      <c r="H109340" s="13"/>
      <c r="I109340" s="13"/>
    </row>
    <row r="109341" ht="15.0" customHeight="1">
      <c r="A109341" s="24"/>
      <c r="D109341" s="20"/>
      <c r="E109341" s="13"/>
      <c r="F109341" s="13"/>
      <c r="G109341" s="13"/>
      <c r="H109341" s="13"/>
      <c r="I109341" s="13"/>
    </row>
    <row r="109342" ht="15.0" customHeight="1">
      <c r="A109342" s="24"/>
      <c r="D109342" s="20"/>
      <c r="E109342" s="13"/>
      <c r="F109342" s="13"/>
      <c r="G109342" s="13"/>
      <c r="H109342" s="13"/>
      <c r="I109342" s="13"/>
    </row>
    <row r="109343" ht="15.0" customHeight="1">
      <c r="A109343" s="24"/>
      <c r="D109343" s="20"/>
      <c r="E109343" s="13"/>
      <c r="F109343" s="13"/>
      <c r="G109343" s="13"/>
      <c r="H109343" s="13"/>
      <c r="I109343" s="13"/>
    </row>
    <row r="109344" ht="15.0" customHeight="1">
      <c r="A109344" s="24"/>
      <c r="D109344" s="20"/>
      <c r="E109344" s="13"/>
      <c r="F109344" s="13"/>
      <c r="G109344" s="13"/>
      <c r="H109344" s="13"/>
      <c r="I109344" s="13"/>
    </row>
    <row r="109345" ht="15.0" customHeight="1">
      <c r="A109345" s="24"/>
      <c r="D109345" s="20"/>
      <c r="E109345" s="13"/>
      <c r="F109345" s="13"/>
      <c r="G109345" s="13"/>
      <c r="H109345" s="13"/>
      <c r="I109345" s="13"/>
    </row>
    <row r="109346" ht="15.0" customHeight="1">
      <c r="A109346" s="24"/>
      <c r="D109346" s="20"/>
      <c r="E109346" s="13"/>
      <c r="F109346" s="13"/>
      <c r="G109346" s="13"/>
      <c r="H109346" s="13"/>
      <c r="I109346" s="13"/>
    </row>
    <row r="109347" ht="15.0" customHeight="1">
      <c r="A109347" s="24"/>
      <c r="D109347" s="20"/>
      <c r="E109347" s="13"/>
      <c r="F109347" s="13"/>
      <c r="G109347" s="13"/>
      <c r="H109347" s="13"/>
      <c r="I109347" s="13"/>
    </row>
    <row r="109348" ht="15.0" customHeight="1">
      <c r="A109348" s="24"/>
      <c r="D109348" s="20"/>
      <c r="E109348" s="13"/>
      <c r="F109348" s="13"/>
      <c r="G109348" s="13"/>
      <c r="H109348" s="13"/>
      <c r="I109348" s="13"/>
    </row>
    <row r="109349" ht="15.0" customHeight="1">
      <c r="A109349" s="24"/>
      <c r="D109349" s="20"/>
      <c r="E109349" s="13"/>
      <c r="F109349" s="13"/>
      <c r="G109349" s="13"/>
      <c r="H109349" s="13"/>
      <c r="I109349" s="13"/>
    </row>
    <row r="109350" ht="15.0" customHeight="1">
      <c r="A109350" s="24"/>
      <c r="D109350" s="20"/>
      <c r="E109350" s="13"/>
      <c r="F109350" s="13"/>
      <c r="G109350" s="13"/>
      <c r="H109350" s="13"/>
      <c r="I109350" s="13"/>
    </row>
    <row r="109351" ht="15.0" customHeight="1">
      <c r="A109351" s="24"/>
      <c r="D109351" s="20"/>
      <c r="E109351" s="13"/>
      <c r="F109351" s="13"/>
      <c r="G109351" s="13"/>
      <c r="H109351" s="13"/>
      <c r="I109351" s="13"/>
    </row>
    <row r="109352" ht="15.0" customHeight="1">
      <c r="A109352" s="24"/>
      <c r="D109352" s="20"/>
      <c r="E109352" s="13"/>
      <c r="F109352" s="13"/>
      <c r="G109352" s="13"/>
      <c r="H109352" s="13"/>
      <c r="I109352" s="13"/>
    </row>
    <row r="109353" ht="15.0" customHeight="1">
      <c r="A109353" s="24"/>
      <c r="D109353" s="20"/>
      <c r="E109353" s="13"/>
      <c r="F109353" s="13"/>
      <c r="G109353" s="13"/>
      <c r="H109353" s="13"/>
      <c r="I109353" s="13"/>
    </row>
    <row r="109354" ht="15.0" customHeight="1">
      <c r="A109354" s="24"/>
      <c r="D109354" s="20"/>
      <c r="E109354" s="13"/>
      <c r="F109354" s="13"/>
      <c r="G109354" s="13"/>
      <c r="H109354" s="13"/>
      <c r="I109354" s="13"/>
    </row>
    <row r="109355" ht="15.0" customHeight="1">
      <c r="A109355" s="24"/>
      <c r="D109355" s="20"/>
      <c r="E109355" s="13"/>
      <c r="F109355" s="13"/>
      <c r="G109355" s="13"/>
      <c r="H109355" s="13"/>
      <c r="I109355" s="13"/>
    </row>
    <row r="109356" ht="15.0" customHeight="1">
      <c r="A109356" s="24"/>
      <c r="D109356" s="20"/>
      <c r="E109356" s="13"/>
      <c r="F109356" s="13"/>
      <c r="G109356" s="13"/>
      <c r="H109356" s="13"/>
      <c r="I109356" s="13"/>
    </row>
    <row r="109357" ht="15.0" customHeight="1">
      <c r="A109357" s="24"/>
      <c r="D109357" s="20"/>
      <c r="E109357" s="13"/>
      <c r="F109357" s="13"/>
      <c r="G109357" s="13"/>
      <c r="H109357" s="13"/>
      <c r="I109357" s="13"/>
    </row>
    <row r="109358" ht="15.0" customHeight="1">
      <c r="A109358" s="24"/>
      <c r="D109358" s="20"/>
      <c r="E109358" s="13"/>
      <c r="F109358" s="13"/>
      <c r="G109358" s="13"/>
      <c r="H109358" s="13"/>
      <c r="I109358" s="13"/>
    </row>
    <row r="109359" ht="15.0" customHeight="1">
      <c r="A109359" s="24"/>
      <c r="D109359" s="20"/>
      <c r="E109359" s="13"/>
      <c r="F109359" s="13"/>
      <c r="G109359" s="13"/>
      <c r="H109359" s="13"/>
      <c r="I109359" s="13"/>
    </row>
    <row r="109360" ht="15.0" customHeight="1">
      <c r="A109360" s="24"/>
      <c r="D109360" s="20"/>
      <c r="E109360" s="13"/>
      <c r="F109360" s="13"/>
      <c r="G109360" s="13"/>
      <c r="H109360" s="13"/>
      <c r="I109360" s="13"/>
    </row>
    <row r="109361" ht="15.0" customHeight="1">
      <c r="A109361" s="24"/>
      <c r="D109361" s="20"/>
      <c r="E109361" s="13"/>
      <c r="F109361" s="13"/>
      <c r="G109361" s="13"/>
      <c r="H109361" s="13"/>
      <c r="I109361" s="13"/>
    </row>
    <row r="109362" ht="15.0" customHeight="1">
      <c r="A109362" s="24"/>
      <c r="D109362" s="20"/>
      <c r="E109362" s="13"/>
      <c r="F109362" s="13"/>
      <c r="G109362" s="13"/>
      <c r="H109362" s="13"/>
      <c r="I109362" s="13"/>
    </row>
    <row r="109363" ht="15.0" customHeight="1">
      <c r="A109363" s="24"/>
      <c r="D109363" s="20"/>
      <c r="E109363" s="13"/>
      <c r="F109363" s="13"/>
      <c r="G109363" s="13"/>
      <c r="H109363" s="13"/>
      <c r="I109363" s="13"/>
    </row>
    <row r="109364" ht="15.0" customHeight="1">
      <c r="A109364" s="24"/>
      <c r="D109364" s="20"/>
      <c r="E109364" s="13"/>
      <c r="F109364" s="13"/>
      <c r="G109364" s="13"/>
      <c r="H109364" s="13"/>
      <c r="I109364" s="13"/>
    </row>
    <row r="109365" ht="15.0" customHeight="1">
      <c r="A109365" s="24"/>
      <c r="D109365" s="20"/>
      <c r="E109365" s="13"/>
      <c r="F109365" s="13"/>
      <c r="G109365" s="13"/>
      <c r="H109365" s="13"/>
      <c r="I109365" s="13"/>
    </row>
    <row r="109366" ht="15.0" customHeight="1">
      <c r="A109366" s="24"/>
      <c r="D109366" s="20"/>
      <c r="E109366" s="13"/>
      <c r="F109366" s="13"/>
      <c r="G109366" s="13"/>
      <c r="H109366" s="13"/>
      <c r="I109366" s="13"/>
    </row>
    <row r="109367" ht="15.0" customHeight="1">
      <c r="A109367" s="24"/>
      <c r="D109367" s="20"/>
      <c r="E109367" s="13"/>
      <c r="F109367" s="13"/>
      <c r="G109367" s="13"/>
      <c r="H109367" s="13"/>
      <c r="I109367" s="13"/>
    </row>
    <row r="109368" ht="15.0" customHeight="1">
      <c r="A109368" s="24"/>
      <c r="D109368" s="20"/>
      <c r="E109368" s="13"/>
      <c r="F109368" s="13"/>
      <c r="G109368" s="13"/>
      <c r="H109368" s="13"/>
      <c r="I109368" s="13"/>
    </row>
    <row r="109369" ht="15.0" customHeight="1">
      <c r="A109369" s="24"/>
      <c r="D109369" s="20"/>
      <c r="E109369" s="13"/>
      <c r="F109369" s="13"/>
      <c r="G109369" s="13"/>
      <c r="H109369" s="13"/>
      <c r="I109369" s="13"/>
    </row>
    <row r="109370" ht="15.0" customHeight="1">
      <c r="A109370" s="24"/>
      <c r="D109370" s="20"/>
      <c r="E109370" s="13"/>
      <c r="F109370" s="13"/>
      <c r="G109370" s="13"/>
      <c r="H109370" s="13"/>
      <c r="I109370" s="13"/>
    </row>
    <row r="109371" ht="15.0" customHeight="1">
      <c r="A109371" s="24"/>
      <c r="D109371" s="20"/>
      <c r="E109371" s="13"/>
      <c r="F109371" s="13"/>
      <c r="G109371" s="13"/>
      <c r="H109371" s="13"/>
      <c r="I109371" s="13"/>
    </row>
    <row r="109372" ht="15.0" customHeight="1">
      <c r="A109372" s="24"/>
      <c r="D109372" s="20"/>
      <c r="E109372" s="13"/>
      <c r="F109372" s="13"/>
      <c r="G109372" s="13"/>
      <c r="H109372" s="13"/>
      <c r="I109372" s="13"/>
    </row>
    <row r="109373" ht="15.0" customHeight="1">
      <c r="A109373" s="24"/>
      <c r="D109373" s="20"/>
      <c r="E109373" s="13"/>
      <c r="F109373" s="13"/>
      <c r="G109373" s="13"/>
      <c r="H109373" s="13"/>
      <c r="I109373" s="13"/>
    </row>
    <row r="109374" ht="15.0" customHeight="1">
      <c r="A109374" s="24"/>
      <c r="D109374" s="20"/>
      <c r="E109374" s="13"/>
      <c r="F109374" s="13"/>
      <c r="G109374" s="13"/>
      <c r="H109374" s="13"/>
      <c r="I109374" s="13"/>
    </row>
    <row r="109375" ht="15.0" customHeight="1">
      <c r="A109375" s="24"/>
      <c r="D109375" s="20"/>
      <c r="E109375" s="13"/>
      <c r="F109375" s="13"/>
      <c r="G109375" s="13"/>
      <c r="H109375" s="13"/>
      <c r="I109375" s="13"/>
    </row>
    <row r="109376" ht="15.0" customHeight="1">
      <c r="A109376" s="24"/>
      <c r="D109376" s="20"/>
      <c r="E109376" s="13"/>
      <c r="F109376" s="13"/>
      <c r="G109376" s="13"/>
      <c r="H109376" s="13"/>
      <c r="I109376" s="13"/>
    </row>
    <row r="109377" ht="15.0" customHeight="1">
      <c r="A109377" s="24"/>
      <c r="D109377" s="20"/>
      <c r="E109377" s="13"/>
      <c r="F109377" s="13"/>
      <c r="G109377" s="13"/>
      <c r="H109377" s="13"/>
      <c r="I109377" s="13"/>
    </row>
    <row r="109378" ht="15.0" customHeight="1">
      <c r="A109378" s="24"/>
      <c r="D109378" s="20"/>
      <c r="E109378" s="13"/>
      <c r="F109378" s="13"/>
      <c r="G109378" s="13"/>
      <c r="H109378" s="13"/>
      <c r="I109378" s="13"/>
    </row>
    <row r="109379" ht="15.0" customHeight="1">
      <c r="A109379" s="24"/>
      <c r="D109379" s="20"/>
      <c r="E109379" s="13"/>
      <c r="F109379" s="13"/>
      <c r="G109379" s="13"/>
      <c r="H109379" s="13"/>
      <c r="I109379" s="13"/>
    </row>
    <row r="109380" ht="15.0" customHeight="1">
      <c r="A109380" s="24"/>
      <c r="D109380" s="20"/>
      <c r="E109380" s="13"/>
      <c r="F109380" s="13"/>
      <c r="G109380" s="13"/>
      <c r="H109380" s="13"/>
      <c r="I109380" s="13"/>
    </row>
    <row r="109381" ht="15.0" customHeight="1">
      <c r="A109381" s="24"/>
      <c r="D109381" s="20"/>
      <c r="E109381" s="13"/>
      <c r="F109381" s="13"/>
      <c r="G109381" s="13"/>
      <c r="H109381" s="13"/>
      <c r="I109381" s="13"/>
    </row>
    <row r="109382" ht="15.0" customHeight="1">
      <c r="A109382" s="24"/>
      <c r="D109382" s="20"/>
      <c r="E109382" s="13"/>
      <c r="F109382" s="13"/>
      <c r="G109382" s="13"/>
      <c r="H109382" s="13"/>
      <c r="I109382" s="13"/>
    </row>
    <row r="109383" ht="15.0" customHeight="1">
      <c r="A109383" s="24"/>
      <c r="D109383" s="20"/>
      <c r="E109383" s="13"/>
      <c r="F109383" s="13"/>
      <c r="G109383" s="13"/>
      <c r="H109383" s="13"/>
      <c r="I109383" s="13"/>
    </row>
    <row r="109384" ht="15.0" customHeight="1">
      <c r="A109384" s="24"/>
      <c r="D109384" s="20"/>
      <c r="E109384" s="13"/>
      <c r="F109384" s="13"/>
      <c r="G109384" s="13"/>
      <c r="H109384" s="13"/>
      <c r="I109384" s="13"/>
    </row>
    <row r="109385" ht="15.0" customHeight="1">
      <c r="A109385" s="24"/>
      <c r="D109385" s="20"/>
      <c r="E109385" s="13"/>
      <c r="F109385" s="13"/>
      <c r="G109385" s="13"/>
      <c r="H109385" s="13"/>
      <c r="I109385" s="13"/>
    </row>
    <row r="109386" ht="15.0" customHeight="1">
      <c r="A109386" s="24"/>
      <c r="D109386" s="20"/>
      <c r="E109386" s="13"/>
      <c r="F109386" s="13"/>
      <c r="G109386" s="13"/>
      <c r="H109386" s="13"/>
      <c r="I109386" s="13"/>
    </row>
    <row r="109387" ht="15.0" customHeight="1">
      <c r="A109387" s="24"/>
      <c r="D109387" s="20"/>
      <c r="E109387" s="13"/>
      <c r="F109387" s="13"/>
      <c r="G109387" s="13"/>
      <c r="H109387" s="13"/>
      <c r="I109387" s="13"/>
    </row>
    <row r="109388" ht="15.0" customHeight="1">
      <c r="A109388" s="24"/>
      <c r="D109388" s="20"/>
      <c r="E109388" s="13"/>
      <c r="F109388" s="13"/>
      <c r="G109388" s="13"/>
      <c r="H109388" s="13"/>
      <c r="I109388" s="13"/>
    </row>
    <row r="109389" ht="15.0" customHeight="1">
      <c r="A109389" s="24"/>
      <c r="D109389" s="20"/>
      <c r="E109389" s="13"/>
      <c r="F109389" s="13"/>
      <c r="G109389" s="13"/>
      <c r="H109389" s="13"/>
      <c r="I109389" s="13"/>
    </row>
    <row r="109390" ht="15.0" customHeight="1">
      <c r="A109390" s="24"/>
      <c r="D109390" s="20"/>
      <c r="E109390" s="13"/>
      <c r="F109390" s="13"/>
      <c r="G109390" s="13"/>
      <c r="H109390" s="13"/>
      <c r="I109390" s="13"/>
    </row>
    <row r="109391" ht="15.0" customHeight="1">
      <c r="A109391" s="24"/>
      <c r="D109391" s="20"/>
      <c r="E109391" s="13"/>
      <c r="F109391" s="13"/>
      <c r="G109391" s="13"/>
      <c r="H109391" s="13"/>
      <c r="I109391" s="13"/>
    </row>
    <row r="109392" ht="15.0" customHeight="1">
      <c r="A109392" s="24"/>
      <c r="D109392" s="20"/>
      <c r="E109392" s="13"/>
      <c r="F109392" s="13"/>
      <c r="G109392" s="13"/>
      <c r="H109392" s="13"/>
      <c r="I109392" s="13"/>
    </row>
    <row r="109393" ht="15.0" customHeight="1">
      <c r="A109393" s="24"/>
      <c r="D109393" s="20"/>
      <c r="E109393" s="13"/>
      <c r="F109393" s="13"/>
      <c r="G109393" s="13"/>
      <c r="H109393" s="13"/>
      <c r="I109393" s="13"/>
    </row>
    <row r="109394" ht="15.0" customHeight="1">
      <c r="A109394" s="24"/>
      <c r="D109394" s="20"/>
      <c r="E109394" s="13"/>
      <c r="F109394" s="13"/>
      <c r="G109394" s="13"/>
      <c r="H109394" s="13"/>
      <c r="I109394" s="13"/>
    </row>
    <row r="109395" ht="15.0" customHeight="1">
      <c r="A109395" s="24"/>
      <c r="D109395" s="20"/>
      <c r="E109395" s="13"/>
      <c r="F109395" s="13"/>
      <c r="G109395" s="13"/>
      <c r="H109395" s="13"/>
      <c r="I109395" s="13"/>
    </row>
    <row r="109396" ht="15.0" customHeight="1">
      <c r="A109396" s="24"/>
      <c r="D109396" s="20"/>
      <c r="E109396" s="13"/>
      <c r="F109396" s="13"/>
      <c r="G109396" s="13"/>
      <c r="H109396" s="13"/>
      <c r="I109396" s="13"/>
    </row>
    <row r="109397" ht="15.0" customHeight="1">
      <c r="A109397" s="24"/>
      <c r="D109397" s="20"/>
      <c r="E109397" s="13"/>
      <c r="F109397" s="13"/>
      <c r="G109397" s="13"/>
      <c r="H109397" s="13"/>
      <c r="I109397" s="13"/>
    </row>
    <row r="109398" ht="15.0" customHeight="1">
      <c r="A109398" s="24"/>
      <c r="D109398" s="20"/>
      <c r="E109398" s="13"/>
      <c r="F109398" s="13"/>
      <c r="G109398" s="13"/>
      <c r="H109398" s="13"/>
      <c r="I109398" s="13"/>
    </row>
    <row r="109399" ht="15.0" customHeight="1">
      <c r="A109399" s="24"/>
      <c r="D109399" s="20"/>
      <c r="E109399" s="13"/>
      <c r="F109399" s="13"/>
      <c r="G109399" s="13"/>
      <c r="H109399" s="13"/>
      <c r="I109399" s="13"/>
    </row>
    <row r="109400" ht="15.0" customHeight="1">
      <c r="A109400" s="24"/>
      <c r="D109400" s="20"/>
      <c r="E109400" s="13"/>
      <c r="F109400" s="13"/>
      <c r="G109400" s="13"/>
      <c r="H109400" s="13"/>
      <c r="I109400" s="13"/>
    </row>
    <row r="109401" ht="15.0" customHeight="1">
      <c r="A109401" s="24"/>
      <c r="D109401" s="20"/>
      <c r="E109401" s="13"/>
      <c r="F109401" s="13"/>
      <c r="G109401" s="13"/>
      <c r="H109401" s="13"/>
      <c r="I109401" s="13"/>
    </row>
    <row r="109402" ht="15.0" customHeight="1">
      <c r="A109402" s="24"/>
      <c r="D109402" s="20"/>
      <c r="E109402" s="13"/>
      <c r="F109402" s="13"/>
      <c r="G109402" s="13"/>
      <c r="H109402" s="13"/>
      <c r="I109402" s="13"/>
    </row>
    <row r="109403" ht="15.0" customHeight="1">
      <c r="A109403" s="24"/>
      <c r="D109403" s="20"/>
      <c r="E109403" s="13"/>
      <c r="F109403" s="13"/>
      <c r="G109403" s="13"/>
      <c r="H109403" s="13"/>
      <c r="I109403" s="13"/>
    </row>
    <row r="109404" ht="15.0" customHeight="1">
      <c r="A109404" s="24"/>
      <c r="D109404" s="20"/>
      <c r="E109404" s="13"/>
      <c r="F109404" s="13"/>
      <c r="G109404" s="13"/>
      <c r="H109404" s="13"/>
      <c r="I109404" s="13"/>
    </row>
    <row r="109405" ht="15.0" customHeight="1">
      <c r="A109405" s="24"/>
      <c r="D109405" s="20"/>
      <c r="E109405" s="13"/>
      <c r="F109405" s="13"/>
      <c r="G109405" s="13"/>
      <c r="H109405" s="13"/>
      <c r="I109405" s="13"/>
    </row>
    <row r="109406" ht="15.0" customHeight="1">
      <c r="A109406" s="24"/>
      <c r="D109406" s="20"/>
      <c r="E109406" s="13"/>
      <c r="F109406" s="13"/>
      <c r="G109406" s="13"/>
      <c r="H109406" s="13"/>
      <c r="I109406" s="13"/>
    </row>
    <row r="109407" ht="15.0" customHeight="1">
      <c r="A109407" s="24"/>
      <c r="D109407" s="20"/>
      <c r="E109407" s="13"/>
      <c r="F109407" s="13"/>
      <c r="G109407" s="13"/>
      <c r="H109407" s="13"/>
      <c r="I109407" s="13"/>
    </row>
    <row r="109408" ht="15.0" customHeight="1">
      <c r="A109408" s="24"/>
      <c r="D109408" s="20"/>
      <c r="E109408" s="13"/>
      <c r="F109408" s="13"/>
      <c r="G109408" s="13"/>
      <c r="H109408" s="13"/>
      <c r="I109408" s="13"/>
    </row>
    <row r="109409" ht="15.0" customHeight="1">
      <c r="A109409" s="24"/>
      <c r="D109409" s="20"/>
      <c r="E109409" s="13"/>
      <c r="F109409" s="13"/>
      <c r="G109409" s="13"/>
      <c r="H109409" s="13"/>
      <c r="I109409" s="13"/>
    </row>
    <row r="109410" ht="15.0" customHeight="1">
      <c r="A109410" s="24"/>
      <c r="D109410" s="20"/>
      <c r="E109410" s="13"/>
      <c r="F109410" s="13"/>
      <c r="G109410" s="13"/>
      <c r="H109410" s="13"/>
      <c r="I109410" s="13"/>
    </row>
    <row r="109411" ht="15.0" customHeight="1">
      <c r="A109411" s="24"/>
      <c r="D109411" s="20"/>
      <c r="E109411" s="13"/>
      <c r="F109411" s="13"/>
      <c r="G109411" s="13"/>
      <c r="H109411" s="13"/>
      <c r="I109411" s="13"/>
    </row>
    <row r="109412" ht="15.0" customHeight="1">
      <c r="A109412" s="24"/>
      <c r="D109412" s="20"/>
      <c r="E109412" s="13"/>
      <c r="F109412" s="13"/>
      <c r="G109412" s="13"/>
      <c r="H109412" s="13"/>
      <c r="I109412" s="13"/>
    </row>
    <row r="109413" ht="15.0" customHeight="1">
      <c r="A109413" s="24"/>
      <c r="D109413" s="20"/>
      <c r="E109413" s="13"/>
      <c r="F109413" s="13"/>
      <c r="G109413" s="13"/>
      <c r="H109413" s="13"/>
      <c r="I109413" s="13"/>
    </row>
    <row r="109414" ht="15.0" customHeight="1">
      <c r="A109414" s="24"/>
      <c r="D109414" s="20"/>
      <c r="E109414" s="13"/>
      <c r="F109414" s="13"/>
      <c r="G109414" s="13"/>
      <c r="H109414" s="13"/>
      <c r="I109414" s="13"/>
    </row>
    <row r="109415" ht="15.0" customHeight="1">
      <c r="A109415" s="24"/>
      <c r="D109415" s="20"/>
      <c r="E109415" s="13"/>
      <c r="F109415" s="13"/>
      <c r="G109415" s="13"/>
      <c r="H109415" s="13"/>
      <c r="I109415" s="13"/>
    </row>
    <row r="109416" ht="15.0" customHeight="1">
      <c r="A109416" s="24"/>
      <c r="D109416" s="20"/>
      <c r="E109416" s="13"/>
      <c r="F109416" s="13"/>
      <c r="G109416" s="13"/>
      <c r="H109416" s="13"/>
      <c r="I109416" s="13"/>
    </row>
    <row r="109417" ht="15.0" customHeight="1">
      <c r="A109417" s="24"/>
      <c r="D109417" s="20"/>
      <c r="E109417" s="13"/>
      <c r="F109417" s="13"/>
      <c r="G109417" s="13"/>
      <c r="H109417" s="13"/>
      <c r="I109417" s="13"/>
    </row>
    <row r="109418" ht="15.0" customHeight="1">
      <c r="A109418" s="24"/>
      <c r="D109418" s="20"/>
      <c r="E109418" s="13"/>
      <c r="F109418" s="13"/>
      <c r="G109418" s="13"/>
      <c r="H109418" s="13"/>
      <c r="I109418" s="13"/>
    </row>
    <row r="109419" ht="15.0" customHeight="1">
      <c r="A109419" s="24"/>
      <c r="D109419" s="20"/>
      <c r="E109419" s="13"/>
      <c r="F109419" s="13"/>
      <c r="G109419" s="13"/>
      <c r="H109419" s="13"/>
      <c r="I109419" s="13"/>
    </row>
    <row r="109420" ht="15.0" customHeight="1">
      <c r="A109420" s="24"/>
      <c r="D109420" s="20"/>
      <c r="E109420" s="13"/>
      <c r="F109420" s="13"/>
      <c r="G109420" s="13"/>
      <c r="H109420" s="13"/>
      <c r="I109420" s="13"/>
    </row>
    <row r="109421" ht="15.0" customHeight="1">
      <c r="A109421" s="24"/>
      <c r="D109421" s="20"/>
      <c r="E109421" s="13"/>
      <c r="F109421" s="13"/>
      <c r="G109421" s="13"/>
      <c r="H109421" s="13"/>
      <c r="I109421" s="13"/>
    </row>
    <row r="109422" ht="15.0" customHeight="1">
      <c r="A109422" s="24"/>
      <c r="D109422" s="20"/>
      <c r="E109422" s="13"/>
      <c r="F109422" s="13"/>
      <c r="G109422" s="13"/>
      <c r="H109422" s="13"/>
      <c r="I109422" s="13"/>
    </row>
    <row r="109423" ht="15.0" customHeight="1">
      <c r="A109423" s="24"/>
      <c r="D109423" s="20"/>
      <c r="E109423" s="13"/>
      <c r="F109423" s="13"/>
      <c r="G109423" s="13"/>
      <c r="H109423" s="13"/>
      <c r="I109423" s="13"/>
    </row>
    <row r="109424" ht="15.0" customHeight="1">
      <c r="A109424" s="24"/>
      <c r="D109424" s="20"/>
      <c r="E109424" s="13"/>
      <c r="F109424" s="13"/>
      <c r="G109424" s="13"/>
      <c r="H109424" s="13"/>
      <c r="I109424" s="13"/>
    </row>
    <row r="109425" ht="15.0" customHeight="1">
      <c r="A109425" s="24"/>
      <c r="D109425" s="20"/>
      <c r="E109425" s="13"/>
      <c r="F109425" s="13"/>
      <c r="G109425" s="13"/>
      <c r="H109425" s="13"/>
      <c r="I109425" s="13"/>
    </row>
    <row r="109426" ht="15.0" customHeight="1">
      <c r="A109426" s="24"/>
      <c r="D109426" s="20"/>
      <c r="E109426" s="13"/>
      <c r="F109426" s="13"/>
      <c r="G109426" s="13"/>
      <c r="H109426" s="13"/>
      <c r="I109426" s="13"/>
    </row>
    <row r="109427" ht="15.0" customHeight="1">
      <c r="A109427" s="24"/>
      <c r="D109427" s="20"/>
      <c r="E109427" s="13"/>
      <c r="F109427" s="13"/>
      <c r="G109427" s="13"/>
      <c r="H109427" s="13"/>
      <c r="I109427" s="13"/>
    </row>
    <row r="109428" ht="15.0" customHeight="1">
      <c r="A109428" s="24"/>
      <c r="D109428" s="20"/>
      <c r="E109428" s="13"/>
      <c r="F109428" s="13"/>
      <c r="G109428" s="13"/>
      <c r="H109428" s="13"/>
      <c r="I109428" s="13"/>
    </row>
    <row r="109429" ht="15.0" customHeight="1">
      <c r="A109429" s="24"/>
      <c r="D109429" s="20"/>
      <c r="E109429" s="13"/>
      <c r="F109429" s="13"/>
      <c r="G109429" s="13"/>
      <c r="H109429" s="13"/>
      <c r="I109429" s="13"/>
    </row>
    <row r="109430" ht="15.0" customHeight="1">
      <c r="A109430" s="24"/>
      <c r="D109430" s="20"/>
      <c r="E109430" s="13"/>
      <c r="F109430" s="13"/>
      <c r="G109430" s="13"/>
      <c r="H109430" s="13"/>
      <c r="I109430" s="13"/>
    </row>
    <row r="109431" ht="15.0" customHeight="1">
      <c r="A109431" s="24"/>
      <c r="D109431" s="20"/>
      <c r="E109431" s="13"/>
      <c r="F109431" s="13"/>
      <c r="G109431" s="13"/>
      <c r="H109431" s="13"/>
      <c r="I109431" s="13"/>
    </row>
    <row r="109432" ht="15.0" customHeight="1">
      <c r="A109432" s="24"/>
      <c r="D109432" s="20"/>
      <c r="E109432" s="13"/>
      <c r="F109432" s="13"/>
      <c r="G109432" s="13"/>
      <c r="H109432" s="13"/>
      <c r="I109432" s="13"/>
    </row>
    <row r="109433" ht="15.0" customHeight="1">
      <c r="A109433" s="24"/>
      <c r="D109433" s="20"/>
      <c r="E109433" s="13"/>
      <c r="F109433" s="13"/>
      <c r="G109433" s="13"/>
      <c r="H109433" s="13"/>
      <c r="I109433" s="13"/>
    </row>
    <row r="109434" ht="15.0" customHeight="1">
      <c r="A109434" s="24"/>
      <c r="D109434" s="20"/>
      <c r="E109434" s="13"/>
      <c r="F109434" s="13"/>
      <c r="G109434" s="13"/>
      <c r="H109434" s="13"/>
      <c r="I109434" s="13"/>
    </row>
    <row r="109435" ht="15.0" customHeight="1">
      <c r="A109435" s="24"/>
      <c r="D109435" s="20"/>
      <c r="E109435" s="13"/>
      <c r="F109435" s="13"/>
      <c r="G109435" s="13"/>
      <c r="H109435" s="13"/>
      <c r="I109435" s="13"/>
    </row>
    <row r="109436" ht="15.0" customHeight="1">
      <c r="A109436" s="24"/>
      <c r="D109436" s="20"/>
      <c r="E109436" s="13"/>
      <c r="F109436" s="13"/>
      <c r="G109436" s="13"/>
      <c r="H109436" s="13"/>
      <c r="I109436" s="13"/>
    </row>
    <row r="109437" ht="15.0" customHeight="1">
      <c r="A109437" s="24"/>
      <c r="D109437" s="20"/>
      <c r="E109437" s="13"/>
      <c r="F109437" s="13"/>
      <c r="G109437" s="13"/>
      <c r="H109437" s="13"/>
      <c r="I109437" s="13"/>
    </row>
    <row r="109438" ht="15.0" customHeight="1">
      <c r="A109438" s="24"/>
      <c r="D109438" s="20"/>
      <c r="E109438" s="13"/>
      <c r="F109438" s="13"/>
      <c r="G109438" s="13"/>
      <c r="H109438" s="13"/>
      <c r="I109438" s="13"/>
    </row>
    <row r="109439" ht="15.0" customHeight="1">
      <c r="A109439" s="24"/>
      <c r="D109439" s="20"/>
      <c r="E109439" s="13"/>
      <c r="F109439" s="13"/>
      <c r="G109439" s="13"/>
      <c r="H109439" s="13"/>
      <c r="I109439" s="13"/>
    </row>
    <row r="109440" ht="15.0" customHeight="1">
      <c r="A109440" s="24"/>
      <c r="D109440" s="20"/>
      <c r="E109440" s="13"/>
      <c r="F109440" s="13"/>
      <c r="G109440" s="13"/>
      <c r="H109440" s="13"/>
      <c r="I109440" s="13"/>
    </row>
    <row r="109441" ht="15.0" customHeight="1">
      <c r="A109441" s="24"/>
      <c r="D109441" s="20"/>
      <c r="E109441" s="13"/>
      <c r="F109441" s="13"/>
      <c r="G109441" s="13"/>
      <c r="H109441" s="13"/>
      <c r="I109441" s="13"/>
    </row>
    <row r="109442" ht="15.0" customHeight="1">
      <c r="A109442" s="24"/>
      <c r="D109442" s="20"/>
      <c r="E109442" s="13"/>
      <c r="F109442" s="13"/>
      <c r="G109442" s="13"/>
      <c r="H109442" s="13"/>
      <c r="I109442" s="13"/>
    </row>
    <row r="109443" ht="15.0" customHeight="1">
      <c r="A109443" s="24"/>
      <c r="D109443" s="20"/>
      <c r="E109443" s="13"/>
      <c r="F109443" s="13"/>
      <c r="G109443" s="13"/>
      <c r="H109443" s="13"/>
      <c r="I109443" s="13"/>
    </row>
    <row r="109444" ht="15.0" customHeight="1">
      <c r="A109444" s="24"/>
      <c r="D109444" s="20"/>
      <c r="E109444" s="13"/>
      <c r="F109444" s="13"/>
      <c r="G109444" s="13"/>
      <c r="H109444" s="13"/>
      <c r="I109444" s="13"/>
    </row>
    <row r="109445" ht="15.0" customHeight="1">
      <c r="A109445" s="24"/>
      <c r="D109445" s="20"/>
      <c r="E109445" s="13"/>
      <c r="F109445" s="13"/>
      <c r="G109445" s="13"/>
      <c r="H109445" s="13"/>
      <c r="I109445" s="13"/>
    </row>
    <row r="109446" ht="15.0" customHeight="1">
      <c r="A109446" s="24"/>
      <c r="D109446" s="20"/>
      <c r="E109446" s="13"/>
      <c r="F109446" s="13"/>
      <c r="G109446" s="13"/>
      <c r="H109446" s="13"/>
      <c r="I109446" s="13"/>
    </row>
    <row r="109447" ht="15.0" customHeight="1">
      <c r="A109447" s="24"/>
      <c r="D109447" s="20"/>
      <c r="E109447" s="13"/>
      <c r="F109447" s="13"/>
      <c r="G109447" s="13"/>
      <c r="H109447" s="13"/>
      <c r="I109447" s="13"/>
    </row>
    <row r="109448" ht="15.0" customHeight="1">
      <c r="A109448" s="24"/>
      <c r="D109448" s="20"/>
      <c r="E109448" s="13"/>
      <c r="F109448" s="13"/>
      <c r="G109448" s="13"/>
      <c r="H109448" s="13"/>
      <c r="I109448" s="13"/>
    </row>
    <row r="109449" ht="15.0" customHeight="1">
      <c r="A109449" s="24"/>
      <c r="D109449" s="20"/>
      <c r="E109449" s="13"/>
      <c r="F109449" s="13"/>
      <c r="G109449" s="13"/>
      <c r="H109449" s="13"/>
      <c r="I109449" s="13"/>
    </row>
    <row r="109450" ht="15.0" customHeight="1">
      <c r="A109450" s="24"/>
      <c r="D109450" s="20"/>
      <c r="E109450" s="13"/>
      <c r="F109450" s="13"/>
      <c r="G109450" s="13"/>
      <c r="H109450" s="13"/>
      <c r="I109450" s="13"/>
    </row>
    <row r="109451" ht="15.0" customHeight="1">
      <c r="A109451" s="24"/>
      <c r="D109451" s="20"/>
      <c r="E109451" s="13"/>
      <c r="F109451" s="13"/>
      <c r="G109451" s="13"/>
      <c r="H109451" s="13"/>
      <c r="I109451" s="13"/>
    </row>
    <row r="109452" ht="15.0" customHeight="1">
      <c r="A109452" s="24"/>
      <c r="D109452" s="20"/>
      <c r="E109452" s="13"/>
      <c r="F109452" s="13"/>
      <c r="G109452" s="13"/>
      <c r="H109452" s="13"/>
      <c r="I109452" s="13"/>
    </row>
    <row r="109453" ht="15.0" customHeight="1">
      <c r="A109453" s="24"/>
      <c r="D109453" s="20"/>
      <c r="E109453" s="13"/>
      <c r="F109453" s="13"/>
      <c r="G109453" s="13"/>
      <c r="H109453" s="13"/>
      <c r="I109453" s="13"/>
    </row>
    <row r="109454" ht="15.0" customHeight="1">
      <c r="A109454" s="24"/>
      <c r="D109454" s="20"/>
      <c r="E109454" s="13"/>
      <c r="F109454" s="13"/>
      <c r="G109454" s="13"/>
      <c r="H109454" s="13"/>
      <c r="I109454" s="13"/>
    </row>
    <row r="109455" ht="15.0" customHeight="1">
      <c r="A109455" s="24"/>
      <c r="D109455" s="20"/>
      <c r="E109455" s="13"/>
      <c r="F109455" s="13"/>
      <c r="G109455" s="13"/>
      <c r="H109455" s="13"/>
      <c r="I109455" s="13"/>
    </row>
    <row r="109456" ht="15.0" customHeight="1">
      <c r="A109456" s="24"/>
      <c r="D109456" s="20"/>
      <c r="E109456" s="13"/>
      <c r="F109456" s="13"/>
      <c r="G109456" s="13"/>
      <c r="H109456" s="13"/>
      <c r="I109456" s="13"/>
    </row>
    <row r="109457" ht="15.0" customHeight="1">
      <c r="A109457" s="24"/>
      <c r="D109457" s="20"/>
      <c r="E109457" s="13"/>
      <c r="F109457" s="13"/>
      <c r="G109457" s="13"/>
      <c r="H109457" s="13"/>
      <c r="I109457" s="13"/>
    </row>
    <row r="109458" ht="15.0" customHeight="1">
      <c r="A109458" s="24"/>
      <c r="D109458" s="20"/>
      <c r="E109458" s="13"/>
      <c r="F109458" s="13"/>
      <c r="G109458" s="13"/>
      <c r="H109458" s="13"/>
      <c r="I109458" s="13"/>
    </row>
    <row r="109459" ht="15.0" customHeight="1">
      <c r="A109459" s="24"/>
      <c r="D109459" s="20"/>
      <c r="E109459" s="13"/>
      <c r="F109459" s="13"/>
      <c r="G109459" s="13"/>
      <c r="H109459" s="13"/>
      <c r="I109459" s="13"/>
    </row>
    <row r="109460" ht="15.0" customHeight="1">
      <c r="A109460" s="24"/>
      <c r="D109460" s="20"/>
      <c r="E109460" s="13"/>
      <c r="F109460" s="13"/>
      <c r="G109460" s="13"/>
      <c r="H109460" s="13"/>
      <c r="I109460" s="13"/>
    </row>
    <row r="109461" ht="15.0" customHeight="1">
      <c r="A109461" s="24"/>
      <c r="D109461" s="20"/>
      <c r="E109461" s="13"/>
      <c r="F109461" s="13"/>
      <c r="G109461" s="13"/>
      <c r="H109461" s="13"/>
      <c r="I109461" s="13"/>
    </row>
    <row r="109462" ht="15.0" customHeight="1">
      <c r="A109462" s="24"/>
      <c r="D109462" s="20"/>
      <c r="E109462" s="13"/>
      <c r="F109462" s="13"/>
      <c r="G109462" s="13"/>
      <c r="H109462" s="13"/>
      <c r="I109462" s="13"/>
    </row>
    <row r="109463" ht="15.0" customHeight="1">
      <c r="A109463" s="24"/>
      <c r="D109463" s="20"/>
      <c r="E109463" s="13"/>
      <c r="F109463" s="13"/>
      <c r="G109463" s="13"/>
      <c r="H109463" s="13"/>
      <c r="I109463" s="13"/>
    </row>
    <row r="109464" ht="15.0" customHeight="1">
      <c r="A109464" s="24"/>
      <c r="D109464" s="20"/>
      <c r="E109464" s="13"/>
      <c r="F109464" s="13"/>
      <c r="G109464" s="13"/>
      <c r="H109464" s="13"/>
      <c r="I109464" s="13"/>
    </row>
    <row r="109465" ht="15.0" customHeight="1">
      <c r="A109465" s="24"/>
      <c r="D109465" s="20"/>
      <c r="E109465" s="13"/>
      <c r="F109465" s="13"/>
      <c r="G109465" s="13"/>
      <c r="H109465" s="13"/>
      <c r="I109465" s="13"/>
    </row>
    <row r="109466" ht="15.0" customHeight="1">
      <c r="A109466" s="24"/>
      <c r="D109466" s="20"/>
      <c r="E109466" s="13"/>
      <c r="F109466" s="13"/>
      <c r="G109466" s="13"/>
      <c r="H109466" s="13"/>
      <c r="I109466" s="13"/>
    </row>
    <row r="109467" ht="15.0" customHeight="1">
      <c r="A109467" s="24"/>
      <c r="D109467" s="20"/>
      <c r="E109467" s="13"/>
      <c r="F109467" s="13"/>
      <c r="G109467" s="13"/>
      <c r="H109467" s="13"/>
      <c r="I109467" s="13"/>
    </row>
    <row r="109468" ht="15.0" customHeight="1">
      <c r="A109468" s="24"/>
      <c r="D109468" s="20"/>
      <c r="E109468" s="13"/>
      <c r="F109468" s="13"/>
      <c r="G109468" s="13"/>
      <c r="H109468" s="13"/>
      <c r="I109468" s="13"/>
    </row>
    <row r="109469" ht="15.0" customHeight="1">
      <c r="A109469" s="24"/>
      <c r="D109469" s="20"/>
      <c r="E109469" s="13"/>
      <c r="F109469" s="13"/>
      <c r="G109469" s="13"/>
      <c r="H109469" s="13"/>
      <c r="I109469" s="13"/>
    </row>
    <row r="109470" ht="15.0" customHeight="1">
      <c r="A109470" s="24"/>
      <c r="D109470" s="20"/>
      <c r="E109470" s="13"/>
      <c r="F109470" s="13"/>
      <c r="G109470" s="13"/>
      <c r="H109470" s="13"/>
      <c r="I109470" s="13"/>
    </row>
    <row r="109471" ht="15.0" customHeight="1">
      <c r="A109471" s="24"/>
      <c r="D109471" s="20"/>
      <c r="E109471" s="13"/>
      <c r="F109471" s="13"/>
      <c r="G109471" s="13"/>
      <c r="H109471" s="13"/>
      <c r="I109471" s="13"/>
    </row>
    <row r="109472" ht="15.0" customHeight="1">
      <c r="A109472" s="24"/>
      <c r="D109472" s="20"/>
      <c r="E109472" s="13"/>
      <c r="F109472" s="13"/>
      <c r="G109472" s="13"/>
      <c r="H109472" s="13"/>
      <c r="I109472" s="13"/>
    </row>
    <row r="109473" ht="15.0" customHeight="1">
      <c r="A109473" s="24"/>
      <c r="D109473" s="20"/>
      <c r="E109473" s="13"/>
      <c r="F109473" s="13"/>
      <c r="G109473" s="13"/>
      <c r="H109473" s="13"/>
      <c r="I109473" s="13"/>
    </row>
    <row r="109474" ht="15.0" customHeight="1">
      <c r="A109474" s="24"/>
      <c r="D109474" s="20"/>
      <c r="E109474" s="13"/>
      <c r="F109474" s="13"/>
      <c r="G109474" s="13"/>
      <c r="H109474" s="13"/>
      <c r="I109474" s="13"/>
    </row>
    <row r="109475" ht="15.0" customHeight="1">
      <c r="A109475" s="24"/>
      <c r="D109475" s="20"/>
      <c r="E109475" s="13"/>
      <c r="F109475" s="13"/>
      <c r="G109475" s="13"/>
      <c r="H109475" s="13"/>
      <c r="I109475" s="13"/>
    </row>
    <row r="109476" ht="15.0" customHeight="1">
      <c r="A109476" s="24"/>
      <c r="D109476" s="20"/>
      <c r="E109476" s="13"/>
      <c r="F109476" s="13"/>
      <c r="G109476" s="13"/>
      <c r="H109476" s="13"/>
      <c r="I109476" s="13"/>
    </row>
    <row r="109477" ht="15.0" customHeight="1">
      <c r="A109477" s="24"/>
      <c r="D109477" s="20"/>
      <c r="E109477" s="13"/>
      <c r="F109477" s="13"/>
      <c r="G109477" s="13"/>
      <c r="H109477" s="13"/>
      <c r="I109477" s="13"/>
    </row>
    <row r="109478" ht="15.0" customHeight="1">
      <c r="A109478" s="24"/>
      <c r="D109478" s="20"/>
      <c r="E109478" s="13"/>
      <c r="F109478" s="13"/>
      <c r="G109478" s="13"/>
      <c r="H109478" s="13"/>
      <c r="I109478" s="13"/>
    </row>
    <row r="109479" ht="15.0" customHeight="1">
      <c r="A109479" s="24"/>
      <c r="D109479" s="20"/>
      <c r="E109479" s="13"/>
      <c r="F109479" s="13"/>
      <c r="G109479" s="13"/>
      <c r="H109479" s="13"/>
      <c r="I109479" s="13"/>
    </row>
    <row r="109480" ht="15.0" customHeight="1">
      <c r="A109480" s="24"/>
      <c r="D109480" s="20"/>
      <c r="E109480" s="13"/>
      <c r="F109480" s="13"/>
      <c r="G109480" s="13"/>
      <c r="H109480" s="13"/>
      <c r="I109480" s="13"/>
    </row>
    <row r="109481" ht="15.0" customHeight="1">
      <c r="A109481" s="24"/>
      <c r="D109481" s="20"/>
      <c r="E109481" s="13"/>
      <c r="F109481" s="13"/>
      <c r="G109481" s="13"/>
      <c r="H109481" s="13"/>
      <c r="I109481" s="13"/>
    </row>
    <row r="109482" ht="15.0" customHeight="1">
      <c r="A109482" s="24"/>
      <c r="D109482" s="20"/>
      <c r="E109482" s="13"/>
      <c r="F109482" s="13"/>
      <c r="G109482" s="13"/>
      <c r="H109482" s="13"/>
      <c r="I109482" s="13"/>
    </row>
    <row r="109483" ht="15.0" customHeight="1">
      <c r="A109483" s="24"/>
      <c r="D109483" s="20"/>
      <c r="E109483" s="13"/>
      <c r="F109483" s="13"/>
      <c r="G109483" s="13"/>
      <c r="H109483" s="13"/>
      <c r="I109483" s="13"/>
    </row>
    <row r="109484" ht="15.0" customHeight="1">
      <c r="A109484" s="24"/>
      <c r="D109484" s="20"/>
      <c r="E109484" s="13"/>
      <c r="F109484" s="13"/>
      <c r="G109484" s="13"/>
      <c r="H109484" s="13"/>
      <c r="I109484" s="13"/>
    </row>
    <row r="109485" ht="15.0" customHeight="1">
      <c r="A109485" s="24"/>
      <c r="D109485" s="20"/>
      <c r="E109485" s="13"/>
      <c r="F109485" s="13"/>
      <c r="G109485" s="13"/>
      <c r="H109485" s="13"/>
      <c r="I109485" s="13"/>
    </row>
    <row r="109486" ht="15.0" customHeight="1">
      <c r="A109486" s="24"/>
      <c r="D109486" s="20"/>
      <c r="E109486" s="13"/>
      <c r="F109486" s="13"/>
      <c r="G109486" s="13"/>
      <c r="H109486" s="13"/>
      <c r="I109486" s="13"/>
    </row>
    <row r="109487" ht="15.0" customHeight="1">
      <c r="A109487" s="24"/>
      <c r="D109487" s="20"/>
      <c r="E109487" s="13"/>
      <c r="F109487" s="13"/>
      <c r="G109487" s="13"/>
      <c r="H109487" s="13"/>
      <c r="I109487" s="13"/>
    </row>
    <row r="109488" ht="15.0" customHeight="1">
      <c r="A109488" s="24"/>
      <c r="D109488" s="20"/>
      <c r="E109488" s="13"/>
      <c r="F109488" s="13"/>
      <c r="G109488" s="13"/>
      <c r="H109488" s="13"/>
      <c r="I109488" s="13"/>
    </row>
    <row r="109489" ht="15.0" customHeight="1">
      <c r="A109489" s="24"/>
      <c r="D109489" s="20"/>
      <c r="E109489" s="13"/>
      <c r="F109489" s="13"/>
      <c r="G109489" s="13"/>
      <c r="H109489" s="13"/>
      <c r="I109489" s="13"/>
    </row>
    <row r="109490" ht="15.0" customHeight="1">
      <c r="A109490" s="24"/>
      <c r="D109490" s="20"/>
      <c r="E109490" s="13"/>
      <c r="F109490" s="13"/>
      <c r="G109490" s="13"/>
      <c r="H109490" s="13"/>
      <c r="I109490" s="13"/>
    </row>
    <row r="109491" ht="15.0" customHeight="1">
      <c r="A109491" s="24"/>
      <c r="D109491" s="20"/>
      <c r="E109491" s="13"/>
      <c r="F109491" s="13"/>
      <c r="G109491" s="13"/>
      <c r="H109491" s="13"/>
      <c r="I109491" s="13"/>
    </row>
    <row r="109492" ht="15.0" customHeight="1">
      <c r="A109492" s="24"/>
      <c r="D109492" s="20"/>
      <c r="E109492" s="13"/>
      <c r="F109492" s="13"/>
      <c r="G109492" s="13"/>
      <c r="H109492" s="13"/>
      <c r="I109492" s="13"/>
    </row>
    <row r="109493" ht="15.0" customHeight="1">
      <c r="A109493" s="24"/>
      <c r="D109493" s="20"/>
      <c r="E109493" s="13"/>
      <c r="F109493" s="13"/>
      <c r="G109493" s="13"/>
      <c r="H109493" s="13"/>
      <c r="I109493" s="13"/>
    </row>
    <row r="109494" ht="15.0" customHeight="1">
      <c r="A109494" s="24"/>
      <c r="D109494" s="20"/>
      <c r="E109494" s="13"/>
      <c r="F109494" s="13"/>
      <c r="G109494" s="13"/>
      <c r="H109494" s="13"/>
      <c r="I109494" s="13"/>
    </row>
    <row r="109495" ht="15.0" customHeight="1">
      <c r="A109495" s="24"/>
      <c r="D109495" s="20"/>
      <c r="E109495" s="13"/>
      <c r="F109495" s="13"/>
      <c r="G109495" s="13"/>
      <c r="H109495" s="13"/>
      <c r="I109495" s="13"/>
    </row>
    <row r="109496" ht="15.0" customHeight="1">
      <c r="A109496" s="24"/>
      <c r="D109496" s="20"/>
      <c r="E109496" s="13"/>
      <c r="F109496" s="13"/>
      <c r="G109496" s="13"/>
      <c r="H109496" s="13"/>
      <c r="I109496" s="13"/>
    </row>
    <row r="109497" ht="15.0" customHeight="1">
      <c r="A109497" s="24"/>
      <c r="D109497" s="20"/>
      <c r="E109497" s="13"/>
      <c r="F109497" s="13"/>
      <c r="G109497" s="13"/>
      <c r="H109497" s="13"/>
      <c r="I109497" s="13"/>
    </row>
    <row r="109498" ht="15.0" customHeight="1">
      <c r="A109498" s="24"/>
      <c r="D109498" s="20"/>
      <c r="E109498" s="13"/>
      <c r="F109498" s="13"/>
      <c r="G109498" s="13"/>
      <c r="H109498" s="13"/>
      <c r="I109498" s="13"/>
    </row>
    <row r="109499" ht="15.0" customHeight="1">
      <c r="A109499" s="24"/>
      <c r="D109499" s="20"/>
      <c r="E109499" s="13"/>
      <c r="F109499" s="13"/>
      <c r="G109499" s="13"/>
      <c r="H109499" s="13"/>
      <c r="I109499" s="13"/>
    </row>
    <row r="109500" ht="15.0" customHeight="1">
      <c r="A109500" s="24"/>
      <c r="D109500" s="20"/>
      <c r="E109500" s="13"/>
      <c r="F109500" s="13"/>
      <c r="G109500" s="13"/>
      <c r="H109500" s="13"/>
      <c r="I109500" s="13"/>
    </row>
    <row r="109501" ht="15.0" customHeight="1">
      <c r="A109501" s="24"/>
      <c r="D109501" s="20"/>
      <c r="E109501" s="13"/>
      <c r="F109501" s="13"/>
      <c r="G109501" s="13"/>
      <c r="H109501" s="13"/>
      <c r="I109501" s="13"/>
    </row>
    <row r="109502" ht="15.0" customHeight="1">
      <c r="A109502" s="24"/>
      <c r="D109502" s="20"/>
      <c r="E109502" s="13"/>
      <c r="F109502" s="13"/>
      <c r="G109502" s="13"/>
      <c r="H109502" s="13"/>
      <c r="I109502" s="13"/>
    </row>
    <row r="109503" ht="15.0" customHeight="1">
      <c r="A109503" s="24"/>
      <c r="D109503" s="20"/>
      <c r="E109503" s="13"/>
      <c r="F109503" s="13"/>
      <c r="G109503" s="13"/>
      <c r="H109503" s="13"/>
      <c r="I109503" s="13"/>
    </row>
    <row r="109504" ht="15.0" customHeight="1">
      <c r="A109504" s="24"/>
      <c r="D109504" s="20"/>
      <c r="E109504" s="13"/>
      <c r="F109504" s="13"/>
      <c r="G109504" s="13"/>
      <c r="H109504" s="13"/>
      <c r="I109504" s="13"/>
    </row>
    <row r="109505" ht="15.0" customHeight="1">
      <c r="A109505" s="24"/>
      <c r="D109505" s="20"/>
      <c r="E109505" s="13"/>
      <c r="F109505" s="13"/>
      <c r="G109505" s="13"/>
      <c r="H109505" s="13"/>
      <c r="I109505" s="13"/>
    </row>
    <row r="109506" ht="15.0" customHeight="1">
      <c r="A109506" s="24"/>
      <c r="D109506" s="20"/>
      <c r="E109506" s="13"/>
      <c r="F109506" s="13"/>
      <c r="G109506" s="13"/>
      <c r="H109506" s="13"/>
      <c r="I109506" s="13"/>
    </row>
    <row r="109507" ht="15.0" customHeight="1">
      <c r="A109507" s="24"/>
      <c r="D109507" s="20"/>
      <c r="E109507" s="13"/>
      <c r="F109507" s="13"/>
      <c r="G109507" s="13"/>
      <c r="H109507" s="13"/>
      <c r="I109507" s="13"/>
    </row>
    <row r="109508" ht="15.0" customHeight="1">
      <c r="A109508" s="24"/>
      <c r="D109508" s="20"/>
      <c r="E109508" s="13"/>
      <c r="F109508" s="13"/>
      <c r="G109508" s="13"/>
      <c r="H109508" s="13"/>
      <c r="I109508" s="13"/>
    </row>
    <row r="109509" ht="15.0" customHeight="1">
      <c r="A109509" s="24"/>
      <c r="D109509" s="20"/>
      <c r="E109509" s="13"/>
      <c r="F109509" s="13"/>
      <c r="G109509" s="13"/>
      <c r="H109509" s="13"/>
      <c r="I109509" s="13"/>
    </row>
    <row r="109510" ht="15.0" customHeight="1">
      <c r="A109510" s="24"/>
      <c r="D109510" s="20"/>
      <c r="E109510" s="13"/>
      <c r="F109510" s="13"/>
      <c r="G109510" s="13"/>
      <c r="H109510" s="13"/>
      <c r="I109510" s="13"/>
    </row>
    <row r="109511" ht="15.0" customHeight="1">
      <c r="A109511" s="24"/>
      <c r="D109511" s="20"/>
      <c r="E109511" s="13"/>
      <c r="F109511" s="13"/>
      <c r="G109511" s="13"/>
      <c r="H109511" s="13"/>
      <c r="I109511" s="13"/>
    </row>
    <row r="109512" ht="15.0" customHeight="1">
      <c r="A109512" s="24"/>
      <c r="D109512" s="20"/>
      <c r="E109512" s="13"/>
      <c r="F109512" s="13"/>
      <c r="G109512" s="13"/>
      <c r="H109512" s="13"/>
      <c r="I109512" s="13"/>
    </row>
    <row r="109513" ht="15.0" customHeight="1">
      <c r="A109513" s="24"/>
      <c r="D109513" s="20"/>
      <c r="E109513" s="13"/>
      <c r="F109513" s="13"/>
      <c r="G109513" s="13"/>
      <c r="H109513" s="13"/>
      <c r="I109513" s="13"/>
    </row>
    <row r="109514" ht="15.0" customHeight="1">
      <c r="A109514" s="24"/>
      <c r="D109514" s="20"/>
      <c r="E109514" s="13"/>
      <c r="F109514" s="13"/>
      <c r="G109514" s="13"/>
      <c r="H109514" s="13"/>
      <c r="I109514" s="13"/>
    </row>
    <row r="109515" ht="15.0" customHeight="1">
      <c r="A109515" s="24"/>
      <c r="D109515" s="20"/>
      <c r="E109515" s="13"/>
      <c r="F109515" s="13"/>
      <c r="G109515" s="13"/>
      <c r="H109515" s="13"/>
      <c r="I109515" s="13"/>
    </row>
    <row r="109516" ht="15.0" customHeight="1">
      <c r="A109516" s="24"/>
      <c r="D109516" s="20"/>
      <c r="E109516" s="13"/>
      <c r="F109516" s="13"/>
      <c r="G109516" s="13"/>
      <c r="H109516" s="13"/>
      <c r="I109516" s="13"/>
    </row>
    <row r="109517" ht="15.0" customHeight="1">
      <c r="A109517" s="24"/>
      <c r="D109517" s="20"/>
      <c r="E109517" s="13"/>
      <c r="F109517" s="13"/>
      <c r="G109517" s="13"/>
      <c r="H109517" s="13"/>
      <c r="I109517" s="13"/>
    </row>
    <row r="109518" ht="15.0" customHeight="1">
      <c r="A109518" s="24"/>
      <c r="D109518" s="20"/>
      <c r="E109518" s="13"/>
      <c r="F109518" s="13"/>
      <c r="G109518" s="13"/>
      <c r="H109518" s="13"/>
      <c r="I109518" s="13"/>
    </row>
    <row r="109519" ht="15.0" customHeight="1">
      <c r="A109519" s="24"/>
      <c r="D109519" s="20"/>
      <c r="E109519" s="13"/>
      <c r="F109519" s="13"/>
      <c r="G109519" s="13"/>
      <c r="H109519" s="13"/>
      <c r="I109519" s="13"/>
    </row>
    <row r="109520" ht="15.0" customHeight="1">
      <c r="A109520" s="24"/>
      <c r="D109520" s="20"/>
      <c r="E109520" s="13"/>
      <c r="F109520" s="13"/>
      <c r="G109520" s="13"/>
      <c r="H109520" s="13"/>
      <c r="I109520" s="13"/>
    </row>
    <row r="109521" ht="15.0" customHeight="1">
      <c r="A109521" s="24"/>
      <c r="D109521" s="20"/>
      <c r="E109521" s="13"/>
      <c r="F109521" s="13"/>
      <c r="G109521" s="13"/>
      <c r="H109521" s="13"/>
      <c r="I109521" s="13"/>
    </row>
    <row r="109522" ht="15.0" customHeight="1">
      <c r="A109522" s="24"/>
      <c r="D109522" s="20"/>
      <c r="E109522" s="13"/>
      <c r="F109522" s="13"/>
      <c r="G109522" s="13"/>
      <c r="H109522" s="13"/>
      <c r="I109522" s="13"/>
    </row>
    <row r="109523" ht="15.0" customHeight="1">
      <c r="A109523" s="24"/>
      <c r="D109523" s="20"/>
      <c r="E109523" s="13"/>
      <c r="F109523" s="13"/>
      <c r="G109523" s="13"/>
      <c r="H109523" s="13"/>
      <c r="I109523" s="13"/>
    </row>
    <row r="109524" ht="15.0" customHeight="1">
      <c r="A109524" s="24"/>
      <c r="D109524" s="20"/>
      <c r="E109524" s="13"/>
      <c r="F109524" s="13"/>
      <c r="G109524" s="13"/>
      <c r="H109524" s="13"/>
      <c r="I109524" s="13"/>
    </row>
    <row r="109525" ht="15.0" customHeight="1">
      <c r="A109525" s="24"/>
      <c r="D109525" s="20"/>
      <c r="E109525" s="13"/>
      <c r="F109525" s="13"/>
      <c r="G109525" s="13"/>
      <c r="H109525" s="13"/>
      <c r="I109525" s="13"/>
    </row>
    <row r="109526" ht="15.0" customHeight="1">
      <c r="A109526" s="24"/>
      <c r="D109526" s="20"/>
      <c r="E109526" s="13"/>
      <c r="F109526" s="13"/>
      <c r="G109526" s="13"/>
      <c r="H109526" s="13"/>
      <c r="I109526" s="13"/>
    </row>
    <row r="109527" ht="15.0" customHeight="1">
      <c r="A109527" s="24"/>
      <c r="D109527" s="20"/>
      <c r="E109527" s="13"/>
      <c r="F109527" s="13"/>
      <c r="G109527" s="13"/>
      <c r="H109527" s="13"/>
      <c r="I109527" s="13"/>
    </row>
    <row r="109528" ht="15.0" customHeight="1">
      <c r="A109528" s="24"/>
      <c r="D109528" s="20"/>
      <c r="E109528" s="13"/>
      <c r="F109528" s="13"/>
      <c r="G109528" s="13"/>
      <c r="H109528" s="13"/>
      <c r="I109528" s="13"/>
    </row>
    <row r="109529" ht="15.0" customHeight="1">
      <c r="A109529" s="24"/>
      <c r="D109529" s="20"/>
      <c r="E109529" s="13"/>
      <c r="F109529" s="13"/>
      <c r="G109529" s="13"/>
      <c r="H109529" s="13"/>
      <c r="I109529" s="13"/>
    </row>
    <row r="109530" ht="15.0" customHeight="1">
      <c r="A109530" s="24"/>
      <c r="D109530" s="20"/>
      <c r="E109530" s="13"/>
      <c r="F109530" s="13"/>
      <c r="G109530" s="13"/>
      <c r="H109530" s="13"/>
      <c r="I109530" s="13"/>
    </row>
    <row r="109531" ht="15.0" customHeight="1">
      <c r="A109531" s="24"/>
      <c r="D109531" s="20"/>
      <c r="E109531" s="13"/>
      <c r="F109531" s="13"/>
      <c r="G109531" s="13"/>
      <c r="H109531" s="13"/>
      <c r="I109531" s="13"/>
    </row>
    <row r="109532" ht="15.0" customHeight="1">
      <c r="A109532" s="24"/>
      <c r="D109532" s="20"/>
      <c r="E109532" s="13"/>
      <c r="F109532" s="13"/>
      <c r="G109532" s="13"/>
      <c r="H109532" s="13"/>
      <c r="I109532" s="13"/>
    </row>
    <row r="109533" ht="15.0" customHeight="1">
      <c r="A109533" s="24"/>
      <c r="D109533" s="20"/>
      <c r="E109533" s="13"/>
      <c r="F109533" s="13"/>
      <c r="G109533" s="13"/>
      <c r="H109533" s="13"/>
      <c r="I109533" s="13"/>
    </row>
    <row r="109534" ht="15.0" customHeight="1">
      <c r="A109534" s="24"/>
      <c r="D109534" s="20"/>
      <c r="E109534" s="13"/>
      <c r="F109534" s="13"/>
      <c r="G109534" s="13"/>
      <c r="H109534" s="13"/>
      <c r="I109534" s="13"/>
    </row>
    <row r="109535" ht="15.0" customHeight="1">
      <c r="A109535" s="24"/>
      <c r="D109535" s="20"/>
      <c r="E109535" s="13"/>
      <c r="F109535" s="13"/>
      <c r="G109535" s="13"/>
      <c r="H109535" s="13"/>
      <c r="I109535" s="13"/>
    </row>
    <row r="109536" ht="15.0" customHeight="1">
      <c r="A109536" s="24"/>
      <c r="D109536" s="20"/>
      <c r="E109536" s="13"/>
      <c r="F109536" s="13"/>
      <c r="G109536" s="13"/>
      <c r="H109536" s="13"/>
      <c r="I109536" s="13"/>
    </row>
    <row r="109537" ht="15.0" customHeight="1">
      <c r="A109537" s="24"/>
      <c r="D109537" s="20"/>
      <c r="E109537" s="13"/>
      <c r="F109537" s="13"/>
      <c r="G109537" s="13"/>
      <c r="H109537" s="13"/>
      <c r="I109537" s="13"/>
    </row>
    <row r="109538" ht="15.0" customHeight="1">
      <c r="A109538" s="24"/>
      <c r="D109538" s="20"/>
      <c r="E109538" s="13"/>
      <c r="F109538" s="13"/>
      <c r="G109538" s="13"/>
      <c r="H109538" s="13"/>
      <c r="I109538" s="13"/>
    </row>
    <row r="109539" ht="15.0" customHeight="1">
      <c r="A109539" s="24"/>
      <c r="D109539" s="20"/>
      <c r="E109539" s="13"/>
      <c r="F109539" s="13"/>
      <c r="G109539" s="13"/>
      <c r="H109539" s="13"/>
      <c r="I109539" s="13"/>
    </row>
    <row r="109540" ht="15.0" customHeight="1">
      <c r="A109540" s="24"/>
      <c r="D109540" s="20"/>
      <c r="E109540" s="13"/>
      <c r="F109540" s="13"/>
      <c r="G109540" s="13"/>
      <c r="H109540" s="13"/>
      <c r="I109540" s="13"/>
    </row>
    <row r="109541" ht="15.0" customHeight="1">
      <c r="A109541" s="24"/>
      <c r="D109541" s="20"/>
      <c r="E109541" s="13"/>
      <c r="F109541" s="13"/>
      <c r="G109541" s="13"/>
      <c r="H109541" s="13"/>
      <c r="I109541" s="13"/>
    </row>
    <row r="109542" ht="15.0" customHeight="1">
      <c r="A109542" s="24"/>
      <c r="D109542" s="20"/>
      <c r="E109542" s="13"/>
      <c r="F109542" s="13"/>
      <c r="G109542" s="13"/>
      <c r="H109542" s="13"/>
      <c r="I109542" s="13"/>
    </row>
    <row r="109543" ht="15.0" customHeight="1">
      <c r="A109543" s="24"/>
      <c r="D109543" s="20"/>
      <c r="E109543" s="13"/>
      <c r="F109543" s="13"/>
      <c r="G109543" s="13"/>
      <c r="H109543" s="13"/>
      <c r="I109543" s="13"/>
    </row>
    <row r="109544" ht="15.0" customHeight="1">
      <c r="A109544" s="24"/>
      <c r="D109544" s="20"/>
      <c r="E109544" s="13"/>
      <c r="F109544" s="13"/>
      <c r="G109544" s="13"/>
      <c r="H109544" s="13"/>
      <c r="I109544" s="13"/>
    </row>
    <row r="109545" ht="15.0" customHeight="1">
      <c r="A109545" s="24"/>
      <c r="D109545" s="20"/>
      <c r="E109545" s="13"/>
      <c r="F109545" s="13"/>
      <c r="G109545" s="13"/>
      <c r="H109545" s="13"/>
      <c r="I109545" s="13"/>
    </row>
    <row r="109546" ht="15.0" customHeight="1">
      <c r="A109546" s="24"/>
      <c r="D109546" s="20"/>
      <c r="E109546" s="13"/>
      <c r="F109546" s="13"/>
      <c r="G109546" s="13"/>
      <c r="H109546" s="13"/>
      <c r="I109546" s="13"/>
    </row>
    <row r="109547" ht="15.0" customHeight="1">
      <c r="A109547" s="24"/>
      <c r="D109547" s="20"/>
      <c r="E109547" s="13"/>
      <c r="F109547" s="13"/>
      <c r="G109547" s="13"/>
      <c r="H109547" s="13"/>
      <c r="I109547" s="13"/>
    </row>
    <row r="109548" ht="15.0" customHeight="1">
      <c r="A109548" s="24"/>
      <c r="D109548" s="20"/>
      <c r="E109548" s="13"/>
      <c r="F109548" s="13"/>
      <c r="G109548" s="13"/>
      <c r="H109548" s="13"/>
      <c r="I109548" s="13"/>
    </row>
    <row r="109549" ht="15.0" customHeight="1">
      <c r="A109549" s="24"/>
      <c r="D109549" s="20"/>
      <c r="E109549" s="13"/>
      <c r="F109549" s="13"/>
      <c r="G109549" s="13"/>
      <c r="H109549" s="13"/>
      <c r="I109549" s="13"/>
    </row>
    <row r="109550" ht="15.0" customHeight="1">
      <c r="A109550" s="24"/>
      <c r="D109550" s="20"/>
      <c r="E109550" s="13"/>
      <c r="F109550" s="13"/>
      <c r="G109550" s="13"/>
      <c r="H109550" s="13"/>
      <c r="I109550" s="13"/>
    </row>
    <row r="109551" ht="15.0" customHeight="1">
      <c r="A109551" s="24"/>
      <c r="D109551" s="20"/>
      <c r="E109551" s="13"/>
      <c r="F109551" s="13"/>
      <c r="G109551" s="13"/>
      <c r="H109551" s="13"/>
      <c r="I109551" s="13"/>
    </row>
    <row r="109552" ht="15.0" customHeight="1">
      <c r="A109552" s="24"/>
      <c r="D109552" s="20"/>
      <c r="E109552" s="13"/>
      <c r="F109552" s="13"/>
      <c r="G109552" s="13"/>
      <c r="H109552" s="13"/>
      <c r="I109552" s="13"/>
    </row>
    <row r="109553" ht="15.0" customHeight="1">
      <c r="A109553" s="24"/>
      <c r="D109553" s="20"/>
      <c r="E109553" s="13"/>
      <c r="F109553" s="13"/>
      <c r="G109553" s="13"/>
      <c r="H109553" s="13"/>
      <c r="I109553" s="13"/>
    </row>
    <row r="109554" ht="15.0" customHeight="1">
      <c r="A109554" s="24"/>
      <c r="D109554" s="20"/>
      <c r="E109554" s="13"/>
      <c r="F109554" s="13"/>
      <c r="G109554" s="13"/>
      <c r="H109554" s="13"/>
      <c r="I109554" s="13"/>
    </row>
    <row r="109555" ht="15.0" customHeight="1">
      <c r="A109555" s="24"/>
      <c r="D109555" s="20"/>
      <c r="E109555" s="13"/>
      <c r="F109555" s="13"/>
      <c r="G109555" s="13"/>
      <c r="H109555" s="13"/>
      <c r="I109555" s="13"/>
    </row>
    <row r="109556" ht="15.0" customHeight="1">
      <c r="A109556" s="24"/>
      <c r="D109556" s="20"/>
      <c r="E109556" s="13"/>
      <c r="F109556" s="13"/>
      <c r="G109556" s="13"/>
      <c r="H109556" s="13"/>
      <c r="I109556" s="13"/>
    </row>
    <row r="109557" ht="15.0" customHeight="1">
      <c r="A109557" s="24"/>
      <c r="D109557" s="20"/>
      <c r="E109557" s="13"/>
      <c r="F109557" s="13"/>
      <c r="G109557" s="13"/>
      <c r="H109557" s="13"/>
      <c r="I109557" s="13"/>
    </row>
    <row r="109558" ht="15.0" customHeight="1">
      <c r="A109558" s="24"/>
      <c r="D109558" s="20"/>
      <c r="E109558" s="13"/>
      <c r="F109558" s="13"/>
      <c r="G109558" s="13"/>
      <c r="H109558" s="13"/>
      <c r="I109558" s="13"/>
    </row>
    <row r="109559" ht="15.0" customHeight="1">
      <c r="A109559" s="24"/>
      <c r="D109559" s="20"/>
      <c r="E109559" s="13"/>
      <c r="F109559" s="13"/>
      <c r="G109559" s="13"/>
      <c r="H109559" s="13"/>
      <c r="I109559" s="13"/>
    </row>
    <row r="109560" ht="15.0" customHeight="1">
      <c r="A109560" s="24"/>
      <c r="D109560" s="20"/>
      <c r="E109560" s="13"/>
      <c r="F109560" s="13"/>
      <c r="G109560" s="13"/>
      <c r="H109560" s="13"/>
      <c r="I109560" s="13"/>
    </row>
    <row r="109561" ht="15.0" customHeight="1">
      <c r="A109561" s="24"/>
      <c r="D109561" s="20"/>
      <c r="E109561" s="13"/>
      <c r="F109561" s="13"/>
      <c r="G109561" s="13"/>
      <c r="H109561" s="13"/>
      <c r="I109561" s="13"/>
    </row>
    <row r="109562" ht="15.0" customHeight="1">
      <c r="A109562" s="24"/>
      <c r="D109562" s="20"/>
      <c r="E109562" s="13"/>
      <c r="F109562" s="13"/>
      <c r="G109562" s="13"/>
      <c r="H109562" s="13"/>
      <c r="I109562" s="13"/>
    </row>
    <row r="109563" ht="15.0" customHeight="1">
      <c r="A109563" s="24"/>
      <c r="D109563" s="20"/>
      <c r="E109563" s="13"/>
      <c r="F109563" s="13"/>
      <c r="G109563" s="13"/>
      <c r="H109563" s="13"/>
      <c r="I109563" s="13"/>
    </row>
    <row r="109564" ht="15.0" customHeight="1">
      <c r="A109564" s="24"/>
      <c r="D109564" s="20"/>
      <c r="E109564" s="13"/>
      <c r="F109564" s="13"/>
      <c r="G109564" s="13"/>
      <c r="H109564" s="13"/>
      <c r="I109564" s="13"/>
    </row>
    <row r="109565" ht="15.0" customHeight="1">
      <c r="A109565" s="24"/>
      <c r="D109565" s="20"/>
      <c r="E109565" s="13"/>
      <c r="F109565" s="13"/>
      <c r="G109565" s="13"/>
      <c r="H109565" s="13"/>
      <c r="I109565" s="13"/>
    </row>
    <row r="109566" ht="15.0" customHeight="1">
      <c r="A109566" s="24"/>
      <c r="D109566" s="20"/>
      <c r="E109566" s="13"/>
      <c r="F109566" s="13"/>
      <c r="G109566" s="13"/>
      <c r="H109566" s="13"/>
      <c r="I109566" s="13"/>
    </row>
    <row r="109567" ht="15.0" customHeight="1">
      <c r="A109567" s="24"/>
      <c r="D109567" s="20"/>
      <c r="E109567" s="13"/>
      <c r="F109567" s="13"/>
      <c r="G109567" s="13"/>
      <c r="H109567" s="13"/>
      <c r="I109567" s="13"/>
    </row>
    <row r="109568" ht="15.0" customHeight="1">
      <c r="A109568" s="24"/>
      <c r="D109568" s="20"/>
      <c r="E109568" s="13"/>
      <c r="F109568" s="13"/>
      <c r="G109568" s="13"/>
      <c r="H109568" s="13"/>
      <c r="I109568" s="13"/>
    </row>
    <row r="109569" ht="15.0" customHeight="1">
      <c r="A109569" s="24"/>
      <c r="D109569" s="20"/>
      <c r="E109569" s="13"/>
      <c r="F109569" s="13"/>
      <c r="G109569" s="13"/>
      <c r="H109569" s="13"/>
      <c r="I109569" s="13"/>
    </row>
    <row r="109570" ht="15.0" customHeight="1">
      <c r="A109570" s="24"/>
      <c r="D109570" s="20"/>
      <c r="E109570" s="13"/>
      <c r="F109570" s="13"/>
      <c r="G109570" s="13"/>
      <c r="H109570" s="13"/>
      <c r="I109570" s="13"/>
    </row>
    <row r="109571" ht="15.0" customHeight="1">
      <c r="A109571" s="24"/>
      <c r="D109571" s="20"/>
      <c r="E109571" s="13"/>
      <c r="F109571" s="13"/>
      <c r="G109571" s="13"/>
      <c r="H109571" s="13"/>
      <c r="I109571" s="13"/>
    </row>
    <row r="109572" ht="15.0" customHeight="1">
      <c r="A109572" s="24"/>
      <c r="D109572" s="20"/>
      <c r="E109572" s="13"/>
      <c r="F109572" s="13"/>
      <c r="G109572" s="13"/>
      <c r="H109572" s="13"/>
      <c r="I109572" s="13"/>
    </row>
    <row r="109573" ht="15.0" customHeight="1">
      <c r="A109573" s="24"/>
      <c r="D109573" s="20"/>
      <c r="E109573" s="13"/>
      <c r="F109573" s="13"/>
      <c r="G109573" s="13"/>
      <c r="H109573" s="13"/>
      <c r="I109573" s="13"/>
    </row>
    <row r="109574" ht="15.0" customHeight="1">
      <c r="A109574" s="24"/>
      <c r="D109574" s="20"/>
      <c r="E109574" s="13"/>
      <c r="F109574" s="13"/>
      <c r="G109574" s="13"/>
      <c r="H109574" s="13"/>
      <c r="I109574" s="13"/>
    </row>
    <row r="109575" ht="15.0" customHeight="1">
      <c r="A109575" s="24"/>
      <c r="D109575" s="20"/>
      <c r="E109575" s="13"/>
      <c r="F109575" s="13"/>
      <c r="G109575" s="13"/>
      <c r="H109575" s="13"/>
      <c r="I109575" s="13"/>
    </row>
    <row r="109576" ht="15.0" customHeight="1">
      <c r="A109576" s="24"/>
      <c r="D109576" s="20"/>
      <c r="E109576" s="13"/>
      <c r="F109576" s="13"/>
      <c r="G109576" s="13"/>
      <c r="H109576" s="13"/>
      <c r="I109576" s="13"/>
    </row>
    <row r="109577" ht="15.0" customHeight="1">
      <c r="A109577" s="24"/>
      <c r="D109577" s="20"/>
      <c r="E109577" s="13"/>
      <c r="F109577" s="13"/>
      <c r="G109577" s="13"/>
      <c r="H109577" s="13"/>
      <c r="I109577" s="13"/>
    </row>
    <row r="109578" ht="15.0" customHeight="1">
      <c r="A109578" s="24"/>
      <c r="D109578" s="20"/>
      <c r="E109578" s="13"/>
      <c r="F109578" s="13"/>
      <c r="G109578" s="13"/>
      <c r="H109578" s="13"/>
      <c r="I109578" s="13"/>
    </row>
    <row r="109579" ht="15.0" customHeight="1">
      <c r="A109579" s="24"/>
      <c r="D109579" s="20"/>
      <c r="E109579" s="13"/>
      <c r="F109579" s="13"/>
      <c r="G109579" s="13"/>
      <c r="H109579" s="13"/>
      <c r="I109579" s="13"/>
    </row>
    <row r="109580" ht="15.0" customHeight="1">
      <c r="A109580" s="24"/>
      <c r="D109580" s="20"/>
      <c r="E109580" s="13"/>
      <c r="F109580" s="13"/>
      <c r="G109580" s="13"/>
      <c r="H109580" s="13"/>
      <c r="I109580" s="13"/>
    </row>
    <row r="109581" ht="15.0" customHeight="1">
      <c r="A109581" s="24"/>
      <c r="D109581" s="20"/>
      <c r="E109581" s="13"/>
      <c r="F109581" s="13"/>
      <c r="G109581" s="13"/>
      <c r="H109581" s="13"/>
      <c r="I109581" s="13"/>
    </row>
    <row r="109582" ht="15.0" customHeight="1">
      <c r="A109582" s="24"/>
      <c r="D109582" s="20"/>
      <c r="E109582" s="13"/>
      <c r="F109582" s="13"/>
      <c r="G109582" s="13"/>
      <c r="H109582" s="13"/>
      <c r="I109582" s="13"/>
    </row>
    <row r="109583" ht="15.0" customHeight="1">
      <c r="A109583" s="24"/>
      <c r="D109583" s="20"/>
      <c r="E109583" s="13"/>
      <c r="F109583" s="13"/>
      <c r="G109583" s="13"/>
      <c r="H109583" s="13"/>
      <c r="I109583" s="13"/>
    </row>
    <row r="109584" ht="15.0" customHeight="1">
      <c r="A109584" s="24"/>
      <c r="D109584" s="20"/>
      <c r="E109584" s="13"/>
      <c r="F109584" s="13"/>
      <c r="G109584" s="13"/>
      <c r="H109584" s="13"/>
      <c r="I109584" s="13"/>
    </row>
    <row r="109585" ht="15.0" customHeight="1">
      <c r="A109585" s="24"/>
      <c r="D109585" s="20"/>
      <c r="E109585" s="13"/>
      <c r="F109585" s="13"/>
      <c r="G109585" s="13"/>
      <c r="H109585" s="13"/>
      <c r="I109585" s="13"/>
    </row>
    <row r="109586" ht="15.0" customHeight="1">
      <c r="A109586" s="24"/>
      <c r="D109586" s="20"/>
      <c r="E109586" s="13"/>
      <c r="F109586" s="13"/>
      <c r="G109586" s="13"/>
      <c r="H109586" s="13"/>
      <c r="I109586" s="13"/>
    </row>
    <row r="109587" ht="15.0" customHeight="1">
      <c r="A109587" s="24"/>
      <c r="D109587" s="20"/>
      <c r="E109587" s="13"/>
      <c r="F109587" s="13"/>
      <c r="G109587" s="13"/>
      <c r="H109587" s="13"/>
      <c r="I109587" s="13"/>
    </row>
    <row r="109588" ht="15.0" customHeight="1">
      <c r="A109588" s="24"/>
      <c r="D109588" s="20"/>
      <c r="E109588" s="13"/>
      <c r="F109588" s="13"/>
      <c r="G109588" s="13"/>
      <c r="H109588" s="13"/>
      <c r="I109588" s="13"/>
    </row>
    <row r="109589" ht="15.0" customHeight="1">
      <c r="A109589" s="24"/>
      <c r="D109589" s="20"/>
      <c r="E109589" s="13"/>
      <c r="F109589" s="13"/>
      <c r="G109589" s="13"/>
      <c r="H109589" s="13"/>
      <c r="I109589" s="13"/>
    </row>
    <row r="109590" ht="15.0" customHeight="1">
      <c r="A109590" s="24"/>
      <c r="D109590" s="20"/>
      <c r="E109590" s="13"/>
      <c r="F109590" s="13"/>
      <c r="G109590" s="13"/>
      <c r="H109590" s="13"/>
      <c r="I109590" s="13"/>
    </row>
    <row r="109591" ht="15.0" customHeight="1">
      <c r="A109591" s="24"/>
      <c r="D109591" s="20"/>
      <c r="E109591" s="13"/>
      <c r="F109591" s="13"/>
      <c r="G109591" s="13"/>
      <c r="H109591" s="13"/>
      <c r="I109591" s="13"/>
    </row>
    <row r="109592" ht="15.0" customHeight="1">
      <c r="A109592" s="24"/>
      <c r="D109592" s="20"/>
      <c r="E109592" s="13"/>
      <c r="F109592" s="13"/>
      <c r="G109592" s="13"/>
      <c r="H109592" s="13"/>
      <c r="I109592" s="13"/>
    </row>
    <row r="109593" ht="15.0" customHeight="1">
      <c r="A109593" s="24"/>
      <c r="D109593" s="20"/>
      <c r="E109593" s="13"/>
      <c r="F109593" s="13"/>
      <c r="G109593" s="13"/>
      <c r="H109593" s="13"/>
      <c r="I109593" s="13"/>
    </row>
    <row r="109594" ht="15.0" customHeight="1">
      <c r="A109594" s="24"/>
      <c r="D109594" s="20"/>
      <c r="E109594" s="13"/>
      <c r="F109594" s="13"/>
      <c r="G109594" s="13"/>
      <c r="H109594" s="13"/>
      <c r="I109594" s="13"/>
    </row>
    <row r="109595" ht="15.0" customHeight="1">
      <c r="A109595" s="24"/>
      <c r="D109595" s="20"/>
      <c r="E109595" s="13"/>
      <c r="F109595" s="13"/>
      <c r="G109595" s="13"/>
      <c r="H109595" s="13"/>
      <c r="I109595" s="13"/>
    </row>
    <row r="109596" ht="15.0" customHeight="1">
      <c r="A109596" s="24"/>
      <c r="D109596" s="20"/>
      <c r="E109596" s="13"/>
      <c r="F109596" s="13"/>
      <c r="G109596" s="13"/>
      <c r="H109596" s="13"/>
      <c r="I109596" s="13"/>
    </row>
    <row r="109597" ht="15.0" customHeight="1">
      <c r="A109597" s="24"/>
      <c r="D109597" s="20"/>
      <c r="E109597" s="13"/>
      <c r="F109597" s="13"/>
      <c r="G109597" s="13"/>
      <c r="H109597" s="13"/>
      <c r="I109597" s="13"/>
    </row>
    <row r="109598" ht="15.0" customHeight="1">
      <c r="A109598" s="24"/>
      <c r="D109598" s="20"/>
      <c r="E109598" s="13"/>
      <c r="F109598" s="13"/>
      <c r="G109598" s="13"/>
      <c r="H109598" s="13"/>
      <c r="I109598" s="13"/>
    </row>
    <row r="109599" ht="15.0" customHeight="1">
      <c r="A109599" s="24"/>
      <c r="D109599" s="20"/>
      <c r="E109599" s="13"/>
      <c r="F109599" s="13"/>
      <c r="G109599" s="13"/>
      <c r="H109599" s="13"/>
      <c r="I109599" s="13"/>
    </row>
    <row r="109600" ht="15.0" customHeight="1">
      <c r="A109600" s="24"/>
      <c r="D109600" s="20"/>
      <c r="E109600" s="13"/>
      <c r="F109600" s="13"/>
      <c r="G109600" s="13"/>
      <c r="H109600" s="13"/>
      <c r="I109600" s="13"/>
    </row>
    <row r="109601" ht="15.0" customHeight="1">
      <c r="A109601" s="24"/>
      <c r="D109601" s="20"/>
      <c r="E109601" s="13"/>
      <c r="F109601" s="13"/>
      <c r="G109601" s="13"/>
      <c r="H109601" s="13"/>
      <c r="I109601" s="13"/>
    </row>
    <row r="109602" ht="15.0" customHeight="1">
      <c r="A109602" s="24"/>
      <c r="D109602" s="20"/>
      <c r="E109602" s="13"/>
      <c r="F109602" s="13"/>
      <c r="G109602" s="13"/>
      <c r="H109602" s="13"/>
      <c r="I109602" s="13"/>
    </row>
    <row r="109603" ht="15.0" customHeight="1">
      <c r="A109603" s="24"/>
      <c r="D109603" s="20"/>
      <c r="E109603" s="13"/>
      <c r="F109603" s="13"/>
      <c r="G109603" s="13"/>
      <c r="H109603" s="13"/>
      <c r="I109603" s="13"/>
    </row>
    <row r="109604" ht="15.0" customHeight="1">
      <c r="A109604" s="24"/>
      <c r="D109604" s="20"/>
      <c r="E109604" s="13"/>
      <c r="F109604" s="13"/>
      <c r="G109604" s="13"/>
      <c r="H109604" s="13"/>
      <c r="I109604" s="13"/>
    </row>
    <row r="109605" ht="15.0" customHeight="1">
      <c r="A109605" s="24"/>
      <c r="D109605" s="20"/>
      <c r="E109605" s="13"/>
      <c r="F109605" s="13"/>
      <c r="G109605" s="13"/>
      <c r="H109605" s="13"/>
      <c r="I109605" s="13"/>
    </row>
    <row r="109606" ht="15.0" customHeight="1">
      <c r="A109606" s="24"/>
      <c r="D109606" s="20"/>
      <c r="E109606" s="13"/>
      <c r="F109606" s="13"/>
      <c r="G109606" s="13"/>
      <c r="H109606" s="13"/>
      <c r="I109606" s="13"/>
    </row>
    <row r="109607" ht="15.0" customHeight="1">
      <c r="A109607" s="24"/>
      <c r="D109607" s="20"/>
      <c r="E109607" s="13"/>
      <c r="F109607" s="13"/>
      <c r="G109607" s="13"/>
      <c r="H109607" s="13"/>
      <c r="I109607" s="13"/>
    </row>
    <row r="109608" ht="15.0" customHeight="1">
      <c r="A109608" s="24"/>
      <c r="D109608" s="20"/>
      <c r="E109608" s="13"/>
      <c r="F109608" s="13"/>
      <c r="G109608" s="13"/>
      <c r="H109608" s="13"/>
      <c r="I109608" s="13"/>
    </row>
    <row r="109609" ht="15.0" customHeight="1">
      <c r="A109609" s="24"/>
      <c r="D109609" s="20"/>
      <c r="E109609" s="13"/>
      <c r="F109609" s="13"/>
      <c r="G109609" s="13"/>
      <c r="H109609" s="13"/>
      <c r="I109609" s="13"/>
    </row>
    <row r="109610" ht="15.0" customHeight="1">
      <c r="A109610" s="24"/>
      <c r="D109610" s="20"/>
      <c r="E109610" s="13"/>
      <c r="F109610" s="13"/>
      <c r="G109610" s="13"/>
      <c r="H109610" s="13"/>
      <c r="I109610" s="13"/>
    </row>
    <row r="109611" ht="15.0" customHeight="1">
      <c r="A109611" s="24"/>
      <c r="D109611" s="20"/>
      <c r="E109611" s="13"/>
      <c r="F109611" s="13"/>
      <c r="G109611" s="13"/>
      <c r="H109611" s="13"/>
      <c r="I109611" s="13"/>
    </row>
    <row r="109612" ht="15.0" customHeight="1">
      <c r="A109612" s="24"/>
      <c r="D109612" s="20"/>
      <c r="E109612" s="13"/>
      <c r="F109612" s="13"/>
      <c r="G109612" s="13"/>
      <c r="H109612" s="13"/>
      <c r="I109612" s="13"/>
    </row>
    <row r="109613" ht="15.0" customHeight="1">
      <c r="A109613" s="24"/>
      <c r="D109613" s="20"/>
      <c r="E109613" s="13"/>
      <c r="F109613" s="13"/>
      <c r="G109613" s="13"/>
      <c r="H109613" s="13"/>
      <c r="I109613" s="13"/>
    </row>
    <row r="109614" ht="15.0" customHeight="1">
      <c r="A109614" s="24"/>
      <c r="D109614" s="20"/>
      <c r="E109614" s="13"/>
      <c r="F109614" s="13"/>
      <c r="G109614" s="13"/>
      <c r="H109614" s="13"/>
      <c r="I109614" s="13"/>
    </row>
    <row r="109615" ht="15.0" customHeight="1">
      <c r="A109615" s="24"/>
      <c r="D109615" s="20"/>
      <c r="E109615" s="13"/>
      <c r="F109615" s="13"/>
      <c r="G109615" s="13"/>
      <c r="H109615" s="13"/>
      <c r="I109615" s="13"/>
    </row>
    <row r="109616" ht="15.0" customHeight="1">
      <c r="A109616" s="24"/>
      <c r="D109616" s="20"/>
      <c r="E109616" s="13"/>
      <c r="F109616" s="13"/>
      <c r="G109616" s="13"/>
      <c r="H109616" s="13"/>
      <c r="I109616" s="13"/>
    </row>
    <row r="109617" ht="15.0" customHeight="1">
      <c r="A109617" s="24"/>
      <c r="D109617" s="20"/>
      <c r="E109617" s="13"/>
      <c r="F109617" s="13"/>
      <c r="G109617" s="13"/>
      <c r="H109617" s="13"/>
      <c r="I109617" s="13"/>
    </row>
    <row r="109618" ht="15.0" customHeight="1">
      <c r="A109618" s="24"/>
      <c r="D109618" s="20"/>
      <c r="E109618" s="13"/>
      <c r="F109618" s="13"/>
      <c r="G109618" s="13"/>
      <c r="H109618" s="13"/>
      <c r="I109618" s="13"/>
    </row>
    <row r="109619" ht="15.0" customHeight="1">
      <c r="A109619" s="24"/>
      <c r="D109619" s="20"/>
      <c r="E109619" s="13"/>
      <c r="F109619" s="13"/>
      <c r="G109619" s="13"/>
      <c r="H109619" s="13"/>
      <c r="I109619" s="13"/>
    </row>
    <row r="109620" ht="15.0" customHeight="1">
      <c r="A109620" s="24"/>
      <c r="D109620" s="20"/>
      <c r="E109620" s="13"/>
      <c r="F109620" s="13"/>
      <c r="G109620" s="13"/>
      <c r="H109620" s="13"/>
      <c r="I109620" s="13"/>
    </row>
    <row r="109621" ht="15.0" customHeight="1">
      <c r="A109621" s="24"/>
      <c r="D109621" s="20"/>
      <c r="E109621" s="13"/>
      <c r="F109621" s="13"/>
      <c r="G109621" s="13"/>
      <c r="H109621" s="13"/>
      <c r="I109621" s="13"/>
    </row>
    <row r="109622" ht="15.0" customHeight="1">
      <c r="A109622" s="24"/>
      <c r="D109622" s="20"/>
      <c r="E109622" s="13"/>
      <c r="F109622" s="13"/>
      <c r="G109622" s="13"/>
      <c r="H109622" s="13"/>
      <c r="I109622" s="13"/>
    </row>
    <row r="109623" ht="15.0" customHeight="1">
      <c r="A109623" s="24"/>
      <c r="D109623" s="20"/>
      <c r="E109623" s="13"/>
      <c r="F109623" s="13"/>
      <c r="G109623" s="13"/>
      <c r="H109623" s="13"/>
      <c r="I109623" s="13"/>
    </row>
    <row r="109624" ht="15.0" customHeight="1">
      <c r="A109624" s="24"/>
      <c r="D109624" s="20"/>
      <c r="E109624" s="13"/>
      <c r="F109624" s="13"/>
      <c r="G109624" s="13"/>
      <c r="H109624" s="13"/>
      <c r="I109624" s="13"/>
    </row>
    <row r="109625" ht="15.0" customHeight="1">
      <c r="A109625" s="24"/>
      <c r="D109625" s="20"/>
      <c r="E109625" s="13"/>
      <c r="F109625" s="13"/>
      <c r="G109625" s="13"/>
      <c r="H109625" s="13"/>
      <c r="I109625" s="13"/>
    </row>
    <row r="109626" ht="15.0" customHeight="1">
      <c r="A109626" s="24"/>
      <c r="D109626" s="20"/>
      <c r="E109626" s="13"/>
      <c r="F109626" s="13"/>
      <c r="G109626" s="13"/>
      <c r="H109626" s="13"/>
      <c r="I109626" s="13"/>
    </row>
    <row r="109627" ht="15.0" customHeight="1">
      <c r="A109627" s="24"/>
      <c r="D109627" s="20"/>
      <c r="E109627" s="13"/>
      <c r="F109627" s="13"/>
      <c r="G109627" s="13"/>
      <c r="H109627" s="13"/>
      <c r="I109627" s="13"/>
    </row>
    <row r="109628" ht="15.0" customHeight="1">
      <c r="A109628" s="24"/>
      <c r="D109628" s="20"/>
      <c r="E109628" s="13"/>
      <c r="F109628" s="13"/>
      <c r="G109628" s="13"/>
      <c r="H109628" s="13"/>
      <c r="I109628" s="13"/>
    </row>
    <row r="109629" ht="15.0" customHeight="1">
      <c r="A109629" s="24"/>
      <c r="D109629" s="20"/>
      <c r="E109629" s="13"/>
      <c r="F109629" s="13"/>
      <c r="G109629" s="13"/>
      <c r="H109629" s="13"/>
      <c r="I109629" s="13"/>
    </row>
    <row r="109630" ht="15.0" customHeight="1">
      <c r="A109630" s="24"/>
      <c r="D109630" s="20"/>
      <c r="E109630" s="13"/>
      <c r="F109630" s="13"/>
      <c r="G109630" s="13"/>
      <c r="H109630" s="13"/>
      <c r="I109630" s="13"/>
    </row>
    <row r="109631" ht="15.0" customHeight="1">
      <c r="A109631" s="24"/>
      <c r="D109631" s="20"/>
      <c r="E109631" s="13"/>
      <c r="F109631" s="13"/>
      <c r="G109631" s="13"/>
      <c r="H109631" s="13"/>
      <c r="I109631" s="13"/>
    </row>
    <row r="109632" ht="15.0" customHeight="1">
      <c r="A109632" s="24"/>
      <c r="D109632" s="20"/>
      <c r="E109632" s="13"/>
      <c r="F109632" s="13"/>
      <c r="G109632" s="13"/>
      <c r="H109632" s="13"/>
      <c r="I109632" s="13"/>
    </row>
    <row r="109633" ht="15.0" customHeight="1">
      <c r="A109633" s="24"/>
      <c r="D109633" s="20"/>
      <c r="E109633" s="13"/>
      <c r="F109633" s="13"/>
      <c r="G109633" s="13"/>
      <c r="H109633" s="13"/>
      <c r="I109633" s="13"/>
    </row>
    <row r="109634" ht="15.0" customHeight="1">
      <c r="A109634" s="24"/>
      <c r="D109634" s="20"/>
      <c r="E109634" s="13"/>
      <c r="F109634" s="13"/>
      <c r="G109634" s="13"/>
      <c r="H109634" s="13"/>
      <c r="I109634" s="13"/>
    </row>
    <row r="109635" ht="15.0" customHeight="1">
      <c r="A109635" s="24"/>
      <c r="D109635" s="20"/>
      <c r="E109635" s="13"/>
      <c r="F109635" s="13"/>
      <c r="G109635" s="13"/>
      <c r="H109635" s="13"/>
      <c r="I109635" s="13"/>
    </row>
    <row r="109636" ht="15.0" customHeight="1">
      <c r="A109636" s="24"/>
      <c r="D109636" s="20"/>
      <c r="E109636" s="13"/>
      <c r="F109636" s="13"/>
      <c r="G109636" s="13"/>
      <c r="H109636" s="13"/>
      <c r="I109636" s="13"/>
    </row>
    <row r="109637" ht="15.0" customHeight="1">
      <c r="A109637" s="24"/>
      <c r="D109637" s="20"/>
      <c r="E109637" s="13"/>
      <c r="F109637" s="13"/>
      <c r="G109637" s="13"/>
      <c r="H109637" s="13"/>
      <c r="I109637" s="13"/>
    </row>
    <row r="109638" ht="15.0" customHeight="1">
      <c r="A109638" s="24"/>
      <c r="D109638" s="20"/>
      <c r="E109638" s="13"/>
      <c r="F109638" s="13"/>
      <c r="G109638" s="13"/>
      <c r="H109638" s="13"/>
      <c r="I109638" s="13"/>
    </row>
    <row r="109639" ht="15.0" customHeight="1">
      <c r="A109639" s="24"/>
      <c r="D109639" s="20"/>
      <c r="E109639" s="13"/>
      <c r="F109639" s="13"/>
      <c r="G109639" s="13"/>
      <c r="H109639" s="13"/>
      <c r="I109639" s="13"/>
    </row>
    <row r="109640" ht="15.0" customHeight="1">
      <c r="A109640" s="24"/>
      <c r="D109640" s="20"/>
      <c r="E109640" s="13"/>
      <c r="F109640" s="13"/>
      <c r="G109640" s="13"/>
      <c r="H109640" s="13"/>
      <c r="I109640" s="13"/>
    </row>
    <row r="109641" ht="15.0" customHeight="1">
      <c r="A109641" s="24"/>
      <c r="D109641" s="20"/>
      <c r="E109641" s="13"/>
      <c r="F109641" s="13"/>
      <c r="G109641" s="13"/>
      <c r="H109641" s="13"/>
      <c r="I109641" s="13"/>
    </row>
    <row r="109642" ht="15.0" customHeight="1">
      <c r="A109642" s="24"/>
      <c r="D109642" s="20"/>
      <c r="E109642" s="13"/>
      <c r="F109642" s="13"/>
      <c r="G109642" s="13"/>
      <c r="H109642" s="13"/>
      <c r="I109642" s="13"/>
    </row>
    <row r="109643" ht="15.0" customHeight="1">
      <c r="A109643" s="24"/>
      <c r="D109643" s="20"/>
      <c r="E109643" s="13"/>
      <c r="F109643" s="13"/>
      <c r="G109643" s="13"/>
      <c r="H109643" s="13"/>
      <c r="I109643" s="13"/>
    </row>
    <row r="109644" ht="15.0" customHeight="1">
      <c r="A109644" s="24"/>
      <c r="D109644" s="20"/>
      <c r="E109644" s="13"/>
      <c r="F109644" s="13"/>
      <c r="G109644" s="13"/>
      <c r="H109644" s="13"/>
      <c r="I109644" s="13"/>
    </row>
    <row r="109645" ht="15.0" customHeight="1">
      <c r="A109645" s="24"/>
      <c r="D109645" s="20"/>
      <c r="E109645" s="13"/>
      <c r="F109645" s="13"/>
      <c r="G109645" s="13"/>
      <c r="H109645" s="13"/>
      <c r="I109645" s="13"/>
    </row>
    <row r="109646" ht="15.0" customHeight="1">
      <c r="A109646" s="24"/>
      <c r="D109646" s="20"/>
      <c r="E109646" s="13"/>
      <c r="F109646" s="13"/>
      <c r="G109646" s="13"/>
      <c r="H109646" s="13"/>
      <c r="I109646" s="13"/>
    </row>
    <row r="109647" ht="15.0" customHeight="1">
      <c r="A109647" s="24"/>
      <c r="D109647" s="20"/>
      <c r="E109647" s="13"/>
      <c r="F109647" s="13"/>
      <c r="G109647" s="13"/>
      <c r="H109647" s="13"/>
      <c r="I109647" s="13"/>
    </row>
    <row r="109648" ht="15.0" customHeight="1">
      <c r="A109648" s="24"/>
      <c r="D109648" s="20"/>
      <c r="E109648" s="13"/>
      <c r="F109648" s="13"/>
      <c r="G109648" s="13"/>
      <c r="H109648" s="13"/>
      <c r="I109648" s="13"/>
    </row>
    <row r="109649" ht="15.0" customHeight="1">
      <c r="A109649" s="24"/>
      <c r="D109649" s="20"/>
      <c r="E109649" s="13"/>
      <c r="F109649" s="13"/>
      <c r="G109649" s="13"/>
      <c r="H109649" s="13"/>
      <c r="I109649" s="13"/>
    </row>
    <row r="109650" ht="15.0" customHeight="1">
      <c r="A109650" s="24"/>
      <c r="D109650" s="20"/>
      <c r="E109650" s="13"/>
      <c r="F109650" s="13"/>
      <c r="G109650" s="13"/>
      <c r="H109650" s="13"/>
      <c r="I109650" s="13"/>
    </row>
    <row r="109651" ht="15.0" customHeight="1">
      <c r="A109651" s="24"/>
      <c r="D109651" s="20"/>
      <c r="E109651" s="13"/>
      <c r="F109651" s="13"/>
      <c r="G109651" s="13"/>
      <c r="H109651" s="13"/>
      <c r="I109651" s="13"/>
    </row>
    <row r="109652" ht="15.0" customHeight="1">
      <c r="A109652" s="24"/>
      <c r="D109652" s="20"/>
      <c r="E109652" s="13"/>
      <c r="F109652" s="13"/>
      <c r="G109652" s="13"/>
      <c r="H109652" s="13"/>
      <c r="I109652" s="13"/>
    </row>
    <row r="109653" ht="15.0" customHeight="1">
      <c r="A109653" s="24"/>
      <c r="D109653" s="20"/>
      <c r="E109653" s="13"/>
      <c r="F109653" s="13"/>
      <c r="G109653" s="13"/>
      <c r="H109653" s="13"/>
      <c r="I109653" s="13"/>
    </row>
    <row r="109654" ht="15.0" customHeight="1">
      <c r="A109654" s="24"/>
      <c r="D109654" s="20"/>
      <c r="E109654" s="13"/>
      <c r="F109654" s="13"/>
      <c r="G109654" s="13"/>
      <c r="H109654" s="13"/>
      <c r="I109654" s="13"/>
    </row>
    <row r="109655" ht="15.0" customHeight="1">
      <c r="A109655" s="24"/>
      <c r="D109655" s="20"/>
      <c r="E109655" s="13"/>
      <c r="F109655" s="13"/>
      <c r="G109655" s="13"/>
      <c r="H109655" s="13"/>
      <c r="I109655" s="13"/>
    </row>
    <row r="109656" ht="15.0" customHeight="1">
      <c r="A109656" s="24"/>
      <c r="D109656" s="20"/>
      <c r="E109656" s="13"/>
      <c r="F109656" s="13"/>
      <c r="G109656" s="13"/>
      <c r="H109656" s="13"/>
      <c r="I109656" s="13"/>
    </row>
    <row r="109657" ht="15.0" customHeight="1">
      <c r="A109657" s="24"/>
      <c r="D109657" s="20"/>
      <c r="E109657" s="13"/>
      <c r="F109657" s="13"/>
      <c r="G109657" s="13"/>
      <c r="H109657" s="13"/>
      <c r="I109657" s="13"/>
    </row>
    <row r="109658" ht="15.0" customHeight="1">
      <c r="A109658" s="24"/>
      <c r="D109658" s="20"/>
      <c r="E109658" s="13"/>
      <c r="F109658" s="13"/>
      <c r="G109658" s="13"/>
      <c r="H109658" s="13"/>
      <c r="I109658" s="13"/>
    </row>
    <row r="109659" ht="15.0" customHeight="1">
      <c r="A109659" s="24"/>
      <c r="D109659" s="20"/>
      <c r="E109659" s="13"/>
      <c r="F109659" s="13"/>
      <c r="G109659" s="13"/>
      <c r="H109659" s="13"/>
      <c r="I109659" s="13"/>
    </row>
    <row r="109660" ht="15.0" customHeight="1">
      <c r="A109660" s="24"/>
      <c r="D109660" s="20"/>
      <c r="E109660" s="13"/>
      <c r="F109660" s="13"/>
      <c r="G109660" s="13"/>
      <c r="H109660" s="13"/>
      <c r="I109660" s="13"/>
    </row>
    <row r="109661" ht="15.0" customHeight="1">
      <c r="A109661" s="24"/>
      <c r="D109661" s="20"/>
      <c r="E109661" s="13"/>
      <c r="F109661" s="13"/>
      <c r="G109661" s="13"/>
      <c r="H109661" s="13"/>
      <c r="I109661" s="13"/>
    </row>
    <row r="109662" ht="15.0" customHeight="1">
      <c r="A109662" s="24"/>
      <c r="D109662" s="20"/>
      <c r="E109662" s="13"/>
      <c r="F109662" s="13"/>
      <c r="G109662" s="13"/>
      <c r="H109662" s="13"/>
      <c r="I109662" s="13"/>
    </row>
    <row r="109663" ht="15.0" customHeight="1">
      <c r="A109663" s="24"/>
      <c r="D109663" s="20"/>
      <c r="E109663" s="13"/>
      <c r="F109663" s="13"/>
      <c r="G109663" s="13"/>
      <c r="H109663" s="13"/>
      <c r="I109663" s="13"/>
    </row>
    <row r="109664" ht="15.0" customHeight="1">
      <c r="A109664" s="24"/>
      <c r="D109664" s="20"/>
      <c r="E109664" s="13"/>
      <c r="F109664" s="13"/>
      <c r="G109664" s="13"/>
      <c r="H109664" s="13"/>
      <c r="I109664" s="13"/>
    </row>
    <row r="109665" ht="15.0" customHeight="1">
      <c r="A109665" s="24"/>
      <c r="D109665" s="20"/>
      <c r="E109665" s="13"/>
      <c r="F109665" s="13"/>
      <c r="G109665" s="13"/>
      <c r="H109665" s="13"/>
      <c r="I109665" s="13"/>
    </row>
    <row r="109666" ht="15.0" customHeight="1">
      <c r="A109666" s="24"/>
      <c r="D109666" s="20"/>
      <c r="E109666" s="13"/>
      <c r="F109666" s="13"/>
      <c r="G109666" s="13"/>
      <c r="H109666" s="13"/>
      <c r="I109666" s="13"/>
    </row>
    <row r="109667" ht="15.0" customHeight="1">
      <c r="A109667" s="24"/>
      <c r="D109667" s="20"/>
      <c r="E109667" s="13"/>
      <c r="F109667" s="13"/>
      <c r="G109667" s="13"/>
      <c r="H109667" s="13"/>
      <c r="I109667" s="13"/>
    </row>
    <row r="109668" ht="15.0" customHeight="1">
      <c r="A109668" s="24"/>
      <c r="D109668" s="20"/>
      <c r="E109668" s="13"/>
      <c r="F109668" s="13"/>
      <c r="G109668" s="13"/>
      <c r="H109668" s="13"/>
      <c r="I109668" s="13"/>
    </row>
    <row r="109669" ht="15.0" customHeight="1">
      <c r="A109669" s="24"/>
      <c r="D109669" s="20"/>
      <c r="E109669" s="13"/>
      <c r="F109669" s="13"/>
      <c r="G109669" s="13"/>
      <c r="H109669" s="13"/>
      <c r="I109669" s="13"/>
    </row>
    <row r="109670" ht="15.0" customHeight="1">
      <c r="A109670" s="24"/>
      <c r="D109670" s="20"/>
      <c r="E109670" s="13"/>
      <c r="F109670" s="13"/>
      <c r="G109670" s="13"/>
      <c r="H109670" s="13"/>
      <c r="I109670" s="13"/>
    </row>
    <row r="109671" ht="15.0" customHeight="1">
      <c r="A109671" s="24"/>
      <c r="D109671" s="20"/>
      <c r="E109671" s="13"/>
      <c r="F109671" s="13"/>
      <c r="G109671" s="13"/>
      <c r="H109671" s="13"/>
      <c r="I109671" s="13"/>
    </row>
    <row r="109672" ht="15.0" customHeight="1">
      <c r="A109672" s="24"/>
      <c r="D109672" s="20"/>
      <c r="E109672" s="13"/>
      <c r="F109672" s="13"/>
      <c r="G109672" s="13"/>
      <c r="H109672" s="13"/>
      <c r="I109672" s="13"/>
    </row>
    <row r="109673" ht="15.0" customHeight="1">
      <c r="A109673" s="24"/>
      <c r="D109673" s="20"/>
      <c r="E109673" s="13"/>
      <c r="F109673" s="13"/>
      <c r="G109673" s="13"/>
      <c r="H109673" s="13"/>
      <c r="I109673" s="13"/>
    </row>
    <row r="109674" ht="15.0" customHeight="1">
      <c r="A109674" s="24"/>
      <c r="D109674" s="20"/>
      <c r="E109674" s="13"/>
      <c r="F109674" s="13"/>
      <c r="G109674" s="13"/>
      <c r="H109674" s="13"/>
      <c r="I109674" s="13"/>
    </row>
    <row r="109675" ht="15.0" customHeight="1">
      <c r="A109675" s="24"/>
      <c r="D109675" s="20"/>
      <c r="E109675" s="13"/>
      <c r="F109675" s="13"/>
      <c r="G109675" s="13"/>
      <c r="H109675" s="13"/>
      <c r="I109675" s="13"/>
    </row>
    <row r="109676" ht="15.0" customHeight="1">
      <c r="A109676" s="24"/>
      <c r="D109676" s="20"/>
      <c r="E109676" s="13"/>
      <c r="F109676" s="13"/>
      <c r="G109676" s="13"/>
      <c r="H109676" s="13"/>
      <c r="I109676" s="13"/>
    </row>
    <row r="109677" ht="15.0" customHeight="1">
      <c r="A109677" s="24"/>
      <c r="D109677" s="20"/>
      <c r="E109677" s="13"/>
      <c r="F109677" s="13"/>
      <c r="G109677" s="13"/>
      <c r="H109677" s="13"/>
      <c r="I109677" s="13"/>
    </row>
    <row r="109678" ht="15.0" customHeight="1">
      <c r="A109678" s="24"/>
      <c r="D109678" s="20"/>
      <c r="E109678" s="13"/>
      <c r="F109678" s="13"/>
      <c r="G109678" s="13"/>
      <c r="H109678" s="13"/>
      <c r="I109678" s="13"/>
    </row>
    <row r="109679" ht="15.0" customHeight="1">
      <c r="A109679" s="24"/>
      <c r="D109679" s="20"/>
      <c r="E109679" s="13"/>
      <c r="F109679" s="13"/>
      <c r="G109679" s="13"/>
      <c r="H109679" s="13"/>
      <c r="I109679" s="13"/>
    </row>
    <row r="109680" ht="15.0" customHeight="1">
      <c r="A109680" s="24"/>
      <c r="D109680" s="20"/>
      <c r="E109680" s="13"/>
      <c r="F109680" s="13"/>
      <c r="G109680" s="13"/>
      <c r="H109680" s="13"/>
      <c r="I109680" s="13"/>
    </row>
    <row r="109681" ht="15.0" customHeight="1">
      <c r="A109681" s="24"/>
      <c r="D109681" s="20"/>
      <c r="E109681" s="13"/>
      <c r="F109681" s="13"/>
      <c r="G109681" s="13"/>
      <c r="H109681" s="13"/>
      <c r="I109681" s="13"/>
    </row>
    <row r="109682" ht="15.0" customHeight="1">
      <c r="A109682" s="24"/>
      <c r="D109682" s="20"/>
      <c r="E109682" s="13"/>
      <c r="F109682" s="13"/>
      <c r="G109682" s="13"/>
      <c r="H109682" s="13"/>
      <c r="I109682" s="13"/>
    </row>
    <row r="109683" ht="15.0" customHeight="1">
      <c r="A109683" s="24"/>
      <c r="D109683" s="20"/>
      <c r="E109683" s="13"/>
      <c r="F109683" s="13"/>
      <c r="G109683" s="13"/>
      <c r="H109683" s="13"/>
      <c r="I109683" s="13"/>
    </row>
    <row r="109684" ht="15.0" customHeight="1">
      <c r="A109684" s="24"/>
      <c r="D109684" s="20"/>
      <c r="E109684" s="13"/>
      <c r="F109684" s="13"/>
      <c r="G109684" s="13"/>
      <c r="H109684" s="13"/>
      <c r="I109684" s="13"/>
    </row>
    <row r="109685" ht="15.0" customHeight="1">
      <c r="A109685" s="24"/>
      <c r="D109685" s="20"/>
      <c r="E109685" s="13"/>
      <c r="F109685" s="13"/>
      <c r="G109685" s="13"/>
      <c r="H109685" s="13"/>
      <c r="I109685" s="13"/>
    </row>
    <row r="109686" ht="15.0" customHeight="1">
      <c r="A109686" s="24"/>
      <c r="D109686" s="20"/>
      <c r="E109686" s="13"/>
      <c r="F109686" s="13"/>
      <c r="G109686" s="13"/>
      <c r="H109686" s="13"/>
      <c r="I109686" s="13"/>
    </row>
    <row r="109687" ht="15.0" customHeight="1">
      <c r="A109687" s="24"/>
      <c r="D109687" s="20"/>
      <c r="E109687" s="13"/>
      <c r="F109687" s="13"/>
      <c r="G109687" s="13"/>
      <c r="H109687" s="13"/>
      <c r="I109687" s="13"/>
    </row>
    <row r="109688" ht="15.0" customHeight="1">
      <c r="A109688" s="24"/>
      <c r="D109688" s="20"/>
      <c r="E109688" s="13"/>
      <c r="F109688" s="13"/>
      <c r="G109688" s="13"/>
      <c r="H109688" s="13"/>
      <c r="I109688" s="13"/>
    </row>
    <row r="109689" ht="15.0" customHeight="1">
      <c r="A109689" s="24"/>
      <c r="D109689" s="20"/>
      <c r="E109689" s="13"/>
      <c r="F109689" s="13"/>
      <c r="G109689" s="13"/>
      <c r="H109689" s="13"/>
      <c r="I109689" s="13"/>
    </row>
    <row r="109690" ht="15.0" customHeight="1">
      <c r="A109690" s="24"/>
      <c r="D109690" s="20"/>
      <c r="E109690" s="13"/>
      <c r="F109690" s="13"/>
      <c r="G109690" s="13"/>
      <c r="H109690" s="13"/>
      <c r="I109690" s="13"/>
    </row>
    <row r="109691" ht="15.0" customHeight="1">
      <c r="A109691" s="24"/>
      <c r="D109691" s="20"/>
      <c r="E109691" s="13"/>
      <c r="F109691" s="13"/>
      <c r="G109691" s="13"/>
      <c r="H109691" s="13"/>
      <c r="I109691" s="13"/>
    </row>
    <row r="109692" ht="15.0" customHeight="1">
      <c r="A109692" s="24"/>
      <c r="D109692" s="20"/>
      <c r="E109692" s="13"/>
      <c r="F109692" s="13"/>
      <c r="G109692" s="13"/>
      <c r="H109692" s="13"/>
      <c r="I109692" s="13"/>
    </row>
    <row r="109693" ht="15.0" customHeight="1">
      <c r="A109693" s="24"/>
      <c r="D109693" s="20"/>
      <c r="E109693" s="13"/>
      <c r="F109693" s="13"/>
      <c r="G109693" s="13"/>
      <c r="H109693" s="13"/>
      <c r="I109693" s="13"/>
    </row>
    <row r="109694" ht="15.0" customHeight="1">
      <c r="A109694" s="24"/>
      <c r="D109694" s="20"/>
      <c r="E109694" s="13"/>
      <c r="F109694" s="13"/>
      <c r="G109694" s="13"/>
      <c r="H109694" s="13"/>
      <c r="I109694" s="13"/>
    </row>
    <row r="109695" ht="15.0" customHeight="1">
      <c r="A109695" s="24"/>
      <c r="D109695" s="20"/>
      <c r="E109695" s="13"/>
      <c r="F109695" s="13"/>
      <c r="G109695" s="13"/>
      <c r="H109695" s="13"/>
      <c r="I109695" s="13"/>
    </row>
    <row r="109696" ht="15.0" customHeight="1">
      <c r="A109696" s="24"/>
      <c r="D109696" s="20"/>
      <c r="E109696" s="13"/>
      <c r="F109696" s="13"/>
      <c r="G109696" s="13"/>
      <c r="H109696" s="13"/>
      <c r="I109696" s="13"/>
    </row>
    <row r="109697" ht="15.0" customHeight="1">
      <c r="A109697" s="24"/>
      <c r="D109697" s="20"/>
      <c r="E109697" s="13"/>
      <c r="F109697" s="13"/>
      <c r="G109697" s="13"/>
      <c r="H109697" s="13"/>
      <c r="I109697" s="13"/>
    </row>
    <row r="109698" ht="15.0" customHeight="1">
      <c r="A109698" s="24"/>
      <c r="D109698" s="20"/>
      <c r="E109698" s="13"/>
      <c r="F109698" s="13"/>
      <c r="G109698" s="13"/>
      <c r="H109698" s="13"/>
      <c r="I109698" s="13"/>
    </row>
    <row r="109699" ht="15.0" customHeight="1">
      <c r="A109699" s="24"/>
      <c r="D109699" s="20"/>
      <c r="E109699" s="13"/>
      <c r="F109699" s="13"/>
      <c r="G109699" s="13"/>
      <c r="H109699" s="13"/>
      <c r="I109699" s="13"/>
    </row>
    <row r="109700" ht="15.0" customHeight="1">
      <c r="A109700" s="24"/>
      <c r="D109700" s="20"/>
      <c r="E109700" s="13"/>
      <c r="F109700" s="13"/>
      <c r="G109700" s="13"/>
      <c r="H109700" s="13"/>
      <c r="I109700" s="13"/>
    </row>
    <row r="109701" ht="15.0" customHeight="1">
      <c r="A109701" s="24"/>
      <c r="D109701" s="20"/>
      <c r="E109701" s="13"/>
      <c r="F109701" s="13"/>
      <c r="G109701" s="13"/>
      <c r="H109701" s="13"/>
      <c r="I109701" s="13"/>
    </row>
    <row r="109702" ht="15.0" customHeight="1">
      <c r="A109702" s="24"/>
      <c r="D109702" s="20"/>
      <c r="E109702" s="13"/>
      <c r="F109702" s="13"/>
      <c r="G109702" s="13"/>
      <c r="H109702" s="13"/>
      <c r="I109702" s="13"/>
    </row>
    <row r="109703" ht="15.0" customHeight="1">
      <c r="A109703" s="24"/>
      <c r="D109703" s="20"/>
      <c r="E109703" s="13"/>
      <c r="F109703" s="13"/>
      <c r="G109703" s="13"/>
      <c r="H109703" s="13"/>
      <c r="I109703" s="13"/>
    </row>
    <row r="109704" ht="15.0" customHeight="1">
      <c r="A109704" s="24"/>
      <c r="D109704" s="20"/>
      <c r="E109704" s="13"/>
      <c r="F109704" s="13"/>
      <c r="G109704" s="13"/>
      <c r="H109704" s="13"/>
      <c r="I109704" s="13"/>
    </row>
    <row r="109705" ht="15.0" customHeight="1">
      <c r="A109705" s="24"/>
      <c r="D109705" s="20"/>
      <c r="E109705" s="13"/>
      <c r="F109705" s="13"/>
      <c r="G109705" s="13"/>
      <c r="H109705" s="13"/>
      <c r="I109705" s="13"/>
    </row>
    <row r="109706" ht="15.0" customHeight="1">
      <c r="A109706" s="24"/>
      <c r="D109706" s="20"/>
      <c r="E109706" s="13"/>
      <c r="F109706" s="13"/>
      <c r="G109706" s="13"/>
      <c r="H109706" s="13"/>
      <c r="I109706" s="13"/>
    </row>
    <row r="109707" ht="15.0" customHeight="1">
      <c r="A109707" s="24"/>
      <c r="D109707" s="20"/>
      <c r="E109707" s="13"/>
      <c r="F109707" s="13"/>
      <c r="G109707" s="13"/>
      <c r="H109707" s="13"/>
      <c r="I109707" s="13"/>
    </row>
    <row r="109708" ht="15.0" customHeight="1">
      <c r="A109708" s="24"/>
      <c r="D109708" s="20"/>
      <c r="E109708" s="13"/>
      <c r="F109708" s="13"/>
      <c r="G109708" s="13"/>
      <c r="H109708" s="13"/>
      <c r="I109708" s="13"/>
    </row>
    <row r="109709" ht="15.0" customHeight="1">
      <c r="A109709" s="24"/>
      <c r="D109709" s="20"/>
      <c r="E109709" s="13"/>
      <c r="F109709" s="13"/>
      <c r="G109709" s="13"/>
      <c r="H109709" s="13"/>
      <c r="I109709" s="13"/>
    </row>
    <row r="109710" ht="15.0" customHeight="1">
      <c r="A109710" s="24"/>
      <c r="D109710" s="20"/>
      <c r="E109710" s="13"/>
      <c r="F109710" s="13"/>
      <c r="G109710" s="13"/>
      <c r="H109710" s="13"/>
      <c r="I109710" s="13"/>
    </row>
    <row r="109711" ht="15.0" customHeight="1">
      <c r="A109711" s="24"/>
      <c r="D109711" s="20"/>
      <c r="E109711" s="13"/>
      <c r="F109711" s="13"/>
      <c r="G109711" s="13"/>
      <c r="H109711" s="13"/>
      <c r="I109711" s="13"/>
    </row>
    <row r="109712" ht="15.0" customHeight="1">
      <c r="A109712" s="24"/>
      <c r="D109712" s="20"/>
      <c r="E109712" s="13"/>
      <c r="F109712" s="13"/>
      <c r="G109712" s="13"/>
      <c r="H109712" s="13"/>
      <c r="I109712" s="13"/>
    </row>
    <row r="109713" ht="15.0" customHeight="1">
      <c r="A109713" s="24"/>
      <c r="D109713" s="20"/>
      <c r="E109713" s="13"/>
      <c r="F109713" s="13"/>
      <c r="G109713" s="13"/>
      <c r="H109713" s="13"/>
      <c r="I109713" s="13"/>
    </row>
    <row r="109714" ht="15.0" customHeight="1">
      <c r="A109714" s="24"/>
      <c r="D109714" s="20"/>
      <c r="E109714" s="13"/>
      <c r="F109714" s="13"/>
      <c r="G109714" s="13"/>
      <c r="H109714" s="13"/>
      <c r="I109714" s="13"/>
    </row>
    <row r="109715" ht="15.0" customHeight="1">
      <c r="A109715" s="24"/>
      <c r="D109715" s="20"/>
      <c r="E109715" s="13"/>
      <c r="F109715" s="13"/>
      <c r="G109715" s="13"/>
      <c r="H109715" s="13"/>
      <c r="I109715" s="13"/>
    </row>
    <row r="109716" ht="15.0" customHeight="1">
      <c r="A109716" s="24"/>
      <c r="D109716" s="20"/>
      <c r="E109716" s="13"/>
      <c r="F109716" s="13"/>
      <c r="G109716" s="13"/>
      <c r="H109716" s="13"/>
      <c r="I109716" s="13"/>
    </row>
    <row r="109717" ht="15.0" customHeight="1">
      <c r="A109717" s="24"/>
      <c r="D109717" s="20"/>
      <c r="E109717" s="13"/>
      <c r="F109717" s="13"/>
      <c r="G109717" s="13"/>
      <c r="H109717" s="13"/>
      <c r="I109717" s="13"/>
    </row>
    <row r="109718" ht="15.0" customHeight="1">
      <c r="A109718" s="24"/>
      <c r="D109718" s="20"/>
      <c r="E109718" s="13"/>
      <c r="F109718" s="13"/>
      <c r="G109718" s="13"/>
      <c r="H109718" s="13"/>
      <c r="I109718" s="13"/>
    </row>
    <row r="109719" ht="15.0" customHeight="1">
      <c r="A109719" s="24"/>
      <c r="D109719" s="20"/>
      <c r="E109719" s="13"/>
      <c r="F109719" s="13"/>
      <c r="G109719" s="13"/>
      <c r="H109719" s="13"/>
      <c r="I109719" s="13"/>
    </row>
    <row r="109720" ht="15.0" customHeight="1">
      <c r="A109720" s="24"/>
      <c r="D109720" s="20"/>
      <c r="E109720" s="13"/>
      <c r="F109720" s="13"/>
      <c r="G109720" s="13"/>
      <c r="H109720" s="13"/>
      <c r="I109720" s="13"/>
    </row>
    <row r="109721" ht="15.0" customHeight="1">
      <c r="A109721" s="24"/>
      <c r="D109721" s="20"/>
      <c r="E109721" s="13"/>
      <c r="F109721" s="13"/>
      <c r="G109721" s="13"/>
      <c r="H109721" s="13"/>
      <c r="I109721" s="13"/>
    </row>
    <row r="109722" ht="15.0" customHeight="1">
      <c r="A109722" s="24"/>
      <c r="D109722" s="20"/>
      <c r="E109722" s="13"/>
      <c r="F109722" s="13"/>
      <c r="G109722" s="13"/>
      <c r="H109722" s="13"/>
      <c r="I109722" s="13"/>
    </row>
    <row r="109723" ht="15.0" customHeight="1">
      <c r="A109723" s="24"/>
      <c r="D109723" s="20"/>
      <c r="E109723" s="13"/>
      <c r="F109723" s="13"/>
      <c r="G109723" s="13"/>
      <c r="H109723" s="13"/>
      <c r="I109723" s="13"/>
    </row>
    <row r="109724" ht="15.0" customHeight="1">
      <c r="A109724" s="24"/>
      <c r="D109724" s="20"/>
      <c r="E109724" s="13"/>
      <c r="F109724" s="13"/>
      <c r="G109724" s="13"/>
      <c r="H109724" s="13"/>
      <c r="I109724" s="13"/>
    </row>
    <row r="109725" ht="15.0" customHeight="1">
      <c r="A109725" s="24"/>
      <c r="D109725" s="20"/>
      <c r="E109725" s="13"/>
      <c r="F109725" s="13"/>
      <c r="G109725" s="13"/>
      <c r="H109725" s="13"/>
      <c r="I109725" s="13"/>
    </row>
    <row r="109726" ht="15.0" customHeight="1">
      <c r="A109726" s="24"/>
      <c r="D109726" s="20"/>
      <c r="E109726" s="13"/>
      <c r="F109726" s="13"/>
      <c r="G109726" s="13"/>
      <c r="H109726" s="13"/>
      <c r="I109726" s="13"/>
    </row>
    <row r="109727" ht="15.0" customHeight="1">
      <c r="A109727" s="24"/>
      <c r="D109727" s="20"/>
      <c r="E109727" s="13"/>
      <c r="F109727" s="13"/>
      <c r="G109727" s="13"/>
      <c r="H109727" s="13"/>
      <c r="I109727" s="13"/>
    </row>
    <row r="109728" ht="15.0" customHeight="1">
      <c r="A109728" s="24"/>
      <c r="D109728" s="20"/>
      <c r="E109728" s="13"/>
      <c r="F109728" s="13"/>
      <c r="G109728" s="13"/>
      <c r="H109728" s="13"/>
      <c r="I109728" s="13"/>
    </row>
    <row r="109729" ht="15.0" customHeight="1">
      <c r="A109729" s="24"/>
      <c r="D109729" s="20"/>
      <c r="E109729" s="13"/>
      <c r="F109729" s="13"/>
      <c r="G109729" s="13"/>
      <c r="H109729" s="13"/>
      <c r="I109729" s="13"/>
    </row>
    <row r="109730" ht="15.0" customHeight="1">
      <c r="A109730" s="24"/>
      <c r="D109730" s="20"/>
      <c r="E109730" s="13"/>
      <c r="F109730" s="13"/>
      <c r="G109730" s="13"/>
      <c r="H109730" s="13"/>
      <c r="I109730" s="13"/>
    </row>
    <row r="109731" ht="15.0" customHeight="1">
      <c r="A109731" s="24"/>
      <c r="D109731" s="20"/>
      <c r="E109731" s="13"/>
      <c r="F109731" s="13"/>
      <c r="G109731" s="13"/>
      <c r="H109731" s="13"/>
      <c r="I109731" s="13"/>
    </row>
    <row r="109732" ht="15.0" customHeight="1">
      <c r="A109732" s="24"/>
      <c r="D109732" s="20"/>
      <c r="E109732" s="13"/>
      <c r="F109732" s="13"/>
      <c r="G109732" s="13"/>
      <c r="H109732" s="13"/>
      <c r="I109732" s="13"/>
    </row>
    <row r="109733" ht="15.0" customHeight="1">
      <c r="A109733" s="24"/>
      <c r="D109733" s="20"/>
      <c r="E109733" s="13"/>
      <c r="F109733" s="13"/>
      <c r="G109733" s="13"/>
      <c r="H109733" s="13"/>
      <c r="I109733" s="13"/>
    </row>
    <row r="109734" ht="15.0" customHeight="1">
      <c r="A109734" s="24"/>
      <c r="D109734" s="20"/>
      <c r="E109734" s="13"/>
      <c r="F109734" s="13"/>
      <c r="G109734" s="13"/>
      <c r="H109734" s="13"/>
      <c r="I109734" s="13"/>
    </row>
    <row r="109735" ht="15.0" customHeight="1">
      <c r="A109735" s="24"/>
      <c r="D109735" s="20"/>
      <c r="E109735" s="13"/>
      <c r="F109735" s="13"/>
      <c r="G109735" s="13"/>
      <c r="H109735" s="13"/>
      <c r="I109735" s="13"/>
    </row>
    <row r="109736" ht="15.0" customHeight="1">
      <c r="A109736" s="24"/>
      <c r="D109736" s="20"/>
      <c r="E109736" s="13"/>
      <c r="F109736" s="13"/>
      <c r="G109736" s="13"/>
      <c r="H109736" s="13"/>
      <c r="I109736" s="13"/>
    </row>
    <row r="109737" ht="15.0" customHeight="1">
      <c r="A109737" s="24"/>
      <c r="D109737" s="20"/>
      <c r="E109737" s="13"/>
      <c r="F109737" s="13"/>
      <c r="G109737" s="13"/>
      <c r="H109737" s="13"/>
      <c r="I109737" s="13"/>
    </row>
    <row r="109738" ht="15.0" customHeight="1">
      <c r="A109738" s="24"/>
      <c r="D109738" s="20"/>
      <c r="E109738" s="13"/>
      <c r="F109738" s="13"/>
      <c r="G109738" s="13"/>
      <c r="H109738" s="13"/>
      <c r="I109738" s="13"/>
    </row>
    <row r="109739" ht="15.0" customHeight="1">
      <c r="A109739" s="24"/>
      <c r="D109739" s="20"/>
      <c r="E109739" s="13"/>
      <c r="F109739" s="13"/>
      <c r="G109739" s="13"/>
      <c r="H109739" s="13"/>
      <c r="I109739" s="13"/>
    </row>
    <row r="109740" ht="15.0" customHeight="1">
      <c r="A109740" s="24"/>
      <c r="D109740" s="20"/>
      <c r="E109740" s="13"/>
      <c r="F109740" s="13"/>
      <c r="G109740" s="13"/>
      <c r="H109740" s="13"/>
      <c r="I109740" s="13"/>
    </row>
    <row r="109741" ht="15.0" customHeight="1">
      <c r="A109741" s="24"/>
      <c r="D109741" s="20"/>
      <c r="E109741" s="13"/>
      <c r="F109741" s="13"/>
      <c r="G109741" s="13"/>
      <c r="H109741" s="13"/>
      <c r="I109741" s="13"/>
    </row>
    <row r="109742" ht="15.0" customHeight="1">
      <c r="A109742" s="24"/>
      <c r="D109742" s="20"/>
      <c r="E109742" s="13"/>
      <c r="F109742" s="13"/>
      <c r="G109742" s="13"/>
      <c r="H109742" s="13"/>
      <c r="I109742" s="13"/>
    </row>
    <row r="109743" ht="15.0" customHeight="1">
      <c r="A109743" s="24"/>
      <c r="D109743" s="20"/>
      <c r="E109743" s="13"/>
      <c r="F109743" s="13"/>
      <c r="G109743" s="13"/>
      <c r="H109743" s="13"/>
      <c r="I109743" s="13"/>
    </row>
    <row r="109744" ht="15.0" customHeight="1">
      <c r="A109744" s="24"/>
      <c r="D109744" s="20"/>
      <c r="E109744" s="13"/>
      <c r="F109744" s="13"/>
      <c r="G109744" s="13"/>
      <c r="H109744" s="13"/>
      <c r="I109744" s="13"/>
    </row>
    <row r="109745" ht="15.0" customHeight="1">
      <c r="A109745" s="24"/>
      <c r="D109745" s="20"/>
      <c r="E109745" s="13"/>
      <c r="F109745" s="13"/>
      <c r="G109745" s="13"/>
      <c r="H109745" s="13"/>
      <c r="I109745" s="13"/>
    </row>
    <row r="109746" ht="15.0" customHeight="1">
      <c r="A109746" s="24"/>
      <c r="D109746" s="20"/>
      <c r="E109746" s="13"/>
      <c r="F109746" s="13"/>
      <c r="G109746" s="13"/>
      <c r="H109746" s="13"/>
      <c r="I109746" s="13"/>
    </row>
    <row r="109747" ht="15.0" customHeight="1">
      <c r="A109747" s="24"/>
      <c r="D109747" s="20"/>
      <c r="E109747" s="13"/>
      <c r="F109747" s="13"/>
      <c r="G109747" s="13"/>
      <c r="H109747" s="13"/>
      <c r="I109747" s="13"/>
    </row>
    <row r="109748" ht="15.0" customHeight="1">
      <c r="A109748" s="24"/>
      <c r="D109748" s="20"/>
      <c r="E109748" s="13"/>
      <c r="F109748" s="13"/>
      <c r="G109748" s="13"/>
      <c r="H109748" s="13"/>
      <c r="I109748" s="13"/>
    </row>
    <row r="109749" ht="15.0" customHeight="1">
      <c r="A109749" s="24"/>
      <c r="D109749" s="20"/>
      <c r="E109749" s="13"/>
      <c r="F109749" s="13"/>
      <c r="G109749" s="13"/>
      <c r="H109749" s="13"/>
      <c r="I109749" s="13"/>
    </row>
    <row r="109750" ht="15.0" customHeight="1">
      <c r="A109750" s="24"/>
      <c r="D109750" s="20"/>
      <c r="E109750" s="13"/>
      <c r="F109750" s="13"/>
      <c r="G109750" s="13"/>
      <c r="H109750" s="13"/>
      <c r="I109750" s="13"/>
    </row>
    <row r="109751" ht="15.0" customHeight="1">
      <c r="A109751" s="24"/>
      <c r="D109751" s="20"/>
      <c r="E109751" s="13"/>
      <c r="F109751" s="13"/>
      <c r="G109751" s="13"/>
      <c r="H109751" s="13"/>
      <c r="I109751" s="13"/>
    </row>
    <row r="109752" ht="15.0" customHeight="1">
      <c r="A109752" s="24"/>
      <c r="D109752" s="20"/>
      <c r="E109752" s="13"/>
      <c r="F109752" s="13"/>
      <c r="G109752" s="13"/>
      <c r="H109752" s="13"/>
      <c r="I109752" s="13"/>
    </row>
    <row r="109753" ht="15.0" customHeight="1">
      <c r="A109753" s="24"/>
      <c r="D109753" s="20"/>
      <c r="E109753" s="13"/>
      <c r="F109753" s="13"/>
      <c r="G109753" s="13"/>
      <c r="H109753" s="13"/>
      <c r="I109753" s="13"/>
    </row>
    <row r="109754" ht="15.0" customHeight="1">
      <c r="A109754" s="24"/>
      <c r="D109754" s="20"/>
      <c r="E109754" s="13"/>
      <c r="F109754" s="13"/>
      <c r="G109754" s="13"/>
      <c r="H109754" s="13"/>
      <c r="I109754" s="13"/>
    </row>
    <row r="109755" ht="15.0" customHeight="1">
      <c r="A109755" s="24"/>
      <c r="D109755" s="20"/>
      <c r="E109755" s="13"/>
      <c r="F109755" s="13"/>
      <c r="G109755" s="13"/>
      <c r="H109755" s="13"/>
      <c r="I109755" s="13"/>
    </row>
    <row r="109756" ht="15.0" customHeight="1">
      <c r="A109756" s="24"/>
      <c r="D109756" s="20"/>
      <c r="E109756" s="13"/>
      <c r="F109756" s="13"/>
      <c r="G109756" s="13"/>
      <c r="H109756" s="13"/>
      <c r="I109756" s="13"/>
    </row>
    <row r="109757" ht="15.0" customHeight="1">
      <c r="A109757" s="24"/>
      <c r="D109757" s="20"/>
      <c r="E109757" s="13"/>
      <c r="F109757" s="13"/>
      <c r="G109757" s="13"/>
      <c r="H109757" s="13"/>
      <c r="I109757" s="13"/>
    </row>
    <row r="109758" ht="15.0" customHeight="1">
      <c r="A109758" s="24"/>
      <c r="D109758" s="20"/>
      <c r="E109758" s="13"/>
      <c r="F109758" s="13"/>
      <c r="G109758" s="13"/>
      <c r="H109758" s="13"/>
      <c r="I109758" s="13"/>
    </row>
    <row r="109759" ht="15.0" customHeight="1">
      <c r="A109759" s="24"/>
      <c r="D109759" s="20"/>
      <c r="E109759" s="13"/>
      <c r="F109759" s="13"/>
      <c r="G109759" s="13"/>
      <c r="H109759" s="13"/>
      <c r="I109759" s="13"/>
    </row>
    <row r="109760" ht="15.0" customHeight="1">
      <c r="A109760" s="24"/>
      <c r="D109760" s="20"/>
      <c r="E109760" s="13"/>
      <c r="F109760" s="13"/>
      <c r="G109760" s="13"/>
      <c r="H109760" s="13"/>
      <c r="I109760" s="13"/>
    </row>
    <row r="109761" ht="15.0" customHeight="1">
      <c r="A109761" s="24"/>
      <c r="D109761" s="20"/>
      <c r="E109761" s="13"/>
      <c r="F109761" s="13"/>
      <c r="G109761" s="13"/>
      <c r="H109761" s="13"/>
      <c r="I109761" s="13"/>
    </row>
    <row r="109762" ht="15.0" customHeight="1">
      <c r="A109762" s="24"/>
      <c r="D109762" s="20"/>
      <c r="E109762" s="13"/>
      <c r="F109762" s="13"/>
      <c r="G109762" s="13"/>
      <c r="H109762" s="13"/>
      <c r="I109762" s="13"/>
    </row>
    <row r="109763" ht="15.0" customHeight="1">
      <c r="A109763" s="24"/>
      <c r="D109763" s="20"/>
      <c r="E109763" s="13"/>
      <c r="F109763" s="13"/>
      <c r="G109763" s="13"/>
      <c r="H109763" s="13"/>
      <c r="I109763" s="13"/>
    </row>
    <row r="109764" ht="15.0" customHeight="1">
      <c r="A109764" s="24"/>
      <c r="D109764" s="20"/>
      <c r="E109764" s="13"/>
      <c r="F109764" s="13"/>
      <c r="G109764" s="13"/>
      <c r="H109764" s="13"/>
      <c r="I109764" s="13"/>
    </row>
    <row r="109765" ht="15.0" customHeight="1">
      <c r="A109765" s="24"/>
      <c r="D109765" s="20"/>
      <c r="E109765" s="13"/>
      <c r="F109765" s="13"/>
      <c r="G109765" s="13"/>
      <c r="H109765" s="13"/>
      <c r="I109765" s="13"/>
    </row>
    <row r="109766" ht="15.0" customHeight="1">
      <c r="A109766" s="24"/>
      <c r="D109766" s="20"/>
      <c r="E109766" s="13"/>
      <c r="F109766" s="13"/>
      <c r="G109766" s="13"/>
      <c r="H109766" s="13"/>
      <c r="I109766" s="13"/>
    </row>
    <row r="109767" ht="15.0" customHeight="1">
      <c r="A109767" s="24"/>
      <c r="D109767" s="20"/>
      <c r="E109767" s="13"/>
      <c r="F109767" s="13"/>
      <c r="G109767" s="13"/>
      <c r="H109767" s="13"/>
      <c r="I109767" s="13"/>
    </row>
    <row r="109768" ht="15.0" customHeight="1">
      <c r="A109768" s="24"/>
      <c r="D109768" s="20"/>
      <c r="E109768" s="13"/>
      <c r="F109768" s="13"/>
      <c r="G109768" s="13"/>
      <c r="H109768" s="13"/>
      <c r="I109768" s="13"/>
    </row>
    <row r="109769" ht="15.0" customHeight="1">
      <c r="A109769" s="24"/>
      <c r="D109769" s="20"/>
      <c r="E109769" s="13"/>
      <c r="F109769" s="13"/>
      <c r="G109769" s="13"/>
      <c r="H109769" s="13"/>
      <c r="I109769" s="13"/>
    </row>
    <row r="109770" ht="15.0" customHeight="1">
      <c r="A109770" s="24"/>
      <c r="D109770" s="20"/>
      <c r="E109770" s="13"/>
      <c r="F109770" s="13"/>
      <c r="G109770" s="13"/>
      <c r="H109770" s="13"/>
      <c r="I109770" s="13"/>
    </row>
    <row r="109771" ht="15.0" customHeight="1">
      <c r="A109771" s="24"/>
      <c r="D109771" s="20"/>
      <c r="E109771" s="13"/>
      <c r="F109771" s="13"/>
      <c r="G109771" s="13"/>
      <c r="H109771" s="13"/>
      <c r="I109771" s="13"/>
    </row>
    <row r="109772" ht="15.0" customHeight="1">
      <c r="A109772" s="24"/>
      <c r="D109772" s="20"/>
      <c r="E109772" s="13"/>
      <c r="F109772" s="13"/>
      <c r="G109772" s="13"/>
      <c r="H109772" s="13"/>
      <c r="I109772" s="13"/>
    </row>
    <row r="109773" ht="15.0" customHeight="1">
      <c r="A109773" s="24"/>
      <c r="D109773" s="20"/>
      <c r="E109773" s="13"/>
      <c r="F109773" s="13"/>
      <c r="G109773" s="13"/>
      <c r="H109773" s="13"/>
      <c r="I109773" s="13"/>
    </row>
    <row r="109774" ht="15.0" customHeight="1">
      <c r="A109774" s="24"/>
      <c r="D109774" s="20"/>
      <c r="E109774" s="13"/>
      <c r="F109774" s="13"/>
      <c r="G109774" s="13"/>
      <c r="H109774" s="13"/>
      <c r="I109774" s="13"/>
    </row>
    <row r="109775" ht="15.0" customHeight="1">
      <c r="A109775" s="24"/>
      <c r="D109775" s="20"/>
      <c r="E109775" s="13"/>
      <c r="F109775" s="13"/>
      <c r="G109775" s="13"/>
      <c r="H109775" s="13"/>
      <c r="I109775" s="13"/>
    </row>
    <row r="109776" ht="15.0" customHeight="1">
      <c r="A109776" s="24"/>
      <c r="D109776" s="20"/>
      <c r="E109776" s="13"/>
      <c r="F109776" s="13"/>
      <c r="G109776" s="13"/>
      <c r="H109776" s="13"/>
      <c r="I109776" s="13"/>
    </row>
    <row r="109777" ht="15.0" customHeight="1">
      <c r="A109777" s="24"/>
      <c r="D109777" s="20"/>
      <c r="E109777" s="13"/>
      <c r="F109777" s="13"/>
      <c r="G109777" s="13"/>
      <c r="H109777" s="13"/>
      <c r="I109777" s="13"/>
    </row>
    <row r="109778" ht="15.0" customHeight="1">
      <c r="A109778" s="24"/>
      <c r="D109778" s="20"/>
      <c r="E109778" s="13"/>
      <c r="F109778" s="13"/>
      <c r="G109778" s="13"/>
      <c r="H109778" s="13"/>
      <c r="I109778" s="13"/>
    </row>
    <row r="109779" ht="15.0" customHeight="1">
      <c r="A109779" s="24"/>
      <c r="D109779" s="20"/>
      <c r="E109779" s="13"/>
      <c r="F109779" s="13"/>
      <c r="G109779" s="13"/>
      <c r="H109779" s="13"/>
      <c r="I109779" s="13"/>
    </row>
    <row r="109780" ht="15.0" customHeight="1">
      <c r="A109780" s="24"/>
      <c r="D109780" s="20"/>
      <c r="E109780" s="13"/>
      <c r="F109780" s="13"/>
      <c r="G109780" s="13"/>
      <c r="H109780" s="13"/>
      <c r="I109780" s="13"/>
    </row>
    <row r="109781" ht="15.0" customHeight="1">
      <c r="A109781" s="24"/>
      <c r="D109781" s="20"/>
      <c r="E109781" s="13"/>
      <c r="F109781" s="13"/>
      <c r="G109781" s="13"/>
      <c r="H109781" s="13"/>
      <c r="I109781" s="13"/>
    </row>
    <row r="109782" ht="15.0" customHeight="1">
      <c r="A109782" s="24"/>
      <c r="D109782" s="20"/>
      <c r="E109782" s="13"/>
      <c r="F109782" s="13"/>
      <c r="G109782" s="13"/>
      <c r="H109782" s="13"/>
      <c r="I109782" s="13"/>
    </row>
    <row r="109783" ht="15.0" customHeight="1">
      <c r="A109783" s="24"/>
      <c r="D109783" s="20"/>
      <c r="E109783" s="13"/>
      <c r="F109783" s="13"/>
      <c r="G109783" s="13"/>
      <c r="H109783" s="13"/>
      <c r="I109783" s="13"/>
    </row>
    <row r="109784" ht="15.0" customHeight="1">
      <c r="A109784" s="24"/>
      <c r="D109784" s="20"/>
      <c r="E109784" s="13"/>
      <c r="F109784" s="13"/>
      <c r="G109784" s="13"/>
      <c r="H109784" s="13"/>
      <c r="I109784" s="13"/>
    </row>
    <row r="109785" ht="15.0" customHeight="1">
      <c r="A109785" s="24"/>
      <c r="D109785" s="20"/>
      <c r="E109785" s="13"/>
      <c r="F109785" s="13"/>
      <c r="G109785" s="13"/>
      <c r="H109785" s="13"/>
      <c r="I109785" s="13"/>
    </row>
    <row r="109786" ht="15.0" customHeight="1">
      <c r="A109786" s="24"/>
      <c r="D109786" s="20"/>
      <c r="E109786" s="13"/>
      <c r="F109786" s="13"/>
      <c r="G109786" s="13"/>
      <c r="H109786" s="13"/>
      <c r="I109786" s="13"/>
    </row>
    <row r="109787" ht="15.0" customHeight="1">
      <c r="A109787" s="24"/>
      <c r="D109787" s="20"/>
      <c r="E109787" s="13"/>
      <c r="F109787" s="13"/>
      <c r="G109787" s="13"/>
      <c r="H109787" s="13"/>
      <c r="I109787" s="13"/>
    </row>
    <row r="109788" ht="15.0" customHeight="1">
      <c r="A109788" s="24"/>
      <c r="D109788" s="20"/>
      <c r="E109788" s="13"/>
      <c r="F109788" s="13"/>
      <c r="G109788" s="13"/>
      <c r="H109788" s="13"/>
      <c r="I109788" s="13"/>
    </row>
    <row r="109789" ht="15.0" customHeight="1">
      <c r="A109789" s="24"/>
      <c r="D109789" s="20"/>
      <c r="E109789" s="13"/>
      <c r="F109789" s="13"/>
      <c r="G109789" s="13"/>
      <c r="H109789" s="13"/>
      <c r="I109789" s="13"/>
    </row>
    <row r="109790" ht="15.0" customHeight="1">
      <c r="A109790" s="24"/>
      <c r="D109790" s="20"/>
      <c r="E109790" s="13"/>
      <c r="F109790" s="13"/>
      <c r="G109790" s="13"/>
      <c r="H109790" s="13"/>
      <c r="I109790" s="13"/>
    </row>
    <row r="109791" ht="15.0" customHeight="1">
      <c r="A109791" s="24"/>
      <c r="D109791" s="20"/>
      <c r="E109791" s="13"/>
      <c r="F109791" s="13"/>
      <c r="G109791" s="13"/>
      <c r="H109791" s="13"/>
      <c r="I109791" s="13"/>
    </row>
    <row r="109792" ht="15.0" customHeight="1">
      <c r="A109792" s="24"/>
      <c r="D109792" s="20"/>
      <c r="E109792" s="13"/>
      <c r="F109792" s="13"/>
      <c r="G109792" s="13"/>
      <c r="H109792" s="13"/>
      <c r="I109792" s="13"/>
    </row>
    <row r="109793" ht="15.0" customHeight="1">
      <c r="A109793" s="24"/>
      <c r="D109793" s="20"/>
      <c r="E109793" s="13"/>
      <c r="F109793" s="13"/>
      <c r="G109793" s="13"/>
      <c r="H109793" s="13"/>
      <c r="I109793" s="13"/>
    </row>
    <row r="109794" ht="15.0" customHeight="1">
      <c r="A109794" s="24"/>
      <c r="D109794" s="20"/>
      <c r="E109794" s="13"/>
      <c r="F109794" s="13"/>
      <c r="G109794" s="13"/>
      <c r="H109794" s="13"/>
      <c r="I109794" s="13"/>
    </row>
    <row r="109795" ht="15.0" customHeight="1">
      <c r="A109795" s="24"/>
      <c r="D109795" s="20"/>
      <c r="E109795" s="13"/>
      <c r="F109795" s="13"/>
      <c r="G109795" s="13"/>
      <c r="H109795" s="13"/>
      <c r="I109795" s="13"/>
    </row>
    <row r="109796" ht="15.0" customHeight="1">
      <c r="A109796" s="24"/>
      <c r="D109796" s="20"/>
      <c r="E109796" s="13"/>
      <c r="F109796" s="13"/>
      <c r="G109796" s="13"/>
      <c r="H109796" s="13"/>
      <c r="I109796" s="13"/>
    </row>
    <row r="109797" ht="15.0" customHeight="1">
      <c r="A109797" s="24"/>
      <c r="D109797" s="20"/>
      <c r="E109797" s="13"/>
      <c r="F109797" s="13"/>
      <c r="G109797" s="13"/>
      <c r="H109797" s="13"/>
      <c r="I109797" s="13"/>
    </row>
    <row r="109798" ht="15.0" customHeight="1">
      <c r="A109798" s="24"/>
      <c r="D109798" s="20"/>
      <c r="E109798" s="13"/>
      <c r="F109798" s="13"/>
      <c r="G109798" s="13"/>
      <c r="H109798" s="13"/>
      <c r="I109798" s="13"/>
    </row>
    <row r="109799" ht="15.0" customHeight="1">
      <c r="A109799" s="24"/>
      <c r="D109799" s="20"/>
      <c r="E109799" s="13"/>
      <c r="F109799" s="13"/>
      <c r="G109799" s="13"/>
      <c r="H109799" s="13"/>
      <c r="I109799" s="13"/>
    </row>
    <row r="109800" ht="15.0" customHeight="1">
      <c r="A109800" s="24"/>
      <c r="D109800" s="20"/>
      <c r="E109800" s="13"/>
      <c r="F109800" s="13"/>
      <c r="G109800" s="13"/>
      <c r="H109800" s="13"/>
      <c r="I109800" s="13"/>
    </row>
    <row r="109801" ht="15.0" customHeight="1">
      <c r="A109801" s="24"/>
      <c r="D109801" s="20"/>
      <c r="E109801" s="13"/>
      <c r="F109801" s="13"/>
      <c r="G109801" s="13"/>
      <c r="H109801" s="13"/>
      <c r="I109801" s="13"/>
    </row>
    <row r="109802" ht="15.0" customHeight="1">
      <c r="A109802" s="24"/>
      <c r="D109802" s="20"/>
      <c r="E109802" s="13"/>
      <c r="F109802" s="13"/>
      <c r="G109802" s="13"/>
      <c r="H109802" s="13"/>
      <c r="I109802" s="13"/>
    </row>
    <row r="109803" ht="15.0" customHeight="1">
      <c r="A109803" s="24"/>
      <c r="D109803" s="20"/>
      <c r="E109803" s="13"/>
      <c r="F109803" s="13"/>
      <c r="G109803" s="13"/>
      <c r="H109803" s="13"/>
      <c r="I109803" s="13"/>
    </row>
    <row r="109804" ht="15.0" customHeight="1">
      <c r="A109804" s="24"/>
      <c r="D109804" s="20"/>
      <c r="E109804" s="13"/>
      <c r="F109804" s="13"/>
      <c r="G109804" s="13"/>
      <c r="H109804" s="13"/>
      <c r="I109804" s="13"/>
    </row>
    <row r="109805" ht="15.0" customHeight="1">
      <c r="A109805" s="24"/>
      <c r="D109805" s="20"/>
      <c r="E109805" s="13"/>
      <c r="F109805" s="13"/>
      <c r="G109805" s="13"/>
      <c r="H109805" s="13"/>
      <c r="I109805" s="13"/>
    </row>
    <row r="109806" ht="15.0" customHeight="1">
      <c r="A109806" s="24"/>
      <c r="D109806" s="20"/>
      <c r="E109806" s="13"/>
      <c r="F109806" s="13"/>
      <c r="G109806" s="13"/>
      <c r="H109806" s="13"/>
      <c r="I109806" s="13"/>
    </row>
    <row r="109807" ht="15.0" customHeight="1">
      <c r="A109807" s="24"/>
      <c r="D109807" s="20"/>
      <c r="E109807" s="13"/>
      <c r="F109807" s="13"/>
      <c r="G109807" s="13"/>
      <c r="H109807" s="13"/>
      <c r="I109807" s="13"/>
    </row>
    <row r="109808" ht="15.0" customHeight="1">
      <c r="A109808" s="24"/>
      <c r="D109808" s="20"/>
      <c r="E109808" s="13"/>
      <c r="F109808" s="13"/>
      <c r="G109808" s="13"/>
      <c r="H109808" s="13"/>
      <c r="I109808" s="13"/>
    </row>
    <row r="109809" ht="15.0" customHeight="1">
      <c r="A109809" s="24"/>
      <c r="D109809" s="20"/>
      <c r="E109809" s="13"/>
      <c r="F109809" s="13"/>
      <c r="G109809" s="13"/>
      <c r="H109809" s="13"/>
      <c r="I109809" s="13"/>
    </row>
    <row r="109810" ht="15.0" customHeight="1">
      <c r="A109810" s="24"/>
      <c r="D109810" s="20"/>
      <c r="E109810" s="13"/>
      <c r="F109810" s="13"/>
      <c r="G109810" s="13"/>
      <c r="H109810" s="13"/>
      <c r="I109810" s="13"/>
    </row>
    <row r="109811" ht="15.0" customHeight="1">
      <c r="A109811" s="24"/>
      <c r="D109811" s="20"/>
      <c r="E109811" s="13"/>
      <c r="F109811" s="13"/>
      <c r="G109811" s="13"/>
      <c r="H109811" s="13"/>
      <c r="I109811" s="13"/>
    </row>
    <row r="109812" ht="15.0" customHeight="1">
      <c r="A109812" s="24"/>
      <c r="D109812" s="20"/>
      <c r="E109812" s="13"/>
      <c r="F109812" s="13"/>
      <c r="G109812" s="13"/>
      <c r="H109812" s="13"/>
      <c r="I109812" s="13"/>
    </row>
    <row r="109813" ht="15.0" customHeight="1">
      <c r="A109813" s="24"/>
      <c r="D109813" s="20"/>
      <c r="E109813" s="13"/>
      <c r="F109813" s="13"/>
      <c r="G109813" s="13"/>
      <c r="H109813" s="13"/>
      <c r="I109813" s="13"/>
    </row>
    <row r="109814" ht="15.0" customHeight="1">
      <c r="A109814" s="24"/>
      <c r="D109814" s="20"/>
      <c r="E109814" s="13"/>
      <c r="F109814" s="13"/>
      <c r="G109814" s="13"/>
      <c r="H109814" s="13"/>
      <c r="I109814" s="13"/>
    </row>
    <row r="109815" ht="15.0" customHeight="1">
      <c r="A109815" s="24"/>
      <c r="D109815" s="20"/>
      <c r="E109815" s="13"/>
      <c r="F109815" s="13"/>
      <c r="G109815" s="13"/>
      <c r="H109815" s="13"/>
      <c r="I109815" s="13"/>
    </row>
    <row r="109816" ht="15.0" customHeight="1">
      <c r="A109816" s="24"/>
      <c r="D109816" s="20"/>
      <c r="E109816" s="13"/>
      <c r="F109816" s="13"/>
      <c r="G109816" s="13"/>
      <c r="H109816" s="13"/>
      <c r="I109816" s="13"/>
    </row>
    <row r="109817" ht="15.0" customHeight="1">
      <c r="A109817" s="24"/>
      <c r="D109817" s="20"/>
      <c r="E109817" s="13"/>
      <c r="F109817" s="13"/>
      <c r="G109817" s="13"/>
      <c r="H109817" s="13"/>
      <c r="I109817" s="13"/>
    </row>
    <row r="109818" ht="15.0" customHeight="1">
      <c r="A109818" s="24"/>
      <c r="D109818" s="20"/>
      <c r="E109818" s="13"/>
      <c r="F109818" s="13"/>
      <c r="G109818" s="13"/>
      <c r="H109818" s="13"/>
      <c r="I109818" s="13"/>
    </row>
    <row r="109819" ht="15.0" customHeight="1">
      <c r="A109819" s="24"/>
      <c r="D109819" s="20"/>
      <c r="E109819" s="13"/>
      <c r="F109819" s="13"/>
      <c r="G109819" s="13"/>
      <c r="H109819" s="13"/>
      <c r="I109819" s="13"/>
    </row>
    <row r="109820" ht="15.0" customHeight="1">
      <c r="A109820" s="24"/>
      <c r="D109820" s="20"/>
      <c r="E109820" s="13"/>
      <c r="F109820" s="13"/>
      <c r="G109820" s="13"/>
      <c r="H109820" s="13"/>
      <c r="I109820" s="13"/>
    </row>
    <row r="109821" ht="15.0" customHeight="1">
      <c r="A109821" s="24"/>
      <c r="D109821" s="20"/>
      <c r="E109821" s="13"/>
      <c r="F109821" s="13"/>
      <c r="G109821" s="13"/>
      <c r="H109821" s="13"/>
      <c r="I109821" s="13"/>
    </row>
    <row r="109822" ht="15.0" customHeight="1">
      <c r="A109822" s="24"/>
      <c r="D109822" s="20"/>
      <c r="E109822" s="13"/>
      <c r="F109822" s="13"/>
      <c r="G109822" s="13"/>
      <c r="H109822" s="13"/>
      <c r="I109822" s="13"/>
    </row>
    <row r="109823" ht="15.0" customHeight="1">
      <c r="A109823" s="24"/>
      <c r="D109823" s="20"/>
      <c r="E109823" s="13"/>
      <c r="F109823" s="13"/>
      <c r="G109823" s="13"/>
      <c r="H109823" s="13"/>
      <c r="I109823" s="13"/>
    </row>
    <row r="109824" ht="15.0" customHeight="1">
      <c r="A109824" s="24"/>
      <c r="D109824" s="20"/>
      <c r="E109824" s="13"/>
      <c r="F109824" s="13"/>
      <c r="G109824" s="13"/>
      <c r="H109824" s="13"/>
      <c r="I109824" s="13"/>
    </row>
    <row r="109825" ht="15.0" customHeight="1">
      <c r="A109825" s="24"/>
      <c r="D109825" s="20"/>
      <c r="E109825" s="13"/>
      <c r="F109825" s="13"/>
      <c r="G109825" s="13"/>
      <c r="H109825" s="13"/>
      <c r="I109825" s="13"/>
    </row>
    <row r="109826" ht="15.0" customHeight="1">
      <c r="A109826" s="24"/>
      <c r="D109826" s="20"/>
      <c r="E109826" s="13"/>
      <c r="F109826" s="13"/>
      <c r="G109826" s="13"/>
      <c r="H109826" s="13"/>
      <c r="I109826" s="13"/>
    </row>
    <row r="109827" ht="15.0" customHeight="1">
      <c r="A109827" s="24"/>
      <c r="D109827" s="20"/>
      <c r="E109827" s="13"/>
      <c r="F109827" s="13"/>
      <c r="G109827" s="13"/>
      <c r="H109827" s="13"/>
      <c r="I109827" s="13"/>
    </row>
    <row r="109828" ht="15.0" customHeight="1">
      <c r="A109828" s="24"/>
      <c r="D109828" s="20"/>
      <c r="E109828" s="13"/>
      <c r="F109828" s="13"/>
      <c r="G109828" s="13"/>
      <c r="H109828" s="13"/>
      <c r="I109828" s="13"/>
    </row>
    <row r="109829" ht="15.0" customHeight="1">
      <c r="A109829" s="24"/>
      <c r="D109829" s="20"/>
      <c r="E109829" s="13"/>
      <c r="F109829" s="13"/>
      <c r="G109829" s="13"/>
      <c r="H109829" s="13"/>
      <c r="I109829" s="13"/>
    </row>
    <row r="109830" ht="15.0" customHeight="1">
      <c r="A109830" s="24"/>
      <c r="D109830" s="20"/>
      <c r="E109830" s="13"/>
      <c r="F109830" s="13"/>
      <c r="G109830" s="13"/>
      <c r="H109830" s="13"/>
      <c r="I109830" s="13"/>
    </row>
    <row r="109831" ht="15.0" customHeight="1">
      <c r="A109831" s="24"/>
      <c r="D109831" s="20"/>
      <c r="E109831" s="13"/>
      <c r="F109831" s="13"/>
      <c r="G109831" s="13"/>
      <c r="H109831" s="13"/>
      <c r="I109831" s="13"/>
    </row>
    <row r="109832" ht="15.0" customHeight="1">
      <c r="A109832" s="24"/>
      <c r="D109832" s="20"/>
      <c r="E109832" s="13"/>
      <c r="F109832" s="13"/>
      <c r="G109832" s="13"/>
      <c r="H109832" s="13"/>
      <c r="I109832" s="13"/>
    </row>
    <row r="109833" ht="15.0" customHeight="1">
      <c r="A109833" s="24"/>
      <c r="D109833" s="20"/>
      <c r="E109833" s="13"/>
      <c r="F109833" s="13"/>
      <c r="G109833" s="13"/>
      <c r="H109833" s="13"/>
      <c r="I109833" s="13"/>
    </row>
    <row r="109834" ht="15.0" customHeight="1">
      <c r="A109834" s="24"/>
      <c r="D109834" s="20"/>
      <c r="E109834" s="13"/>
      <c r="F109834" s="13"/>
      <c r="G109834" s="13"/>
      <c r="H109834" s="13"/>
      <c r="I109834" s="13"/>
    </row>
    <row r="109835" ht="15.0" customHeight="1">
      <c r="A109835" s="24"/>
      <c r="D109835" s="20"/>
      <c r="E109835" s="13"/>
      <c r="F109835" s="13"/>
      <c r="G109835" s="13"/>
      <c r="H109835" s="13"/>
      <c r="I109835" s="13"/>
    </row>
    <row r="109836" ht="15.0" customHeight="1">
      <c r="A109836" s="24"/>
      <c r="D109836" s="20"/>
      <c r="E109836" s="13"/>
      <c r="F109836" s="13"/>
      <c r="G109836" s="13"/>
      <c r="H109836" s="13"/>
      <c r="I109836" s="13"/>
    </row>
    <row r="109837" ht="15.0" customHeight="1">
      <c r="A109837" s="24"/>
      <c r="D109837" s="20"/>
      <c r="E109837" s="13"/>
      <c r="F109837" s="13"/>
      <c r="G109837" s="13"/>
      <c r="H109837" s="13"/>
      <c r="I109837" s="13"/>
    </row>
    <row r="109838" ht="15.0" customHeight="1">
      <c r="A109838" s="24"/>
      <c r="D109838" s="20"/>
      <c r="E109838" s="13"/>
      <c r="F109838" s="13"/>
      <c r="G109838" s="13"/>
      <c r="H109838" s="13"/>
      <c r="I109838" s="13"/>
    </row>
    <row r="109839" ht="15.0" customHeight="1">
      <c r="A109839" s="24"/>
      <c r="D109839" s="20"/>
      <c r="E109839" s="13"/>
      <c r="F109839" s="13"/>
      <c r="G109839" s="13"/>
      <c r="H109839" s="13"/>
      <c r="I109839" s="13"/>
    </row>
    <row r="109840" ht="15.0" customHeight="1">
      <c r="A109840" s="24"/>
      <c r="D109840" s="20"/>
      <c r="E109840" s="13"/>
      <c r="F109840" s="13"/>
      <c r="G109840" s="13"/>
      <c r="H109840" s="13"/>
      <c r="I109840" s="13"/>
    </row>
    <row r="109841" ht="15.0" customHeight="1">
      <c r="A109841" s="24"/>
      <c r="D109841" s="20"/>
      <c r="E109841" s="13"/>
      <c r="F109841" s="13"/>
      <c r="G109841" s="13"/>
      <c r="H109841" s="13"/>
      <c r="I109841" s="13"/>
    </row>
    <row r="109842" ht="15.0" customHeight="1">
      <c r="A109842" s="24"/>
      <c r="D109842" s="20"/>
      <c r="E109842" s="13"/>
      <c r="F109842" s="13"/>
      <c r="G109842" s="13"/>
      <c r="H109842" s="13"/>
      <c r="I109842" s="13"/>
    </row>
    <row r="109843" ht="15.0" customHeight="1">
      <c r="A109843" s="24"/>
      <c r="D109843" s="20"/>
      <c r="E109843" s="13"/>
      <c r="F109843" s="13"/>
      <c r="G109843" s="13"/>
      <c r="H109843" s="13"/>
      <c r="I109843" s="13"/>
    </row>
    <row r="109844" ht="15.0" customHeight="1">
      <c r="A109844" s="24"/>
      <c r="D109844" s="20"/>
      <c r="E109844" s="13"/>
      <c r="F109844" s="13"/>
      <c r="G109844" s="13"/>
      <c r="H109844" s="13"/>
      <c r="I109844" s="13"/>
    </row>
    <row r="109845" ht="15.0" customHeight="1">
      <c r="A109845" s="24"/>
      <c r="D109845" s="20"/>
      <c r="E109845" s="13"/>
      <c r="F109845" s="13"/>
      <c r="G109845" s="13"/>
      <c r="H109845" s="13"/>
      <c r="I109845" s="13"/>
    </row>
    <row r="109846" ht="15.0" customHeight="1">
      <c r="A109846" s="24"/>
      <c r="D109846" s="20"/>
      <c r="E109846" s="13"/>
      <c r="F109846" s="13"/>
      <c r="G109846" s="13"/>
      <c r="H109846" s="13"/>
      <c r="I109846" s="13"/>
    </row>
    <row r="109847" ht="15.0" customHeight="1">
      <c r="A109847" s="24"/>
      <c r="D109847" s="20"/>
      <c r="E109847" s="13"/>
      <c r="F109847" s="13"/>
      <c r="G109847" s="13"/>
      <c r="H109847" s="13"/>
      <c r="I109847" s="13"/>
    </row>
    <row r="109848" ht="15.0" customHeight="1">
      <c r="A109848" s="24"/>
      <c r="D109848" s="20"/>
      <c r="E109848" s="13"/>
      <c r="F109848" s="13"/>
      <c r="G109848" s="13"/>
      <c r="H109848" s="13"/>
      <c r="I109848" s="13"/>
    </row>
    <row r="109849" ht="15.0" customHeight="1">
      <c r="A109849" s="24"/>
      <c r="D109849" s="20"/>
      <c r="E109849" s="13"/>
      <c r="F109849" s="13"/>
      <c r="G109849" s="13"/>
      <c r="H109849" s="13"/>
      <c r="I109849" s="13"/>
    </row>
    <row r="109850" ht="15.0" customHeight="1">
      <c r="A109850" s="24"/>
      <c r="D109850" s="20"/>
      <c r="E109850" s="13"/>
      <c r="F109850" s="13"/>
      <c r="G109850" s="13"/>
      <c r="H109850" s="13"/>
      <c r="I109850" s="13"/>
    </row>
    <row r="109851" ht="15.0" customHeight="1">
      <c r="A109851" s="24"/>
      <c r="D109851" s="20"/>
      <c r="E109851" s="13"/>
      <c r="F109851" s="13"/>
      <c r="G109851" s="13"/>
      <c r="H109851" s="13"/>
      <c r="I109851" s="13"/>
    </row>
    <row r="109852" ht="15.0" customHeight="1">
      <c r="A109852" s="24"/>
      <c r="D109852" s="20"/>
      <c r="E109852" s="13"/>
      <c r="F109852" s="13"/>
      <c r="G109852" s="13"/>
      <c r="H109852" s="13"/>
      <c r="I109852" s="13"/>
    </row>
    <row r="109853" ht="15.0" customHeight="1">
      <c r="A109853" s="24"/>
      <c r="D109853" s="20"/>
      <c r="E109853" s="13"/>
      <c r="F109853" s="13"/>
      <c r="G109853" s="13"/>
      <c r="H109853" s="13"/>
      <c r="I109853" s="13"/>
    </row>
    <row r="109854" ht="15.0" customHeight="1">
      <c r="A109854" s="24"/>
      <c r="D109854" s="20"/>
      <c r="E109854" s="13"/>
      <c r="F109854" s="13"/>
      <c r="G109854" s="13"/>
      <c r="H109854" s="13"/>
      <c r="I109854" s="13"/>
    </row>
    <row r="109855" ht="15.0" customHeight="1">
      <c r="A109855" s="24"/>
      <c r="D109855" s="20"/>
      <c r="E109855" s="13"/>
      <c r="F109855" s="13"/>
      <c r="G109855" s="13"/>
      <c r="H109855" s="13"/>
      <c r="I109855" s="13"/>
    </row>
    <row r="109856" ht="15.0" customHeight="1">
      <c r="A109856" s="24"/>
      <c r="D109856" s="20"/>
      <c r="E109856" s="13"/>
      <c r="F109856" s="13"/>
      <c r="G109856" s="13"/>
      <c r="H109856" s="13"/>
      <c r="I109856" s="13"/>
    </row>
    <row r="109857" ht="15.0" customHeight="1">
      <c r="A109857" s="24"/>
      <c r="D109857" s="20"/>
      <c r="E109857" s="13"/>
      <c r="F109857" s="13"/>
      <c r="G109857" s="13"/>
      <c r="H109857" s="13"/>
      <c r="I109857" s="13"/>
    </row>
    <row r="109858" ht="15.0" customHeight="1">
      <c r="A109858" s="24"/>
      <c r="D109858" s="20"/>
      <c r="E109858" s="13"/>
      <c r="F109858" s="13"/>
      <c r="G109858" s="13"/>
      <c r="H109858" s="13"/>
      <c r="I109858" s="13"/>
    </row>
    <row r="109859" ht="15.0" customHeight="1">
      <c r="A109859" s="24"/>
      <c r="D109859" s="20"/>
      <c r="E109859" s="13"/>
      <c r="F109859" s="13"/>
      <c r="G109859" s="13"/>
      <c r="H109859" s="13"/>
      <c r="I109859" s="13"/>
    </row>
    <row r="109860" ht="15.0" customHeight="1">
      <c r="A109860" s="24"/>
      <c r="D109860" s="20"/>
      <c r="E109860" s="13"/>
      <c r="F109860" s="13"/>
      <c r="G109860" s="13"/>
      <c r="H109860" s="13"/>
      <c r="I109860" s="13"/>
    </row>
    <row r="109861" ht="15.0" customHeight="1">
      <c r="A109861" s="24"/>
      <c r="D109861" s="20"/>
      <c r="E109861" s="13"/>
      <c r="F109861" s="13"/>
      <c r="G109861" s="13"/>
      <c r="H109861" s="13"/>
      <c r="I109861" s="13"/>
    </row>
    <row r="109862" ht="15.0" customHeight="1">
      <c r="A109862" s="24"/>
      <c r="D109862" s="20"/>
      <c r="E109862" s="13"/>
      <c r="F109862" s="13"/>
      <c r="G109862" s="13"/>
      <c r="H109862" s="13"/>
      <c r="I109862" s="13"/>
    </row>
    <row r="109863" ht="15.0" customHeight="1">
      <c r="A109863" s="24"/>
      <c r="D109863" s="20"/>
      <c r="E109863" s="13"/>
      <c r="F109863" s="13"/>
      <c r="G109863" s="13"/>
      <c r="H109863" s="13"/>
      <c r="I109863" s="13"/>
    </row>
    <row r="109864" ht="15.0" customHeight="1">
      <c r="A109864" s="24"/>
      <c r="D109864" s="20"/>
      <c r="E109864" s="13"/>
      <c r="F109864" s="13"/>
      <c r="G109864" s="13"/>
      <c r="H109864" s="13"/>
      <c r="I109864" s="13"/>
    </row>
    <row r="109865" ht="15.0" customHeight="1">
      <c r="A109865" s="24"/>
      <c r="D109865" s="20"/>
      <c r="E109865" s="13"/>
      <c r="F109865" s="13"/>
      <c r="G109865" s="13"/>
      <c r="H109865" s="13"/>
      <c r="I109865" s="13"/>
    </row>
    <row r="109866" ht="15.0" customHeight="1">
      <c r="A109866" s="24"/>
      <c r="D109866" s="20"/>
      <c r="E109866" s="13"/>
      <c r="F109866" s="13"/>
      <c r="G109866" s="13"/>
      <c r="H109866" s="13"/>
      <c r="I109866" s="13"/>
    </row>
    <row r="109867" ht="15.0" customHeight="1">
      <c r="A109867" s="24"/>
      <c r="D109867" s="20"/>
      <c r="E109867" s="13"/>
      <c r="F109867" s="13"/>
      <c r="G109867" s="13"/>
      <c r="H109867" s="13"/>
      <c r="I109867" s="13"/>
    </row>
    <row r="109868" ht="15.0" customHeight="1">
      <c r="A109868" s="24"/>
      <c r="D109868" s="20"/>
      <c r="E109868" s="13"/>
      <c r="F109868" s="13"/>
      <c r="G109868" s="13"/>
      <c r="H109868" s="13"/>
      <c r="I109868" s="13"/>
    </row>
    <row r="109869" ht="15.0" customHeight="1">
      <c r="A109869" s="24"/>
      <c r="D109869" s="20"/>
      <c r="E109869" s="13"/>
      <c r="F109869" s="13"/>
      <c r="G109869" s="13"/>
      <c r="H109869" s="13"/>
      <c r="I109869" s="13"/>
    </row>
    <row r="109870" ht="15.0" customHeight="1">
      <c r="A109870" s="24"/>
      <c r="D109870" s="20"/>
      <c r="E109870" s="13"/>
      <c r="F109870" s="13"/>
      <c r="G109870" s="13"/>
      <c r="H109870" s="13"/>
      <c r="I109870" s="13"/>
    </row>
    <row r="109871" ht="15.0" customHeight="1">
      <c r="A109871" s="24"/>
      <c r="D109871" s="20"/>
      <c r="E109871" s="13"/>
      <c r="F109871" s="13"/>
      <c r="G109871" s="13"/>
      <c r="H109871" s="13"/>
      <c r="I109871" s="13"/>
    </row>
    <row r="109872" ht="15.0" customHeight="1">
      <c r="A109872" s="24"/>
      <c r="D109872" s="20"/>
      <c r="E109872" s="13"/>
      <c r="F109872" s="13"/>
      <c r="G109872" s="13"/>
      <c r="H109872" s="13"/>
      <c r="I109872" s="13"/>
    </row>
    <row r="109873" ht="15.0" customHeight="1">
      <c r="A109873" s="24"/>
      <c r="D109873" s="20"/>
      <c r="E109873" s="13"/>
      <c r="F109873" s="13"/>
      <c r="G109873" s="13"/>
      <c r="H109873" s="13"/>
      <c r="I109873" s="13"/>
    </row>
    <row r="109874" ht="15.0" customHeight="1">
      <c r="A109874" s="24"/>
      <c r="D109874" s="20"/>
      <c r="E109874" s="13"/>
      <c r="F109874" s="13"/>
      <c r="G109874" s="13"/>
      <c r="H109874" s="13"/>
      <c r="I109874" s="13"/>
    </row>
    <row r="109875" ht="15.0" customHeight="1">
      <c r="A109875" s="24"/>
      <c r="D109875" s="20"/>
      <c r="E109875" s="13"/>
      <c r="F109875" s="13"/>
      <c r="G109875" s="13"/>
      <c r="H109875" s="13"/>
      <c r="I109875" s="13"/>
    </row>
    <row r="109876" ht="15.0" customHeight="1">
      <c r="A109876" s="24"/>
      <c r="D109876" s="20"/>
      <c r="E109876" s="13"/>
      <c r="F109876" s="13"/>
      <c r="G109876" s="13"/>
      <c r="H109876" s="13"/>
      <c r="I109876" s="13"/>
    </row>
    <row r="109877" ht="15.0" customHeight="1">
      <c r="A109877" s="24"/>
      <c r="D109877" s="20"/>
      <c r="E109877" s="13"/>
      <c r="F109877" s="13"/>
      <c r="G109877" s="13"/>
      <c r="H109877" s="13"/>
      <c r="I109877" s="13"/>
    </row>
    <row r="109878" ht="15.0" customHeight="1">
      <c r="A109878" s="24"/>
      <c r="D109878" s="20"/>
      <c r="E109878" s="13"/>
      <c r="F109878" s="13"/>
      <c r="G109878" s="13"/>
      <c r="H109878" s="13"/>
      <c r="I109878" s="13"/>
    </row>
    <row r="109879" ht="15.0" customHeight="1">
      <c r="A109879" s="24"/>
      <c r="D109879" s="20"/>
      <c r="E109879" s="13"/>
      <c r="F109879" s="13"/>
      <c r="G109879" s="13"/>
      <c r="H109879" s="13"/>
      <c r="I109879" s="13"/>
    </row>
    <row r="109880" ht="15.0" customHeight="1">
      <c r="A109880" s="24"/>
      <c r="D109880" s="20"/>
      <c r="E109880" s="13"/>
      <c r="F109880" s="13"/>
      <c r="G109880" s="13"/>
      <c r="H109880" s="13"/>
      <c r="I109880" s="13"/>
    </row>
    <row r="109881" ht="15.0" customHeight="1">
      <c r="A109881" s="24"/>
      <c r="D109881" s="20"/>
      <c r="E109881" s="13"/>
      <c r="F109881" s="13"/>
      <c r="G109881" s="13"/>
      <c r="H109881" s="13"/>
      <c r="I109881" s="13"/>
    </row>
    <row r="109882" ht="15.0" customHeight="1">
      <c r="A109882" s="24"/>
      <c r="D109882" s="20"/>
      <c r="E109882" s="13"/>
      <c r="F109882" s="13"/>
      <c r="G109882" s="13"/>
      <c r="H109882" s="13"/>
      <c r="I109882" s="13"/>
    </row>
    <row r="109883" ht="15.0" customHeight="1">
      <c r="A109883" s="24"/>
      <c r="D109883" s="20"/>
      <c r="E109883" s="13"/>
      <c r="F109883" s="13"/>
      <c r="G109883" s="13"/>
      <c r="H109883" s="13"/>
      <c r="I109883" s="13"/>
    </row>
    <row r="109884" ht="15.0" customHeight="1">
      <c r="A109884" s="24"/>
      <c r="D109884" s="20"/>
      <c r="E109884" s="13"/>
      <c r="F109884" s="13"/>
      <c r="G109884" s="13"/>
      <c r="H109884" s="13"/>
      <c r="I109884" s="13"/>
    </row>
    <row r="109885" ht="15.0" customHeight="1">
      <c r="A109885" s="24"/>
      <c r="D109885" s="20"/>
      <c r="E109885" s="13"/>
      <c r="F109885" s="13"/>
      <c r="G109885" s="13"/>
      <c r="H109885" s="13"/>
      <c r="I109885" s="13"/>
    </row>
    <row r="109886" ht="15.0" customHeight="1">
      <c r="A109886" s="24"/>
      <c r="D109886" s="20"/>
      <c r="E109886" s="13"/>
      <c r="F109886" s="13"/>
      <c r="G109886" s="13"/>
      <c r="H109886" s="13"/>
      <c r="I109886" s="13"/>
    </row>
    <row r="109887" ht="15.0" customHeight="1">
      <c r="A109887" s="24"/>
      <c r="D109887" s="20"/>
      <c r="E109887" s="13"/>
      <c r="F109887" s="13"/>
      <c r="G109887" s="13"/>
      <c r="H109887" s="13"/>
      <c r="I109887" s="13"/>
    </row>
    <row r="109888" ht="15.0" customHeight="1">
      <c r="A109888" s="24"/>
      <c r="D109888" s="20"/>
      <c r="E109888" s="13"/>
      <c r="F109888" s="13"/>
      <c r="G109888" s="13"/>
      <c r="H109888" s="13"/>
      <c r="I109888" s="13"/>
    </row>
    <row r="109889" ht="15.0" customHeight="1">
      <c r="A109889" s="24"/>
      <c r="D109889" s="20"/>
      <c r="E109889" s="13"/>
      <c r="F109889" s="13"/>
      <c r="G109889" s="13"/>
      <c r="H109889" s="13"/>
      <c r="I109889" s="13"/>
    </row>
    <row r="109890" ht="15.0" customHeight="1">
      <c r="A109890" s="24"/>
      <c r="D109890" s="20"/>
      <c r="E109890" s="13"/>
      <c r="F109890" s="13"/>
      <c r="G109890" s="13"/>
      <c r="H109890" s="13"/>
      <c r="I109890" s="13"/>
    </row>
    <row r="109891" ht="15.0" customHeight="1">
      <c r="A109891" s="24"/>
      <c r="D109891" s="20"/>
      <c r="E109891" s="13"/>
      <c r="F109891" s="13"/>
      <c r="G109891" s="13"/>
      <c r="H109891" s="13"/>
      <c r="I109891" s="13"/>
    </row>
    <row r="109892" ht="15.0" customHeight="1">
      <c r="A109892" s="24"/>
      <c r="D109892" s="20"/>
      <c r="E109892" s="13"/>
      <c r="F109892" s="13"/>
      <c r="G109892" s="13"/>
      <c r="H109892" s="13"/>
      <c r="I109892" s="13"/>
    </row>
    <row r="109893" ht="15.0" customHeight="1">
      <c r="A109893" s="24"/>
      <c r="D109893" s="20"/>
      <c r="E109893" s="13"/>
      <c r="F109893" s="13"/>
      <c r="G109893" s="13"/>
      <c r="H109893" s="13"/>
      <c r="I109893" s="13"/>
    </row>
    <row r="109894" ht="15.0" customHeight="1">
      <c r="A109894" s="24"/>
      <c r="D109894" s="20"/>
      <c r="E109894" s="13"/>
      <c r="F109894" s="13"/>
      <c r="G109894" s="13"/>
      <c r="H109894" s="13"/>
      <c r="I109894" s="13"/>
    </row>
    <row r="109895" ht="15.0" customHeight="1">
      <c r="A109895" s="24"/>
      <c r="D109895" s="20"/>
      <c r="E109895" s="13"/>
      <c r="F109895" s="13"/>
      <c r="G109895" s="13"/>
      <c r="H109895" s="13"/>
      <c r="I109895" s="13"/>
    </row>
    <row r="109896" ht="15.0" customHeight="1">
      <c r="A109896" s="24"/>
      <c r="D109896" s="20"/>
      <c r="E109896" s="13"/>
      <c r="F109896" s="13"/>
      <c r="G109896" s="13"/>
      <c r="H109896" s="13"/>
      <c r="I109896" s="13"/>
    </row>
    <row r="109897" ht="15.0" customHeight="1">
      <c r="A109897" s="24"/>
      <c r="D109897" s="20"/>
      <c r="E109897" s="13"/>
      <c r="F109897" s="13"/>
      <c r="G109897" s="13"/>
      <c r="H109897" s="13"/>
      <c r="I109897" s="13"/>
    </row>
    <row r="109898" ht="15.0" customHeight="1">
      <c r="A109898" s="24"/>
      <c r="D109898" s="20"/>
      <c r="E109898" s="13"/>
      <c r="F109898" s="13"/>
      <c r="G109898" s="13"/>
      <c r="H109898" s="13"/>
      <c r="I109898" s="13"/>
    </row>
    <row r="109899" ht="15.0" customHeight="1">
      <c r="A109899" s="24"/>
      <c r="D109899" s="20"/>
      <c r="E109899" s="13"/>
      <c r="F109899" s="13"/>
      <c r="G109899" s="13"/>
      <c r="H109899" s="13"/>
      <c r="I109899" s="13"/>
    </row>
    <row r="109900" ht="15.0" customHeight="1">
      <c r="A109900" s="24"/>
      <c r="D109900" s="20"/>
      <c r="E109900" s="13"/>
      <c r="F109900" s="13"/>
      <c r="G109900" s="13"/>
      <c r="H109900" s="13"/>
      <c r="I109900" s="13"/>
    </row>
    <row r="109901" ht="15.0" customHeight="1">
      <c r="A109901" s="24"/>
      <c r="D109901" s="20"/>
      <c r="E109901" s="13"/>
      <c r="F109901" s="13"/>
      <c r="G109901" s="13"/>
      <c r="H109901" s="13"/>
      <c r="I109901" s="13"/>
    </row>
    <row r="109902" ht="15.0" customHeight="1">
      <c r="A109902" s="24"/>
      <c r="D109902" s="20"/>
      <c r="E109902" s="13"/>
      <c r="F109902" s="13"/>
      <c r="G109902" s="13"/>
      <c r="H109902" s="13"/>
      <c r="I109902" s="13"/>
    </row>
    <row r="109903" ht="15.0" customHeight="1">
      <c r="A109903" s="24"/>
      <c r="D109903" s="20"/>
      <c r="E109903" s="13"/>
      <c r="F109903" s="13"/>
      <c r="G109903" s="13"/>
      <c r="H109903" s="13"/>
      <c r="I109903" s="13"/>
    </row>
    <row r="109904" ht="15.0" customHeight="1">
      <c r="A109904" s="24"/>
      <c r="D109904" s="20"/>
      <c r="E109904" s="13"/>
      <c r="F109904" s="13"/>
      <c r="G109904" s="13"/>
      <c r="H109904" s="13"/>
      <c r="I109904" s="13"/>
    </row>
    <row r="109905" ht="15.0" customHeight="1">
      <c r="A109905" s="24"/>
      <c r="D109905" s="20"/>
      <c r="E109905" s="13"/>
      <c r="F109905" s="13"/>
      <c r="G109905" s="13"/>
      <c r="H109905" s="13"/>
      <c r="I109905" s="13"/>
    </row>
    <row r="109906" ht="15.0" customHeight="1">
      <c r="A109906" s="24"/>
      <c r="D109906" s="20"/>
      <c r="E109906" s="13"/>
      <c r="F109906" s="13"/>
      <c r="G109906" s="13"/>
      <c r="H109906" s="13"/>
      <c r="I109906" s="13"/>
    </row>
    <row r="109907" ht="15.0" customHeight="1">
      <c r="A109907" s="24"/>
      <c r="D109907" s="20"/>
      <c r="E109907" s="13"/>
      <c r="F109907" s="13"/>
      <c r="G109907" s="13"/>
      <c r="H109907" s="13"/>
      <c r="I109907" s="13"/>
    </row>
    <row r="109908" ht="15.0" customHeight="1">
      <c r="A109908" s="24"/>
      <c r="D109908" s="20"/>
      <c r="E109908" s="13"/>
      <c r="F109908" s="13"/>
      <c r="G109908" s="13"/>
      <c r="H109908" s="13"/>
      <c r="I109908" s="13"/>
    </row>
    <row r="109909" ht="15.0" customHeight="1">
      <c r="A109909" s="24"/>
      <c r="D109909" s="20"/>
      <c r="E109909" s="13"/>
      <c r="F109909" s="13"/>
      <c r="G109909" s="13"/>
      <c r="H109909" s="13"/>
      <c r="I109909" s="13"/>
    </row>
    <row r="109910" ht="15.0" customHeight="1">
      <c r="A109910" s="24"/>
      <c r="D109910" s="20"/>
      <c r="E109910" s="13"/>
      <c r="F109910" s="13"/>
      <c r="G109910" s="13"/>
      <c r="H109910" s="13"/>
      <c r="I109910" s="13"/>
    </row>
    <row r="109911" ht="15.0" customHeight="1">
      <c r="A109911" s="24"/>
      <c r="D109911" s="20"/>
      <c r="E109911" s="13"/>
      <c r="F109911" s="13"/>
      <c r="G109911" s="13"/>
      <c r="H109911" s="13"/>
      <c r="I109911" s="13"/>
    </row>
    <row r="109912" ht="15.0" customHeight="1">
      <c r="A109912" s="24"/>
      <c r="D109912" s="20"/>
      <c r="E109912" s="13"/>
      <c r="F109912" s="13"/>
      <c r="G109912" s="13"/>
      <c r="H109912" s="13"/>
      <c r="I109912" s="13"/>
    </row>
    <row r="109913" ht="15.0" customHeight="1">
      <c r="A109913" s="24"/>
      <c r="D109913" s="20"/>
      <c r="E109913" s="13"/>
      <c r="F109913" s="13"/>
      <c r="G109913" s="13"/>
      <c r="H109913" s="13"/>
      <c r="I109913" s="13"/>
    </row>
    <row r="109914" ht="15.0" customHeight="1">
      <c r="A109914" s="24"/>
      <c r="D109914" s="20"/>
      <c r="E109914" s="13"/>
      <c r="F109914" s="13"/>
      <c r="G109914" s="13"/>
      <c r="H109914" s="13"/>
      <c r="I109914" s="13"/>
    </row>
    <row r="109915" ht="15.0" customHeight="1">
      <c r="A109915" s="24"/>
      <c r="D109915" s="20"/>
      <c r="E109915" s="13"/>
      <c r="F109915" s="13"/>
      <c r="G109915" s="13"/>
      <c r="H109915" s="13"/>
      <c r="I109915" s="13"/>
    </row>
    <row r="109916" ht="15.0" customHeight="1">
      <c r="A109916" s="24"/>
      <c r="D109916" s="20"/>
      <c r="E109916" s="13"/>
      <c r="F109916" s="13"/>
      <c r="G109916" s="13"/>
      <c r="H109916" s="13"/>
      <c r="I109916" s="13"/>
    </row>
    <row r="109917" ht="15.0" customHeight="1">
      <c r="A109917" s="24"/>
      <c r="D109917" s="20"/>
      <c r="E109917" s="13"/>
      <c r="F109917" s="13"/>
      <c r="G109917" s="13"/>
      <c r="H109917" s="13"/>
      <c r="I109917" s="13"/>
    </row>
    <row r="109918" ht="15.0" customHeight="1">
      <c r="A109918" s="24"/>
      <c r="D109918" s="20"/>
      <c r="E109918" s="13"/>
      <c r="F109918" s="13"/>
      <c r="G109918" s="13"/>
      <c r="H109918" s="13"/>
      <c r="I109918" s="13"/>
    </row>
    <row r="109919" ht="15.0" customHeight="1">
      <c r="A109919" s="24"/>
      <c r="D109919" s="20"/>
      <c r="E109919" s="13"/>
      <c r="F109919" s="13"/>
      <c r="G109919" s="13"/>
      <c r="H109919" s="13"/>
      <c r="I109919" s="13"/>
    </row>
    <row r="109920" ht="15.0" customHeight="1">
      <c r="A109920" s="24"/>
      <c r="D109920" s="20"/>
      <c r="E109920" s="13"/>
      <c r="F109920" s="13"/>
      <c r="G109920" s="13"/>
      <c r="H109920" s="13"/>
      <c r="I109920" s="13"/>
    </row>
    <row r="109921" ht="15.0" customHeight="1">
      <c r="A109921" s="24"/>
      <c r="D109921" s="20"/>
      <c r="E109921" s="13"/>
      <c r="F109921" s="13"/>
      <c r="G109921" s="13"/>
      <c r="H109921" s="13"/>
      <c r="I109921" s="13"/>
    </row>
    <row r="109922" ht="15.0" customHeight="1">
      <c r="A109922" s="24"/>
      <c r="D109922" s="20"/>
      <c r="E109922" s="13"/>
      <c r="F109922" s="13"/>
      <c r="G109922" s="13"/>
      <c r="H109922" s="13"/>
      <c r="I109922" s="13"/>
    </row>
    <row r="109923" ht="15.0" customHeight="1">
      <c r="A109923" s="24"/>
      <c r="D109923" s="20"/>
      <c r="E109923" s="13"/>
      <c r="F109923" s="13"/>
      <c r="G109923" s="13"/>
      <c r="H109923" s="13"/>
      <c r="I109923" s="13"/>
    </row>
    <row r="109924" ht="15.0" customHeight="1">
      <c r="A109924" s="24"/>
      <c r="D109924" s="20"/>
      <c r="E109924" s="13"/>
      <c r="F109924" s="13"/>
      <c r="G109924" s="13"/>
      <c r="H109924" s="13"/>
      <c r="I109924" s="13"/>
    </row>
    <row r="109925" ht="15.0" customHeight="1">
      <c r="A109925" s="24"/>
      <c r="D109925" s="20"/>
      <c r="E109925" s="13"/>
      <c r="F109925" s="13"/>
      <c r="G109925" s="13"/>
      <c r="H109925" s="13"/>
      <c r="I109925" s="13"/>
    </row>
    <row r="109926" ht="15.0" customHeight="1">
      <c r="A109926" s="24"/>
      <c r="D109926" s="20"/>
      <c r="E109926" s="13"/>
      <c r="F109926" s="13"/>
      <c r="G109926" s="13"/>
      <c r="H109926" s="13"/>
      <c r="I109926" s="13"/>
    </row>
    <row r="109927" ht="15.0" customHeight="1">
      <c r="A109927" s="24"/>
      <c r="D109927" s="20"/>
      <c r="E109927" s="13"/>
      <c r="F109927" s="13"/>
      <c r="G109927" s="13"/>
      <c r="H109927" s="13"/>
      <c r="I109927" s="13"/>
    </row>
    <row r="109928" ht="15.0" customHeight="1">
      <c r="A109928" s="24"/>
      <c r="D109928" s="20"/>
      <c r="E109928" s="13"/>
      <c r="F109928" s="13"/>
      <c r="G109928" s="13"/>
      <c r="H109928" s="13"/>
      <c r="I109928" s="13"/>
    </row>
    <row r="109929" ht="15.0" customHeight="1">
      <c r="A109929" s="24"/>
      <c r="D109929" s="20"/>
      <c r="E109929" s="13"/>
      <c r="F109929" s="13"/>
      <c r="G109929" s="13"/>
      <c r="H109929" s="13"/>
      <c r="I109929" s="13"/>
    </row>
    <row r="109930" ht="15.0" customHeight="1">
      <c r="A109930" s="24"/>
      <c r="D109930" s="20"/>
      <c r="E109930" s="13"/>
      <c r="F109930" s="13"/>
      <c r="G109930" s="13"/>
      <c r="H109930" s="13"/>
      <c r="I109930" s="13"/>
    </row>
    <row r="109931" ht="15.0" customHeight="1">
      <c r="A109931" s="24"/>
      <c r="D109931" s="20"/>
      <c r="E109931" s="13"/>
      <c r="F109931" s="13"/>
      <c r="G109931" s="13"/>
      <c r="H109931" s="13"/>
      <c r="I109931" s="13"/>
    </row>
    <row r="109932" ht="15.0" customHeight="1">
      <c r="A109932" s="24"/>
      <c r="D109932" s="20"/>
      <c r="E109932" s="13"/>
      <c r="F109932" s="13"/>
      <c r="G109932" s="13"/>
      <c r="H109932" s="13"/>
      <c r="I109932" s="13"/>
    </row>
    <row r="109933" ht="15.0" customHeight="1">
      <c r="A109933" s="24"/>
      <c r="D109933" s="20"/>
      <c r="E109933" s="13"/>
      <c r="F109933" s="13"/>
      <c r="G109933" s="13"/>
      <c r="H109933" s="13"/>
      <c r="I109933" s="13"/>
    </row>
    <row r="109934" ht="15.0" customHeight="1">
      <c r="A109934" s="24"/>
      <c r="D109934" s="20"/>
      <c r="E109934" s="13"/>
      <c r="F109934" s="13"/>
      <c r="G109934" s="13"/>
      <c r="H109934" s="13"/>
      <c r="I109934" s="13"/>
    </row>
    <row r="109935" ht="15.0" customHeight="1">
      <c r="A109935" s="24"/>
      <c r="D109935" s="20"/>
      <c r="E109935" s="13"/>
      <c r="F109935" s="13"/>
      <c r="G109935" s="13"/>
      <c r="H109935" s="13"/>
      <c r="I109935" s="13"/>
    </row>
    <row r="109936" ht="15.0" customHeight="1">
      <c r="A109936" s="24"/>
      <c r="D109936" s="20"/>
      <c r="E109936" s="13"/>
      <c r="F109936" s="13"/>
      <c r="G109936" s="13"/>
      <c r="H109936" s="13"/>
      <c r="I109936" s="13"/>
    </row>
    <row r="109937" ht="15.0" customHeight="1">
      <c r="A109937" s="24"/>
      <c r="D109937" s="20"/>
      <c r="E109937" s="13"/>
      <c r="F109937" s="13"/>
      <c r="G109937" s="13"/>
      <c r="H109937" s="13"/>
      <c r="I109937" s="13"/>
    </row>
    <row r="109938" ht="15.0" customHeight="1">
      <c r="A109938" s="24"/>
      <c r="D109938" s="20"/>
      <c r="E109938" s="13"/>
      <c r="F109938" s="13"/>
      <c r="G109938" s="13"/>
      <c r="H109938" s="13"/>
      <c r="I109938" s="13"/>
    </row>
    <row r="109939" ht="15.0" customHeight="1">
      <c r="A109939" s="24"/>
      <c r="D109939" s="20"/>
      <c r="E109939" s="13"/>
      <c r="F109939" s="13"/>
      <c r="G109939" s="13"/>
      <c r="H109939" s="13"/>
      <c r="I109939" s="13"/>
    </row>
    <row r="109940" ht="15.0" customHeight="1">
      <c r="A109940" s="24"/>
      <c r="D109940" s="20"/>
      <c r="E109940" s="13"/>
      <c r="F109940" s="13"/>
      <c r="G109940" s="13"/>
      <c r="H109940" s="13"/>
      <c r="I109940" s="13"/>
    </row>
    <row r="109941" ht="15.0" customHeight="1">
      <c r="A109941" s="24"/>
      <c r="D109941" s="20"/>
      <c r="E109941" s="13"/>
      <c r="F109941" s="13"/>
      <c r="G109941" s="13"/>
      <c r="H109941" s="13"/>
      <c r="I109941" s="13"/>
    </row>
    <row r="109942" ht="15.0" customHeight="1">
      <c r="A109942" s="24"/>
      <c r="D109942" s="20"/>
      <c r="E109942" s="13"/>
      <c r="F109942" s="13"/>
      <c r="G109942" s="13"/>
      <c r="H109942" s="13"/>
      <c r="I109942" s="13"/>
    </row>
    <row r="109943" ht="15.0" customHeight="1">
      <c r="A109943" s="24"/>
      <c r="D109943" s="20"/>
      <c r="E109943" s="13"/>
      <c r="F109943" s="13"/>
      <c r="G109943" s="13"/>
      <c r="H109943" s="13"/>
      <c r="I109943" s="13"/>
    </row>
    <row r="109944" ht="15.0" customHeight="1">
      <c r="A109944" s="24"/>
      <c r="D109944" s="20"/>
      <c r="E109944" s="13"/>
      <c r="F109944" s="13"/>
      <c r="G109944" s="13"/>
      <c r="H109944" s="13"/>
      <c r="I109944" s="13"/>
    </row>
    <row r="109945" ht="15.0" customHeight="1">
      <c r="A109945" s="24"/>
      <c r="D109945" s="20"/>
      <c r="E109945" s="13"/>
      <c r="F109945" s="13"/>
      <c r="G109945" s="13"/>
      <c r="H109945" s="13"/>
      <c r="I109945" s="13"/>
    </row>
    <row r="109946" ht="15.0" customHeight="1">
      <c r="A109946" s="24"/>
      <c r="D109946" s="20"/>
      <c r="E109946" s="13"/>
      <c r="F109946" s="13"/>
      <c r="G109946" s="13"/>
      <c r="H109946" s="13"/>
      <c r="I109946" s="13"/>
    </row>
    <row r="109947" ht="15.0" customHeight="1">
      <c r="A109947" s="24"/>
      <c r="D109947" s="20"/>
      <c r="E109947" s="13"/>
      <c r="F109947" s="13"/>
      <c r="G109947" s="13"/>
      <c r="H109947" s="13"/>
      <c r="I109947" s="13"/>
    </row>
    <row r="109948" ht="15.0" customHeight="1">
      <c r="A109948" s="24"/>
      <c r="D109948" s="20"/>
      <c r="E109948" s="13"/>
      <c r="F109948" s="13"/>
      <c r="G109948" s="13"/>
      <c r="H109948" s="13"/>
      <c r="I109948" s="13"/>
    </row>
    <row r="109949" ht="15.0" customHeight="1">
      <c r="A109949" s="24"/>
      <c r="D109949" s="20"/>
      <c r="E109949" s="13"/>
      <c r="F109949" s="13"/>
      <c r="G109949" s="13"/>
      <c r="H109949" s="13"/>
      <c r="I109949" s="13"/>
    </row>
    <row r="109950" ht="15.0" customHeight="1">
      <c r="A109950" s="24"/>
      <c r="D109950" s="20"/>
      <c r="E109950" s="13"/>
      <c r="F109950" s="13"/>
      <c r="G109950" s="13"/>
      <c r="H109950" s="13"/>
      <c r="I109950" s="13"/>
    </row>
    <row r="109951" ht="15.0" customHeight="1">
      <c r="A109951" s="24"/>
      <c r="D109951" s="20"/>
      <c r="E109951" s="13"/>
      <c r="F109951" s="13"/>
      <c r="G109951" s="13"/>
      <c r="H109951" s="13"/>
      <c r="I109951" s="13"/>
    </row>
    <row r="109952" ht="15.0" customHeight="1">
      <c r="A109952" s="24"/>
      <c r="D109952" s="20"/>
      <c r="E109952" s="13"/>
      <c r="F109952" s="13"/>
      <c r="G109952" s="13"/>
      <c r="H109952" s="13"/>
      <c r="I109952" s="13"/>
    </row>
    <row r="109953" ht="15.0" customHeight="1">
      <c r="A109953" s="24"/>
      <c r="D109953" s="20"/>
      <c r="E109953" s="13"/>
      <c r="F109953" s="13"/>
      <c r="G109953" s="13"/>
      <c r="H109953" s="13"/>
      <c r="I109953" s="13"/>
    </row>
    <row r="109954" ht="15.0" customHeight="1">
      <c r="A109954" s="24"/>
      <c r="D109954" s="20"/>
      <c r="E109954" s="13"/>
      <c r="F109954" s="13"/>
      <c r="G109954" s="13"/>
      <c r="H109954" s="13"/>
      <c r="I109954" s="13"/>
    </row>
    <row r="109955" ht="15.0" customHeight="1">
      <c r="A109955" s="24"/>
      <c r="D109955" s="20"/>
      <c r="E109955" s="13"/>
      <c r="F109955" s="13"/>
      <c r="G109955" s="13"/>
      <c r="H109955" s="13"/>
      <c r="I109955" s="13"/>
    </row>
    <row r="109956" ht="15.0" customHeight="1">
      <c r="A109956" s="24"/>
      <c r="D109956" s="20"/>
      <c r="E109956" s="13"/>
      <c r="F109956" s="13"/>
      <c r="G109956" s="13"/>
      <c r="H109956" s="13"/>
      <c r="I109956" s="13"/>
    </row>
    <row r="109957" ht="15.0" customHeight="1">
      <c r="A109957" s="24"/>
      <c r="D109957" s="20"/>
      <c r="E109957" s="13"/>
      <c r="F109957" s="13"/>
      <c r="G109957" s="13"/>
      <c r="H109957" s="13"/>
      <c r="I109957" s="13"/>
    </row>
    <row r="109958" ht="15.0" customHeight="1">
      <c r="A109958" s="24"/>
      <c r="D109958" s="20"/>
      <c r="E109958" s="13"/>
      <c r="F109958" s="13"/>
      <c r="G109958" s="13"/>
      <c r="H109958" s="13"/>
      <c r="I109958" s="13"/>
    </row>
    <row r="109959" ht="15.0" customHeight="1">
      <c r="A109959" s="24"/>
      <c r="D109959" s="20"/>
      <c r="E109959" s="13"/>
      <c r="F109959" s="13"/>
      <c r="G109959" s="13"/>
      <c r="H109959" s="13"/>
      <c r="I109959" s="13"/>
    </row>
    <row r="109960" ht="15.0" customHeight="1">
      <c r="A109960" s="24"/>
      <c r="D109960" s="20"/>
      <c r="E109960" s="13"/>
      <c r="F109960" s="13"/>
      <c r="G109960" s="13"/>
      <c r="H109960" s="13"/>
      <c r="I109960" s="13"/>
    </row>
    <row r="109961" ht="15.0" customHeight="1">
      <c r="A109961" s="24"/>
      <c r="D109961" s="20"/>
      <c r="E109961" s="13"/>
      <c r="F109961" s="13"/>
      <c r="G109961" s="13"/>
      <c r="H109961" s="13"/>
      <c r="I109961" s="13"/>
    </row>
    <row r="109962" ht="15.0" customHeight="1">
      <c r="A109962" s="24"/>
      <c r="D109962" s="20"/>
      <c r="E109962" s="13"/>
      <c r="F109962" s="13"/>
      <c r="G109962" s="13"/>
      <c r="H109962" s="13"/>
      <c r="I109962" s="13"/>
    </row>
    <row r="109963" ht="15.0" customHeight="1">
      <c r="A109963" s="24"/>
      <c r="D109963" s="20"/>
      <c r="E109963" s="13"/>
      <c r="F109963" s="13"/>
      <c r="G109963" s="13"/>
      <c r="H109963" s="13"/>
      <c r="I109963" s="13"/>
    </row>
    <row r="109964" ht="15.0" customHeight="1">
      <c r="A109964" s="24"/>
      <c r="D109964" s="20"/>
      <c r="E109964" s="13"/>
      <c r="F109964" s="13"/>
      <c r="G109964" s="13"/>
      <c r="H109964" s="13"/>
      <c r="I109964" s="13"/>
    </row>
    <row r="109965" ht="15.0" customHeight="1">
      <c r="A109965" s="24"/>
      <c r="D109965" s="20"/>
      <c r="E109965" s="13"/>
      <c r="F109965" s="13"/>
      <c r="G109965" s="13"/>
      <c r="H109965" s="13"/>
      <c r="I109965" s="13"/>
    </row>
    <row r="109966" ht="15.0" customHeight="1">
      <c r="A109966" s="24"/>
      <c r="D109966" s="20"/>
      <c r="E109966" s="13"/>
      <c r="F109966" s="13"/>
      <c r="G109966" s="13"/>
      <c r="H109966" s="13"/>
      <c r="I109966" s="13"/>
    </row>
    <row r="109967" ht="15.0" customHeight="1">
      <c r="A109967" s="24"/>
      <c r="D109967" s="20"/>
      <c r="E109967" s="13"/>
      <c r="F109967" s="13"/>
      <c r="G109967" s="13"/>
      <c r="H109967" s="13"/>
      <c r="I109967" s="13"/>
    </row>
    <row r="109968" ht="15.0" customHeight="1">
      <c r="A109968" s="24"/>
      <c r="D109968" s="20"/>
      <c r="E109968" s="13"/>
      <c r="F109968" s="13"/>
      <c r="G109968" s="13"/>
      <c r="H109968" s="13"/>
      <c r="I109968" s="13"/>
    </row>
    <row r="109969" ht="15.0" customHeight="1">
      <c r="A109969" s="24"/>
      <c r="D109969" s="20"/>
      <c r="E109969" s="13"/>
      <c r="F109969" s="13"/>
      <c r="G109969" s="13"/>
      <c r="H109969" s="13"/>
      <c r="I109969" s="13"/>
    </row>
    <row r="109970" ht="15.0" customHeight="1">
      <c r="A109970" s="24"/>
      <c r="D109970" s="20"/>
      <c r="E109970" s="13"/>
      <c r="F109970" s="13"/>
      <c r="G109970" s="13"/>
      <c r="H109970" s="13"/>
      <c r="I109970" s="13"/>
    </row>
    <row r="109971" ht="15.0" customHeight="1">
      <c r="A109971" s="24"/>
      <c r="D109971" s="20"/>
      <c r="E109971" s="13"/>
      <c r="F109971" s="13"/>
      <c r="G109971" s="13"/>
      <c r="H109971" s="13"/>
      <c r="I109971" s="13"/>
    </row>
    <row r="109972" ht="15.0" customHeight="1">
      <c r="A109972" s="24"/>
      <c r="D109972" s="20"/>
      <c r="E109972" s="13"/>
      <c r="F109972" s="13"/>
      <c r="G109972" s="13"/>
      <c r="H109972" s="13"/>
      <c r="I109972" s="13"/>
    </row>
    <row r="109973" ht="15.0" customHeight="1">
      <c r="A109973" s="24"/>
      <c r="D109973" s="20"/>
      <c r="E109973" s="13"/>
      <c r="F109973" s="13"/>
      <c r="G109973" s="13"/>
      <c r="H109973" s="13"/>
      <c r="I109973" s="13"/>
    </row>
    <row r="109974" ht="15.0" customHeight="1">
      <c r="A109974" s="24"/>
      <c r="D109974" s="20"/>
      <c r="E109974" s="13"/>
      <c r="F109974" s="13"/>
      <c r="G109974" s="13"/>
      <c r="H109974" s="13"/>
      <c r="I109974" s="13"/>
    </row>
    <row r="109975" ht="15.0" customHeight="1">
      <c r="A109975" s="24"/>
      <c r="D109975" s="20"/>
      <c r="E109975" s="13"/>
      <c r="F109975" s="13"/>
      <c r="G109975" s="13"/>
      <c r="H109975" s="13"/>
      <c r="I109975" s="13"/>
    </row>
    <row r="109976" ht="15.0" customHeight="1">
      <c r="A109976" s="24"/>
      <c r="D109976" s="20"/>
      <c r="E109976" s="13"/>
      <c r="F109976" s="13"/>
      <c r="G109976" s="13"/>
      <c r="H109976" s="13"/>
      <c r="I109976" s="13"/>
    </row>
    <row r="109977" ht="15.0" customHeight="1">
      <c r="A109977" s="24"/>
      <c r="D109977" s="20"/>
      <c r="E109977" s="13"/>
      <c r="F109977" s="13"/>
      <c r="G109977" s="13"/>
      <c r="H109977" s="13"/>
      <c r="I109977" s="13"/>
    </row>
    <row r="109978" ht="15.0" customHeight="1">
      <c r="A109978" s="24"/>
      <c r="D109978" s="20"/>
      <c r="E109978" s="13"/>
      <c r="F109978" s="13"/>
      <c r="G109978" s="13"/>
      <c r="H109978" s="13"/>
      <c r="I109978" s="13"/>
    </row>
    <row r="109979" ht="15.0" customHeight="1">
      <c r="A109979" s="24"/>
      <c r="D109979" s="20"/>
      <c r="E109979" s="13"/>
      <c r="F109979" s="13"/>
      <c r="G109979" s="13"/>
      <c r="H109979" s="13"/>
      <c r="I109979" s="13"/>
    </row>
    <row r="109980" ht="15.0" customHeight="1">
      <c r="A109980" s="24"/>
      <c r="D109980" s="20"/>
      <c r="E109980" s="13"/>
      <c r="F109980" s="13"/>
      <c r="G109980" s="13"/>
      <c r="H109980" s="13"/>
      <c r="I109980" s="13"/>
    </row>
    <row r="109981" ht="15.0" customHeight="1">
      <c r="A109981" s="24"/>
      <c r="D109981" s="20"/>
      <c r="E109981" s="13"/>
      <c r="F109981" s="13"/>
      <c r="G109981" s="13"/>
      <c r="H109981" s="13"/>
      <c r="I109981" s="13"/>
    </row>
    <row r="109982" ht="15.0" customHeight="1">
      <c r="A109982" s="24"/>
      <c r="D109982" s="20"/>
      <c r="E109982" s="13"/>
      <c r="F109982" s="13"/>
      <c r="G109982" s="13"/>
      <c r="H109982" s="13"/>
      <c r="I109982" s="13"/>
    </row>
    <row r="109983" ht="15.0" customHeight="1">
      <c r="A109983" s="24"/>
      <c r="D109983" s="20"/>
      <c r="E109983" s="13"/>
      <c r="F109983" s="13"/>
      <c r="G109983" s="13"/>
      <c r="H109983" s="13"/>
      <c r="I109983" s="13"/>
    </row>
    <row r="109984" ht="15.0" customHeight="1">
      <c r="A109984" s="24"/>
      <c r="D109984" s="20"/>
      <c r="E109984" s="13"/>
      <c r="F109984" s="13"/>
      <c r="G109984" s="13"/>
      <c r="H109984" s="13"/>
      <c r="I109984" s="13"/>
    </row>
    <row r="109985" ht="15.0" customHeight="1">
      <c r="A109985" s="24"/>
      <c r="D109985" s="20"/>
      <c r="E109985" s="13"/>
      <c r="F109985" s="13"/>
      <c r="G109985" s="13"/>
      <c r="H109985" s="13"/>
      <c r="I109985" s="13"/>
    </row>
    <row r="109986" ht="15.0" customHeight="1">
      <c r="A109986" s="24"/>
      <c r="D109986" s="20"/>
      <c r="E109986" s="13"/>
      <c r="F109986" s="13"/>
      <c r="G109986" s="13"/>
      <c r="H109986" s="13"/>
      <c r="I109986" s="13"/>
    </row>
    <row r="109987" ht="15.0" customHeight="1">
      <c r="A109987" s="24"/>
      <c r="D109987" s="20"/>
      <c r="E109987" s="13"/>
      <c r="F109987" s="13"/>
      <c r="G109987" s="13"/>
      <c r="H109987" s="13"/>
      <c r="I109987" s="13"/>
    </row>
    <row r="109988" ht="15.0" customHeight="1">
      <c r="A109988" s="24"/>
      <c r="D109988" s="20"/>
      <c r="E109988" s="13"/>
      <c r="F109988" s="13"/>
      <c r="G109988" s="13"/>
      <c r="H109988" s="13"/>
      <c r="I109988" s="13"/>
    </row>
    <row r="109989" ht="15.0" customHeight="1">
      <c r="A109989" s="24"/>
      <c r="D109989" s="20"/>
      <c r="E109989" s="13"/>
      <c r="F109989" s="13"/>
      <c r="G109989" s="13"/>
      <c r="H109989" s="13"/>
      <c r="I109989" s="13"/>
    </row>
    <row r="109990" ht="15.0" customHeight="1">
      <c r="A109990" s="24"/>
      <c r="D109990" s="20"/>
      <c r="E109990" s="13"/>
      <c r="F109990" s="13"/>
      <c r="G109990" s="13"/>
      <c r="H109990" s="13"/>
      <c r="I109990" s="13"/>
    </row>
    <row r="109991" ht="15.0" customHeight="1">
      <c r="A109991" s="24"/>
      <c r="D109991" s="20"/>
      <c r="E109991" s="13"/>
      <c r="F109991" s="13"/>
      <c r="G109991" s="13"/>
      <c r="H109991" s="13"/>
      <c r="I109991" s="13"/>
    </row>
    <row r="109992" ht="15.0" customHeight="1">
      <c r="A109992" s="24"/>
      <c r="D109992" s="20"/>
      <c r="E109992" s="13"/>
      <c r="F109992" s="13"/>
      <c r="G109992" s="13"/>
      <c r="H109992" s="13"/>
      <c r="I109992" s="13"/>
    </row>
    <row r="109993" ht="15.0" customHeight="1">
      <c r="A109993" s="24"/>
      <c r="D109993" s="20"/>
      <c r="E109993" s="13"/>
      <c r="F109993" s="13"/>
      <c r="G109993" s="13"/>
      <c r="H109993" s="13"/>
      <c r="I109993" s="13"/>
    </row>
    <row r="109994" ht="15.0" customHeight="1">
      <c r="A109994" s="24"/>
      <c r="D109994" s="20"/>
      <c r="E109994" s="13"/>
      <c r="F109994" s="13"/>
      <c r="G109994" s="13"/>
      <c r="H109994" s="13"/>
      <c r="I109994" s="13"/>
    </row>
    <row r="109995" ht="15.0" customHeight="1">
      <c r="A109995" s="24"/>
      <c r="D109995" s="20"/>
      <c r="E109995" s="13"/>
      <c r="F109995" s="13"/>
      <c r="G109995" s="13"/>
      <c r="H109995" s="13"/>
      <c r="I109995" s="13"/>
    </row>
    <row r="109996" ht="15.0" customHeight="1">
      <c r="A109996" s="24"/>
      <c r="D109996" s="20"/>
      <c r="E109996" s="13"/>
      <c r="F109996" s="13"/>
      <c r="G109996" s="13"/>
      <c r="H109996" s="13"/>
      <c r="I109996" s="13"/>
    </row>
    <row r="109997" ht="15.0" customHeight="1">
      <c r="A109997" s="24"/>
      <c r="D109997" s="20"/>
      <c r="E109997" s="13"/>
      <c r="F109997" s="13"/>
      <c r="G109997" s="13"/>
      <c r="H109997" s="13"/>
      <c r="I109997" s="13"/>
    </row>
    <row r="109998" ht="15.0" customHeight="1">
      <c r="A109998" s="24"/>
      <c r="D109998" s="20"/>
      <c r="E109998" s="13"/>
      <c r="F109998" s="13"/>
      <c r="G109998" s="13"/>
      <c r="H109998" s="13"/>
      <c r="I109998" s="13"/>
    </row>
    <row r="109999" ht="15.0" customHeight="1">
      <c r="A109999" s="24"/>
      <c r="D109999" s="20"/>
      <c r="E109999" s="13"/>
      <c r="F109999" s="13"/>
      <c r="G109999" s="13"/>
      <c r="H109999" s="13"/>
      <c r="I109999" s="13"/>
    </row>
    <row r="110000" ht="15.0" customHeight="1">
      <c r="A110000" s="24"/>
      <c r="D110000" s="20"/>
      <c r="E110000" s="13"/>
      <c r="F110000" s="13"/>
      <c r="G110000" s="13"/>
      <c r="H110000" s="13"/>
      <c r="I110000" s="13"/>
    </row>
    <row r="110001" ht="15.0" customHeight="1">
      <c r="A110001" s="24"/>
      <c r="D110001" s="20"/>
      <c r="E110001" s="13"/>
      <c r="F110001" s="13"/>
      <c r="G110001" s="13"/>
      <c r="H110001" s="13"/>
      <c r="I110001" s="13"/>
    </row>
    <row r="110002" ht="15.0" customHeight="1">
      <c r="A110002" s="24"/>
      <c r="D110002" s="20"/>
      <c r="E110002" s="13"/>
      <c r="F110002" s="13"/>
      <c r="G110002" s="13"/>
      <c r="H110002" s="13"/>
      <c r="I110002" s="13"/>
    </row>
    <row r="110003" ht="15.0" customHeight="1">
      <c r="A110003" s="24"/>
      <c r="D110003" s="20"/>
      <c r="E110003" s="13"/>
      <c r="F110003" s="13"/>
      <c r="G110003" s="13"/>
      <c r="H110003" s="13"/>
      <c r="I110003" s="13"/>
    </row>
    <row r="110004" ht="15.0" customHeight="1">
      <c r="A110004" s="24"/>
      <c r="D110004" s="20"/>
      <c r="E110004" s="13"/>
      <c r="F110004" s="13"/>
      <c r="G110004" s="13"/>
      <c r="H110004" s="13"/>
      <c r="I110004" s="13"/>
    </row>
    <row r="110005" ht="15.0" customHeight="1">
      <c r="A110005" s="24"/>
      <c r="D110005" s="20"/>
      <c r="E110005" s="13"/>
      <c r="F110005" s="13"/>
      <c r="G110005" s="13"/>
      <c r="H110005" s="13"/>
      <c r="I110005" s="13"/>
    </row>
    <row r="110006" ht="15.0" customHeight="1">
      <c r="A110006" s="24"/>
      <c r="D110006" s="20"/>
      <c r="E110006" s="13"/>
      <c r="F110006" s="13"/>
      <c r="G110006" s="13"/>
      <c r="H110006" s="13"/>
      <c r="I110006" s="13"/>
    </row>
    <row r="110007" ht="15.0" customHeight="1">
      <c r="A110007" s="24"/>
      <c r="D110007" s="20"/>
      <c r="E110007" s="13"/>
      <c r="F110007" s="13"/>
      <c r="G110007" s="13"/>
      <c r="H110007" s="13"/>
      <c r="I110007" s="13"/>
    </row>
    <row r="110008" ht="15.0" customHeight="1">
      <c r="A110008" s="24"/>
      <c r="D110008" s="20"/>
      <c r="E110008" s="13"/>
      <c r="F110008" s="13"/>
      <c r="G110008" s="13"/>
      <c r="H110008" s="13"/>
      <c r="I110008" s="13"/>
    </row>
    <row r="110009" ht="15.0" customHeight="1">
      <c r="A110009" s="24"/>
      <c r="D110009" s="20"/>
      <c r="E110009" s="13"/>
      <c r="F110009" s="13"/>
      <c r="G110009" s="13"/>
      <c r="H110009" s="13"/>
      <c r="I110009" s="13"/>
    </row>
    <row r="110010" ht="15.0" customHeight="1">
      <c r="A110010" s="24"/>
      <c r="D110010" s="20"/>
      <c r="E110010" s="13"/>
      <c r="F110010" s="13"/>
      <c r="G110010" s="13"/>
      <c r="H110010" s="13"/>
      <c r="I110010" s="13"/>
    </row>
    <row r="110011" ht="15.0" customHeight="1">
      <c r="A110011" s="24"/>
      <c r="D110011" s="20"/>
      <c r="E110011" s="13"/>
      <c r="F110011" s="13"/>
      <c r="G110011" s="13"/>
      <c r="H110011" s="13"/>
      <c r="I110011" s="13"/>
    </row>
    <row r="110012" ht="15.0" customHeight="1">
      <c r="A110012" s="24"/>
      <c r="D110012" s="20"/>
      <c r="E110012" s="13"/>
      <c r="F110012" s="13"/>
      <c r="G110012" s="13"/>
      <c r="H110012" s="13"/>
      <c r="I110012" s="13"/>
    </row>
    <row r="110013" ht="15.0" customHeight="1">
      <c r="A110013" s="24"/>
      <c r="D110013" s="20"/>
      <c r="E110013" s="13"/>
      <c r="F110013" s="13"/>
      <c r="G110013" s="13"/>
      <c r="H110013" s="13"/>
      <c r="I110013" s="13"/>
    </row>
    <row r="110014" ht="15.0" customHeight="1">
      <c r="A110014" s="24"/>
      <c r="D110014" s="20"/>
      <c r="E110014" s="13"/>
      <c r="F110014" s="13"/>
      <c r="G110014" s="13"/>
      <c r="H110014" s="13"/>
      <c r="I110014" s="13"/>
    </row>
    <row r="110015" ht="15.0" customHeight="1">
      <c r="A110015" s="24"/>
      <c r="D110015" s="20"/>
      <c r="E110015" s="13"/>
      <c r="F110015" s="13"/>
      <c r="G110015" s="13"/>
      <c r="H110015" s="13"/>
      <c r="I110015" s="13"/>
    </row>
    <row r="110016" ht="15.0" customHeight="1">
      <c r="A110016" s="24"/>
      <c r="D110016" s="20"/>
      <c r="E110016" s="13"/>
      <c r="F110016" s="13"/>
      <c r="G110016" s="13"/>
      <c r="H110016" s="13"/>
      <c r="I110016" s="13"/>
    </row>
    <row r="110017" ht="15.0" customHeight="1">
      <c r="A110017" s="24"/>
      <c r="D110017" s="20"/>
      <c r="E110017" s="13"/>
      <c r="F110017" s="13"/>
      <c r="G110017" s="13"/>
      <c r="H110017" s="13"/>
      <c r="I110017" s="13"/>
    </row>
    <row r="110018" ht="15.0" customHeight="1">
      <c r="A110018" s="24"/>
      <c r="D110018" s="20"/>
      <c r="E110018" s="13"/>
      <c r="F110018" s="13"/>
      <c r="G110018" s="13"/>
      <c r="H110018" s="13"/>
      <c r="I110018" s="13"/>
    </row>
    <row r="110019" ht="15.0" customHeight="1">
      <c r="A110019" s="24"/>
      <c r="D110019" s="20"/>
      <c r="E110019" s="13"/>
      <c r="F110019" s="13"/>
      <c r="G110019" s="13"/>
      <c r="H110019" s="13"/>
      <c r="I110019" s="13"/>
    </row>
    <row r="110020" ht="15.0" customHeight="1">
      <c r="A110020" s="24"/>
      <c r="D110020" s="20"/>
      <c r="E110020" s="13"/>
      <c r="F110020" s="13"/>
      <c r="G110020" s="13"/>
      <c r="H110020" s="13"/>
      <c r="I110020" s="13"/>
    </row>
    <row r="110021" ht="15.0" customHeight="1">
      <c r="A110021" s="24"/>
      <c r="D110021" s="20"/>
      <c r="E110021" s="13"/>
      <c r="F110021" s="13"/>
      <c r="G110021" s="13"/>
      <c r="H110021" s="13"/>
      <c r="I110021" s="13"/>
    </row>
    <row r="110022" ht="15.0" customHeight="1">
      <c r="A110022" s="24"/>
      <c r="D110022" s="20"/>
      <c r="E110022" s="13"/>
      <c r="F110022" s="13"/>
      <c r="G110022" s="13"/>
      <c r="H110022" s="13"/>
      <c r="I110022" s="13"/>
    </row>
    <row r="110023" ht="15.0" customHeight="1">
      <c r="A110023" s="24"/>
      <c r="D110023" s="20"/>
      <c r="E110023" s="13"/>
      <c r="F110023" s="13"/>
      <c r="G110023" s="13"/>
      <c r="H110023" s="13"/>
      <c r="I110023" s="13"/>
    </row>
    <row r="110024" ht="15.0" customHeight="1">
      <c r="A110024" s="24"/>
      <c r="D110024" s="20"/>
      <c r="E110024" s="13"/>
      <c r="F110024" s="13"/>
      <c r="G110024" s="13"/>
      <c r="H110024" s="13"/>
      <c r="I110024" s="13"/>
    </row>
    <row r="110025" ht="15.0" customHeight="1">
      <c r="A110025" s="24"/>
      <c r="D110025" s="20"/>
      <c r="E110025" s="13"/>
      <c r="F110025" s="13"/>
      <c r="G110025" s="13"/>
      <c r="H110025" s="13"/>
      <c r="I110025" s="13"/>
    </row>
    <row r="110026" ht="15.0" customHeight="1">
      <c r="A110026" s="24"/>
      <c r="D110026" s="20"/>
      <c r="E110026" s="13"/>
      <c r="F110026" s="13"/>
      <c r="G110026" s="13"/>
      <c r="H110026" s="13"/>
      <c r="I110026" s="13"/>
    </row>
    <row r="110027" ht="15.0" customHeight="1">
      <c r="A110027" s="24"/>
      <c r="D110027" s="20"/>
      <c r="E110027" s="13"/>
      <c r="F110027" s="13"/>
      <c r="G110027" s="13"/>
      <c r="H110027" s="13"/>
      <c r="I110027" s="13"/>
    </row>
    <row r="110028" ht="15.0" customHeight="1">
      <c r="A110028" s="24"/>
      <c r="D110028" s="20"/>
      <c r="E110028" s="13"/>
      <c r="F110028" s="13"/>
      <c r="G110028" s="13"/>
      <c r="H110028" s="13"/>
      <c r="I110028" s="13"/>
    </row>
    <row r="110029" ht="15.0" customHeight="1">
      <c r="A110029" s="24"/>
      <c r="D110029" s="20"/>
      <c r="E110029" s="13"/>
      <c r="F110029" s="13"/>
      <c r="G110029" s="13"/>
      <c r="H110029" s="13"/>
      <c r="I110029" s="13"/>
    </row>
    <row r="110030" ht="15.0" customHeight="1">
      <c r="A110030" s="24"/>
      <c r="D110030" s="20"/>
      <c r="E110030" s="13"/>
      <c r="F110030" s="13"/>
      <c r="G110030" s="13"/>
      <c r="H110030" s="13"/>
      <c r="I110030" s="13"/>
    </row>
    <row r="110031" ht="15.0" customHeight="1">
      <c r="A110031" s="24"/>
      <c r="D110031" s="20"/>
      <c r="E110031" s="13"/>
      <c r="F110031" s="13"/>
      <c r="G110031" s="13"/>
      <c r="H110031" s="13"/>
      <c r="I110031" s="13"/>
    </row>
    <row r="110032" ht="15.0" customHeight="1">
      <c r="A110032" s="24"/>
      <c r="D110032" s="20"/>
      <c r="E110032" s="13"/>
      <c r="F110032" s="13"/>
      <c r="G110032" s="13"/>
      <c r="H110032" s="13"/>
      <c r="I110032" s="13"/>
    </row>
    <row r="110033" ht="15.0" customHeight="1">
      <c r="A110033" s="24"/>
      <c r="D110033" s="20"/>
      <c r="E110033" s="13"/>
      <c r="F110033" s="13"/>
      <c r="G110033" s="13"/>
      <c r="H110033" s="13"/>
      <c r="I110033" s="13"/>
    </row>
    <row r="110034" ht="15.0" customHeight="1">
      <c r="A110034" s="24"/>
      <c r="D110034" s="20"/>
      <c r="E110034" s="13"/>
      <c r="F110034" s="13"/>
      <c r="G110034" s="13"/>
      <c r="H110034" s="13"/>
      <c r="I110034" s="13"/>
    </row>
    <row r="110035" ht="15.0" customHeight="1">
      <c r="A110035" s="24"/>
      <c r="D110035" s="20"/>
      <c r="E110035" s="13"/>
      <c r="F110035" s="13"/>
      <c r="G110035" s="13"/>
      <c r="H110035" s="13"/>
      <c r="I110035" s="13"/>
    </row>
    <row r="110036" ht="15.0" customHeight="1">
      <c r="A110036" s="24"/>
      <c r="D110036" s="20"/>
      <c r="E110036" s="13"/>
      <c r="F110036" s="13"/>
      <c r="G110036" s="13"/>
      <c r="H110036" s="13"/>
      <c r="I110036" s="13"/>
    </row>
    <row r="110037" ht="15.0" customHeight="1">
      <c r="A110037" s="24"/>
      <c r="D110037" s="20"/>
      <c r="E110037" s="13"/>
      <c r="F110037" s="13"/>
      <c r="G110037" s="13"/>
      <c r="H110037" s="13"/>
      <c r="I110037" s="13"/>
    </row>
    <row r="110038" ht="15.0" customHeight="1">
      <c r="A110038" s="24"/>
      <c r="D110038" s="20"/>
      <c r="E110038" s="13"/>
      <c r="F110038" s="13"/>
      <c r="G110038" s="13"/>
      <c r="H110038" s="13"/>
      <c r="I110038" s="13"/>
    </row>
    <row r="110039" ht="15.0" customHeight="1">
      <c r="A110039" s="24"/>
      <c r="D110039" s="20"/>
      <c r="E110039" s="13"/>
      <c r="F110039" s="13"/>
      <c r="G110039" s="13"/>
      <c r="H110039" s="13"/>
      <c r="I110039" s="13"/>
    </row>
    <row r="110040" ht="15.0" customHeight="1">
      <c r="A110040" s="24"/>
      <c r="D110040" s="20"/>
      <c r="E110040" s="13"/>
      <c r="F110040" s="13"/>
      <c r="G110040" s="13"/>
      <c r="H110040" s="13"/>
      <c r="I110040" s="13"/>
    </row>
    <row r="110041" ht="15.0" customHeight="1">
      <c r="A110041" s="24"/>
      <c r="D110041" s="20"/>
      <c r="E110041" s="13"/>
      <c r="F110041" s="13"/>
      <c r="G110041" s="13"/>
      <c r="H110041" s="13"/>
      <c r="I110041" s="13"/>
    </row>
    <row r="110042" ht="15.0" customHeight="1">
      <c r="A110042" s="24"/>
      <c r="D110042" s="20"/>
      <c r="E110042" s="13"/>
      <c r="F110042" s="13"/>
      <c r="G110042" s="13"/>
      <c r="H110042" s="13"/>
      <c r="I110042" s="13"/>
    </row>
    <row r="110043" ht="15.0" customHeight="1">
      <c r="A110043" s="24"/>
      <c r="D110043" s="20"/>
      <c r="E110043" s="13"/>
      <c r="F110043" s="13"/>
      <c r="G110043" s="13"/>
      <c r="H110043" s="13"/>
      <c r="I110043" s="13"/>
    </row>
    <row r="110044" ht="15.0" customHeight="1">
      <c r="A110044" s="24"/>
      <c r="D110044" s="20"/>
      <c r="E110044" s="13"/>
      <c r="F110044" s="13"/>
      <c r="G110044" s="13"/>
      <c r="H110044" s="13"/>
      <c r="I110044" s="13"/>
    </row>
    <row r="110045" ht="15.0" customHeight="1">
      <c r="A110045" s="24"/>
      <c r="D110045" s="20"/>
      <c r="E110045" s="13"/>
      <c r="F110045" s="13"/>
      <c r="G110045" s="13"/>
      <c r="H110045" s="13"/>
      <c r="I110045" s="13"/>
    </row>
    <row r="110046" ht="15.0" customHeight="1">
      <c r="A110046" s="24"/>
      <c r="D110046" s="20"/>
      <c r="E110046" s="13"/>
      <c r="F110046" s="13"/>
      <c r="G110046" s="13"/>
      <c r="H110046" s="13"/>
      <c r="I110046" s="13"/>
    </row>
    <row r="110047" ht="15.0" customHeight="1">
      <c r="A110047" s="24"/>
      <c r="D110047" s="20"/>
      <c r="E110047" s="13"/>
      <c r="F110047" s="13"/>
      <c r="G110047" s="13"/>
      <c r="H110047" s="13"/>
      <c r="I110047" s="13"/>
    </row>
    <row r="110048" ht="15.0" customHeight="1">
      <c r="A110048" s="24"/>
      <c r="D110048" s="20"/>
      <c r="E110048" s="13"/>
      <c r="F110048" s="13"/>
      <c r="G110048" s="13"/>
      <c r="H110048" s="13"/>
      <c r="I110048" s="13"/>
    </row>
    <row r="110049" ht="15.0" customHeight="1">
      <c r="A110049" s="24"/>
      <c r="D110049" s="20"/>
      <c r="E110049" s="13"/>
      <c r="F110049" s="13"/>
      <c r="G110049" s="13"/>
      <c r="H110049" s="13"/>
      <c r="I110049" s="13"/>
    </row>
    <row r="110050" ht="15.0" customHeight="1">
      <c r="A110050" s="24"/>
      <c r="D110050" s="20"/>
      <c r="E110050" s="13"/>
      <c r="F110050" s="13"/>
      <c r="G110050" s="13"/>
      <c r="H110050" s="13"/>
      <c r="I110050" s="13"/>
    </row>
    <row r="110051" ht="15.0" customHeight="1">
      <c r="A110051" s="24"/>
      <c r="D110051" s="20"/>
      <c r="E110051" s="13"/>
      <c r="F110051" s="13"/>
      <c r="G110051" s="13"/>
      <c r="H110051" s="13"/>
      <c r="I110051" s="13"/>
    </row>
    <row r="110052" ht="15.0" customHeight="1">
      <c r="A110052" s="24"/>
      <c r="D110052" s="20"/>
      <c r="E110052" s="13"/>
      <c r="F110052" s="13"/>
      <c r="G110052" s="13"/>
      <c r="H110052" s="13"/>
      <c r="I110052" s="13"/>
    </row>
    <row r="110053" ht="15.0" customHeight="1">
      <c r="A110053" s="24"/>
      <c r="D110053" s="20"/>
      <c r="E110053" s="13"/>
      <c r="F110053" s="13"/>
      <c r="G110053" s="13"/>
      <c r="H110053" s="13"/>
      <c r="I110053" s="13"/>
    </row>
    <row r="110054" ht="15.0" customHeight="1">
      <c r="A110054" s="24"/>
      <c r="D110054" s="20"/>
      <c r="E110054" s="13"/>
      <c r="F110054" s="13"/>
      <c r="G110054" s="13"/>
      <c r="H110054" s="13"/>
      <c r="I110054" s="13"/>
    </row>
    <row r="110055" ht="15.0" customHeight="1">
      <c r="A110055" s="24"/>
      <c r="D110055" s="20"/>
      <c r="E110055" s="13"/>
      <c r="F110055" s="13"/>
      <c r="G110055" s="13"/>
      <c r="H110055" s="13"/>
      <c r="I110055" s="13"/>
    </row>
    <row r="110056" ht="15.0" customHeight="1">
      <c r="A110056" s="24"/>
      <c r="D110056" s="20"/>
      <c r="E110056" s="13"/>
      <c r="F110056" s="13"/>
      <c r="G110056" s="13"/>
      <c r="H110056" s="13"/>
      <c r="I110056" s="13"/>
    </row>
    <row r="110057" ht="15.0" customHeight="1">
      <c r="A110057" s="24"/>
      <c r="D110057" s="20"/>
      <c r="E110057" s="13"/>
      <c r="F110057" s="13"/>
      <c r="G110057" s="13"/>
      <c r="H110057" s="13"/>
      <c r="I110057" s="13"/>
    </row>
    <row r="110058" ht="15.0" customHeight="1">
      <c r="A110058" s="24"/>
      <c r="D110058" s="20"/>
      <c r="E110058" s="13"/>
      <c r="F110058" s="13"/>
      <c r="G110058" s="13"/>
      <c r="H110058" s="13"/>
      <c r="I110058" s="13"/>
    </row>
    <row r="110059" ht="15.0" customHeight="1">
      <c r="A110059" s="24"/>
      <c r="D110059" s="20"/>
      <c r="E110059" s="13"/>
      <c r="F110059" s="13"/>
      <c r="G110059" s="13"/>
      <c r="H110059" s="13"/>
      <c r="I110059" s="13"/>
    </row>
    <row r="110060" ht="15.0" customHeight="1">
      <c r="A110060" s="24"/>
      <c r="D110060" s="20"/>
      <c r="E110060" s="13"/>
      <c r="F110060" s="13"/>
      <c r="G110060" s="13"/>
      <c r="H110060" s="13"/>
      <c r="I110060" s="13"/>
    </row>
    <row r="110061" ht="15.0" customHeight="1">
      <c r="A110061" s="24"/>
      <c r="D110061" s="20"/>
      <c r="E110061" s="13"/>
      <c r="F110061" s="13"/>
      <c r="G110061" s="13"/>
      <c r="H110061" s="13"/>
      <c r="I110061" s="13"/>
    </row>
    <row r="110062" ht="15.0" customHeight="1">
      <c r="A110062" s="24"/>
      <c r="D110062" s="20"/>
      <c r="E110062" s="13"/>
      <c r="F110062" s="13"/>
      <c r="G110062" s="13"/>
      <c r="H110062" s="13"/>
      <c r="I110062" s="13"/>
    </row>
    <row r="110063" ht="15.0" customHeight="1">
      <c r="A110063" s="24"/>
      <c r="D110063" s="20"/>
      <c r="E110063" s="13"/>
      <c r="F110063" s="13"/>
      <c r="G110063" s="13"/>
      <c r="H110063" s="13"/>
      <c r="I110063" s="13"/>
    </row>
    <row r="110064" ht="15.0" customHeight="1">
      <c r="A110064" s="24"/>
      <c r="D110064" s="20"/>
      <c r="E110064" s="13"/>
      <c r="F110064" s="13"/>
      <c r="G110064" s="13"/>
      <c r="H110064" s="13"/>
      <c r="I110064" s="13"/>
    </row>
    <row r="110065" ht="15.0" customHeight="1">
      <c r="A110065" s="24"/>
      <c r="D110065" s="20"/>
      <c r="E110065" s="13"/>
      <c r="F110065" s="13"/>
      <c r="G110065" s="13"/>
      <c r="H110065" s="13"/>
      <c r="I110065" s="13"/>
    </row>
    <row r="110066" ht="15.0" customHeight="1">
      <c r="A110066" s="24"/>
      <c r="D110066" s="20"/>
      <c r="E110066" s="13"/>
      <c r="F110066" s="13"/>
      <c r="G110066" s="13"/>
      <c r="H110066" s="13"/>
      <c r="I110066" s="13"/>
    </row>
    <row r="110067" ht="15.0" customHeight="1">
      <c r="A110067" s="24"/>
      <c r="D110067" s="20"/>
      <c r="E110067" s="13"/>
      <c r="F110067" s="13"/>
      <c r="G110067" s="13"/>
      <c r="H110067" s="13"/>
      <c r="I110067" s="13"/>
    </row>
    <row r="110068" ht="15.0" customHeight="1">
      <c r="A110068" s="24"/>
      <c r="D110068" s="20"/>
      <c r="E110068" s="13"/>
      <c r="F110068" s="13"/>
      <c r="G110068" s="13"/>
      <c r="H110068" s="13"/>
      <c r="I110068" s="13"/>
    </row>
    <row r="110069" ht="15.0" customHeight="1">
      <c r="A110069" s="24"/>
      <c r="D110069" s="20"/>
      <c r="E110069" s="13"/>
      <c r="F110069" s="13"/>
      <c r="G110069" s="13"/>
      <c r="H110069" s="13"/>
      <c r="I110069" s="13"/>
    </row>
    <row r="110070" ht="15.0" customHeight="1">
      <c r="A110070" s="24"/>
      <c r="D110070" s="20"/>
      <c r="E110070" s="13"/>
      <c r="F110070" s="13"/>
      <c r="G110070" s="13"/>
      <c r="H110070" s="13"/>
      <c r="I110070" s="13"/>
    </row>
    <row r="110071" ht="15.0" customHeight="1">
      <c r="A110071" s="24"/>
      <c r="D110071" s="20"/>
      <c r="E110071" s="13"/>
      <c r="F110071" s="13"/>
      <c r="G110071" s="13"/>
      <c r="H110071" s="13"/>
      <c r="I110071" s="13"/>
    </row>
    <row r="110072" ht="15.0" customHeight="1">
      <c r="A110072" s="24"/>
      <c r="D110072" s="20"/>
      <c r="E110072" s="13"/>
      <c r="F110072" s="13"/>
      <c r="G110072" s="13"/>
      <c r="H110072" s="13"/>
      <c r="I110072" s="13"/>
    </row>
    <row r="110073" ht="15.0" customHeight="1">
      <c r="A110073" s="24"/>
      <c r="D110073" s="20"/>
      <c r="E110073" s="13"/>
      <c r="F110073" s="13"/>
      <c r="G110073" s="13"/>
      <c r="H110073" s="13"/>
      <c r="I110073" s="13"/>
    </row>
    <row r="110074" ht="15.0" customHeight="1">
      <c r="A110074" s="24"/>
      <c r="D110074" s="20"/>
      <c r="E110074" s="13"/>
      <c r="F110074" s="13"/>
      <c r="G110074" s="13"/>
      <c r="H110074" s="13"/>
      <c r="I110074" s="13"/>
    </row>
    <row r="110075" ht="15.0" customHeight="1">
      <c r="A110075" s="24"/>
      <c r="D110075" s="20"/>
      <c r="E110075" s="13"/>
      <c r="F110075" s="13"/>
      <c r="G110075" s="13"/>
      <c r="H110075" s="13"/>
      <c r="I110075" s="13"/>
    </row>
    <row r="110076" ht="15.0" customHeight="1">
      <c r="A110076" s="24"/>
      <c r="D110076" s="20"/>
      <c r="E110076" s="13"/>
      <c r="F110076" s="13"/>
      <c r="G110076" s="13"/>
      <c r="H110076" s="13"/>
      <c r="I110076" s="13"/>
    </row>
    <row r="110077" ht="15.0" customHeight="1">
      <c r="A110077" s="24"/>
      <c r="D110077" s="20"/>
      <c r="E110077" s="13"/>
      <c r="F110077" s="13"/>
      <c r="G110077" s="13"/>
      <c r="H110077" s="13"/>
      <c r="I110077" s="13"/>
    </row>
    <row r="110078" ht="15.0" customHeight="1">
      <c r="A110078" s="24"/>
      <c r="D110078" s="20"/>
      <c r="E110078" s="13"/>
      <c r="F110078" s="13"/>
      <c r="G110078" s="13"/>
      <c r="H110078" s="13"/>
      <c r="I110078" s="13"/>
    </row>
    <row r="110079" ht="15.0" customHeight="1">
      <c r="A110079" s="24"/>
      <c r="D110079" s="20"/>
      <c r="E110079" s="13"/>
      <c r="F110079" s="13"/>
      <c r="G110079" s="13"/>
      <c r="H110079" s="13"/>
      <c r="I110079" s="13"/>
    </row>
    <row r="110080" ht="15.0" customHeight="1">
      <c r="A110080" s="24"/>
      <c r="D110080" s="20"/>
      <c r="E110080" s="13"/>
      <c r="F110080" s="13"/>
      <c r="G110080" s="13"/>
      <c r="H110080" s="13"/>
      <c r="I110080" s="13"/>
    </row>
    <row r="110081" ht="15.0" customHeight="1">
      <c r="A110081" s="24"/>
      <c r="D110081" s="20"/>
      <c r="E110081" s="13"/>
      <c r="F110081" s="13"/>
      <c r="G110081" s="13"/>
      <c r="H110081" s="13"/>
      <c r="I110081" s="13"/>
    </row>
    <row r="110082" ht="15.0" customHeight="1">
      <c r="A110082" s="24"/>
      <c r="D110082" s="20"/>
      <c r="E110082" s="13"/>
      <c r="F110082" s="13"/>
      <c r="G110082" s="13"/>
      <c r="H110082" s="13"/>
      <c r="I110082" s="13"/>
    </row>
    <row r="110083" ht="15.0" customHeight="1">
      <c r="A110083" s="24"/>
      <c r="D110083" s="20"/>
      <c r="E110083" s="13"/>
      <c r="F110083" s="13"/>
      <c r="G110083" s="13"/>
      <c r="H110083" s="13"/>
      <c r="I110083" s="13"/>
    </row>
    <row r="110084" ht="15.0" customHeight="1">
      <c r="A110084" s="24"/>
      <c r="D110084" s="20"/>
      <c r="E110084" s="13"/>
      <c r="F110084" s="13"/>
      <c r="G110084" s="13"/>
      <c r="H110084" s="13"/>
      <c r="I110084" s="13"/>
    </row>
    <row r="110085" ht="15.0" customHeight="1">
      <c r="A110085" s="24"/>
      <c r="D110085" s="20"/>
      <c r="E110085" s="13"/>
      <c r="F110085" s="13"/>
      <c r="G110085" s="13"/>
      <c r="H110085" s="13"/>
      <c r="I110085" s="13"/>
    </row>
    <row r="110086" ht="15.0" customHeight="1">
      <c r="A110086" s="24"/>
      <c r="D110086" s="20"/>
      <c r="E110086" s="13"/>
      <c r="F110086" s="13"/>
      <c r="G110086" s="13"/>
      <c r="H110086" s="13"/>
      <c r="I110086" s="13"/>
    </row>
    <row r="110087" ht="15.0" customHeight="1">
      <c r="A110087" s="24"/>
      <c r="D110087" s="20"/>
      <c r="E110087" s="13"/>
      <c r="F110087" s="13"/>
      <c r="G110087" s="13"/>
      <c r="H110087" s="13"/>
      <c r="I110087" s="13"/>
    </row>
    <row r="110088" ht="15.0" customHeight="1">
      <c r="A110088" s="24"/>
      <c r="D110088" s="20"/>
      <c r="E110088" s="13"/>
      <c r="F110088" s="13"/>
      <c r="G110088" s="13"/>
      <c r="H110088" s="13"/>
      <c r="I110088" s="13"/>
    </row>
    <row r="110089" ht="15.0" customHeight="1">
      <c r="A110089" s="24"/>
      <c r="D110089" s="20"/>
      <c r="E110089" s="13"/>
      <c r="F110089" s="13"/>
      <c r="G110089" s="13"/>
      <c r="H110089" s="13"/>
      <c r="I110089" s="13"/>
    </row>
    <row r="110090" ht="15.0" customHeight="1">
      <c r="A110090" s="24"/>
      <c r="D110090" s="20"/>
      <c r="E110090" s="13"/>
      <c r="F110090" s="13"/>
      <c r="G110090" s="13"/>
      <c r="H110090" s="13"/>
      <c r="I110090" s="13"/>
    </row>
    <row r="110091" ht="15.0" customHeight="1">
      <c r="A110091" s="24"/>
      <c r="D110091" s="20"/>
      <c r="E110091" s="13"/>
      <c r="F110091" s="13"/>
      <c r="G110091" s="13"/>
      <c r="H110091" s="13"/>
      <c r="I110091" s="13"/>
    </row>
    <row r="110092" ht="15.0" customHeight="1">
      <c r="A110092" s="24"/>
      <c r="D110092" s="20"/>
      <c r="E110092" s="13"/>
      <c r="F110092" s="13"/>
      <c r="G110092" s="13"/>
      <c r="H110092" s="13"/>
      <c r="I110092" s="13"/>
    </row>
    <row r="110093" ht="15.0" customHeight="1">
      <c r="A110093" s="24"/>
      <c r="D110093" s="20"/>
      <c r="E110093" s="13"/>
      <c r="F110093" s="13"/>
      <c r="G110093" s="13"/>
      <c r="H110093" s="13"/>
      <c r="I110093" s="13"/>
    </row>
    <row r="110094" ht="15.0" customHeight="1">
      <c r="A110094" s="24"/>
      <c r="D110094" s="20"/>
      <c r="E110094" s="13"/>
      <c r="F110094" s="13"/>
      <c r="G110094" s="13"/>
      <c r="H110094" s="13"/>
      <c r="I110094" s="13"/>
    </row>
    <row r="110095" ht="15.0" customHeight="1">
      <c r="A110095" s="24"/>
      <c r="D110095" s="20"/>
      <c r="E110095" s="13"/>
      <c r="F110095" s="13"/>
      <c r="G110095" s="13"/>
      <c r="H110095" s="13"/>
      <c r="I110095" s="13"/>
    </row>
    <row r="110096" ht="15.0" customHeight="1">
      <c r="A110096" s="24"/>
      <c r="D110096" s="20"/>
      <c r="E110096" s="13"/>
      <c r="F110096" s="13"/>
      <c r="G110096" s="13"/>
      <c r="H110096" s="13"/>
      <c r="I110096" s="13"/>
    </row>
    <row r="110097" ht="15.0" customHeight="1">
      <c r="A110097" s="24"/>
      <c r="D110097" s="20"/>
      <c r="E110097" s="13"/>
      <c r="F110097" s="13"/>
      <c r="G110097" s="13"/>
      <c r="H110097" s="13"/>
      <c r="I110097" s="13"/>
    </row>
    <row r="110098" ht="15.0" customHeight="1">
      <c r="A110098" s="24"/>
      <c r="D110098" s="20"/>
      <c r="E110098" s="13"/>
      <c r="F110098" s="13"/>
      <c r="G110098" s="13"/>
      <c r="H110098" s="13"/>
      <c r="I110098" s="13"/>
    </row>
    <row r="110099" ht="15.0" customHeight="1">
      <c r="A110099" s="24"/>
      <c r="D110099" s="20"/>
      <c r="E110099" s="13"/>
      <c r="F110099" s="13"/>
      <c r="G110099" s="13"/>
      <c r="H110099" s="13"/>
      <c r="I110099" s="13"/>
    </row>
    <row r="110100" ht="15.0" customHeight="1">
      <c r="A110100" s="24"/>
      <c r="D110100" s="20"/>
      <c r="E110100" s="13"/>
      <c r="F110100" s="13"/>
      <c r="G110100" s="13"/>
      <c r="H110100" s="13"/>
      <c r="I110100" s="13"/>
    </row>
    <row r="110101" ht="15.0" customHeight="1">
      <c r="A110101" s="24"/>
      <c r="D110101" s="20"/>
      <c r="E110101" s="13"/>
      <c r="F110101" s="13"/>
      <c r="G110101" s="13"/>
      <c r="H110101" s="13"/>
      <c r="I110101" s="13"/>
    </row>
    <row r="110102" ht="15.0" customHeight="1">
      <c r="A110102" s="24"/>
      <c r="D110102" s="20"/>
      <c r="E110102" s="13"/>
      <c r="F110102" s="13"/>
      <c r="G110102" s="13"/>
      <c r="H110102" s="13"/>
      <c r="I110102" s="13"/>
    </row>
    <row r="110103" ht="15.0" customHeight="1">
      <c r="A110103" s="24"/>
      <c r="D110103" s="20"/>
      <c r="E110103" s="13"/>
      <c r="F110103" s="13"/>
      <c r="G110103" s="13"/>
      <c r="H110103" s="13"/>
      <c r="I110103" s="13"/>
    </row>
    <row r="110104" ht="15.0" customHeight="1">
      <c r="A110104" s="24"/>
      <c r="D110104" s="20"/>
      <c r="E110104" s="13"/>
      <c r="F110104" s="13"/>
      <c r="G110104" s="13"/>
      <c r="H110104" s="13"/>
      <c r="I110104" s="13"/>
    </row>
    <row r="110105" ht="15.0" customHeight="1">
      <c r="A110105" s="24"/>
      <c r="D110105" s="20"/>
      <c r="E110105" s="13"/>
      <c r="F110105" s="13"/>
      <c r="G110105" s="13"/>
      <c r="H110105" s="13"/>
      <c r="I110105" s="13"/>
    </row>
    <row r="110106" ht="15.0" customHeight="1">
      <c r="A110106" s="24"/>
      <c r="D110106" s="20"/>
      <c r="E110106" s="13"/>
      <c r="F110106" s="13"/>
      <c r="G110106" s="13"/>
      <c r="H110106" s="13"/>
      <c r="I110106" s="13"/>
    </row>
    <row r="110107" ht="15.0" customHeight="1">
      <c r="A110107" s="24"/>
      <c r="D110107" s="20"/>
      <c r="E110107" s="13"/>
      <c r="F110107" s="13"/>
      <c r="G110107" s="13"/>
      <c r="H110107" s="13"/>
      <c r="I110107" s="13"/>
    </row>
    <row r="110108" ht="15.0" customHeight="1">
      <c r="A110108" s="24"/>
      <c r="D110108" s="20"/>
      <c r="E110108" s="13"/>
      <c r="F110108" s="13"/>
      <c r="G110108" s="13"/>
      <c r="H110108" s="13"/>
      <c r="I110108" s="13"/>
    </row>
    <row r="110109" ht="15.0" customHeight="1">
      <c r="A110109" s="24"/>
      <c r="D110109" s="20"/>
      <c r="E110109" s="13"/>
      <c r="F110109" s="13"/>
      <c r="G110109" s="13"/>
      <c r="H110109" s="13"/>
      <c r="I110109" s="13"/>
    </row>
    <row r="110110" ht="15.0" customHeight="1">
      <c r="A110110" s="24"/>
      <c r="D110110" s="20"/>
      <c r="E110110" s="13"/>
      <c r="F110110" s="13"/>
      <c r="G110110" s="13"/>
      <c r="H110110" s="13"/>
      <c r="I110110" s="13"/>
    </row>
    <row r="110111" ht="15.0" customHeight="1">
      <c r="A110111" s="24"/>
      <c r="D110111" s="20"/>
      <c r="E110111" s="13"/>
      <c r="F110111" s="13"/>
      <c r="G110111" s="13"/>
      <c r="H110111" s="13"/>
      <c r="I110111" s="13"/>
    </row>
    <row r="110112" ht="15.0" customHeight="1">
      <c r="A110112" s="24"/>
      <c r="D110112" s="20"/>
      <c r="E110112" s="13"/>
      <c r="F110112" s="13"/>
      <c r="G110112" s="13"/>
      <c r="H110112" s="13"/>
      <c r="I110112" s="13"/>
    </row>
    <row r="110113" ht="15.0" customHeight="1">
      <c r="A110113" s="24"/>
      <c r="D110113" s="20"/>
      <c r="E110113" s="13"/>
      <c r="F110113" s="13"/>
      <c r="G110113" s="13"/>
      <c r="H110113" s="13"/>
      <c r="I110113" s="13"/>
    </row>
    <row r="110114" ht="15.0" customHeight="1">
      <c r="A110114" s="24"/>
      <c r="D110114" s="20"/>
      <c r="E110114" s="13"/>
      <c r="F110114" s="13"/>
      <c r="G110114" s="13"/>
      <c r="H110114" s="13"/>
      <c r="I110114" s="13"/>
    </row>
    <row r="110115" ht="15.0" customHeight="1">
      <c r="A110115" s="24"/>
      <c r="D110115" s="20"/>
      <c r="E110115" s="13"/>
      <c r="F110115" s="13"/>
      <c r="G110115" s="13"/>
      <c r="H110115" s="13"/>
      <c r="I110115" s="13"/>
    </row>
    <row r="110116" ht="15.0" customHeight="1">
      <c r="A110116" s="24"/>
      <c r="D110116" s="20"/>
      <c r="E110116" s="13"/>
      <c r="F110116" s="13"/>
      <c r="G110116" s="13"/>
      <c r="H110116" s="13"/>
      <c r="I110116" s="13"/>
    </row>
    <row r="110117" ht="15.0" customHeight="1">
      <c r="A110117" s="24"/>
      <c r="D110117" s="20"/>
      <c r="E110117" s="13"/>
      <c r="F110117" s="13"/>
      <c r="G110117" s="13"/>
      <c r="H110117" s="13"/>
      <c r="I110117" s="13"/>
    </row>
    <row r="110118" ht="15.0" customHeight="1">
      <c r="A110118" s="24"/>
      <c r="D110118" s="20"/>
      <c r="E110118" s="13"/>
      <c r="F110118" s="13"/>
      <c r="G110118" s="13"/>
      <c r="H110118" s="13"/>
      <c r="I110118" s="13"/>
    </row>
    <row r="110119" ht="15.0" customHeight="1">
      <c r="A110119" s="24"/>
      <c r="D110119" s="20"/>
      <c r="E110119" s="13"/>
      <c r="F110119" s="13"/>
      <c r="G110119" s="13"/>
      <c r="H110119" s="13"/>
      <c r="I110119" s="13"/>
    </row>
    <row r="110120" ht="15.0" customHeight="1">
      <c r="A110120" s="24"/>
      <c r="D110120" s="20"/>
      <c r="E110120" s="13"/>
      <c r="F110120" s="13"/>
      <c r="G110120" s="13"/>
      <c r="H110120" s="13"/>
      <c r="I110120" s="13"/>
    </row>
    <row r="110121" ht="15.0" customHeight="1">
      <c r="A110121" s="24"/>
      <c r="D110121" s="20"/>
      <c r="E110121" s="13"/>
      <c r="F110121" s="13"/>
      <c r="G110121" s="13"/>
      <c r="H110121" s="13"/>
      <c r="I110121" s="13"/>
    </row>
    <row r="110122" ht="15.0" customHeight="1">
      <c r="A110122" s="24"/>
      <c r="D110122" s="20"/>
      <c r="E110122" s="13"/>
      <c r="F110122" s="13"/>
      <c r="G110122" s="13"/>
      <c r="H110122" s="13"/>
      <c r="I110122" s="13"/>
    </row>
    <row r="110123" ht="15.0" customHeight="1">
      <c r="A110123" s="24"/>
      <c r="D110123" s="20"/>
      <c r="E110123" s="13"/>
      <c r="F110123" s="13"/>
      <c r="G110123" s="13"/>
      <c r="H110123" s="13"/>
      <c r="I110123" s="13"/>
    </row>
    <row r="110124" ht="15.0" customHeight="1">
      <c r="A110124" s="24"/>
      <c r="D110124" s="20"/>
      <c r="E110124" s="13"/>
      <c r="F110124" s="13"/>
      <c r="G110124" s="13"/>
      <c r="H110124" s="13"/>
      <c r="I110124" s="13"/>
    </row>
    <row r="110125" ht="15.0" customHeight="1">
      <c r="A110125" s="24"/>
      <c r="D110125" s="20"/>
      <c r="E110125" s="13"/>
      <c r="F110125" s="13"/>
      <c r="G110125" s="13"/>
      <c r="H110125" s="13"/>
      <c r="I110125" s="13"/>
    </row>
    <row r="110126" ht="15.0" customHeight="1">
      <c r="A110126" s="24"/>
      <c r="D110126" s="20"/>
      <c r="E110126" s="13"/>
      <c r="F110126" s="13"/>
      <c r="G110126" s="13"/>
      <c r="H110126" s="13"/>
      <c r="I110126" s="13"/>
    </row>
    <row r="110127" ht="15.0" customHeight="1">
      <c r="A110127" s="24"/>
      <c r="D110127" s="20"/>
      <c r="E110127" s="13"/>
      <c r="F110127" s="13"/>
      <c r="G110127" s="13"/>
      <c r="H110127" s="13"/>
      <c r="I110127" s="13"/>
    </row>
    <row r="110128" ht="15.0" customHeight="1">
      <c r="A110128" s="24"/>
      <c r="D110128" s="20"/>
      <c r="E110128" s="13"/>
      <c r="F110128" s="13"/>
      <c r="G110128" s="13"/>
      <c r="H110128" s="13"/>
      <c r="I110128" s="13"/>
    </row>
    <row r="110129" ht="15.0" customHeight="1">
      <c r="A110129" s="24"/>
      <c r="D110129" s="20"/>
      <c r="E110129" s="13"/>
      <c r="F110129" s="13"/>
      <c r="G110129" s="13"/>
      <c r="H110129" s="13"/>
      <c r="I110129" s="13"/>
    </row>
    <row r="110130" ht="15.0" customHeight="1">
      <c r="A110130" s="24"/>
      <c r="D110130" s="20"/>
      <c r="E110130" s="13"/>
      <c r="F110130" s="13"/>
      <c r="G110130" s="13"/>
      <c r="H110130" s="13"/>
      <c r="I110130" s="13"/>
    </row>
    <row r="110131" ht="15.0" customHeight="1">
      <c r="A110131" s="24"/>
      <c r="D110131" s="20"/>
      <c r="E110131" s="13"/>
      <c r="F110131" s="13"/>
      <c r="G110131" s="13"/>
      <c r="H110131" s="13"/>
      <c r="I110131" s="13"/>
    </row>
    <row r="110132" ht="15.0" customHeight="1">
      <c r="A110132" s="24"/>
      <c r="D110132" s="20"/>
      <c r="E110132" s="13"/>
      <c r="F110132" s="13"/>
      <c r="G110132" s="13"/>
      <c r="H110132" s="13"/>
      <c r="I110132" s="13"/>
    </row>
    <row r="110133" ht="15.0" customHeight="1">
      <c r="A110133" s="24"/>
      <c r="D110133" s="20"/>
      <c r="E110133" s="13"/>
      <c r="F110133" s="13"/>
      <c r="G110133" s="13"/>
      <c r="H110133" s="13"/>
      <c r="I110133" s="13"/>
    </row>
    <row r="110134" ht="15.0" customHeight="1">
      <c r="A110134" s="24"/>
      <c r="D110134" s="20"/>
      <c r="E110134" s="13"/>
      <c r="F110134" s="13"/>
      <c r="G110134" s="13"/>
      <c r="H110134" s="13"/>
      <c r="I110134" s="13"/>
    </row>
    <row r="110135" ht="15.0" customHeight="1">
      <c r="A110135" s="24"/>
      <c r="D110135" s="20"/>
      <c r="E110135" s="13"/>
      <c r="F110135" s="13"/>
      <c r="G110135" s="13"/>
      <c r="H110135" s="13"/>
      <c r="I110135" s="13"/>
    </row>
    <row r="110136" ht="15.0" customHeight="1">
      <c r="A110136" s="24"/>
      <c r="D110136" s="20"/>
      <c r="E110136" s="13"/>
      <c r="F110136" s="13"/>
      <c r="G110136" s="13"/>
      <c r="H110136" s="13"/>
      <c r="I110136" s="13"/>
    </row>
    <row r="110137" ht="15.0" customHeight="1">
      <c r="A110137" s="24"/>
      <c r="D110137" s="20"/>
      <c r="E110137" s="13"/>
      <c r="F110137" s="13"/>
      <c r="G110137" s="13"/>
      <c r="H110137" s="13"/>
      <c r="I110137" s="13"/>
    </row>
    <row r="110138" ht="15.0" customHeight="1">
      <c r="A110138" s="24"/>
      <c r="D110138" s="20"/>
      <c r="E110138" s="13"/>
      <c r="F110138" s="13"/>
      <c r="G110138" s="13"/>
      <c r="H110138" s="13"/>
      <c r="I110138" s="13"/>
    </row>
    <row r="110139" ht="15.0" customHeight="1">
      <c r="A110139" s="24"/>
      <c r="D110139" s="20"/>
      <c r="E110139" s="13"/>
      <c r="F110139" s="13"/>
      <c r="G110139" s="13"/>
      <c r="H110139" s="13"/>
      <c r="I110139" s="13"/>
    </row>
    <row r="110140" ht="15.0" customHeight="1">
      <c r="A110140" s="24"/>
      <c r="D110140" s="20"/>
      <c r="E110140" s="13"/>
      <c r="F110140" s="13"/>
      <c r="G110140" s="13"/>
      <c r="H110140" s="13"/>
      <c r="I110140" s="13"/>
    </row>
    <row r="110141" ht="15.0" customHeight="1">
      <c r="A110141" s="24"/>
      <c r="D110141" s="20"/>
      <c r="E110141" s="13"/>
      <c r="F110141" s="13"/>
      <c r="G110141" s="13"/>
      <c r="H110141" s="13"/>
      <c r="I110141" s="13"/>
    </row>
    <row r="110142" ht="15.0" customHeight="1">
      <c r="A110142" s="24"/>
      <c r="D110142" s="20"/>
      <c r="E110142" s="13"/>
      <c r="F110142" s="13"/>
      <c r="G110142" s="13"/>
      <c r="H110142" s="13"/>
      <c r="I110142" s="13"/>
    </row>
    <row r="110143" ht="15.0" customHeight="1">
      <c r="A110143" s="24"/>
      <c r="D110143" s="20"/>
      <c r="E110143" s="13"/>
      <c r="F110143" s="13"/>
      <c r="G110143" s="13"/>
      <c r="H110143" s="13"/>
      <c r="I110143" s="13"/>
    </row>
    <row r="110144" ht="15.0" customHeight="1">
      <c r="A110144" s="24"/>
      <c r="D110144" s="20"/>
      <c r="E110144" s="13"/>
      <c r="F110144" s="13"/>
      <c r="G110144" s="13"/>
      <c r="H110144" s="13"/>
      <c r="I110144" s="13"/>
    </row>
    <row r="110145" ht="15.0" customHeight="1">
      <c r="A110145" s="24"/>
      <c r="D110145" s="20"/>
      <c r="E110145" s="13"/>
      <c r="F110145" s="13"/>
      <c r="G110145" s="13"/>
      <c r="H110145" s="13"/>
      <c r="I110145" s="13"/>
    </row>
    <row r="110146" ht="15.0" customHeight="1">
      <c r="A110146" s="24"/>
      <c r="D110146" s="20"/>
      <c r="E110146" s="13"/>
      <c r="F110146" s="13"/>
      <c r="G110146" s="13"/>
      <c r="H110146" s="13"/>
      <c r="I110146" s="13"/>
    </row>
    <row r="110147" ht="15.0" customHeight="1">
      <c r="A110147" s="24"/>
      <c r="D110147" s="20"/>
      <c r="E110147" s="13"/>
      <c r="F110147" s="13"/>
      <c r="G110147" s="13"/>
      <c r="H110147" s="13"/>
      <c r="I110147" s="13"/>
    </row>
    <row r="110148" ht="15.0" customHeight="1">
      <c r="A110148" s="24"/>
      <c r="D110148" s="20"/>
      <c r="E110148" s="13"/>
      <c r="F110148" s="13"/>
      <c r="G110148" s="13"/>
      <c r="H110148" s="13"/>
      <c r="I110148" s="13"/>
    </row>
    <row r="110149" ht="15.0" customHeight="1">
      <c r="A110149" s="24"/>
      <c r="D110149" s="20"/>
      <c r="E110149" s="13"/>
      <c r="F110149" s="13"/>
      <c r="G110149" s="13"/>
      <c r="H110149" s="13"/>
      <c r="I110149" s="13"/>
    </row>
    <row r="110150" ht="15.0" customHeight="1">
      <c r="A110150" s="24"/>
      <c r="D110150" s="20"/>
      <c r="E110150" s="13"/>
      <c r="F110150" s="13"/>
      <c r="G110150" s="13"/>
      <c r="H110150" s="13"/>
      <c r="I110150" s="13"/>
    </row>
    <row r="110151" ht="15.0" customHeight="1">
      <c r="A110151" s="24"/>
      <c r="D110151" s="20"/>
      <c r="E110151" s="13"/>
      <c r="F110151" s="13"/>
      <c r="G110151" s="13"/>
      <c r="H110151" s="13"/>
      <c r="I110151" s="13"/>
    </row>
    <row r="110152" ht="15.0" customHeight="1">
      <c r="A110152" s="24"/>
      <c r="D110152" s="20"/>
      <c r="E110152" s="13"/>
      <c r="F110152" s="13"/>
      <c r="G110152" s="13"/>
      <c r="H110152" s="13"/>
      <c r="I110152" s="13"/>
    </row>
    <row r="110153" ht="15.0" customHeight="1">
      <c r="A110153" s="24"/>
      <c r="D110153" s="20"/>
      <c r="E110153" s="13"/>
      <c r="F110153" s="13"/>
      <c r="G110153" s="13"/>
      <c r="H110153" s="13"/>
      <c r="I110153" s="13"/>
    </row>
    <row r="110154" ht="15.0" customHeight="1">
      <c r="A110154" s="24"/>
      <c r="D110154" s="20"/>
      <c r="E110154" s="13"/>
      <c r="F110154" s="13"/>
      <c r="G110154" s="13"/>
      <c r="H110154" s="13"/>
      <c r="I110154" s="13"/>
    </row>
    <row r="110155" ht="15.0" customHeight="1">
      <c r="A110155" s="24"/>
      <c r="D110155" s="20"/>
      <c r="E110155" s="13"/>
      <c r="F110155" s="13"/>
      <c r="G110155" s="13"/>
      <c r="H110155" s="13"/>
      <c r="I110155" s="13"/>
    </row>
    <row r="110156" ht="15.0" customHeight="1">
      <c r="A110156" s="24"/>
      <c r="D110156" s="20"/>
      <c r="E110156" s="13"/>
      <c r="F110156" s="13"/>
      <c r="G110156" s="13"/>
      <c r="H110156" s="13"/>
      <c r="I110156" s="13"/>
    </row>
    <row r="110157" ht="15.0" customHeight="1">
      <c r="A110157" s="24"/>
      <c r="D110157" s="20"/>
      <c r="E110157" s="13"/>
      <c r="F110157" s="13"/>
      <c r="G110157" s="13"/>
      <c r="H110157" s="13"/>
      <c r="I110157" s="13"/>
    </row>
    <row r="110158" ht="15.0" customHeight="1">
      <c r="A110158" s="24"/>
      <c r="D110158" s="20"/>
      <c r="E110158" s="13"/>
      <c r="F110158" s="13"/>
      <c r="G110158" s="13"/>
      <c r="H110158" s="13"/>
      <c r="I110158" s="13"/>
    </row>
    <row r="110159" ht="15.0" customHeight="1">
      <c r="A110159" s="24"/>
      <c r="D110159" s="20"/>
      <c r="E110159" s="13"/>
      <c r="F110159" s="13"/>
      <c r="G110159" s="13"/>
      <c r="H110159" s="13"/>
      <c r="I110159" s="13"/>
    </row>
    <row r="110160" ht="15.0" customHeight="1">
      <c r="A110160" s="24"/>
      <c r="D110160" s="20"/>
      <c r="E110160" s="13"/>
      <c r="F110160" s="13"/>
      <c r="G110160" s="13"/>
      <c r="H110160" s="13"/>
      <c r="I110160" s="13"/>
    </row>
    <row r="110161" ht="15.0" customHeight="1">
      <c r="A110161" s="24"/>
      <c r="D110161" s="20"/>
      <c r="E110161" s="13"/>
      <c r="F110161" s="13"/>
      <c r="G110161" s="13"/>
      <c r="H110161" s="13"/>
      <c r="I110161" s="13"/>
    </row>
    <row r="110162" ht="15.0" customHeight="1">
      <c r="A110162" s="24"/>
      <c r="D110162" s="20"/>
      <c r="E110162" s="13"/>
      <c r="F110162" s="13"/>
      <c r="G110162" s="13"/>
      <c r="H110162" s="13"/>
      <c r="I110162" s="13"/>
    </row>
    <row r="110163" ht="15.0" customHeight="1">
      <c r="A110163" s="24"/>
      <c r="D110163" s="20"/>
      <c r="E110163" s="13"/>
      <c r="F110163" s="13"/>
      <c r="G110163" s="13"/>
      <c r="H110163" s="13"/>
      <c r="I110163" s="13"/>
    </row>
    <row r="110164" ht="15.0" customHeight="1">
      <c r="A110164" s="24"/>
      <c r="D110164" s="20"/>
      <c r="E110164" s="13"/>
      <c r="F110164" s="13"/>
      <c r="G110164" s="13"/>
      <c r="H110164" s="13"/>
      <c r="I110164" s="13"/>
    </row>
    <row r="110165" ht="15.0" customHeight="1">
      <c r="A110165" s="24"/>
      <c r="D110165" s="20"/>
      <c r="E110165" s="13"/>
      <c r="F110165" s="13"/>
      <c r="G110165" s="13"/>
      <c r="H110165" s="13"/>
      <c r="I110165" s="13"/>
    </row>
    <row r="110166" ht="15.0" customHeight="1">
      <c r="A110166" s="24"/>
      <c r="D110166" s="20"/>
      <c r="E110166" s="13"/>
      <c r="F110166" s="13"/>
      <c r="G110166" s="13"/>
      <c r="H110166" s="13"/>
      <c r="I110166" s="13"/>
    </row>
    <row r="110167" ht="15.0" customHeight="1">
      <c r="A110167" s="24"/>
      <c r="D110167" s="20"/>
      <c r="E110167" s="13"/>
      <c r="F110167" s="13"/>
      <c r="G110167" s="13"/>
      <c r="H110167" s="13"/>
      <c r="I110167" s="13"/>
    </row>
    <row r="110168" ht="15.0" customHeight="1">
      <c r="A110168" s="24"/>
      <c r="D110168" s="20"/>
      <c r="E110168" s="13"/>
      <c r="F110168" s="13"/>
      <c r="G110168" s="13"/>
      <c r="H110168" s="13"/>
      <c r="I110168" s="13"/>
    </row>
    <row r="110169" ht="15.0" customHeight="1">
      <c r="A110169" s="24"/>
      <c r="D110169" s="20"/>
      <c r="E110169" s="13"/>
      <c r="F110169" s="13"/>
      <c r="G110169" s="13"/>
      <c r="H110169" s="13"/>
      <c r="I110169" s="13"/>
    </row>
    <row r="110170" ht="15.0" customHeight="1">
      <c r="A110170" s="24"/>
      <c r="D110170" s="20"/>
      <c r="E110170" s="13"/>
      <c r="F110170" s="13"/>
      <c r="G110170" s="13"/>
      <c r="H110170" s="13"/>
      <c r="I110170" s="13"/>
    </row>
    <row r="110171" ht="15.0" customHeight="1">
      <c r="A110171" s="24"/>
      <c r="D110171" s="20"/>
      <c r="E110171" s="13"/>
      <c r="F110171" s="13"/>
      <c r="G110171" s="13"/>
      <c r="H110171" s="13"/>
      <c r="I110171" s="13"/>
    </row>
    <row r="110172" ht="15.0" customHeight="1">
      <c r="A110172" s="24"/>
      <c r="D110172" s="20"/>
      <c r="E110172" s="13"/>
      <c r="F110172" s="13"/>
      <c r="G110172" s="13"/>
      <c r="H110172" s="13"/>
      <c r="I110172" s="13"/>
    </row>
    <row r="110173" ht="15.0" customHeight="1">
      <c r="A110173" s="24"/>
      <c r="D110173" s="20"/>
      <c r="E110173" s="13"/>
      <c r="F110173" s="13"/>
      <c r="G110173" s="13"/>
      <c r="H110173" s="13"/>
      <c r="I110173" s="13"/>
    </row>
    <row r="110174" ht="15.0" customHeight="1">
      <c r="A110174" s="24"/>
      <c r="D110174" s="20"/>
      <c r="E110174" s="13"/>
      <c r="F110174" s="13"/>
      <c r="G110174" s="13"/>
      <c r="H110174" s="13"/>
      <c r="I110174" s="13"/>
    </row>
    <row r="110175" ht="15.0" customHeight="1">
      <c r="A110175" s="24"/>
      <c r="D110175" s="20"/>
      <c r="E110175" s="13"/>
      <c r="F110175" s="13"/>
      <c r="G110175" s="13"/>
      <c r="H110175" s="13"/>
      <c r="I110175" s="13"/>
    </row>
    <row r="110176" ht="15.0" customHeight="1">
      <c r="A110176" s="24"/>
      <c r="D110176" s="20"/>
      <c r="E110176" s="13"/>
      <c r="F110176" s="13"/>
      <c r="G110176" s="13"/>
      <c r="H110176" s="13"/>
      <c r="I110176" s="13"/>
    </row>
    <row r="110177" ht="15.0" customHeight="1">
      <c r="A110177" s="24"/>
      <c r="D110177" s="20"/>
      <c r="E110177" s="13"/>
      <c r="F110177" s="13"/>
      <c r="G110177" s="13"/>
      <c r="H110177" s="13"/>
      <c r="I110177" s="13"/>
    </row>
    <row r="110178" ht="15.0" customHeight="1">
      <c r="A110178" s="24"/>
      <c r="D110178" s="20"/>
      <c r="E110178" s="13"/>
      <c r="F110178" s="13"/>
      <c r="G110178" s="13"/>
      <c r="H110178" s="13"/>
      <c r="I110178" s="13"/>
    </row>
    <row r="110179" ht="15.0" customHeight="1">
      <c r="A110179" s="24"/>
      <c r="D110179" s="20"/>
      <c r="E110179" s="13"/>
      <c r="F110179" s="13"/>
      <c r="G110179" s="13"/>
      <c r="H110179" s="13"/>
      <c r="I110179" s="13"/>
    </row>
    <row r="110180" ht="15.0" customHeight="1">
      <c r="A110180" s="24"/>
      <c r="D110180" s="20"/>
      <c r="E110180" s="13"/>
      <c r="F110180" s="13"/>
      <c r="G110180" s="13"/>
      <c r="H110180" s="13"/>
      <c r="I110180" s="13"/>
    </row>
    <row r="110181" ht="15.0" customHeight="1">
      <c r="A110181" s="24"/>
      <c r="D110181" s="20"/>
      <c r="E110181" s="13"/>
      <c r="F110181" s="13"/>
      <c r="G110181" s="13"/>
      <c r="H110181" s="13"/>
      <c r="I110181" s="13"/>
    </row>
    <row r="110182" ht="15.0" customHeight="1">
      <c r="A110182" s="24"/>
      <c r="D110182" s="20"/>
      <c r="E110182" s="13"/>
      <c r="F110182" s="13"/>
      <c r="G110182" s="13"/>
      <c r="H110182" s="13"/>
      <c r="I110182" s="13"/>
    </row>
    <row r="110183" ht="15.0" customHeight="1">
      <c r="A110183" s="24"/>
      <c r="D110183" s="20"/>
      <c r="E110183" s="13"/>
      <c r="F110183" s="13"/>
      <c r="G110183" s="13"/>
      <c r="H110183" s="13"/>
      <c r="I110183" s="13"/>
    </row>
    <row r="110184" ht="15.0" customHeight="1">
      <c r="A110184" s="24"/>
      <c r="D110184" s="20"/>
      <c r="E110184" s="13"/>
      <c r="F110184" s="13"/>
      <c r="G110184" s="13"/>
      <c r="H110184" s="13"/>
      <c r="I110184" s="13"/>
    </row>
    <row r="110185" ht="15.0" customHeight="1">
      <c r="A110185" s="24"/>
      <c r="D110185" s="20"/>
      <c r="E110185" s="13"/>
      <c r="F110185" s="13"/>
      <c r="G110185" s="13"/>
      <c r="H110185" s="13"/>
      <c r="I110185" s="13"/>
    </row>
    <row r="110186" ht="15.0" customHeight="1">
      <c r="A110186" s="24"/>
      <c r="D110186" s="20"/>
      <c r="E110186" s="13"/>
      <c r="F110186" s="13"/>
      <c r="G110186" s="13"/>
      <c r="H110186" s="13"/>
      <c r="I110186" s="13"/>
    </row>
    <row r="110187" ht="15.0" customHeight="1">
      <c r="A110187" s="24"/>
      <c r="D110187" s="20"/>
      <c r="E110187" s="13"/>
      <c r="F110187" s="13"/>
      <c r="G110187" s="13"/>
      <c r="H110187" s="13"/>
      <c r="I110187" s="13"/>
    </row>
    <row r="110188" ht="15.0" customHeight="1">
      <c r="A110188" s="24"/>
      <c r="D110188" s="20"/>
      <c r="E110188" s="13"/>
      <c r="F110188" s="13"/>
      <c r="G110188" s="13"/>
      <c r="H110188" s="13"/>
      <c r="I110188" s="13"/>
    </row>
    <row r="110189" ht="15.0" customHeight="1">
      <c r="A110189" s="24"/>
      <c r="D110189" s="20"/>
      <c r="E110189" s="13"/>
      <c r="F110189" s="13"/>
      <c r="G110189" s="13"/>
      <c r="H110189" s="13"/>
      <c r="I110189" s="13"/>
    </row>
    <row r="110190" ht="15.0" customHeight="1">
      <c r="A110190" s="24"/>
      <c r="D110190" s="20"/>
      <c r="E110190" s="13"/>
      <c r="F110190" s="13"/>
      <c r="G110190" s="13"/>
      <c r="H110190" s="13"/>
      <c r="I110190" s="13"/>
    </row>
    <row r="110191" ht="15.0" customHeight="1">
      <c r="A110191" s="24"/>
      <c r="D110191" s="20"/>
      <c r="E110191" s="13"/>
      <c r="F110191" s="13"/>
      <c r="G110191" s="13"/>
      <c r="H110191" s="13"/>
      <c r="I110191" s="13"/>
    </row>
    <row r="110192" ht="15.0" customHeight="1">
      <c r="A110192" s="24"/>
      <c r="D110192" s="20"/>
      <c r="E110192" s="13"/>
      <c r="F110192" s="13"/>
      <c r="G110192" s="13"/>
      <c r="H110192" s="13"/>
      <c r="I110192" s="13"/>
    </row>
    <row r="110193" ht="15.0" customHeight="1">
      <c r="A110193" s="24"/>
      <c r="D110193" s="20"/>
      <c r="E110193" s="13"/>
      <c r="F110193" s="13"/>
      <c r="G110193" s="13"/>
      <c r="H110193" s="13"/>
      <c r="I110193" s="13"/>
    </row>
    <row r="110194" ht="15.0" customHeight="1">
      <c r="A110194" s="24"/>
      <c r="D110194" s="20"/>
      <c r="E110194" s="13"/>
      <c r="F110194" s="13"/>
      <c r="G110194" s="13"/>
      <c r="H110194" s="13"/>
      <c r="I110194" s="13"/>
    </row>
    <row r="110195" ht="15.0" customHeight="1">
      <c r="A110195" s="24"/>
      <c r="D110195" s="20"/>
      <c r="E110195" s="13"/>
      <c r="F110195" s="13"/>
      <c r="G110195" s="13"/>
      <c r="H110195" s="13"/>
      <c r="I110195" s="13"/>
    </row>
    <row r="110196" ht="15.0" customHeight="1">
      <c r="A110196" s="24"/>
      <c r="D110196" s="20"/>
      <c r="E110196" s="13"/>
      <c r="F110196" s="13"/>
      <c r="G110196" s="13"/>
      <c r="H110196" s="13"/>
      <c r="I110196" s="13"/>
    </row>
    <row r="110197" ht="15.0" customHeight="1">
      <c r="A110197" s="24"/>
      <c r="D110197" s="20"/>
      <c r="E110197" s="13"/>
      <c r="F110197" s="13"/>
      <c r="G110197" s="13"/>
      <c r="H110197" s="13"/>
      <c r="I110197" s="13"/>
    </row>
    <row r="110198" ht="15.0" customHeight="1">
      <c r="A110198" s="24"/>
      <c r="D110198" s="20"/>
      <c r="E110198" s="13"/>
      <c r="F110198" s="13"/>
      <c r="G110198" s="13"/>
      <c r="H110198" s="13"/>
      <c r="I110198" s="13"/>
    </row>
    <row r="110199" ht="15.0" customHeight="1">
      <c r="A110199" s="24"/>
      <c r="D110199" s="20"/>
      <c r="E110199" s="13"/>
      <c r="F110199" s="13"/>
      <c r="G110199" s="13"/>
      <c r="H110199" s="13"/>
      <c r="I110199" s="13"/>
    </row>
    <row r="110200" ht="15.0" customHeight="1">
      <c r="A110200" s="24"/>
      <c r="D110200" s="20"/>
      <c r="E110200" s="13"/>
      <c r="F110200" s="13"/>
      <c r="G110200" s="13"/>
      <c r="H110200" s="13"/>
      <c r="I110200" s="13"/>
    </row>
    <row r="110201" ht="15.0" customHeight="1">
      <c r="A110201" s="24"/>
      <c r="D110201" s="20"/>
      <c r="E110201" s="13"/>
      <c r="F110201" s="13"/>
      <c r="G110201" s="13"/>
      <c r="H110201" s="13"/>
      <c r="I110201" s="13"/>
    </row>
    <row r="110202" ht="15.0" customHeight="1">
      <c r="A110202" s="24"/>
      <c r="D110202" s="20"/>
      <c r="E110202" s="13"/>
      <c r="F110202" s="13"/>
      <c r="G110202" s="13"/>
      <c r="H110202" s="13"/>
      <c r="I110202" s="13"/>
    </row>
    <row r="110203" ht="15.0" customHeight="1">
      <c r="A110203" s="24"/>
      <c r="D110203" s="20"/>
      <c r="E110203" s="13"/>
      <c r="F110203" s="13"/>
      <c r="G110203" s="13"/>
      <c r="H110203" s="13"/>
      <c r="I110203" s="13"/>
    </row>
    <row r="110204" ht="15.0" customHeight="1">
      <c r="A110204" s="24"/>
      <c r="D110204" s="20"/>
      <c r="E110204" s="13"/>
      <c r="F110204" s="13"/>
      <c r="G110204" s="13"/>
      <c r="H110204" s="13"/>
      <c r="I110204" s="13"/>
    </row>
    <row r="110205" ht="15.0" customHeight="1">
      <c r="A110205" s="24"/>
      <c r="D110205" s="20"/>
      <c r="E110205" s="13"/>
      <c r="F110205" s="13"/>
      <c r="G110205" s="13"/>
      <c r="H110205" s="13"/>
      <c r="I110205" s="13"/>
    </row>
    <row r="110206" ht="15.0" customHeight="1">
      <c r="A110206" s="24"/>
      <c r="D110206" s="20"/>
      <c r="E110206" s="13"/>
      <c r="F110206" s="13"/>
      <c r="G110206" s="13"/>
      <c r="H110206" s="13"/>
      <c r="I110206" s="13"/>
    </row>
    <row r="110207" ht="15.0" customHeight="1">
      <c r="A110207" s="24"/>
      <c r="D110207" s="20"/>
      <c r="E110207" s="13"/>
      <c r="F110207" s="13"/>
      <c r="G110207" s="13"/>
      <c r="H110207" s="13"/>
      <c r="I110207" s="13"/>
    </row>
    <row r="110208" ht="15.0" customHeight="1">
      <c r="A110208" s="24"/>
      <c r="D110208" s="20"/>
      <c r="E110208" s="13"/>
      <c r="F110208" s="13"/>
      <c r="G110208" s="13"/>
      <c r="H110208" s="13"/>
      <c r="I110208" s="13"/>
    </row>
    <row r="110209" ht="15.0" customHeight="1">
      <c r="A110209" s="24"/>
      <c r="D110209" s="20"/>
      <c r="E110209" s="13"/>
      <c r="F110209" s="13"/>
      <c r="G110209" s="13"/>
      <c r="H110209" s="13"/>
      <c r="I110209" s="13"/>
    </row>
    <row r="110210" ht="15.0" customHeight="1">
      <c r="A110210" s="24"/>
      <c r="D110210" s="20"/>
      <c r="E110210" s="13"/>
      <c r="F110210" s="13"/>
      <c r="G110210" s="13"/>
      <c r="H110210" s="13"/>
      <c r="I110210" s="13"/>
    </row>
    <row r="110211" ht="15.0" customHeight="1">
      <c r="A110211" s="24"/>
      <c r="D110211" s="20"/>
      <c r="E110211" s="13"/>
      <c r="F110211" s="13"/>
      <c r="G110211" s="13"/>
      <c r="H110211" s="13"/>
      <c r="I110211" s="13"/>
    </row>
    <row r="110212" ht="15.0" customHeight="1">
      <c r="A110212" s="24"/>
      <c r="D110212" s="20"/>
      <c r="E110212" s="13"/>
      <c r="F110212" s="13"/>
      <c r="G110212" s="13"/>
      <c r="H110212" s="13"/>
      <c r="I110212" s="13"/>
    </row>
    <row r="110213" ht="15.0" customHeight="1">
      <c r="A110213" s="24"/>
      <c r="D110213" s="20"/>
      <c r="E110213" s="13"/>
      <c r="F110213" s="13"/>
      <c r="G110213" s="13"/>
      <c r="H110213" s="13"/>
      <c r="I110213" s="13"/>
    </row>
    <row r="110214" ht="15.0" customHeight="1">
      <c r="A110214" s="24"/>
      <c r="D110214" s="20"/>
      <c r="E110214" s="13"/>
      <c r="F110214" s="13"/>
      <c r="G110214" s="13"/>
      <c r="H110214" s="13"/>
      <c r="I110214" s="13"/>
    </row>
    <row r="110215" ht="15.0" customHeight="1">
      <c r="A110215" s="24"/>
      <c r="D110215" s="20"/>
      <c r="E110215" s="13"/>
      <c r="F110215" s="13"/>
      <c r="G110215" s="13"/>
      <c r="H110215" s="13"/>
      <c r="I110215" s="13"/>
    </row>
    <row r="110216" ht="15.0" customHeight="1">
      <c r="A110216" s="24"/>
      <c r="D110216" s="20"/>
      <c r="E110216" s="13"/>
      <c r="F110216" s="13"/>
      <c r="G110216" s="13"/>
      <c r="H110216" s="13"/>
      <c r="I110216" s="13"/>
    </row>
    <row r="110217" ht="15.0" customHeight="1">
      <c r="A110217" s="24"/>
      <c r="D110217" s="20"/>
      <c r="E110217" s="13"/>
      <c r="F110217" s="13"/>
      <c r="G110217" s="13"/>
      <c r="H110217" s="13"/>
      <c r="I110217" s="13"/>
    </row>
    <row r="110218" ht="15.0" customHeight="1">
      <c r="A110218" s="24"/>
      <c r="D110218" s="20"/>
      <c r="E110218" s="13"/>
      <c r="F110218" s="13"/>
      <c r="G110218" s="13"/>
      <c r="H110218" s="13"/>
      <c r="I110218" s="13"/>
    </row>
    <row r="110219" ht="15.0" customHeight="1">
      <c r="A110219" s="24"/>
      <c r="D110219" s="20"/>
      <c r="E110219" s="13"/>
      <c r="F110219" s="13"/>
      <c r="G110219" s="13"/>
      <c r="H110219" s="13"/>
      <c r="I110219" s="13"/>
    </row>
    <row r="110220" ht="15.0" customHeight="1">
      <c r="A110220" s="24"/>
      <c r="D110220" s="20"/>
      <c r="E110220" s="13"/>
      <c r="F110220" s="13"/>
      <c r="G110220" s="13"/>
      <c r="H110220" s="13"/>
      <c r="I110220" s="13"/>
    </row>
    <row r="110221" ht="15.0" customHeight="1">
      <c r="A110221" s="24"/>
      <c r="D110221" s="20"/>
      <c r="E110221" s="13"/>
      <c r="F110221" s="13"/>
      <c r="G110221" s="13"/>
      <c r="H110221" s="13"/>
      <c r="I110221" s="13"/>
    </row>
    <row r="110222" ht="15.0" customHeight="1">
      <c r="A110222" s="24"/>
      <c r="D110222" s="20"/>
      <c r="E110222" s="13"/>
      <c r="F110222" s="13"/>
      <c r="G110222" s="13"/>
      <c r="H110222" s="13"/>
      <c r="I110222" s="13"/>
    </row>
    <row r="110223" ht="15.0" customHeight="1">
      <c r="A110223" s="24"/>
      <c r="D110223" s="20"/>
      <c r="E110223" s="13"/>
      <c r="F110223" s="13"/>
      <c r="G110223" s="13"/>
      <c r="H110223" s="13"/>
      <c r="I110223" s="13"/>
    </row>
    <row r="110224" ht="15.0" customHeight="1">
      <c r="A110224" s="24"/>
      <c r="D110224" s="20"/>
      <c r="E110224" s="13"/>
      <c r="F110224" s="13"/>
      <c r="G110224" s="13"/>
      <c r="H110224" s="13"/>
      <c r="I110224" s="13"/>
    </row>
    <row r="110225" ht="15.0" customHeight="1">
      <c r="A110225" s="24"/>
      <c r="D110225" s="20"/>
      <c r="E110225" s="13"/>
      <c r="F110225" s="13"/>
      <c r="G110225" s="13"/>
      <c r="H110225" s="13"/>
      <c r="I110225" s="13"/>
    </row>
    <row r="110226" ht="15.0" customHeight="1">
      <c r="A110226" s="24"/>
      <c r="D110226" s="20"/>
      <c r="E110226" s="13"/>
      <c r="F110226" s="13"/>
      <c r="G110226" s="13"/>
      <c r="H110226" s="13"/>
      <c r="I110226" s="13"/>
    </row>
    <row r="110227" ht="15.0" customHeight="1">
      <c r="A110227" s="24"/>
      <c r="D110227" s="20"/>
      <c r="E110227" s="13"/>
      <c r="F110227" s="13"/>
      <c r="G110227" s="13"/>
      <c r="H110227" s="13"/>
      <c r="I110227" s="13"/>
    </row>
    <row r="110228" ht="15.0" customHeight="1">
      <c r="A110228" s="24"/>
      <c r="D110228" s="20"/>
      <c r="E110228" s="13"/>
      <c r="F110228" s="13"/>
      <c r="G110228" s="13"/>
      <c r="H110228" s="13"/>
      <c r="I110228" s="13"/>
    </row>
    <row r="110229" ht="15.0" customHeight="1">
      <c r="A110229" s="24"/>
      <c r="D110229" s="20"/>
      <c r="E110229" s="13"/>
      <c r="F110229" s="13"/>
      <c r="G110229" s="13"/>
      <c r="H110229" s="13"/>
      <c r="I110229" s="13"/>
    </row>
    <row r="110230" ht="15.0" customHeight="1">
      <c r="A110230" s="24"/>
      <c r="D110230" s="20"/>
      <c r="E110230" s="13"/>
      <c r="F110230" s="13"/>
      <c r="G110230" s="13"/>
      <c r="H110230" s="13"/>
      <c r="I110230" s="13"/>
    </row>
    <row r="110231" ht="15.0" customHeight="1">
      <c r="A110231" s="24"/>
      <c r="D110231" s="20"/>
      <c r="E110231" s="13"/>
      <c r="F110231" s="13"/>
      <c r="G110231" s="13"/>
      <c r="H110231" s="13"/>
      <c r="I110231" s="13"/>
    </row>
    <row r="110232" ht="15.0" customHeight="1">
      <c r="A110232" s="24"/>
      <c r="D110232" s="20"/>
      <c r="E110232" s="13"/>
      <c r="F110232" s="13"/>
      <c r="G110232" s="13"/>
      <c r="H110232" s="13"/>
      <c r="I110232" s="13"/>
    </row>
    <row r="110233" ht="15.0" customHeight="1">
      <c r="A110233" s="24"/>
      <c r="D110233" s="20"/>
      <c r="E110233" s="13"/>
      <c r="F110233" s="13"/>
      <c r="G110233" s="13"/>
      <c r="H110233" s="13"/>
      <c r="I110233" s="13"/>
    </row>
    <row r="110234" ht="15.0" customHeight="1">
      <c r="A110234" s="24"/>
      <c r="D110234" s="20"/>
      <c r="E110234" s="13"/>
      <c r="F110234" s="13"/>
      <c r="G110234" s="13"/>
      <c r="H110234" s="13"/>
      <c r="I110234" s="13"/>
    </row>
    <row r="110235" ht="15.0" customHeight="1">
      <c r="A110235" s="24"/>
      <c r="D110235" s="20"/>
      <c r="E110235" s="13"/>
      <c r="F110235" s="13"/>
      <c r="G110235" s="13"/>
      <c r="H110235" s="13"/>
      <c r="I110235" s="13"/>
    </row>
    <row r="110236" ht="15.0" customHeight="1">
      <c r="A110236" s="24"/>
      <c r="D110236" s="20"/>
      <c r="E110236" s="13"/>
      <c r="F110236" s="13"/>
      <c r="G110236" s="13"/>
      <c r="H110236" s="13"/>
      <c r="I110236" s="13"/>
    </row>
    <row r="110237" ht="15.0" customHeight="1">
      <c r="A110237" s="24"/>
      <c r="D110237" s="20"/>
      <c r="E110237" s="13"/>
      <c r="F110237" s="13"/>
      <c r="G110237" s="13"/>
      <c r="H110237" s="13"/>
      <c r="I110237" s="13"/>
    </row>
    <row r="110238" ht="15.0" customHeight="1">
      <c r="A110238" s="24"/>
      <c r="D110238" s="20"/>
      <c r="E110238" s="13"/>
      <c r="F110238" s="13"/>
      <c r="G110238" s="13"/>
      <c r="H110238" s="13"/>
      <c r="I110238" s="13"/>
    </row>
    <row r="110239" ht="15.0" customHeight="1">
      <c r="A110239" s="24"/>
      <c r="D110239" s="20"/>
      <c r="E110239" s="13"/>
      <c r="F110239" s="13"/>
      <c r="G110239" s="13"/>
      <c r="H110239" s="13"/>
      <c r="I110239" s="13"/>
    </row>
    <row r="110240" ht="15.0" customHeight="1">
      <c r="A110240" s="24"/>
      <c r="D110240" s="20"/>
      <c r="E110240" s="13"/>
      <c r="F110240" s="13"/>
      <c r="G110240" s="13"/>
      <c r="H110240" s="13"/>
      <c r="I110240" s="13"/>
    </row>
    <row r="110241" ht="15.0" customHeight="1">
      <c r="A110241" s="24"/>
      <c r="D110241" s="20"/>
      <c r="E110241" s="13"/>
      <c r="F110241" s="13"/>
      <c r="G110241" s="13"/>
      <c r="H110241" s="13"/>
      <c r="I110241" s="13"/>
    </row>
    <row r="110242" ht="15.0" customHeight="1">
      <c r="A110242" s="24"/>
      <c r="D110242" s="20"/>
      <c r="E110242" s="13"/>
      <c r="F110242" s="13"/>
      <c r="G110242" s="13"/>
      <c r="H110242" s="13"/>
      <c r="I110242" s="13"/>
    </row>
    <row r="110243" ht="15.0" customHeight="1">
      <c r="A110243" s="24"/>
      <c r="D110243" s="20"/>
      <c r="E110243" s="13"/>
      <c r="F110243" s="13"/>
      <c r="G110243" s="13"/>
      <c r="H110243" s="13"/>
      <c r="I110243" s="13"/>
    </row>
    <row r="110244" ht="15.0" customHeight="1">
      <c r="A110244" s="24"/>
      <c r="D110244" s="20"/>
      <c r="E110244" s="13"/>
      <c r="F110244" s="13"/>
      <c r="G110244" s="13"/>
      <c r="H110244" s="13"/>
      <c r="I110244" s="13"/>
    </row>
    <row r="110245" ht="15.0" customHeight="1">
      <c r="A110245" s="24"/>
      <c r="D110245" s="20"/>
      <c r="E110245" s="13"/>
      <c r="F110245" s="13"/>
      <c r="G110245" s="13"/>
      <c r="H110245" s="13"/>
      <c r="I110245" s="13"/>
    </row>
    <row r="110246" ht="15.0" customHeight="1">
      <c r="A110246" s="24"/>
      <c r="D110246" s="20"/>
      <c r="E110246" s="13"/>
      <c r="F110246" s="13"/>
      <c r="G110246" s="13"/>
      <c r="H110246" s="13"/>
      <c r="I110246" s="13"/>
    </row>
    <row r="110247" ht="15.0" customHeight="1">
      <c r="A110247" s="24"/>
      <c r="D110247" s="20"/>
      <c r="E110247" s="13"/>
      <c r="F110247" s="13"/>
      <c r="G110247" s="13"/>
      <c r="H110247" s="13"/>
      <c r="I110247" s="13"/>
    </row>
    <row r="110248" ht="15.0" customHeight="1">
      <c r="A110248" s="24"/>
      <c r="D110248" s="20"/>
      <c r="E110248" s="13"/>
      <c r="F110248" s="13"/>
      <c r="G110248" s="13"/>
      <c r="H110248" s="13"/>
      <c r="I110248" s="13"/>
    </row>
    <row r="110249" ht="15.0" customHeight="1">
      <c r="A110249" s="24"/>
      <c r="D110249" s="20"/>
      <c r="E110249" s="13"/>
      <c r="F110249" s="13"/>
      <c r="G110249" s="13"/>
      <c r="H110249" s="13"/>
      <c r="I110249" s="13"/>
    </row>
    <row r="110250" ht="15.0" customHeight="1">
      <c r="A110250" s="24"/>
      <c r="D110250" s="20"/>
      <c r="E110250" s="13"/>
      <c r="F110250" s="13"/>
      <c r="G110250" s="13"/>
      <c r="H110250" s="13"/>
      <c r="I110250" s="13"/>
    </row>
    <row r="110251" ht="15.0" customHeight="1">
      <c r="A110251" s="24"/>
      <c r="D110251" s="20"/>
      <c r="E110251" s="13"/>
      <c r="F110251" s="13"/>
      <c r="G110251" s="13"/>
      <c r="H110251" s="13"/>
      <c r="I110251" s="13"/>
    </row>
    <row r="110252" ht="15.0" customHeight="1">
      <c r="A110252" s="24"/>
      <c r="D110252" s="20"/>
      <c r="E110252" s="13"/>
      <c r="F110252" s="13"/>
      <c r="G110252" s="13"/>
      <c r="H110252" s="13"/>
      <c r="I110252" s="13"/>
    </row>
    <row r="110253" ht="15.0" customHeight="1">
      <c r="A110253" s="24"/>
      <c r="D110253" s="20"/>
      <c r="E110253" s="13"/>
      <c r="F110253" s="13"/>
      <c r="G110253" s="13"/>
      <c r="H110253" s="13"/>
      <c r="I110253" s="13"/>
    </row>
    <row r="110254" ht="15.0" customHeight="1">
      <c r="A110254" s="24"/>
      <c r="D110254" s="20"/>
      <c r="E110254" s="13"/>
      <c r="F110254" s="13"/>
      <c r="G110254" s="13"/>
      <c r="H110254" s="13"/>
      <c r="I110254" s="13"/>
    </row>
    <row r="110255" ht="15.0" customHeight="1">
      <c r="A110255" s="24"/>
      <c r="D110255" s="20"/>
      <c r="E110255" s="13"/>
      <c r="F110255" s="13"/>
      <c r="G110255" s="13"/>
      <c r="H110255" s="13"/>
      <c r="I110255" s="13"/>
    </row>
    <row r="110256" ht="15.0" customHeight="1">
      <c r="A110256" s="24"/>
      <c r="D110256" s="20"/>
      <c r="E110256" s="13"/>
      <c r="F110256" s="13"/>
      <c r="G110256" s="13"/>
      <c r="H110256" s="13"/>
      <c r="I110256" s="13"/>
    </row>
    <row r="110257" ht="15.0" customHeight="1">
      <c r="A110257" s="24"/>
      <c r="D110257" s="20"/>
      <c r="E110257" s="13"/>
      <c r="F110257" s="13"/>
      <c r="G110257" s="13"/>
      <c r="H110257" s="13"/>
      <c r="I110257" s="13"/>
    </row>
    <row r="110258" ht="15.0" customHeight="1">
      <c r="A110258" s="24"/>
      <c r="D110258" s="20"/>
      <c r="E110258" s="13"/>
      <c r="F110258" s="13"/>
      <c r="G110258" s="13"/>
      <c r="H110258" s="13"/>
      <c r="I110258" s="13"/>
    </row>
    <row r="110259" ht="15.0" customHeight="1">
      <c r="A110259" s="24"/>
      <c r="D110259" s="20"/>
      <c r="E110259" s="13"/>
      <c r="F110259" s="13"/>
      <c r="G110259" s="13"/>
      <c r="H110259" s="13"/>
      <c r="I110259" s="13"/>
    </row>
    <row r="110260" ht="15.0" customHeight="1">
      <c r="A110260" s="24"/>
      <c r="D110260" s="20"/>
      <c r="E110260" s="13"/>
      <c r="F110260" s="13"/>
      <c r="G110260" s="13"/>
      <c r="H110260" s="13"/>
      <c r="I110260" s="13"/>
    </row>
    <row r="110261" ht="15.0" customHeight="1">
      <c r="A110261" s="24"/>
      <c r="D110261" s="20"/>
      <c r="E110261" s="13"/>
      <c r="F110261" s="13"/>
      <c r="G110261" s="13"/>
      <c r="H110261" s="13"/>
      <c r="I110261" s="13"/>
    </row>
    <row r="110262" ht="15.0" customHeight="1">
      <c r="A110262" s="24"/>
      <c r="D110262" s="20"/>
      <c r="E110262" s="13"/>
      <c r="F110262" s="13"/>
      <c r="G110262" s="13"/>
      <c r="H110262" s="13"/>
      <c r="I110262" s="13"/>
    </row>
    <row r="110263" ht="15.0" customHeight="1">
      <c r="A110263" s="24"/>
      <c r="D110263" s="20"/>
      <c r="E110263" s="13"/>
      <c r="F110263" s="13"/>
      <c r="G110263" s="13"/>
      <c r="H110263" s="13"/>
      <c r="I110263" s="13"/>
    </row>
    <row r="110264" ht="15.0" customHeight="1">
      <c r="A110264" s="24"/>
      <c r="D110264" s="20"/>
      <c r="E110264" s="13"/>
      <c r="F110264" s="13"/>
      <c r="G110264" s="13"/>
      <c r="H110264" s="13"/>
      <c r="I110264" s="13"/>
    </row>
    <row r="110265" ht="15.0" customHeight="1">
      <c r="A110265" s="24"/>
      <c r="D110265" s="20"/>
      <c r="E110265" s="13"/>
      <c r="F110265" s="13"/>
      <c r="G110265" s="13"/>
      <c r="H110265" s="13"/>
      <c r="I110265" s="13"/>
    </row>
    <row r="110266" ht="15.0" customHeight="1">
      <c r="A110266" s="24"/>
      <c r="D110266" s="20"/>
      <c r="E110266" s="13"/>
      <c r="F110266" s="13"/>
      <c r="G110266" s="13"/>
      <c r="H110266" s="13"/>
      <c r="I110266" s="13"/>
    </row>
    <row r="110267" ht="15.0" customHeight="1">
      <c r="A110267" s="24"/>
      <c r="D110267" s="20"/>
      <c r="E110267" s="13"/>
      <c r="F110267" s="13"/>
      <c r="G110267" s="13"/>
      <c r="H110267" s="13"/>
      <c r="I110267" s="13"/>
    </row>
    <row r="110268" ht="15.0" customHeight="1">
      <c r="A110268" s="24"/>
      <c r="D110268" s="20"/>
      <c r="E110268" s="13"/>
      <c r="F110268" s="13"/>
      <c r="G110268" s="13"/>
      <c r="H110268" s="13"/>
      <c r="I110268" s="13"/>
    </row>
    <row r="110269" ht="15.0" customHeight="1">
      <c r="A110269" s="24"/>
      <c r="D110269" s="20"/>
      <c r="E110269" s="13"/>
      <c r="F110269" s="13"/>
      <c r="G110269" s="13"/>
      <c r="H110269" s="13"/>
      <c r="I110269" s="13"/>
    </row>
    <row r="110270" ht="15.0" customHeight="1">
      <c r="A110270" s="24"/>
      <c r="D110270" s="20"/>
      <c r="E110270" s="13"/>
      <c r="F110270" s="13"/>
      <c r="G110270" s="13"/>
      <c r="H110270" s="13"/>
      <c r="I110270" s="13"/>
    </row>
    <row r="110271" ht="15.0" customHeight="1">
      <c r="A110271" s="24"/>
      <c r="D110271" s="20"/>
      <c r="E110271" s="13"/>
      <c r="F110271" s="13"/>
      <c r="G110271" s="13"/>
      <c r="H110271" s="13"/>
      <c r="I110271" s="13"/>
    </row>
    <row r="110272" ht="15.0" customHeight="1">
      <c r="A110272" s="24"/>
      <c r="D110272" s="20"/>
      <c r="E110272" s="13"/>
      <c r="F110272" s="13"/>
      <c r="G110272" s="13"/>
      <c r="H110272" s="13"/>
      <c r="I110272" s="13"/>
    </row>
    <row r="110273" ht="15.0" customHeight="1">
      <c r="A110273" s="24"/>
      <c r="D110273" s="20"/>
      <c r="E110273" s="13"/>
      <c r="F110273" s="13"/>
      <c r="G110273" s="13"/>
      <c r="H110273" s="13"/>
      <c r="I110273" s="13"/>
    </row>
    <row r="110274" ht="15.0" customHeight="1">
      <c r="A110274" s="24"/>
      <c r="D110274" s="20"/>
      <c r="E110274" s="13"/>
      <c r="F110274" s="13"/>
      <c r="G110274" s="13"/>
      <c r="H110274" s="13"/>
      <c r="I110274" s="13"/>
    </row>
    <row r="110275" ht="15.0" customHeight="1">
      <c r="A110275" s="24"/>
      <c r="D110275" s="20"/>
      <c r="E110275" s="13"/>
      <c r="F110275" s="13"/>
      <c r="G110275" s="13"/>
      <c r="H110275" s="13"/>
      <c r="I110275" s="13"/>
    </row>
    <row r="110276" ht="15.0" customHeight="1">
      <c r="A110276" s="24"/>
      <c r="D110276" s="20"/>
      <c r="E110276" s="13"/>
      <c r="F110276" s="13"/>
      <c r="G110276" s="13"/>
      <c r="H110276" s="13"/>
      <c r="I110276" s="13"/>
    </row>
    <row r="110277" ht="15.0" customHeight="1">
      <c r="A110277" s="24"/>
      <c r="D110277" s="20"/>
      <c r="E110277" s="13"/>
      <c r="F110277" s="13"/>
      <c r="G110277" s="13"/>
      <c r="H110277" s="13"/>
      <c r="I110277" s="13"/>
    </row>
    <row r="110278" ht="15.0" customHeight="1">
      <c r="A110278" s="24"/>
      <c r="D110278" s="20"/>
      <c r="E110278" s="13"/>
      <c r="F110278" s="13"/>
      <c r="G110278" s="13"/>
      <c r="H110278" s="13"/>
      <c r="I110278" s="13"/>
    </row>
    <row r="110279" ht="15.0" customHeight="1">
      <c r="A110279" s="24"/>
      <c r="D110279" s="20"/>
      <c r="E110279" s="13"/>
      <c r="F110279" s="13"/>
      <c r="G110279" s="13"/>
      <c r="H110279" s="13"/>
      <c r="I110279" s="13"/>
    </row>
    <row r="110280" ht="15.0" customHeight="1">
      <c r="A110280" s="24"/>
      <c r="D110280" s="20"/>
      <c r="E110280" s="13"/>
      <c r="F110280" s="13"/>
      <c r="G110280" s="13"/>
      <c r="H110280" s="13"/>
      <c r="I110280" s="13"/>
    </row>
    <row r="110281" ht="15.0" customHeight="1">
      <c r="A110281" s="24"/>
      <c r="D110281" s="20"/>
      <c r="E110281" s="13"/>
      <c r="F110281" s="13"/>
      <c r="G110281" s="13"/>
      <c r="H110281" s="13"/>
      <c r="I110281" s="13"/>
    </row>
    <row r="110282" ht="15.0" customHeight="1">
      <c r="A110282" s="24"/>
      <c r="D110282" s="20"/>
      <c r="E110282" s="13"/>
      <c r="F110282" s="13"/>
      <c r="G110282" s="13"/>
      <c r="H110282" s="13"/>
      <c r="I110282" s="13"/>
    </row>
    <row r="110283" ht="15.0" customHeight="1">
      <c r="A110283" s="24"/>
      <c r="D110283" s="20"/>
      <c r="E110283" s="13"/>
      <c r="F110283" s="13"/>
      <c r="G110283" s="13"/>
      <c r="H110283" s="13"/>
      <c r="I110283" s="13"/>
    </row>
    <row r="110284" ht="15.0" customHeight="1">
      <c r="A110284" s="24"/>
      <c r="D110284" s="20"/>
      <c r="E110284" s="13"/>
      <c r="F110284" s="13"/>
      <c r="G110284" s="13"/>
      <c r="H110284" s="13"/>
      <c r="I110284" s="13"/>
    </row>
    <row r="110285" ht="15.0" customHeight="1">
      <c r="A110285" s="24"/>
      <c r="D110285" s="20"/>
      <c r="E110285" s="13"/>
      <c r="F110285" s="13"/>
      <c r="G110285" s="13"/>
      <c r="H110285" s="13"/>
      <c r="I110285" s="13"/>
    </row>
    <row r="110286" ht="15.0" customHeight="1">
      <c r="A110286" s="24"/>
      <c r="D110286" s="20"/>
      <c r="E110286" s="13"/>
      <c r="F110286" s="13"/>
      <c r="G110286" s="13"/>
      <c r="H110286" s="13"/>
      <c r="I110286" s="13"/>
    </row>
    <row r="110287" ht="15.0" customHeight="1">
      <c r="A110287" s="24"/>
      <c r="D110287" s="20"/>
      <c r="E110287" s="13"/>
      <c r="F110287" s="13"/>
      <c r="G110287" s="13"/>
      <c r="H110287" s="13"/>
      <c r="I110287" s="13"/>
    </row>
    <row r="110288" ht="15.0" customHeight="1">
      <c r="A110288" s="24"/>
      <c r="D110288" s="20"/>
      <c r="E110288" s="13"/>
      <c r="F110288" s="13"/>
      <c r="G110288" s="13"/>
      <c r="H110288" s="13"/>
      <c r="I110288" s="13"/>
    </row>
    <row r="110289" ht="15.0" customHeight="1">
      <c r="A110289" s="24"/>
      <c r="D110289" s="20"/>
      <c r="E110289" s="13"/>
      <c r="F110289" s="13"/>
      <c r="G110289" s="13"/>
      <c r="H110289" s="13"/>
      <c r="I110289" s="13"/>
    </row>
    <row r="110290" ht="15.0" customHeight="1">
      <c r="A110290" s="24"/>
      <c r="D110290" s="20"/>
      <c r="E110290" s="13"/>
      <c r="F110290" s="13"/>
      <c r="G110290" s="13"/>
      <c r="H110290" s="13"/>
      <c r="I110290" s="13"/>
    </row>
    <row r="110291" ht="15.0" customHeight="1">
      <c r="A110291" s="24"/>
      <c r="D110291" s="20"/>
      <c r="E110291" s="13"/>
      <c r="F110291" s="13"/>
      <c r="G110291" s="13"/>
      <c r="H110291" s="13"/>
      <c r="I110291" s="13"/>
    </row>
    <row r="110292" ht="15.0" customHeight="1">
      <c r="A110292" s="24"/>
      <c r="D110292" s="20"/>
      <c r="E110292" s="13"/>
      <c r="F110292" s="13"/>
      <c r="G110292" s="13"/>
      <c r="H110292" s="13"/>
      <c r="I110292" s="13"/>
    </row>
    <row r="110293" ht="15.0" customHeight="1">
      <c r="A110293" s="24"/>
      <c r="D110293" s="20"/>
      <c r="E110293" s="13"/>
      <c r="F110293" s="13"/>
      <c r="G110293" s="13"/>
      <c r="H110293" s="13"/>
      <c r="I110293" s="13"/>
    </row>
    <row r="110294" ht="15.0" customHeight="1">
      <c r="A110294" s="24"/>
      <c r="D110294" s="20"/>
      <c r="E110294" s="13"/>
      <c r="F110294" s="13"/>
      <c r="G110294" s="13"/>
      <c r="H110294" s="13"/>
      <c r="I110294" s="13"/>
    </row>
    <row r="110295" ht="15.0" customHeight="1">
      <c r="A110295" s="24"/>
      <c r="D110295" s="20"/>
      <c r="E110295" s="13"/>
      <c r="F110295" s="13"/>
      <c r="G110295" s="13"/>
      <c r="H110295" s="13"/>
      <c r="I110295" s="13"/>
    </row>
    <row r="110296" ht="15.0" customHeight="1">
      <c r="A110296" s="24"/>
      <c r="D110296" s="20"/>
      <c r="E110296" s="13"/>
      <c r="F110296" s="13"/>
      <c r="G110296" s="13"/>
      <c r="H110296" s="13"/>
      <c r="I110296" s="13"/>
    </row>
    <row r="110297" ht="15.0" customHeight="1">
      <c r="A110297" s="24"/>
      <c r="D110297" s="20"/>
      <c r="E110297" s="13"/>
      <c r="F110297" s="13"/>
      <c r="G110297" s="13"/>
      <c r="H110297" s="13"/>
      <c r="I110297" s="13"/>
    </row>
    <row r="110298" ht="15.0" customHeight="1">
      <c r="A110298" s="24"/>
      <c r="D110298" s="20"/>
      <c r="E110298" s="13"/>
      <c r="F110298" s="13"/>
      <c r="G110298" s="13"/>
      <c r="H110298" s="13"/>
      <c r="I110298" s="13"/>
    </row>
    <row r="110299" ht="15.0" customHeight="1">
      <c r="A110299" s="24"/>
      <c r="D110299" s="20"/>
      <c r="E110299" s="13"/>
      <c r="F110299" s="13"/>
      <c r="G110299" s="13"/>
      <c r="H110299" s="13"/>
      <c r="I110299" s="13"/>
    </row>
    <row r="110300" ht="15.0" customHeight="1">
      <c r="A110300" s="24"/>
      <c r="D110300" s="20"/>
      <c r="E110300" s="13"/>
      <c r="F110300" s="13"/>
      <c r="G110300" s="13"/>
      <c r="H110300" s="13"/>
      <c r="I110300" s="13"/>
    </row>
    <row r="110301" ht="15.0" customHeight="1">
      <c r="A110301" s="24"/>
      <c r="D110301" s="20"/>
      <c r="E110301" s="13"/>
      <c r="F110301" s="13"/>
      <c r="G110301" s="13"/>
      <c r="H110301" s="13"/>
      <c r="I110301" s="13"/>
    </row>
    <row r="110302" ht="15.0" customHeight="1">
      <c r="A110302" s="24"/>
      <c r="D110302" s="20"/>
      <c r="E110302" s="13"/>
      <c r="F110302" s="13"/>
      <c r="G110302" s="13"/>
      <c r="H110302" s="13"/>
      <c r="I110302" s="13"/>
    </row>
    <row r="110303" ht="15.0" customHeight="1">
      <c r="A110303" s="24"/>
      <c r="D110303" s="20"/>
      <c r="E110303" s="13"/>
      <c r="F110303" s="13"/>
      <c r="G110303" s="13"/>
      <c r="H110303" s="13"/>
      <c r="I110303" s="13"/>
    </row>
    <row r="110304" ht="15.0" customHeight="1">
      <c r="A110304" s="24"/>
      <c r="D110304" s="20"/>
      <c r="E110304" s="13"/>
      <c r="F110304" s="13"/>
      <c r="G110304" s="13"/>
      <c r="H110304" s="13"/>
      <c r="I110304" s="13"/>
    </row>
    <row r="110305" ht="15.0" customHeight="1">
      <c r="A110305" s="24"/>
      <c r="D110305" s="20"/>
      <c r="E110305" s="13"/>
      <c r="F110305" s="13"/>
      <c r="G110305" s="13"/>
      <c r="H110305" s="13"/>
      <c r="I110305" s="13"/>
    </row>
    <row r="110306" ht="15.0" customHeight="1">
      <c r="A110306" s="24"/>
      <c r="D110306" s="20"/>
      <c r="E110306" s="13"/>
      <c r="F110306" s="13"/>
      <c r="G110306" s="13"/>
      <c r="H110306" s="13"/>
      <c r="I110306" s="13"/>
    </row>
    <row r="110307" ht="15.0" customHeight="1">
      <c r="A110307" s="24"/>
      <c r="D110307" s="20"/>
      <c r="E110307" s="13"/>
      <c r="F110307" s="13"/>
      <c r="G110307" s="13"/>
      <c r="H110307" s="13"/>
      <c r="I110307" s="13"/>
    </row>
    <row r="110308" ht="15.0" customHeight="1">
      <c r="A110308" s="24"/>
      <c r="D110308" s="20"/>
      <c r="E110308" s="13"/>
      <c r="F110308" s="13"/>
      <c r="G110308" s="13"/>
      <c r="H110308" s="13"/>
      <c r="I110308" s="13"/>
    </row>
    <row r="110309" ht="15.0" customHeight="1">
      <c r="A110309" s="24"/>
      <c r="D110309" s="20"/>
      <c r="E110309" s="13"/>
      <c r="F110309" s="13"/>
      <c r="G110309" s="13"/>
      <c r="H110309" s="13"/>
      <c r="I110309" s="13"/>
    </row>
    <row r="110310" ht="15.0" customHeight="1">
      <c r="A110310" s="24"/>
      <c r="D110310" s="20"/>
      <c r="E110310" s="13"/>
      <c r="F110310" s="13"/>
      <c r="G110310" s="13"/>
      <c r="H110310" s="13"/>
      <c r="I110310" s="13"/>
    </row>
    <row r="110311" ht="15.0" customHeight="1">
      <c r="A110311" s="24"/>
      <c r="D110311" s="20"/>
      <c r="E110311" s="13"/>
      <c r="F110311" s="13"/>
      <c r="G110311" s="13"/>
      <c r="H110311" s="13"/>
      <c r="I110311" s="13"/>
    </row>
    <row r="110312" ht="15.0" customHeight="1">
      <c r="A110312" s="24"/>
      <c r="D110312" s="20"/>
      <c r="E110312" s="13"/>
      <c r="F110312" s="13"/>
      <c r="G110312" s="13"/>
      <c r="H110312" s="13"/>
      <c r="I110312" s="13"/>
    </row>
    <row r="110313" ht="15.0" customHeight="1">
      <c r="A110313" s="24"/>
      <c r="D110313" s="20"/>
      <c r="E110313" s="13"/>
      <c r="F110313" s="13"/>
      <c r="G110313" s="13"/>
      <c r="H110313" s="13"/>
      <c r="I110313" s="13"/>
    </row>
    <row r="110314" ht="15.0" customHeight="1">
      <c r="A110314" s="24"/>
      <c r="D110314" s="20"/>
      <c r="E110314" s="13"/>
      <c r="F110314" s="13"/>
      <c r="G110314" s="13"/>
      <c r="H110314" s="13"/>
      <c r="I110314" s="13"/>
    </row>
    <row r="110315" ht="15.0" customHeight="1">
      <c r="A110315" s="24"/>
      <c r="D110315" s="20"/>
      <c r="E110315" s="13"/>
      <c r="F110315" s="13"/>
      <c r="G110315" s="13"/>
      <c r="H110315" s="13"/>
      <c r="I110315" s="13"/>
    </row>
    <row r="110316" ht="15.0" customHeight="1">
      <c r="A110316" s="24"/>
      <c r="D110316" s="20"/>
      <c r="E110316" s="13"/>
      <c r="F110316" s="13"/>
      <c r="G110316" s="13"/>
      <c r="H110316" s="13"/>
      <c r="I110316" s="13"/>
    </row>
    <row r="110317" ht="15.0" customHeight="1">
      <c r="A110317" s="24"/>
      <c r="D110317" s="20"/>
      <c r="E110317" s="13"/>
      <c r="F110317" s="13"/>
      <c r="G110317" s="13"/>
      <c r="H110317" s="13"/>
      <c r="I110317" s="13"/>
    </row>
    <row r="110318" ht="15.0" customHeight="1">
      <c r="A110318" s="24"/>
      <c r="D110318" s="20"/>
      <c r="E110318" s="13"/>
      <c r="F110318" s="13"/>
      <c r="G110318" s="13"/>
      <c r="H110318" s="13"/>
      <c r="I110318" s="13"/>
    </row>
    <row r="110319" ht="15.0" customHeight="1">
      <c r="A110319" s="24"/>
      <c r="D110319" s="20"/>
      <c r="E110319" s="13"/>
      <c r="F110319" s="13"/>
      <c r="G110319" s="13"/>
      <c r="H110319" s="13"/>
      <c r="I110319" s="13"/>
    </row>
    <row r="110320" ht="15.0" customHeight="1">
      <c r="A110320" s="24"/>
      <c r="D110320" s="20"/>
      <c r="E110320" s="13"/>
      <c r="F110320" s="13"/>
      <c r="G110320" s="13"/>
      <c r="H110320" s="13"/>
      <c r="I110320" s="13"/>
    </row>
    <row r="110321" ht="15.0" customHeight="1">
      <c r="A110321" s="24"/>
      <c r="D110321" s="20"/>
      <c r="E110321" s="13"/>
      <c r="F110321" s="13"/>
      <c r="G110321" s="13"/>
      <c r="H110321" s="13"/>
      <c r="I110321" s="13"/>
    </row>
    <row r="110322" ht="15.0" customHeight="1">
      <c r="A110322" s="24"/>
      <c r="D110322" s="20"/>
      <c r="E110322" s="13"/>
      <c r="F110322" s="13"/>
      <c r="G110322" s="13"/>
      <c r="H110322" s="13"/>
      <c r="I110322" s="13"/>
    </row>
    <row r="110323" ht="15.0" customHeight="1">
      <c r="A110323" s="24"/>
      <c r="D110323" s="20"/>
      <c r="E110323" s="13"/>
      <c r="F110323" s="13"/>
      <c r="G110323" s="13"/>
      <c r="H110323" s="13"/>
      <c r="I110323" s="13"/>
    </row>
    <row r="110324" ht="15.0" customHeight="1">
      <c r="A110324" s="24"/>
      <c r="D110324" s="20"/>
      <c r="E110324" s="13"/>
      <c r="F110324" s="13"/>
      <c r="G110324" s="13"/>
      <c r="H110324" s="13"/>
      <c r="I110324" s="13"/>
    </row>
    <row r="110325" ht="15.0" customHeight="1">
      <c r="A110325" s="24"/>
      <c r="D110325" s="20"/>
      <c r="E110325" s="13"/>
      <c r="F110325" s="13"/>
      <c r="G110325" s="13"/>
      <c r="H110325" s="13"/>
      <c r="I110325" s="13"/>
    </row>
    <row r="110326" ht="15.0" customHeight="1">
      <c r="A110326" s="24"/>
      <c r="D110326" s="20"/>
      <c r="E110326" s="13"/>
      <c r="F110326" s="13"/>
      <c r="G110326" s="13"/>
      <c r="H110326" s="13"/>
      <c r="I110326" s="13"/>
    </row>
    <row r="110327" ht="15.0" customHeight="1">
      <c r="A110327" s="24"/>
      <c r="D110327" s="20"/>
      <c r="E110327" s="13"/>
      <c r="F110327" s="13"/>
      <c r="G110327" s="13"/>
      <c r="H110327" s="13"/>
      <c r="I110327" s="13"/>
    </row>
    <row r="110328" ht="15.0" customHeight="1">
      <c r="A110328" s="24"/>
      <c r="D110328" s="20"/>
      <c r="E110328" s="13"/>
      <c r="F110328" s="13"/>
      <c r="G110328" s="13"/>
      <c r="H110328" s="13"/>
      <c r="I110328" s="13"/>
    </row>
    <row r="110329" ht="15.0" customHeight="1">
      <c r="A110329" s="24"/>
      <c r="D110329" s="20"/>
      <c r="E110329" s="13"/>
      <c r="F110329" s="13"/>
      <c r="G110329" s="13"/>
      <c r="H110329" s="13"/>
      <c r="I110329" s="13"/>
    </row>
    <row r="110330" ht="15.0" customHeight="1">
      <c r="A110330" s="24"/>
      <c r="D110330" s="20"/>
      <c r="E110330" s="13"/>
      <c r="F110330" s="13"/>
      <c r="G110330" s="13"/>
      <c r="H110330" s="13"/>
      <c r="I110330" s="13"/>
    </row>
    <row r="110331" ht="15.0" customHeight="1">
      <c r="A110331" s="24"/>
      <c r="D110331" s="20"/>
      <c r="E110331" s="13"/>
      <c r="F110331" s="13"/>
      <c r="G110331" s="13"/>
      <c r="H110331" s="13"/>
      <c r="I110331" s="13"/>
    </row>
    <row r="110332" ht="15.0" customHeight="1">
      <c r="A110332" s="24"/>
      <c r="D110332" s="20"/>
      <c r="E110332" s="13"/>
      <c r="F110332" s="13"/>
      <c r="G110332" s="13"/>
      <c r="H110332" s="13"/>
      <c r="I110332" s="13"/>
    </row>
    <row r="110333" ht="15.0" customHeight="1">
      <c r="A110333" s="24"/>
      <c r="D110333" s="20"/>
      <c r="E110333" s="13"/>
      <c r="F110333" s="13"/>
      <c r="G110333" s="13"/>
      <c r="H110333" s="13"/>
      <c r="I110333" s="13"/>
    </row>
    <row r="110334" ht="15.0" customHeight="1">
      <c r="A110334" s="24"/>
      <c r="D110334" s="20"/>
      <c r="E110334" s="13"/>
      <c r="F110334" s="13"/>
      <c r="G110334" s="13"/>
      <c r="H110334" s="13"/>
      <c r="I110334" s="13"/>
    </row>
    <row r="110335" ht="15.0" customHeight="1">
      <c r="A110335" s="24"/>
      <c r="D110335" s="20"/>
      <c r="E110335" s="13"/>
      <c r="F110335" s="13"/>
      <c r="G110335" s="13"/>
      <c r="H110335" s="13"/>
      <c r="I110335" s="13"/>
    </row>
    <row r="110336" ht="15.0" customHeight="1">
      <c r="A110336" s="24"/>
      <c r="D110336" s="20"/>
      <c r="E110336" s="13"/>
      <c r="F110336" s="13"/>
      <c r="G110336" s="13"/>
      <c r="H110336" s="13"/>
      <c r="I110336" s="13"/>
    </row>
    <row r="110337" ht="15.0" customHeight="1">
      <c r="A110337" s="24"/>
      <c r="D110337" s="20"/>
      <c r="E110337" s="13"/>
      <c r="F110337" s="13"/>
      <c r="G110337" s="13"/>
      <c r="H110337" s="13"/>
      <c r="I110337" s="13"/>
    </row>
    <row r="110338" ht="15.0" customHeight="1">
      <c r="A110338" s="24"/>
      <c r="D110338" s="20"/>
      <c r="E110338" s="13"/>
      <c r="F110338" s="13"/>
      <c r="G110338" s="13"/>
      <c r="H110338" s="13"/>
      <c r="I110338" s="13"/>
    </row>
    <row r="110339" ht="15.0" customHeight="1">
      <c r="A110339" s="24"/>
      <c r="D110339" s="20"/>
      <c r="E110339" s="13"/>
      <c r="F110339" s="13"/>
      <c r="G110339" s="13"/>
      <c r="H110339" s="13"/>
      <c r="I110339" s="13"/>
    </row>
    <row r="110340" ht="15.0" customHeight="1">
      <c r="A110340" s="24"/>
      <c r="D110340" s="20"/>
      <c r="E110340" s="13"/>
      <c r="F110340" s="13"/>
      <c r="G110340" s="13"/>
      <c r="H110340" s="13"/>
      <c r="I110340" s="13"/>
    </row>
    <row r="110341" ht="15.0" customHeight="1">
      <c r="A110341" s="24"/>
      <c r="D110341" s="20"/>
      <c r="E110341" s="13"/>
      <c r="F110341" s="13"/>
      <c r="G110341" s="13"/>
      <c r="H110341" s="13"/>
      <c r="I110341" s="13"/>
    </row>
    <row r="110342" ht="15.0" customHeight="1">
      <c r="A110342" s="24"/>
      <c r="D110342" s="20"/>
      <c r="E110342" s="13"/>
      <c r="F110342" s="13"/>
      <c r="G110342" s="13"/>
      <c r="H110342" s="13"/>
      <c r="I110342" s="13"/>
    </row>
    <row r="110343" ht="15.0" customHeight="1">
      <c r="A110343" s="24"/>
      <c r="D110343" s="20"/>
      <c r="E110343" s="13"/>
      <c r="F110343" s="13"/>
      <c r="G110343" s="13"/>
      <c r="H110343" s="13"/>
      <c r="I110343" s="13"/>
    </row>
    <row r="110344" ht="15.0" customHeight="1">
      <c r="A110344" s="24"/>
      <c r="D110344" s="20"/>
      <c r="E110344" s="13"/>
      <c r="F110344" s="13"/>
      <c r="G110344" s="13"/>
      <c r="H110344" s="13"/>
      <c r="I110344" s="13"/>
    </row>
    <row r="110345" ht="15.0" customHeight="1">
      <c r="A110345" s="24"/>
      <c r="D110345" s="20"/>
      <c r="E110345" s="13"/>
      <c r="F110345" s="13"/>
      <c r="G110345" s="13"/>
      <c r="H110345" s="13"/>
      <c r="I110345" s="13"/>
    </row>
    <row r="110346" ht="15.0" customHeight="1">
      <c r="A110346" s="24"/>
      <c r="D110346" s="20"/>
      <c r="E110346" s="13"/>
      <c r="F110346" s="13"/>
      <c r="G110346" s="13"/>
      <c r="H110346" s="13"/>
      <c r="I110346" s="13"/>
    </row>
    <row r="110347" ht="15.0" customHeight="1">
      <c r="A110347" s="24"/>
      <c r="D110347" s="20"/>
      <c r="E110347" s="13"/>
      <c r="F110347" s="13"/>
      <c r="G110347" s="13"/>
      <c r="H110347" s="13"/>
      <c r="I110347" s="13"/>
    </row>
    <row r="110348" ht="15.0" customHeight="1">
      <c r="A110348" s="24"/>
      <c r="D110348" s="20"/>
      <c r="E110348" s="13"/>
      <c r="F110348" s="13"/>
      <c r="G110348" s="13"/>
      <c r="H110348" s="13"/>
      <c r="I110348" s="13"/>
    </row>
    <row r="110349" ht="15.0" customHeight="1">
      <c r="A110349" s="24"/>
      <c r="D110349" s="20"/>
      <c r="E110349" s="13"/>
      <c r="F110349" s="13"/>
      <c r="G110349" s="13"/>
      <c r="H110349" s="13"/>
      <c r="I110349" s="13"/>
    </row>
    <row r="110350" ht="15.0" customHeight="1">
      <c r="A110350" s="24"/>
      <c r="D110350" s="20"/>
      <c r="E110350" s="13"/>
      <c r="F110350" s="13"/>
      <c r="G110350" s="13"/>
      <c r="H110350" s="13"/>
      <c r="I110350" s="13"/>
    </row>
    <row r="110351" ht="15.0" customHeight="1">
      <c r="A110351" s="24"/>
      <c r="D110351" s="20"/>
      <c r="E110351" s="13"/>
      <c r="F110351" s="13"/>
      <c r="G110351" s="13"/>
      <c r="H110351" s="13"/>
      <c r="I110351" s="13"/>
    </row>
    <row r="110352" ht="15.0" customHeight="1">
      <c r="A110352" s="24"/>
      <c r="D110352" s="20"/>
      <c r="E110352" s="13"/>
      <c r="F110352" s="13"/>
      <c r="G110352" s="13"/>
      <c r="H110352" s="13"/>
      <c r="I110352" s="13"/>
    </row>
    <row r="110353" ht="15.0" customHeight="1">
      <c r="A110353" s="24"/>
      <c r="D110353" s="20"/>
      <c r="E110353" s="13"/>
      <c r="F110353" s="13"/>
      <c r="G110353" s="13"/>
      <c r="H110353" s="13"/>
      <c r="I110353" s="13"/>
    </row>
    <row r="110354" ht="15.0" customHeight="1">
      <c r="A110354" s="24"/>
      <c r="D110354" s="20"/>
      <c r="E110354" s="13"/>
      <c r="F110354" s="13"/>
      <c r="G110354" s="13"/>
      <c r="H110354" s="13"/>
      <c r="I110354" s="13"/>
    </row>
    <row r="110355" ht="15.0" customHeight="1">
      <c r="A110355" s="24"/>
      <c r="D110355" s="20"/>
      <c r="E110355" s="13"/>
      <c r="F110355" s="13"/>
      <c r="G110355" s="13"/>
      <c r="H110355" s="13"/>
      <c r="I110355" s="13"/>
    </row>
    <row r="110356" ht="15.0" customHeight="1">
      <c r="A110356" s="24"/>
      <c r="D110356" s="20"/>
      <c r="E110356" s="13"/>
      <c r="F110356" s="13"/>
      <c r="G110356" s="13"/>
      <c r="H110356" s="13"/>
      <c r="I110356" s="13"/>
    </row>
    <row r="110357" ht="15.0" customHeight="1">
      <c r="A110357" s="24"/>
      <c r="D110357" s="20"/>
      <c r="E110357" s="13"/>
      <c r="F110357" s="13"/>
      <c r="G110357" s="13"/>
      <c r="H110357" s="13"/>
      <c r="I110357" s="13"/>
    </row>
    <row r="110358" ht="15.0" customHeight="1">
      <c r="A110358" s="24"/>
      <c r="D110358" s="20"/>
      <c r="E110358" s="13"/>
      <c r="F110358" s="13"/>
      <c r="G110358" s="13"/>
      <c r="H110358" s="13"/>
      <c r="I110358" s="13"/>
    </row>
    <row r="110359" ht="15.0" customHeight="1">
      <c r="A110359" s="24"/>
      <c r="D110359" s="20"/>
      <c r="E110359" s="13"/>
      <c r="F110359" s="13"/>
      <c r="G110359" s="13"/>
      <c r="H110359" s="13"/>
      <c r="I110359" s="13"/>
    </row>
    <row r="110360" ht="15.0" customHeight="1">
      <c r="A110360" s="24"/>
      <c r="D110360" s="20"/>
      <c r="E110360" s="13"/>
      <c r="F110360" s="13"/>
      <c r="G110360" s="13"/>
      <c r="H110360" s="13"/>
      <c r="I110360" s="13"/>
    </row>
    <row r="110361" ht="15.0" customHeight="1">
      <c r="A110361" s="24"/>
      <c r="D110361" s="20"/>
      <c r="E110361" s="13"/>
      <c r="F110361" s="13"/>
      <c r="G110361" s="13"/>
      <c r="H110361" s="13"/>
      <c r="I110361" s="13"/>
    </row>
    <row r="110362" ht="15.0" customHeight="1">
      <c r="A110362" s="24"/>
      <c r="D110362" s="20"/>
      <c r="E110362" s="13"/>
      <c r="F110362" s="13"/>
      <c r="G110362" s="13"/>
      <c r="H110362" s="13"/>
      <c r="I110362" s="13"/>
    </row>
    <row r="110363" ht="15.0" customHeight="1">
      <c r="A110363" s="24"/>
      <c r="D110363" s="20"/>
      <c r="E110363" s="13"/>
      <c r="F110363" s="13"/>
      <c r="G110363" s="13"/>
      <c r="H110363" s="13"/>
      <c r="I110363" s="13"/>
    </row>
    <row r="110364" ht="15.0" customHeight="1">
      <c r="A110364" s="24"/>
      <c r="D110364" s="20"/>
      <c r="E110364" s="13"/>
      <c r="F110364" s="13"/>
      <c r="G110364" s="13"/>
      <c r="H110364" s="13"/>
      <c r="I110364" s="13"/>
    </row>
    <row r="110365" ht="15.0" customHeight="1">
      <c r="A110365" s="24"/>
      <c r="D110365" s="20"/>
      <c r="E110365" s="13"/>
      <c r="F110365" s="13"/>
      <c r="G110365" s="13"/>
      <c r="H110365" s="13"/>
      <c r="I110365" s="13"/>
    </row>
    <row r="110366" ht="15.0" customHeight="1">
      <c r="A110366" s="24"/>
      <c r="D110366" s="20"/>
      <c r="E110366" s="13"/>
      <c r="F110366" s="13"/>
      <c r="G110366" s="13"/>
      <c r="H110366" s="13"/>
      <c r="I110366" s="13"/>
    </row>
    <row r="110367" ht="15.0" customHeight="1">
      <c r="A110367" s="24"/>
      <c r="D110367" s="20"/>
      <c r="E110367" s="13"/>
      <c r="F110367" s="13"/>
      <c r="G110367" s="13"/>
      <c r="H110367" s="13"/>
      <c r="I110367" s="13"/>
    </row>
    <row r="110368" ht="15.0" customHeight="1">
      <c r="A110368" s="24"/>
      <c r="D110368" s="20"/>
      <c r="E110368" s="13"/>
      <c r="F110368" s="13"/>
      <c r="G110368" s="13"/>
      <c r="H110368" s="13"/>
      <c r="I110368" s="13"/>
    </row>
    <row r="110369" ht="15.0" customHeight="1">
      <c r="A110369" s="24"/>
      <c r="D110369" s="20"/>
      <c r="E110369" s="13"/>
      <c r="F110369" s="13"/>
      <c r="G110369" s="13"/>
      <c r="H110369" s="13"/>
      <c r="I110369" s="13"/>
    </row>
    <row r="110370" ht="15.0" customHeight="1">
      <c r="A110370" s="24"/>
      <c r="D110370" s="20"/>
      <c r="E110370" s="13"/>
      <c r="F110370" s="13"/>
      <c r="G110370" s="13"/>
      <c r="H110370" s="13"/>
      <c r="I110370" s="13"/>
    </row>
    <row r="110371" ht="15.0" customHeight="1">
      <c r="A110371" s="24"/>
      <c r="D110371" s="20"/>
      <c r="E110371" s="13"/>
      <c r="F110371" s="13"/>
      <c r="G110371" s="13"/>
      <c r="H110371" s="13"/>
      <c r="I110371" s="13"/>
    </row>
    <row r="110372" ht="15.0" customHeight="1">
      <c r="A110372" s="24"/>
      <c r="D110372" s="20"/>
      <c r="E110372" s="13"/>
      <c r="F110372" s="13"/>
      <c r="G110372" s="13"/>
      <c r="H110372" s="13"/>
      <c r="I110372" s="13"/>
    </row>
    <row r="110373" ht="15.0" customHeight="1">
      <c r="A110373" s="24"/>
      <c r="D110373" s="20"/>
      <c r="E110373" s="13"/>
      <c r="F110373" s="13"/>
      <c r="G110373" s="13"/>
      <c r="H110373" s="13"/>
      <c r="I110373" s="13"/>
    </row>
    <row r="110374" ht="15.0" customHeight="1">
      <c r="A110374" s="24"/>
      <c r="D110374" s="20"/>
      <c r="E110374" s="13"/>
      <c r="F110374" s="13"/>
      <c r="G110374" s="13"/>
      <c r="H110374" s="13"/>
      <c r="I110374" s="13"/>
    </row>
    <row r="110375" ht="15.0" customHeight="1">
      <c r="A110375" s="24"/>
      <c r="D110375" s="20"/>
      <c r="E110375" s="13"/>
      <c r="F110375" s="13"/>
      <c r="G110375" s="13"/>
      <c r="H110375" s="13"/>
      <c r="I110375" s="13"/>
    </row>
    <row r="110376" ht="15.0" customHeight="1">
      <c r="A110376" s="24"/>
      <c r="D110376" s="20"/>
      <c r="E110376" s="13"/>
      <c r="F110376" s="13"/>
      <c r="G110376" s="13"/>
      <c r="H110376" s="13"/>
      <c r="I110376" s="13"/>
    </row>
    <row r="110377" ht="15.0" customHeight="1">
      <c r="A110377" s="24"/>
      <c r="D110377" s="20"/>
      <c r="E110377" s="13"/>
      <c r="F110377" s="13"/>
      <c r="G110377" s="13"/>
      <c r="H110377" s="13"/>
      <c r="I110377" s="13"/>
    </row>
    <row r="110378" ht="15.0" customHeight="1">
      <c r="A110378" s="24"/>
      <c r="D110378" s="20"/>
      <c r="E110378" s="13"/>
      <c r="F110378" s="13"/>
      <c r="G110378" s="13"/>
      <c r="H110378" s="13"/>
      <c r="I110378" s="13"/>
    </row>
    <row r="110379" ht="15.0" customHeight="1">
      <c r="A110379" s="24"/>
      <c r="D110379" s="20"/>
      <c r="E110379" s="13"/>
      <c r="F110379" s="13"/>
      <c r="G110379" s="13"/>
      <c r="H110379" s="13"/>
      <c r="I110379" s="13"/>
    </row>
    <row r="110380" ht="15.0" customHeight="1">
      <c r="A110380" s="24"/>
      <c r="D110380" s="20"/>
      <c r="E110380" s="13"/>
      <c r="F110380" s="13"/>
      <c r="G110380" s="13"/>
      <c r="H110380" s="13"/>
      <c r="I110380" s="13"/>
    </row>
    <row r="110381" ht="15.0" customHeight="1">
      <c r="A110381" s="24"/>
      <c r="D110381" s="20"/>
      <c r="E110381" s="13"/>
      <c r="F110381" s="13"/>
      <c r="G110381" s="13"/>
      <c r="H110381" s="13"/>
      <c r="I110381" s="13"/>
    </row>
    <row r="110382" ht="15.0" customHeight="1">
      <c r="A110382" s="24"/>
      <c r="D110382" s="20"/>
      <c r="E110382" s="13"/>
      <c r="F110382" s="13"/>
      <c r="G110382" s="13"/>
      <c r="H110382" s="13"/>
      <c r="I110382" s="13"/>
    </row>
    <row r="110383" ht="15.0" customHeight="1">
      <c r="A110383" s="24"/>
      <c r="D110383" s="20"/>
      <c r="E110383" s="13"/>
      <c r="F110383" s="13"/>
      <c r="G110383" s="13"/>
      <c r="H110383" s="13"/>
      <c r="I110383" s="13"/>
    </row>
    <row r="110384" ht="15.0" customHeight="1">
      <c r="A110384" s="24"/>
      <c r="D110384" s="20"/>
      <c r="E110384" s="13"/>
      <c r="F110384" s="13"/>
      <c r="G110384" s="13"/>
      <c r="H110384" s="13"/>
      <c r="I110384" s="13"/>
    </row>
    <row r="110385" ht="15.0" customHeight="1">
      <c r="A110385" s="24"/>
      <c r="D110385" s="20"/>
      <c r="E110385" s="13"/>
      <c r="F110385" s="13"/>
      <c r="G110385" s="13"/>
      <c r="H110385" s="13"/>
      <c r="I110385" s="13"/>
    </row>
    <row r="110386" ht="15.0" customHeight="1">
      <c r="A110386" s="24"/>
      <c r="D110386" s="20"/>
      <c r="E110386" s="13"/>
      <c r="F110386" s="13"/>
      <c r="G110386" s="13"/>
      <c r="H110386" s="13"/>
      <c r="I110386" s="13"/>
    </row>
    <row r="110387" ht="15.0" customHeight="1">
      <c r="A110387" s="24"/>
      <c r="D110387" s="20"/>
      <c r="E110387" s="13"/>
      <c r="F110387" s="13"/>
      <c r="G110387" s="13"/>
      <c r="H110387" s="13"/>
      <c r="I110387" s="13"/>
    </row>
    <row r="110388" ht="15.0" customHeight="1">
      <c r="A110388" s="24"/>
      <c r="D110388" s="20"/>
      <c r="E110388" s="13"/>
      <c r="F110388" s="13"/>
      <c r="G110388" s="13"/>
      <c r="H110388" s="13"/>
      <c r="I110388" s="13"/>
    </row>
    <row r="110389" ht="15.0" customHeight="1">
      <c r="A110389" s="24"/>
      <c r="D110389" s="20"/>
      <c r="E110389" s="13"/>
      <c r="F110389" s="13"/>
      <c r="G110389" s="13"/>
      <c r="H110389" s="13"/>
      <c r="I110389" s="13"/>
    </row>
    <row r="110390" ht="15.0" customHeight="1">
      <c r="A110390" s="24"/>
      <c r="D110390" s="20"/>
      <c r="E110390" s="13"/>
      <c r="F110390" s="13"/>
      <c r="G110390" s="13"/>
      <c r="H110390" s="13"/>
      <c r="I110390" s="13"/>
    </row>
    <row r="110391" ht="15.0" customHeight="1">
      <c r="A110391" s="24"/>
      <c r="D110391" s="20"/>
      <c r="E110391" s="13"/>
      <c r="F110391" s="13"/>
      <c r="G110391" s="13"/>
      <c r="H110391" s="13"/>
      <c r="I110391" s="13"/>
    </row>
    <row r="110392" ht="15.0" customHeight="1">
      <c r="A110392" s="24"/>
      <c r="D110392" s="20"/>
      <c r="E110392" s="13"/>
      <c r="F110392" s="13"/>
      <c r="G110392" s="13"/>
      <c r="H110392" s="13"/>
      <c r="I110392" s="13"/>
    </row>
    <row r="110393" ht="15.0" customHeight="1">
      <c r="A110393" s="24"/>
      <c r="D110393" s="20"/>
      <c r="E110393" s="13"/>
      <c r="F110393" s="13"/>
      <c r="G110393" s="13"/>
      <c r="H110393" s="13"/>
      <c r="I110393" s="13"/>
    </row>
    <row r="110394" ht="15.0" customHeight="1">
      <c r="A110394" s="24"/>
      <c r="D110394" s="20"/>
      <c r="E110394" s="13"/>
      <c r="F110394" s="13"/>
      <c r="G110394" s="13"/>
      <c r="H110394" s="13"/>
      <c r="I110394" s="13"/>
    </row>
    <row r="110395" ht="15.0" customHeight="1">
      <c r="A110395" s="24"/>
      <c r="D110395" s="20"/>
      <c r="E110395" s="13"/>
      <c r="F110395" s="13"/>
      <c r="G110395" s="13"/>
      <c r="H110395" s="13"/>
      <c r="I110395" s="13"/>
    </row>
    <row r="110396" ht="15.0" customHeight="1">
      <c r="A110396" s="24"/>
      <c r="D110396" s="20"/>
      <c r="E110396" s="13"/>
      <c r="F110396" s="13"/>
      <c r="G110396" s="13"/>
      <c r="H110396" s="13"/>
      <c r="I110396" s="13"/>
    </row>
    <row r="110397" ht="15.0" customHeight="1">
      <c r="A110397" s="24"/>
      <c r="D110397" s="20"/>
      <c r="E110397" s="13"/>
      <c r="F110397" s="13"/>
      <c r="G110397" s="13"/>
      <c r="H110397" s="13"/>
      <c r="I110397" s="13"/>
    </row>
    <row r="110398" ht="15.0" customHeight="1">
      <c r="A110398" s="24"/>
      <c r="D110398" s="20"/>
      <c r="E110398" s="13"/>
      <c r="F110398" s="13"/>
      <c r="G110398" s="13"/>
      <c r="H110398" s="13"/>
      <c r="I110398" s="13"/>
    </row>
    <row r="110399" ht="15.0" customHeight="1">
      <c r="A110399" s="24"/>
      <c r="D110399" s="20"/>
      <c r="E110399" s="13"/>
      <c r="F110399" s="13"/>
      <c r="G110399" s="13"/>
      <c r="H110399" s="13"/>
      <c r="I110399" s="13"/>
    </row>
    <row r="110400" ht="15.0" customHeight="1">
      <c r="A110400" s="24"/>
      <c r="D110400" s="20"/>
      <c r="E110400" s="13"/>
      <c r="F110400" s="13"/>
      <c r="G110400" s="13"/>
      <c r="H110400" s="13"/>
      <c r="I110400" s="13"/>
    </row>
    <row r="110401" ht="15.0" customHeight="1">
      <c r="A110401" s="24"/>
      <c r="D110401" s="20"/>
      <c r="E110401" s="13"/>
      <c r="F110401" s="13"/>
      <c r="G110401" s="13"/>
      <c r="H110401" s="13"/>
      <c r="I110401" s="13"/>
    </row>
    <row r="110402" ht="15.0" customHeight="1">
      <c r="A110402" s="24"/>
      <c r="D110402" s="20"/>
      <c r="E110402" s="13"/>
      <c r="F110402" s="13"/>
      <c r="G110402" s="13"/>
      <c r="H110402" s="13"/>
      <c r="I110402" s="13"/>
    </row>
    <row r="110403" ht="15.0" customHeight="1">
      <c r="A110403" s="24"/>
      <c r="D110403" s="20"/>
      <c r="E110403" s="13"/>
      <c r="F110403" s="13"/>
      <c r="G110403" s="13"/>
      <c r="H110403" s="13"/>
      <c r="I110403" s="13"/>
    </row>
    <row r="110404" ht="15.0" customHeight="1">
      <c r="A110404" s="24"/>
      <c r="D110404" s="20"/>
      <c r="E110404" s="13"/>
      <c r="F110404" s="13"/>
      <c r="G110404" s="13"/>
      <c r="H110404" s="13"/>
      <c r="I110404" s="13"/>
    </row>
    <row r="110405" ht="15.0" customHeight="1">
      <c r="A110405" s="24"/>
      <c r="D110405" s="20"/>
      <c r="E110405" s="13"/>
      <c r="F110405" s="13"/>
      <c r="G110405" s="13"/>
      <c r="H110405" s="13"/>
      <c r="I110405" s="13"/>
    </row>
    <row r="110406" ht="15.0" customHeight="1">
      <c r="A110406" s="24"/>
      <c r="D110406" s="20"/>
      <c r="E110406" s="13"/>
      <c r="F110406" s="13"/>
      <c r="G110406" s="13"/>
      <c r="H110406" s="13"/>
      <c r="I110406" s="13"/>
    </row>
    <row r="110407" ht="15.0" customHeight="1">
      <c r="A110407" s="24"/>
      <c r="D110407" s="20"/>
      <c r="E110407" s="13"/>
      <c r="F110407" s="13"/>
      <c r="G110407" s="13"/>
      <c r="H110407" s="13"/>
      <c r="I110407" s="13"/>
    </row>
    <row r="110408" ht="15.0" customHeight="1">
      <c r="A110408" s="24"/>
      <c r="D110408" s="20"/>
      <c r="E110408" s="13"/>
      <c r="F110408" s="13"/>
      <c r="G110408" s="13"/>
      <c r="H110408" s="13"/>
      <c r="I110408" s="13"/>
    </row>
    <row r="110409" ht="15.0" customHeight="1">
      <c r="A110409" s="24"/>
      <c r="D110409" s="20"/>
      <c r="E110409" s="13"/>
      <c r="F110409" s="13"/>
      <c r="G110409" s="13"/>
      <c r="H110409" s="13"/>
      <c r="I110409" s="13"/>
    </row>
    <row r="110410" ht="15.0" customHeight="1">
      <c r="A110410" s="24"/>
      <c r="D110410" s="20"/>
      <c r="E110410" s="13"/>
      <c r="F110410" s="13"/>
      <c r="G110410" s="13"/>
      <c r="H110410" s="13"/>
      <c r="I110410" s="13"/>
    </row>
    <row r="110411" ht="15.0" customHeight="1">
      <c r="A110411" s="24"/>
      <c r="D110411" s="20"/>
      <c r="E110411" s="13"/>
      <c r="F110411" s="13"/>
      <c r="G110411" s="13"/>
      <c r="H110411" s="13"/>
      <c r="I110411" s="13"/>
    </row>
    <row r="110412" ht="15.0" customHeight="1">
      <c r="A110412" s="24"/>
      <c r="D110412" s="20"/>
      <c r="E110412" s="13"/>
      <c r="F110412" s="13"/>
      <c r="G110412" s="13"/>
      <c r="H110412" s="13"/>
      <c r="I110412" s="13"/>
    </row>
    <row r="110413" ht="15.0" customHeight="1">
      <c r="A110413" s="24"/>
      <c r="D110413" s="20"/>
      <c r="E110413" s="13"/>
      <c r="F110413" s="13"/>
      <c r="G110413" s="13"/>
      <c r="H110413" s="13"/>
      <c r="I110413" s="13"/>
    </row>
    <row r="110414" ht="15.0" customHeight="1">
      <c r="A110414" s="24"/>
      <c r="D110414" s="20"/>
      <c r="E110414" s="13"/>
      <c r="F110414" s="13"/>
      <c r="G110414" s="13"/>
      <c r="H110414" s="13"/>
      <c r="I110414" s="13"/>
    </row>
    <row r="110415" ht="15.0" customHeight="1">
      <c r="A110415" s="24"/>
      <c r="D110415" s="20"/>
      <c r="E110415" s="13"/>
      <c r="F110415" s="13"/>
      <c r="G110415" s="13"/>
      <c r="H110415" s="13"/>
      <c r="I110415" s="13"/>
    </row>
    <row r="110416" ht="15.0" customHeight="1">
      <c r="A110416" s="24"/>
      <c r="D110416" s="20"/>
      <c r="E110416" s="13"/>
      <c r="F110416" s="13"/>
      <c r="G110416" s="13"/>
      <c r="H110416" s="13"/>
      <c r="I110416" s="13"/>
    </row>
    <row r="110417" ht="15.0" customHeight="1">
      <c r="A110417" s="24"/>
      <c r="D110417" s="20"/>
      <c r="E110417" s="13"/>
      <c r="F110417" s="13"/>
      <c r="G110417" s="13"/>
      <c r="H110417" s="13"/>
      <c r="I110417" s="13"/>
    </row>
    <row r="110418" ht="15.0" customHeight="1">
      <c r="A110418" s="24"/>
      <c r="D110418" s="20"/>
      <c r="E110418" s="13"/>
      <c r="F110418" s="13"/>
      <c r="G110418" s="13"/>
      <c r="H110418" s="13"/>
      <c r="I110418" s="13"/>
    </row>
    <row r="110419" ht="15.0" customHeight="1">
      <c r="A110419" s="24"/>
      <c r="D110419" s="20"/>
      <c r="E110419" s="13"/>
      <c r="F110419" s="13"/>
      <c r="G110419" s="13"/>
      <c r="H110419" s="13"/>
      <c r="I110419" s="13"/>
    </row>
    <row r="110420" ht="15.0" customHeight="1">
      <c r="A110420" s="24"/>
      <c r="D110420" s="20"/>
      <c r="E110420" s="13"/>
      <c r="F110420" s="13"/>
      <c r="G110420" s="13"/>
      <c r="H110420" s="13"/>
      <c r="I110420" s="13"/>
    </row>
    <row r="110421" ht="15.0" customHeight="1">
      <c r="A110421" s="24"/>
      <c r="D110421" s="20"/>
      <c r="E110421" s="13"/>
      <c r="F110421" s="13"/>
      <c r="G110421" s="13"/>
      <c r="H110421" s="13"/>
      <c r="I110421" s="13"/>
    </row>
    <row r="110422" ht="15.0" customHeight="1">
      <c r="A110422" s="24"/>
      <c r="D110422" s="20"/>
      <c r="E110422" s="13"/>
      <c r="F110422" s="13"/>
      <c r="G110422" s="13"/>
      <c r="H110422" s="13"/>
      <c r="I110422" s="13"/>
    </row>
    <row r="110423" ht="15.0" customHeight="1">
      <c r="A110423" s="24"/>
      <c r="D110423" s="20"/>
      <c r="E110423" s="13"/>
      <c r="F110423" s="13"/>
      <c r="G110423" s="13"/>
      <c r="H110423" s="13"/>
      <c r="I110423" s="13"/>
    </row>
    <row r="110424" ht="15.0" customHeight="1">
      <c r="A110424" s="24"/>
      <c r="D110424" s="20"/>
      <c r="E110424" s="13"/>
      <c r="F110424" s="13"/>
      <c r="G110424" s="13"/>
      <c r="H110424" s="13"/>
      <c r="I110424" s="13"/>
    </row>
    <row r="110425" ht="15.0" customHeight="1">
      <c r="A110425" s="24"/>
      <c r="D110425" s="20"/>
      <c r="E110425" s="13"/>
      <c r="F110425" s="13"/>
      <c r="G110425" s="13"/>
      <c r="H110425" s="13"/>
      <c r="I110425" s="13"/>
    </row>
    <row r="110426" ht="15.0" customHeight="1">
      <c r="A110426" s="24"/>
      <c r="D110426" s="20"/>
      <c r="E110426" s="13"/>
      <c r="F110426" s="13"/>
      <c r="G110426" s="13"/>
      <c r="H110426" s="13"/>
      <c r="I110426" s="13"/>
    </row>
    <row r="110427" ht="15.0" customHeight="1">
      <c r="A110427" s="24"/>
      <c r="D110427" s="20"/>
      <c r="E110427" s="13"/>
      <c r="F110427" s="13"/>
      <c r="G110427" s="13"/>
      <c r="H110427" s="13"/>
      <c r="I110427" s="13"/>
    </row>
    <row r="110428" ht="15.0" customHeight="1">
      <c r="A110428" s="24"/>
      <c r="D110428" s="20"/>
      <c r="E110428" s="13"/>
      <c r="F110428" s="13"/>
      <c r="G110428" s="13"/>
      <c r="H110428" s="13"/>
      <c r="I110428" s="13"/>
    </row>
    <row r="110429" ht="15.0" customHeight="1">
      <c r="A110429" s="24"/>
      <c r="D110429" s="20"/>
      <c r="E110429" s="13"/>
      <c r="F110429" s="13"/>
      <c r="G110429" s="13"/>
      <c r="H110429" s="13"/>
      <c r="I110429" s="13"/>
    </row>
    <row r="110430" ht="15.0" customHeight="1">
      <c r="A110430" s="24"/>
      <c r="D110430" s="20"/>
      <c r="E110430" s="13"/>
      <c r="F110430" s="13"/>
      <c r="G110430" s="13"/>
      <c r="H110430" s="13"/>
      <c r="I110430" s="13"/>
    </row>
    <row r="110431" ht="15.0" customHeight="1">
      <c r="A110431" s="24"/>
      <c r="D110431" s="20"/>
      <c r="E110431" s="13"/>
      <c r="F110431" s="13"/>
      <c r="G110431" s="13"/>
      <c r="H110431" s="13"/>
      <c r="I110431" s="13"/>
    </row>
    <row r="110432" ht="15.0" customHeight="1">
      <c r="A110432" s="24"/>
      <c r="D110432" s="20"/>
      <c r="E110432" s="13"/>
      <c r="F110432" s="13"/>
      <c r="G110432" s="13"/>
      <c r="H110432" s="13"/>
      <c r="I110432" s="13"/>
    </row>
    <row r="110433" ht="15.0" customHeight="1">
      <c r="A110433" s="24"/>
      <c r="D110433" s="20"/>
      <c r="E110433" s="13"/>
      <c r="F110433" s="13"/>
      <c r="G110433" s="13"/>
      <c r="H110433" s="13"/>
      <c r="I110433" s="13"/>
    </row>
    <row r="110434" ht="15.0" customHeight="1">
      <c r="A110434" s="24"/>
      <c r="D110434" s="20"/>
      <c r="E110434" s="13"/>
      <c r="F110434" s="13"/>
      <c r="G110434" s="13"/>
      <c r="H110434" s="13"/>
      <c r="I110434" s="13"/>
    </row>
    <row r="110435" ht="15.0" customHeight="1">
      <c r="A110435" s="24"/>
      <c r="D110435" s="20"/>
      <c r="E110435" s="13"/>
      <c r="F110435" s="13"/>
      <c r="G110435" s="13"/>
      <c r="H110435" s="13"/>
      <c r="I110435" s="13"/>
    </row>
    <row r="110436" ht="15.0" customHeight="1">
      <c r="A110436" s="24"/>
      <c r="D110436" s="20"/>
      <c r="E110436" s="13"/>
      <c r="F110436" s="13"/>
      <c r="G110436" s="13"/>
      <c r="H110436" s="13"/>
      <c r="I110436" s="13"/>
    </row>
    <row r="110437" ht="15.0" customHeight="1">
      <c r="A110437" s="24"/>
      <c r="D110437" s="20"/>
      <c r="E110437" s="13"/>
      <c r="F110437" s="13"/>
      <c r="G110437" s="13"/>
      <c r="H110437" s="13"/>
      <c r="I110437" s="13"/>
    </row>
    <row r="110438" ht="15.0" customHeight="1">
      <c r="A110438" s="24"/>
      <c r="D110438" s="20"/>
      <c r="E110438" s="13"/>
      <c r="F110438" s="13"/>
      <c r="G110438" s="13"/>
      <c r="H110438" s="13"/>
      <c r="I110438" s="13"/>
    </row>
    <row r="110439" ht="15.0" customHeight="1">
      <c r="A110439" s="24"/>
      <c r="D110439" s="20"/>
      <c r="E110439" s="13"/>
      <c r="F110439" s="13"/>
      <c r="G110439" s="13"/>
      <c r="H110439" s="13"/>
      <c r="I110439" s="13"/>
    </row>
    <row r="110440" ht="15.0" customHeight="1">
      <c r="A110440" s="24"/>
      <c r="D110440" s="20"/>
      <c r="E110440" s="13"/>
      <c r="F110440" s="13"/>
      <c r="G110440" s="13"/>
      <c r="H110440" s="13"/>
      <c r="I110440" s="13"/>
    </row>
    <row r="110441" ht="15.0" customHeight="1">
      <c r="A110441" s="24"/>
      <c r="D110441" s="20"/>
      <c r="E110441" s="13"/>
      <c r="F110441" s="13"/>
      <c r="G110441" s="13"/>
      <c r="H110441" s="13"/>
      <c r="I110441" s="13"/>
    </row>
    <row r="110442" ht="15.0" customHeight="1">
      <c r="A110442" s="24"/>
      <c r="D110442" s="20"/>
      <c r="E110442" s="13"/>
      <c r="F110442" s="13"/>
      <c r="G110442" s="13"/>
      <c r="H110442" s="13"/>
      <c r="I110442" s="13"/>
    </row>
    <row r="110443" ht="15.0" customHeight="1">
      <c r="A110443" s="24"/>
      <c r="D110443" s="20"/>
      <c r="E110443" s="13"/>
      <c r="F110443" s="13"/>
      <c r="G110443" s="13"/>
      <c r="H110443" s="13"/>
      <c r="I110443" s="13"/>
    </row>
    <row r="110444" ht="15.0" customHeight="1">
      <c r="A110444" s="24"/>
      <c r="D110444" s="20"/>
      <c r="E110444" s="13"/>
      <c r="F110444" s="13"/>
      <c r="G110444" s="13"/>
      <c r="H110444" s="13"/>
      <c r="I110444" s="13"/>
    </row>
    <row r="110445" ht="15.0" customHeight="1">
      <c r="A110445" s="24"/>
      <c r="D110445" s="20"/>
      <c r="E110445" s="13"/>
      <c r="F110445" s="13"/>
      <c r="G110445" s="13"/>
      <c r="H110445" s="13"/>
      <c r="I110445" s="13"/>
    </row>
    <row r="110446" ht="15.0" customHeight="1">
      <c r="A110446" s="24"/>
      <c r="D110446" s="20"/>
      <c r="E110446" s="13"/>
      <c r="F110446" s="13"/>
      <c r="G110446" s="13"/>
      <c r="H110446" s="13"/>
      <c r="I110446" s="13"/>
    </row>
    <row r="110447" ht="15.0" customHeight="1">
      <c r="A110447" s="24"/>
      <c r="D110447" s="20"/>
      <c r="E110447" s="13"/>
      <c r="F110447" s="13"/>
      <c r="G110447" s="13"/>
      <c r="H110447" s="13"/>
      <c r="I110447" s="13"/>
    </row>
    <row r="110448" ht="15.0" customHeight="1">
      <c r="A110448" s="24"/>
      <c r="D110448" s="20"/>
      <c r="E110448" s="13"/>
      <c r="F110448" s="13"/>
      <c r="G110448" s="13"/>
      <c r="H110448" s="13"/>
      <c r="I110448" s="13"/>
    </row>
    <row r="110449" ht="15.0" customHeight="1">
      <c r="A110449" s="24"/>
      <c r="D110449" s="20"/>
      <c r="E110449" s="13"/>
      <c r="F110449" s="13"/>
      <c r="G110449" s="13"/>
      <c r="H110449" s="13"/>
      <c r="I110449" s="13"/>
    </row>
    <row r="110450" ht="15.0" customHeight="1">
      <c r="A110450" s="24"/>
      <c r="D110450" s="20"/>
      <c r="E110450" s="13"/>
      <c r="F110450" s="13"/>
      <c r="G110450" s="13"/>
      <c r="H110450" s="13"/>
      <c r="I110450" s="13"/>
    </row>
    <row r="110451" ht="15.0" customHeight="1">
      <c r="A110451" s="24"/>
      <c r="D110451" s="20"/>
      <c r="E110451" s="13"/>
      <c r="F110451" s="13"/>
      <c r="G110451" s="13"/>
      <c r="H110451" s="13"/>
      <c r="I110451" s="13"/>
    </row>
    <row r="110452" ht="15.0" customHeight="1">
      <c r="A110452" s="24"/>
      <c r="D110452" s="20"/>
      <c r="E110452" s="13"/>
      <c r="F110452" s="13"/>
      <c r="G110452" s="13"/>
      <c r="H110452" s="13"/>
      <c r="I110452" s="13"/>
    </row>
    <row r="110453" ht="15.0" customHeight="1">
      <c r="A110453" s="24"/>
      <c r="D110453" s="20"/>
      <c r="E110453" s="13"/>
      <c r="F110453" s="13"/>
      <c r="G110453" s="13"/>
      <c r="H110453" s="13"/>
      <c r="I110453" s="13"/>
    </row>
    <row r="110454" ht="15.0" customHeight="1">
      <c r="A110454" s="24"/>
      <c r="D110454" s="20"/>
      <c r="E110454" s="13"/>
      <c r="F110454" s="13"/>
      <c r="G110454" s="13"/>
      <c r="H110454" s="13"/>
      <c r="I110454" s="13"/>
    </row>
    <row r="110455" ht="15.0" customHeight="1">
      <c r="A110455" s="24"/>
      <c r="D110455" s="20"/>
      <c r="E110455" s="13"/>
      <c r="F110455" s="13"/>
      <c r="G110455" s="13"/>
      <c r="H110455" s="13"/>
      <c r="I110455" s="13"/>
    </row>
    <row r="110456" ht="15.0" customHeight="1">
      <c r="A110456" s="24"/>
      <c r="D110456" s="20"/>
      <c r="E110456" s="13"/>
      <c r="F110456" s="13"/>
      <c r="G110456" s="13"/>
      <c r="H110456" s="13"/>
      <c r="I110456" s="13"/>
    </row>
    <row r="110457" ht="15.0" customHeight="1">
      <c r="A110457" s="24"/>
      <c r="D110457" s="20"/>
      <c r="E110457" s="13"/>
      <c r="F110457" s="13"/>
      <c r="G110457" s="13"/>
      <c r="H110457" s="13"/>
      <c r="I110457" s="13"/>
    </row>
    <row r="110458" ht="15.0" customHeight="1">
      <c r="A110458" s="24"/>
      <c r="D110458" s="20"/>
      <c r="E110458" s="13"/>
      <c r="F110458" s="13"/>
      <c r="G110458" s="13"/>
      <c r="H110458" s="13"/>
      <c r="I110458" s="13"/>
    </row>
    <row r="110459" ht="15.0" customHeight="1">
      <c r="A110459" s="24"/>
      <c r="D110459" s="20"/>
      <c r="E110459" s="13"/>
      <c r="F110459" s="13"/>
      <c r="G110459" s="13"/>
      <c r="H110459" s="13"/>
      <c r="I110459" s="13"/>
    </row>
    <row r="110460" ht="15.0" customHeight="1">
      <c r="A110460" s="24"/>
      <c r="D110460" s="20"/>
      <c r="E110460" s="13"/>
      <c r="F110460" s="13"/>
      <c r="G110460" s="13"/>
      <c r="H110460" s="13"/>
      <c r="I110460" s="13"/>
    </row>
    <row r="110461" ht="15.0" customHeight="1">
      <c r="A110461" s="24"/>
      <c r="D110461" s="20"/>
      <c r="E110461" s="13"/>
      <c r="F110461" s="13"/>
      <c r="G110461" s="13"/>
      <c r="H110461" s="13"/>
      <c r="I110461" s="13"/>
    </row>
    <row r="110462" ht="15.0" customHeight="1">
      <c r="A110462" s="24"/>
      <c r="D110462" s="20"/>
      <c r="E110462" s="13"/>
      <c r="F110462" s="13"/>
      <c r="G110462" s="13"/>
      <c r="H110462" s="13"/>
      <c r="I110462" s="13"/>
    </row>
    <row r="110463" ht="15.0" customHeight="1">
      <c r="A110463" s="24"/>
      <c r="D110463" s="20"/>
      <c r="E110463" s="13"/>
      <c r="F110463" s="13"/>
      <c r="G110463" s="13"/>
      <c r="H110463" s="13"/>
      <c r="I110463" s="13"/>
    </row>
    <row r="110464" ht="15.0" customHeight="1">
      <c r="A110464" s="24"/>
      <c r="D110464" s="20"/>
      <c r="E110464" s="13"/>
      <c r="F110464" s="13"/>
      <c r="G110464" s="13"/>
      <c r="H110464" s="13"/>
      <c r="I110464" s="13"/>
    </row>
    <row r="110465" ht="15.0" customHeight="1">
      <c r="A110465" s="24"/>
      <c r="D110465" s="20"/>
      <c r="E110465" s="13"/>
      <c r="F110465" s="13"/>
      <c r="G110465" s="13"/>
      <c r="H110465" s="13"/>
      <c r="I110465" s="13"/>
    </row>
    <row r="110466" ht="15.0" customHeight="1">
      <c r="A110466" s="24"/>
      <c r="D110466" s="20"/>
      <c r="E110466" s="13"/>
      <c r="F110466" s="13"/>
      <c r="G110466" s="13"/>
      <c r="H110466" s="13"/>
      <c r="I110466" s="13"/>
    </row>
    <row r="110467" ht="15.0" customHeight="1">
      <c r="A110467" s="24"/>
      <c r="D110467" s="20"/>
      <c r="E110467" s="13"/>
      <c r="F110467" s="13"/>
      <c r="G110467" s="13"/>
      <c r="H110467" s="13"/>
      <c r="I110467" s="13"/>
    </row>
    <row r="110468" ht="15.0" customHeight="1">
      <c r="A110468" s="24"/>
      <c r="D110468" s="20"/>
      <c r="E110468" s="13"/>
      <c r="F110468" s="13"/>
      <c r="G110468" s="13"/>
      <c r="H110468" s="13"/>
      <c r="I110468" s="13"/>
    </row>
    <row r="110469" ht="15.0" customHeight="1">
      <c r="A110469" s="24"/>
      <c r="D110469" s="20"/>
      <c r="E110469" s="13"/>
      <c r="F110469" s="13"/>
      <c r="G110469" s="13"/>
      <c r="H110469" s="13"/>
      <c r="I110469" s="13"/>
    </row>
    <row r="110470" ht="15.0" customHeight="1">
      <c r="A110470" s="24"/>
      <c r="D110470" s="20"/>
      <c r="E110470" s="13"/>
      <c r="F110470" s="13"/>
      <c r="G110470" s="13"/>
      <c r="H110470" s="13"/>
      <c r="I110470" s="13"/>
    </row>
    <row r="110471" ht="15.0" customHeight="1">
      <c r="A110471" s="24"/>
      <c r="D110471" s="20"/>
      <c r="E110471" s="13"/>
      <c r="F110471" s="13"/>
      <c r="G110471" s="13"/>
      <c r="H110471" s="13"/>
      <c r="I110471" s="13"/>
    </row>
    <row r="110472" ht="15.0" customHeight="1">
      <c r="A110472" s="24"/>
      <c r="D110472" s="20"/>
      <c r="E110472" s="13"/>
      <c r="F110472" s="13"/>
      <c r="G110472" s="13"/>
      <c r="H110472" s="13"/>
      <c r="I110472" s="13"/>
    </row>
    <row r="110473" ht="15.0" customHeight="1">
      <c r="A110473" s="24"/>
      <c r="D110473" s="20"/>
      <c r="E110473" s="13"/>
      <c r="F110473" s="13"/>
      <c r="G110473" s="13"/>
      <c r="H110473" s="13"/>
      <c r="I110473" s="13"/>
    </row>
    <row r="110474" ht="15.0" customHeight="1">
      <c r="A110474" s="24"/>
      <c r="D110474" s="20"/>
      <c r="E110474" s="13"/>
      <c r="F110474" s="13"/>
      <c r="G110474" s="13"/>
      <c r="H110474" s="13"/>
      <c r="I110474" s="13"/>
    </row>
    <row r="110475" ht="15.0" customHeight="1">
      <c r="A110475" s="24"/>
      <c r="D110475" s="20"/>
      <c r="E110475" s="13"/>
      <c r="F110475" s="13"/>
      <c r="G110475" s="13"/>
      <c r="H110475" s="13"/>
      <c r="I110475" s="13"/>
    </row>
    <row r="110476" ht="15.0" customHeight="1">
      <c r="A110476" s="24"/>
      <c r="D110476" s="20"/>
      <c r="E110476" s="13"/>
      <c r="F110476" s="13"/>
      <c r="G110476" s="13"/>
      <c r="H110476" s="13"/>
      <c r="I110476" s="13"/>
    </row>
    <row r="110477" ht="15.0" customHeight="1">
      <c r="A110477" s="24"/>
      <c r="D110477" s="20"/>
      <c r="E110477" s="13"/>
      <c r="F110477" s="13"/>
      <c r="G110477" s="13"/>
      <c r="H110477" s="13"/>
      <c r="I110477" s="13"/>
    </row>
    <row r="110478" ht="15.0" customHeight="1">
      <c r="A110478" s="24"/>
      <c r="D110478" s="20"/>
      <c r="E110478" s="13"/>
      <c r="F110478" s="13"/>
      <c r="G110478" s="13"/>
      <c r="H110478" s="13"/>
      <c r="I110478" s="13"/>
    </row>
    <row r="110479" ht="15.0" customHeight="1">
      <c r="A110479" s="24"/>
      <c r="D110479" s="20"/>
      <c r="E110479" s="13"/>
      <c r="F110479" s="13"/>
      <c r="G110479" s="13"/>
      <c r="H110479" s="13"/>
      <c r="I110479" s="13"/>
    </row>
    <row r="110480" ht="15.0" customHeight="1">
      <c r="A110480" s="24"/>
      <c r="D110480" s="20"/>
      <c r="E110480" s="13"/>
      <c r="F110480" s="13"/>
      <c r="G110480" s="13"/>
      <c r="H110480" s="13"/>
      <c r="I110480" s="13"/>
    </row>
    <row r="110481" ht="15.0" customHeight="1">
      <c r="A110481" s="24"/>
      <c r="D110481" s="20"/>
      <c r="E110481" s="13"/>
      <c r="F110481" s="13"/>
      <c r="G110481" s="13"/>
      <c r="H110481" s="13"/>
      <c r="I110481" s="13"/>
    </row>
    <row r="110482" ht="15.0" customHeight="1">
      <c r="A110482" s="24"/>
      <c r="D110482" s="20"/>
      <c r="E110482" s="13"/>
      <c r="F110482" s="13"/>
      <c r="G110482" s="13"/>
      <c r="H110482" s="13"/>
      <c r="I110482" s="13"/>
    </row>
    <row r="110483" ht="15.0" customHeight="1">
      <c r="A110483" s="24"/>
      <c r="D110483" s="20"/>
      <c r="E110483" s="13"/>
      <c r="F110483" s="13"/>
      <c r="G110483" s="13"/>
      <c r="H110483" s="13"/>
      <c r="I110483" s="13"/>
    </row>
    <row r="110484" ht="15.0" customHeight="1">
      <c r="A110484" s="24"/>
      <c r="D110484" s="20"/>
      <c r="E110484" s="13"/>
      <c r="F110484" s="13"/>
      <c r="G110484" s="13"/>
      <c r="H110484" s="13"/>
      <c r="I110484" s="13"/>
    </row>
    <row r="110485" ht="15.0" customHeight="1">
      <c r="A110485" s="24"/>
      <c r="D110485" s="20"/>
      <c r="E110485" s="13"/>
      <c r="F110485" s="13"/>
      <c r="G110485" s="13"/>
      <c r="H110485" s="13"/>
      <c r="I110485" s="13"/>
    </row>
    <row r="110486" ht="15.0" customHeight="1">
      <c r="A110486" s="24"/>
      <c r="D110486" s="20"/>
      <c r="E110486" s="13"/>
      <c r="F110486" s="13"/>
      <c r="G110486" s="13"/>
      <c r="H110486" s="13"/>
      <c r="I110486" s="13"/>
    </row>
    <row r="110487" ht="15.0" customHeight="1">
      <c r="A110487" s="24"/>
      <c r="D110487" s="20"/>
      <c r="E110487" s="13"/>
      <c r="F110487" s="13"/>
      <c r="G110487" s="13"/>
      <c r="H110487" s="13"/>
      <c r="I110487" s="13"/>
    </row>
    <row r="110488" ht="15.0" customHeight="1">
      <c r="A110488" s="24"/>
      <c r="D110488" s="20"/>
      <c r="E110488" s="13"/>
      <c r="F110488" s="13"/>
      <c r="G110488" s="13"/>
      <c r="H110488" s="13"/>
      <c r="I110488" s="13"/>
    </row>
    <row r="110489" ht="15.0" customHeight="1">
      <c r="A110489" s="24"/>
      <c r="D110489" s="20"/>
      <c r="E110489" s="13"/>
      <c r="F110489" s="13"/>
      <c r="G110489" s="13"/>
      <c r="H110489" s="13"/>
      <c r="I110489" s="13"/>
    </row>
    <row r="110490" ht="15.0" customHeight="1">
      <c r="A110490" s="24"/>
      <c r="D110490" s="20"/>
      <c r="E110490" s="13"/>
      <c r="F110490" s="13"/>
      <c r="G110490" s="13"/>
      <c r="H110490" s="13"/>
      <c r="I110490" s="13"/>
    </row>
    <row r="110491" ht="15.0" customHeight="1">
      <c r="A110491" s="24"/>
      <c r="D110491" s="20"/>
      <c r="E110491" s="13"/>
      <c r="F110491" s="13"/>
      <c r="G110491" s="13"/>
      <c r="H110491" s="13"/>
      <c r="I110491" s="13"/>
    </row>
    <row r="110492" ht="15.0" customHeight="1">
      <c r="A110492" s="24"/>
      <c r="D110492" s="20"/>
      <c r="E110492" s="13"/>
      <c r="F110492" s="13"/>
      <c r="G110492" s="13"/>
      <c r="H110492" s="13"/>
      <c r="I110492" s="13"/>
    </row>
    <row r="110493" ht="15.0" customHeight="1">
      <c r="A110493" s="24"/>
      <c r="D110493" s="20"/>
      <c r="E110493" s="13"/>
      <c r="F110493" s="13"/>
      <c r="G110493" s="13"/>
      <c r="H110493" s="13"/>
      <c r="I110493" s="13"/>
    </row>
    <row r="110494" ht="15.0" customHeight="1">
      <c r="A110494" s="24"/>
      <c r="D110494" s="20"/>
      <c r="E110494" s="13"/>
      <c r="F110494" s="13"/>
      <c r="G110494" s="13"/>
      <c r="H110494" s="13"/>
      <c r="I110494" s="13"/>
    </row>
    <row r="110495" ht="15.0" customHeight="1">
      <c r="A110495" s="24"/>
      <c r="D110495" s="20"/>
      <c r="E110495" s="13"/>
      <c r="F110495" s="13"/>
      <c r="G110495" s="13"/>
      <c r="H110495" s="13"/>
      <c r="I110495" s="13"/>
    </row>
    <row r="110496" ht="15.0" customHeight="1">
      <c r="A110496" s="24"/>
      <c r="D110496" s="20"/>
      <c r="E110496" s="13"/>
      <c r="F110496" s="13"/>
      <c r="G110496" s="13"/>
      <c r="H110496" s="13"/>
      <c r="I110496" s="13"/>
    </row>
    <row r="110497" ht="15.0" customHeight="1">
      <c r="A110497" s="24"/>
      <c r="D110497" s="20"/>
      <c r="E110497" s="13"/>
      <c r="F110497" s="13"/>
      <c r="G110497" s="13"/>
      <c r="H110497" s="13"/>
      <c r="I110497" s="13"/>
    </row>
    <row r="110498" ht="15.0" customHeight="1">
      <c r="A110498" s="24"/>
      <c r="D110498" s="20"/>
      <c r="E110498" s="13"/>
      <c r="F110498" s="13"/>
      <c r="G110498" s="13"/>
      <c r="H110498" s="13"/>
      <c r="I110498" s="13"/>
    </row>
    <row r="110499" ht="15.0" customHeight="1">
      <c r="A110499" s="24"/>
      <c r="D110499" s="20"/>
      <c r="E110499" s="13"/>
      <c r="F110499" s="13"/>
      <c r="G110499" s="13"/>
      <c r="H110499" s="13"/>
      <c r="I110499" s="13"/>
    </row>
    <row r="110500" ht="15.0" customHeight="1">
      <c r="A110500" s="24"/>
      <c r="D110500" s="20"/>
      <c r="E110500" s="13"/>
      <c r="F110500" s="13"/>
      <c r="G110500" s="13"/>
      <c r="H110500" s="13"/>
      <c r="I110500" s="13"/>
    </row>
    <row r="110501" ht="15.0" customHeight="1">
      <c r="A110501" s="24"/>
      <c r="D110501" s="20"/>
      <c r="E110501" s="13"/>
      <c r="F110501" s="13"/>
      <c r="G110501" s="13"/>
      <c r="H110501" s="13"/>
      <c r="I110501" s="13"/>
    </row>
    <row r="110502" ht="15.0" customHeight="1">
      <c r="A110502" s="24"/>
      <c r="D110502" s="20"/>
      <c r="E110502" s="13"/>
      <c r="F110502" s="13"/>
      <c r="G110502" s="13"/>
      <c r="H110502" s="13"/>
      <c r="I110502" s="13"/>
    </row>
    <row r="110503" ht="15.0" customHeight="1">
      <c r="A110503" s="24"/>
      <c r="D110503" s="20"/>
      <c r="E110503" s="13"/>
      <c r="F110503" s="13"/>
      <c r="G110503" s="13"/>
      <c r="H110503" s="13"/>
      <c r="I110503" s="13"/>
    </row>
    <row r="110504" ht="15.0" customHeight="1">
      <c r="A110504" s="24"/>
      <c r="D110504" s="20"/>
      <c r="E110504" s="13"/>
      <c r="F110504" s="13"/>
      <c r="G110504" s="13"/>
      <c r="H110504" s="13"/>
      <c r="I110504" s="13"/>
    </row>
    <row r="110505" ht="15.0" customHeight="1">
      <c r="A110505" s="24"/>
      <c r="D110505" s="20"/>
      <c r="E110505" s="13"/>
      <c r="F110505" s="13"/>
      <c r="G110505" s="13"/>
      <c r="H110505" s="13"/>
      <c r="I110505" s="13"/>
    </row>
    <row r="110506" ht="15.0" customHeight="1">
      <c r="A110506" s="24"/>
      <c r="D110506" s="20"/>
      <c r="E110506" s="13"/>
      <c r="F110506" s="13"/>
      <c r="G110506" s="13"/>
      <c r="H110506" s="13"/>
      <c r="I110506" s="13"/>
    </row>
    <row r="110507" ht="15.0" customHeight="1">
      <c r="A110507" s="24"/>
      <c r="D110507" s="20"/>
      <c r="E110507" s="13"/>
      <c r="F110507" s="13"/>
      <c r="G110507" s="13"/>
      <c r="H110507" s="13"/>
      <c r="I110507" s="13"/>
    </row>
    <row r="110508" ht="15.0" customHeight="1">
      <c r="A110508" s="24"/>
      <c r="D110508" s="20"/>
      <c r="E110508" s="13"/>
      <c r="F110508" s="13"/>
      <c r="G110508" s="13"/>
      <c r="H110508" s="13"/>
      <c r="I110508" s="13"/>
    </row>
    <row r="110509" ht="15.0" customHeight="1">
      <c r="A110509" s="24"/>
      <c r="D110509" s="20"/>
      <c r="E110509" s="13"/>
      <c r="F110509" s="13"/>
      <c r="G110509" s="13"/>
      <c r="H110509" s="13"/>
      <c r="I110509" s="13"/>
    </row>
    <row r="110510" ht="15.0" customHeight="1">
      <c r="A110510" s="24"/>
      <c r="D110510" s="20"/>
      <c r="E110510" s="13"/>
      <c r="F110510" s="13"/>
      <c r="G110510" s="13"/>
      <c r="H110510" s="13"/>
      <c r="I110510" s="13"/>
    </row>
    <row r="110511" ht="15.0" customHeight="1">
      <c r="A110511" s="24"/>
      <c r="D110511" s="20"/>
      <c r="E110511" s="13"/>
      <c r="F110511" s="13"/>
      <c r="G110511" s="13"/>
      <c r="H110511" s="13"/>
      <c r="I110511" s="13"/>
    </row>
    <row r="110512" ht="15.0" customHeight="1">
      <c r="A110512" s="24"/>
      <c r="D110512" s="20"/>
      <c r="E110512" s="13"/>
      <c r="F110512" s="13"/>
      <c r="G110512" s="13"/>
      <c r="H110512" s="13"/>
      <c r="I110512" s="13"/>
    </row>
    <row r="110513" ht="15.0" customHeight="1">
      <c r="A110513" s="24"/>
      <c r="D110513" s="20"/>
      <c r="E110513" s="13"/>
      <c r="F110513" s="13"/>
      <c r="G110513" s="13"/>
      <c r="H110513" s="13"/>
      <c r="I110513" s="13"/>
    </row>
    <row r="110514" ht="15.0" customHeight="1">
      <c r="A110514" s="24"/>
      <c r="D110514" s="20"/>
      <c r="E110514" s="13"/>
      <c r="F110514" s="13"/>
      <c r="G110514" s="13"/>
      <c r="H110514" s="13"/>
      <c r="I110514" s="13"/>
    </row>
    <row r="110515" ht="15.0" customHeight="1">
      <c r="A110515" s="24"/>
      <c r="D110515" s="20"/>
      <c r="E110515" s="13"/>
      <c r="F110515" s="13"/>
      <c r="G110515" s="13"/>
      <c r="H110515" s="13"/>
      <c r="I110515" s="13"/>
    </row>
    <row r="110516" ht="15.0" customHeight="1">
      <c r="A110516" s="24"/>
      <c r="D110516" s="20"/>
      <c r="E110516" s="13"/>
      <c r="F110516" s="13"/>
      <c r="G110516" s="13"/>
      <c r="H110516" s="13"/>
      <c r="I110516" s="13"/>
    </row>
    <row r="110517" ht="15.0" customHeight="1">
      <c r="A110517" s="24"/>
      <c r="D110517" s="20"/>
      <c r="E110517" s="13"/>
      <c r="F110517" s="13"/>
      <c r="G110517" s="13"/>
      <c r="H110517" s="13"/>
      <c r="I110517" s="13"/>
    </row>
    <row r="110518" ht="15.0" customHeight="1">
      <c r="A110518" s="24"/>
      <c r="D110518" s="20"/>
      <c r="E110518" s="13"/>
      <c r="F110518" s="13"/>
      <c r="G110518" s="13"/>
      <c r="H110518" s="13"/>
      <c r="I110518" s="13"/>
    </row>
    <row r="110519" ht="15.0" customHeight="1">
      <c r="A110519" s="24"/>
      <c r="D110519" s="20"/>
      <c r="E110519" s="13"/>
      <c r="F110519" s="13"/>
      <c r="G110519" s="13"/>
      <c r="H110519" s="13"/>
      <c r="I110519" s="13"/>
    </row>
    <row r="110520" ht="15.0" customHeight="1">
      <c r="A110520" s="24"/>
      <c r="D110520" s="20"/>
      <c r="E110520" s="13"/>
      <c r="F110520" s="13"/>
      <c r="G110520" s="13"/>
      <c r="H110520" s="13"/>
      <c r="I110520" s="13"/>
    </row>
    <row r="110521" ht="15.0" customHeight="1">
      <c r="A110521" s="24"/>
      <c r="D110521" s="20"/>
      <c r="E110521" s="13"/>
      <c r="F110521" s="13"/>
      <c r="G110521" s="13"/>
      <c r="H110521" s="13"/>
      <c r="I110521" s="13"/>
    </row>
    <row r="110522" ht="15.0" customHeight="1">
      <c r="A110522" s="24"/>
      <c r="D110522" s="20"/>
      <c r="E110522" s="13"/>
      <c r="F110522" s="13"/>
      <c r="G110522" s="13"/>
      <c r="H110522" s="13"/>
      <c r="I110522" s="13"/>
    </row>
    <row r="110523" ht="15.0" customHeight="1">
      <c r="A110523" s="24"/>
      <c r="D110523" s="20"/>
      <c r="E110523" s="13"/>
      <c r="F110523" s="13"/>
      <c r="G110523" s="13"/>
      <c r="H110523" s="13"/>
      <c r="I110523" s="13"/>
    </row>
    <row r="110524" ht="15.0" customHeight="1">
      <c r="A110524" s="24"/>
      <c r="D110524" s="20"/>
      <c r="E110524" s="13"/>
      <c r="F110524" s="13"/>
      <c r="G110524" s="13"/>
      <c r="H110524" s="13"/>
      <c r="I110524" s="13"/>
    </row>
    <row r="110525" ht="15.0" customHeight="1">
      <c r="A110525" s="24"/>
      <c r="D110525" s="20"/>
      <c r="E110525" s="13"/>
      <c r="F110525" s="13"/>
      <c r="G110525" s="13"/>
      <c r="H110525" s="13"/>
      <c r="I110525" s="13"/>
    </row>
    <row r="110526" ht="15.0" customHeight="1">
      <c r="A110526" s="24"/>
      <c r="D110526" s="20"/>
      <c r="E110526" s="13"/>
      <c r="F110526" s="13"/>
      <c r="G110526" s="13"/>
      <c r="H110526" s="13"/>
      <c r="I110526" s="13"/>
    </row>
    <row r="110527" ht="15.0" customHeight="1">
      <c r="A110527" s="24"/>
      <c r="D110527" s="20"/>
      <c r="E110527" s="13"/>
      <c r="F110527" s="13"/>
      <c r="G110527" s="13"/>
      <c r="H110527" s="13"/>
      <c r="I110527" s="13"/>
    </row>
    <row r="110528" ht="15.0" customHeight="1">
      <c r="A110528" s="24"/>
      <c r="D110528" s="20"/>
      <c r="E110528" s="13"/>
      <c r="F110528" s="13"/>
      <c r="G110528" s="13"/>
      <c r="H110528" s="13"/>
      <c r="I110528" s="13"/>
    </row>
    <row r="110529" ht="15.0" customHeight="1">
      <c r="A110529" s="24"/>
      <c r="D110529" s="20"/>
      <c r="E110529" s="13"/>
      <c r="F110529" s="13"/>
      <c r="G110529" s="13"/>
      <c r="H110529" s="13"/>
      <c r="I110529" s="13"/>
    </row>
    <row r="110530" ht="15.0" customHeight="1">
      <c r="A110530" s="24"/>
      <c r="D110530" s="20"/>
      <c r="E110530" s="13"/>
      <c r="F110530" s="13"/>
      <c r="G110530" s="13"/>
      <c r="H110530" s="13"/>
      <c r="I110530" s="13"/>
    </row>
    <row r="110531" ht="15.0" customHeight="1">
      <c r="A110531" s="24"/>
      <c r="D110531" s="20"/>
      <c r="E110531" s="13"/>
      <c r="F110531" s="13"/>
      <c r="G110531" s="13"/>
      <c r="H110531" s="13"/>
      <c r="I110531" s="13"/>
    </row>
    <row r="110532" ht="15.0" customHeight="1">
      <c r="A110532" s="24"/>
      <c r="D110532" s="20"/>
      <c r="E110532" s="13"/>
      <c r="F110532" s="13"/>
      <c r="G110532" s="13"/>
      <c r="H110532" s="13"/>
      <c r="I110532" s="13"/>
    </row>
    <row r="110533" ht="15.0" customHeight="1">
      <c r="A110533" s="24"/>
      <c r="D110533" s="20"/>
      <c r="E110533" s="13"/>
      <c r="F110533" s="13"/>
      <c r="G110533" s="13"/>
      <c r="H110533" s="13"/>
      <c r="I110533" s="13"/>
    </row>
    <row r="110534" ht="15.0" customHeight="1">
      <c r="A110534" s="24"/>
      <c r="D110534" s="20"/>
      <c r="E110534" s="13"/>
      <c r="F110534" s="13"/>
      <c r="G110534" s="13"/>
      <c r="H110534" s="13"/>
      <c r="I110534" s="13"/>
    </row>
    <row r="110535" ht="15.0" customHeight="1">
      <c r="A110535" s="24"/>
      <c r="D110535" s="20"/>
      <c r="E110535" s="13"/>
      <c r="F110535" s="13"/>
      <c r="G110535" s="13"/>
      <c r="H110535" s="13"/>
      <c r="I110535" s="13"/>
    </row>
    <row r="110536" ht="15.0" customHeight="1">
      <c r="A110536" s="24"/>
      <c r="D110536" s="20"/>
      <c r="E110536" s="13"/>
      <c r="F110536" s="13"/>
      <c r="G110536" s="13"/>
      <c r="H110536" s="13"/>
      <c r="I110536" s="13"/>
    </row>
    <row r="110537" ht="15.0" customHeight="1">
      <c r="A110537" s="24"/>
      <c r="D110537" s="20"/>
      <c r="E110537" s="13"/>
      <c r="F110537" s="13"/>
      <c r="G110537" s="13"/>
      <c r="H110537" s="13"/>
      <c r="I110537" s="13"/>
    </row>
    <row r="110538" ht="15.0" customHeight="1">
      <c r="A110538" s="24"/>
      <c r="D110538" s="20"/>
      <c r="E110538" s="13"/>
      <c r="F110538" s="13"/>
      <c r="G110538" s="13"/>
      <c r="H110538" s="13"/>
      <c r="I110538" s="13"/>
    </row>
    <row r="110539" ht="15.0" customHeight="1">
      <c r="A110539" s="24"/>
      <c r="D110539" s="20"/>
      <c r="E110539" s="13"/>
      <c r="F110539" s="13"/>
      <c r="G110539" s="13"/>
      <c r="H110539" s="13"/>
      <c r="I110539" s="13"/>
    </row>
    <row r="110540" ht="15.0" customHeight="1">
      <c r="A110540" s="24"/>
      <c r="D110540" s="20"/>
      <c r="E110540" s="13"/>
      <c r="F110540" s="13"/>
      <c r="G110540" s="13"/>
      <c r="H110540" s="13"/>
      <c r="I110540" s="13"/>
    </row>
    <row r="110541" ht="15.0" customHeight="1">
      <c r="A110541" s="24"/>
      <c r="D110541" s="20"/>
      <c r="E110541" s="13"/>
      <c r="F110541" s="13"/>
      <c r="G110541" s="13"/>
      <c r="H110541" s="13"/>
      <c r="I110541" s="13"/>
    </row>
    <row r="110542" ht="15.0" customHeight="1">
      <c r="A110542" s="24"/>
      <c r="D110542" s="20"/>
      <c r="E110542" s="13"/>
      <c r="F110542" s="13"/>
      <c r="G110542" s="13"/>
      <c r="H110542" s="13"/>
      <c r="I110542" s="13"/>
    </row>
    <row r="110543" ht="15.0" customHeight="1">
      <c r="A110543" s="24"/>
      <c r="D110543" s="20"/>
      <c r="E110543" s="13"/>
      <c r="F110543" s="13"/>
      <c r="G110543" s="13"/>
      <c r="H110543" s="13"/>
      <c r="I110543" s="13"/>
    </row>
    <row r="110544" ht="15.0" customHeight="1">
      <c r="A110544" s="24"/>
      <c r="D110544" s="20"/>
      <c r="E110544" s="13"/>
      <c r="F110544" s="13"/>
      <c r="G110544" s="13"/>
      <c r="H110544" s="13"/>
      <c r="I110544" s="13"/>
    </row>
    <row r="110545" ht="15.0" customHeight="1">
      <c r="A110545" s="24"/>
      <c r="D110545" s="20"/>
      <c r="E110545" s="13"/>
      <c r="F110545" s="13"/>
      <c r="G110545" s="13"/>
      <c r="H110545" s="13"/>
      <c r="I110545" s="13"/>
    </row>
    <row r="110546" ht="15.0" customHeight="1">
      <c r="A110546" s="24"/>
      <c r="D110546" s="20"/>
      <c r="E110546" s="13"/>
      <c r="F110546" s="13"/>
      <c r="G110546" s="13"/>
      <c r="H110546" s="13"/>
      <c r="I110546" s="13"/>
    </row>
    <row r="110547" ht="15.0" customHeight="1">
      <c r="A110547" s="24"/>
      <c r="D110547" s="20"/>
      <c r="E110547" s="13"/>
      <c r="F110547" s="13"/>
      <c r="G110547" s="13"/>
      <c r="H110547" s="13"/>
      <c r="I110547" s="13"/>
    </row>
    <row r="110548" ht="15.0" customHeight="1">
      <c r="A110548" s="24"/>
      <c r="D110548" s="20"/>
      <c r="E110548" s="13"/>
      <c r="F110548" s="13"/>
      <c r="G110548" s="13"/>
      <c r="H110548" s="13"/>
      <c r="I110548" s="13"/>
    </row>
    <row r="110549" ht="15.0" customHeight="1">
      <c r="A110549" s="24"/>
      <c r="D110549" s="20"/>
      <c r="E110549" s="13"/>
      <c r="F110549" s="13"/>
      <c r="G110549" s="13"/>
      <c r="H110549" s="13"/>
      <c r="I110549" s="13"/>
    </row>
    <row r="110550" ht="15.0" customHeight="1">
      <c r="A110550" s="24"/>
      <c r="D110550" s="20"/>
      <c r="E110550" s="13"/>
      <c r="F110550" s="13"/>
      <c r="G110550" s="13"/>
      <c r="H110550" s="13"/>
      <c r="I110550" s="13"/>
    </row>
    <row r="110551" ht="15.0" customHeight="1">
      <c r="A110551" s="24"/>
      <c r="D110551" s="20"/>
      <c r="E110551" s="13"/>
      <c r="F110551" s="13"/>
      <c r="G110551" s="13"/>
      <c r="H110551" s="13"/>
      <c r="I110551" s="13"/>
    </row>
    <row r="110552" ht="15.0" customHeight="1">
      <c r="A110552" s="24"/>
      <c r="D110552" s="20"/>
      <c r="E110552" s="13"/>
      <c r="F110552" s="13"/>
      <c r="G110552" s="13"/>
      <c r="H110552" s="13"/>
      <c r="I110552" s="13"/>
    </row>
    <row r="110553" ht="15.0" customHeight="1">
      <c r="A110553" s="24"/>
      <c r="D110553" s="20"/>
      <c r="E110553" s="13"/>
      <c r="F110553" s="13"/>
      <c r="G110553" s="13"/>
      <c r="H110553" s="13"/>
      <c r="I110553" s="13"/>
    </row>
    <row r="110554" ht="15.0" customHeight="1">
      <c r="A110554" s="24"/>
      <c r="D110554" s="20"/>
      <c r="E110554" s="13"/>
      <c r="F110554" s="13"/>
      <c r="G110554" s="13"/>
      <c r="H110554" s="13"/>
      <c r="I110554" s="13"/>
    </row>
    <row r="110555" ht="15.0" customHeight="1">
      <c r="A110555" s="24"/>
      <c r="D110555" s="20"/>
      <c r="E110555" s="13"/>
      <c r="F110555" s="13"/>
      <c r="G110555" s="13"/>
      <c r="H110555" s="13"/>
      <c r="I110555" s="13"/>
    </row>
    <row r="110556" ht="15.0" customHeight="1">
      <c r="A110556" s="24"/>
      <c r="D110556" s="20"/>
      <c r="E110556" s="13"/>
      <c r="F110556" s="13"/>
      <c r="G110556" s="13"/>
      <c r="H110556" s="13"/>
      <c r="I110556" s="13"/>
    </row>
    <row r="110557" ht="15.0" customHeight="1">
      <c r="A110557" s="24"/>
      <c r="D110557" s="20"/>
      <c r="E110557" s="13"/>
      <c r="F110557" s="13"/>
      <c r="G110557" s="13"/>
      <c r="H110557" s="13"/>
      <c r="I110557" s="13"/>
    </row>
    <row r="110558" ht="15.0" customHeight="1">
      <c r="A110558" s="24"/>
      <c r="D110558" s="20"/>
      <c r="E110558" s="13"/>
      <c r="F110558" s="13"/>
      <c r="G110558" s="13"/>
      <c r="H110558" s="13"/>
      <c r="I110558" s="13"/>
    </row>
    <row r="110559" ht="15.0" customHeight="1">
      <c r="A110559" s="24"/>
      <c r="D110559" s="20"/>
      <c r="E110559" s="13"/>
      <c r="F110559" s="13"/>
      <c r="G110559" s="13"/>
      <c r="H110559" s="13"/>
      <c r="I110559" s="13"/>
    </row>
    <row r="110560" ht="15.0" customHeight="1">
      <c r="A110560" s="24"/>
      <c r="D110560" s="20"/>
      <c r="E110560" s="13"/>
      <c r="F110560" s="13"/>
      <c r="G110560" s="13"/>
      <c r="H110560" s="13"/>
      <c r="I110560" s="13"/>
    </row>
    <row r="110561" ht="15.0" customHeight="1">
      <c r="A110561" s="24"/>
      <c r="D110561" s="20"/>
      <c r="E110561" s="13"/>
      <c r="F110561" s="13"/>
      <c r="G110561" s="13"/>
      <c r="H110561" s="13"/>
      <c r="I110561" s="13"/>
    </row>
    <row r="110562" ht="15.0" customHeight="1">
      <c r="A110562" s="24"/>
      <c r="D110562" s="20"/>
      <c r="E110562" s="13"/>
      <c r="F110562" s="13"/>
      <c r="G110562" s="13"/>
      <c r="H110562" s="13"/>
      <c r="I110562" s="13"/>
    </row>
    <row r="110563" ht="15.0" customHeight="1">
      <c r="A110563" s="24"/>
      <c r="D110563" s="20"/>
      <c r="E110563" s="13"/>
      <c r="F110563" s="13"/>
      <c r="G110563" s="13"/>
      <c r="H110563" s="13"/>
      <c r="I110563" s="13"/>
    </row>
    <row r="110564" ht="15.0" customHeight="1">
      <c r="A110564" s="24"/>
      <c r="D110564" s="20"/>
      <c r="E110564" s="13"/>
      <c r="F110564" s="13"/>
      <c r="G110564" s="13"/>
      <c r="H110564" s="13"/>
      <c r="I110564" s="13"/>
    </row>
    <row r="110565" ht="15.0" customHeight="1">
      <c r="A110565" s="24"/>
      <c r="D110565" s="20"/>
      <c r="E110565" s="13"/>
      <c r="F110565" s="13"/>
      <c r="G110565" s="13"/>
      <c r="H110565" s="13"/>
      <c r="I110565" s="13"/>
    </row>
    <row r="110566" ht="15.0" customHeight="1">
      <c r="A110566" s="24"/>
      <c r="D110566" s="20"/>
      <c r="E110566" s="13"/>
      <c r="F110566" s="13"/>
      <c r="G110566" s="13"/>
      <c r="H110566" s="13"/>
      <c r="I110566" s="13"/>
    </row>
    <row r="110567" ht="15.0" customHeight="1">
      <c r="A110567" s="24"/>
      <c r="D110567" s="20"/>
      <c r="E110567" s="13"/>
      <c r="F110567" s="13"/>
      <c r="G110567" s="13"/>
      <c r="H110567" s="13"/>
      <c r="I110567" s="13"/>
    </row>
    <row r="110568" ht="15.0" customHeight="1">
      <c r="A110568" s="24"/>
      <c r="D110568" s="20"/>
      <c r="E110568" s="13"/>
      <c r="F110568" s="13"/>
      <c r="G110568" s="13"/>
      <c r="H110568" s="13"/>
      <c r="I110568" s="13"/>
    </row>
    <row r="110569" ht="15.0" customHeight="1">
      <c r="A110569" s="24"/>
      <c r="D110569" s="20"/>
      <c r="E110569" s="13"/>
      <c r="F110569" s="13"/>
      <c r="G110569" s="13"/>
      <c r="H110569" s="13"/>
      <c r="I110569" s="13"/>
    </row>
    <row r="110570" ht="15.0" customHeight="1">
      <c r="A110570" s="24"/>
      <c r="D110570" s="20"/>
      <c r="E110570" s="13"/>
      <c r="F110570" s="13"/>
      <c r="G110570" s="13"/>
      <c r="H110570" s="13"/>
      <c r="I110570" s="13"/>
    </row>
    <row r="110571" ht="15.0" customHeight="1">
      <c r="A110571" s="24"/>
      <c r="D110571" s="20"/>
      <c r="E110571" s="13"/>
      <c r="F110571" s="13"/>
      <c r="G110571" s="13"/>
      <c r="H110571" s="13"/>
      <c r="I110571" s="13"/>
    </row>
    <row r="110572" ht="15.0" customHeight="1">
      <c r="A110572" s="24"/>
      <c r="D110572" s="20"/>
      <c r="E110572" s="13"/>
      <c r="F110572" s="13"/>
      <c r="G110572" s="13"/>
      <c r="H110572" s="13"/>
      <c r="I110572" s="13"/>
    </row>
    <row r="110573" ht="15.0" customHeight="1">
      <c r="A110573" s="24"/>
      <c r="D110573" s="20"/>
      <c r="E110573" s="13"/>
      <c r="F110573" s="13"/>
      <c r="G110573" s="13"/>
      <c r="H110573" s="13"/>
      <c r="I110573" s="13"/>
    </row>
    <row r="110574" ht="15.0" customHeight="1">
      <c r="A110574" s="24"/>
      <c r="D110574" s="20"/>
      <c r="E110574" s="13"/>
      <c r="F110574" s="13"/>
      <c r="G110574" s="13"/>
      <c r="H110574" s="13"/>
      <c r="I110574" s="13"/>
    </row>
    <row r="110575" ht="15.0" customHeight="1">
      <c r="A110575" s="24"/>
      <c r="D110575" s="20"/>
      <c r="E110575" s="13"/>
      <c r="F110575" s="13"/>
      <c r="G110575" s="13"/>
      <c r="H110575" s="13"/>
      <c r="I110575" s="13"/>
    </row>
    <row r="110576" ht="15.0" customHeight="1">
      <c r="A110576" s="24"/>
      <c r="D110576" s="20"/>
      <c r="E110576" s="13"/>
      <c r="F110576" s="13"/>
      <c r="G110576" s="13"/>
      <c r="H110576" s="13"/>
      <c r="I110576" s="13"/>
    </row>
    <row r="110577" ht="15.0" customHeight="1">
      <c r="A110577" s="24"/>
      <c r="D110577" s="20"/>
      <c r="E110577" s="13"/>
      <c r="F110577" s="13"/>
      <c r="G110577" s="13"/>
      <c r="H110577" s="13"/>
      <c r="I110577" s="13"/>
    </row>
    <row r="110578" ht="15.0" customHeight="1">
      <c r="A110578" s="24"/>
      <c r="D110578" s="20"/>
      <c r="E110578" s="13"/>
      <c r="F110578" s="13"/>
      <c r="G110578" s="13"/>
      <c r="H110578" s="13"/>
      <c r="I110578" s="13"/>
    </row>
    <row r="110579" ht="15.0" customHeight="1">
      <c r="A110579" s="24"/>
      <c r="D110579" s="20"/>
      <c r="E110579" s="13"/>
      <c r="F110579" s="13"/>
      <c r="G110579" s="13"/>
      <c r="H110579" s="13"/>
      <c r="I110579" s="13"/>
    </row>
    <row r="110580" ht="15.0" customHeight="1">
      <c r="A110580" s="24"/>
      <c r="D110580" s="20"/>
      <c r="E110580" s="13"/>
      <c r="F110580" s="13"/>
      <c r="G110580" s="13"/>
      <c r="H110580" s="13"/>
      <c r="I110580" s="13"/>
    </row>
    <row r="110581" ht="15.0" customHeight="1">
      <c r="A110581" s="24"/>
      <c r="D110581" s="20"/>
      <c r="E110581" s="13"/>
      <c r="F110581" s="13"/>
      <c r="G110581" s="13"/>
      <c r="H110581" s="13"/>
      <c r="I110581" s="13"/>
    </row>
    <row r="110582" ht="15.0" customHeight="1">
      <c r="A110582" s="24"/>
      <c r="D110582" s="20"/>
      <c r="E110582" s="13"/>
      <c r="F110582" s="13"/>
      <c r="G110582" s="13"/>
      <c r="H110582" s="13"/>
      <c r="I110582" s="13"/>
    </row>
    <row r="110583" ht="15.0" customHeight="1">
      <c r="A110583" s="24"/>
      <c r="D110583" s="20"/>
      <c r="E110583" s="13"/>
      <c r="F110583" s="13"/>
      <c r="G110583" s="13"/>
      <c r="H110583" s="13"/>
      <c r="I110583" s="13"/>
    </row>
    <row r="110584" ht="15.0" customHeight="1">
      <c r="A110584" s="24"/>
      <c r="D110584" s="20"/>
      <c r="E110584" s="13"/>
      <c r="F110584" s="13"/>
      <c r="G110584" s="13"/>
      <c r="H110584" s="13"/>
      <c r="I110584" s="13"/>
    </row>
    <row r="110585" ht="15.0" customHeight="1">
      <c r="A110585" s="24"/>
      <c r="D110585" s="20"/>
      <c r="E110585" s="13"/>
      <c r="F110585" s="13"/>
      <c r="G110585" s="13"/>
      <c r="H110585" s="13"/>
      <c r="I110585" s="13"/>
    </row>
    <row r="110586" ht="15.0" customHeight="1">
      <c r="A110586" s="24"/>
      <c r="D110586" s="20"/>
      <c r="E110586" s="13"/>
      <c r="F110586" s="13"/>
      <c r="G110586" s="13"/>
      <c r="H110586" s="13"/>
      <c r="I110586" s="13"/>
    </row>
    <row r="110587" ht="15.0" customHeight="1">
      <c r="A110587" s="24"/>
      <c r="D110587" s="20"/>
      <c r="E110587" s="13"/>
      <c r="F110587" s="13"/>
      <c r="G110587" s="13"/>
      <c r="H110587" s="13"/>
      <c r="I110587" s="13"/>
    </row>
    <row r="110588" ht="15.0" customHeight="1">
      <c r="A110588" s="24"/>
      <c r="D110588" s="20"/>
      <c r="E110588" s="13"/>
      <c r="F110588" s="13"/>
      <c r="G110588" s="13"/>
      <c r="H110588" s="13"/>
      <c r="I110588" s="13"/>
    </row>
    <row r="110589" ht="15.0" customHeight="1">
      <c r="A110589" s="24"/>
      <c r="D110589" s="20"/>
      <c r="E110589" s="13"/>
      <c r="F110589" s="13"/>
      <c r="G110589" s="13"/>
      <c r="H110589" s="13"/>
      <c r="I110589" s="13"/>
    </row>
    <row r="110590" ht="15.0" customHeight="1">
      <c r="A110590" s="24"/>
      <c r="D110590" s="20"/>
      <c r="E110590" s="13"/>
      <c r="F110590" s="13"/>
      <c r="G110590" s="13"/>
      <c r="H110590" s="13"/>
      <c r="I110590" s="13"/>
    </row>
    <row r="110591" ht="15.0" customHeight="1">
      <c r="A110591" s="24"/>
      <c r="D110591" s="20"/>
      <c r="E110591" s="13"/>
      <c r="F110591" s="13"/>
      <c r="G110591" s="13"/>
      <c r="H110591" s="13"/>
      <c r="I110591" s="13"/>
    </row>
    <row r="110592" ht="15.0" customHeight="1">
      <c r="A110592" s="24"/>
      <c r="D110592" s="20"/>
      <c r="E110592" s="13"/>
      <c r="F110592" s="13"/>
      <c r="G110592" s="13"/>
      <c r="H110592" s="13"/>
      <c r="I110592" s="13"/>
    </row>
    <row r="110593" ht="15.0" customHeight="1">
      <c r="A110593" s="24"/>
      <c r="D110593" s="20"/>
      <c r="E110593" s="13"/>
      <c r="F110593" s="13"/>
      <c r="G110593" s="13"/>
      <c r="H110593" s="13"/>
      <c r="I110593" s="13"/>
    </row>
    <row r="110594" ht="15.0" customHeight="1">
      <c r="A110594" s="24"/>
      <c r="D110594" s="20"/>
      <c r="E110594" s="13"/>
      <c r="F110594" s="13"/>
      <c r="G110594" s="13"/>
      <c r="H110594" s="13"/>
      <c r="I110594" s="13"/>
    </row>
    <row r="110595" ht="15.0" customHeight="1">
      <c r="A110595" s="24"/>
      <c r="D110595" s="20"/>
      <c r="E110595" s="13"/>
      <c r="F110595" s="13"/>
      <c r="G110595" s="13"/>
      <c r="H110595" s="13"/>
      <c r="I110595" s="13"/>
    </row>
    <row r="110596" ht="15.0" customHeight="1">
      <c r="A110596" s="24"/>
      <c r="D110596" s="20"/>
      <c r="E110596" s="13"/>
      <c r="F110596" s="13"/>
      <c r="G110596" s="13"/>
      <c r="H110596" s="13"/>
      <c r="I110596" s="13"/>
    </row>
    <row r="110597" ht="15.0" customHeight="1">
      <c r="A110597" s="24"/>
      <c r="D110597" s="20"/>
      <c r="E110597" s="13"/>
      <c r="F110597" s="13"/>
      <c r="G110597" s="13"/>
      <c r="H110597" s="13"/>
      <c r="I110597" s="13"/>
    </row>
    <row r="110598" ht="15.0" customHeight="1">
      <c r="A110598" s="24"/>
      <c r="D110598" s="20"/>
      <c r="E110598" s="13"/>
      <c r="F110598" s="13"/>
      <c r="G110598" s="13"/>
      <c r="H110598" s="13"/>
      <c r="I110598" s="13"/>
    </row>
    <row r="110599" ht="15.0" customHeight="1">
      <c r="A110599" s="24"/>
      <c r="D110599" s="20"/>
      <c r="E110599" s="13"/>
      <c r="F110599" s="13"/>
      <c r="G110599" s="13"/>
      <c r="H110599" s="13"/>
      <c r="I110599" s="13"/>
    </row>
    <row r="110600" ht="15.0" customHeight="1">
      <c r="A110600" s="24"/>
      <c r="D110600" s="20"/>
      <c r="E110600" s="13"/>
      <c r="F110600" s="13"/>
      <c r="G110600" s="13"/>
      <c r="H110600" s="13"/>
      <c r="I110600" s="13"/>
    </row>
    <row r="110601" ht="15.0" customHeight="1">
      <c r="A110601" s="24"/>
      <c r="D110601" s="20"/>
      <c r="E110601" s="13"/>
      <c r="F110601" s="13"/>
      <c r="G110601" s="13"/>
      <c r="H110601" s="13"/>
      <c r="I110601" s="13"/>
    </row>
    <row r="110602" ht="15.0" customHeight="1">
      <c r="A110602" s="24"/>
      <c r="D110602" s="20"/>
      <c r="E110602" s="13"/>
      <c r="F110602" s="13"/>
      <c r="G110602" s="13"/>
      <c r="H110602" s="13"/>
      <c r="I110602" s="13"/>
    </row>
    <row r="110603" ht="15.0" customHeight="1">
      <c r="A110603" s="24"/>
      <c r="D110603" s="20"/>
      <c r="E110603" s="13"/>
      <c r="F110603" s="13"/>
      <c r="G110603" s="13"/>
      <c r="H110603" s="13"/>
      <c r="I110603" s="13"/>
    </row>
    <row r="110604" ht="15.0" customHeight="1">
      <c r="A110604" s="24"/>
      <c r="D110604" s="20"/>
      <c r="E110604" s="13"/>
      <c r="F110604" s="13"/>
      <c r="G110604" s="13"/>
      <c r="H110604" s="13"/>
      <c r="I110604" s="13"/>
    </row>
    <row r="110605" ht="15.0" customHeight="1">
      <c r="A110605" s="24"/>
      <c r="D110605" s="20"/>
      <c r="E110605" s="13"/>
      <c r="F110605" s="13"/>
      <c r="G110605" s="13"/>
      <c r="H110605" s="13"/>
      <c r="I110605" s="13"/>
    </row>
    <row r="110606" ht="15.0" customHeight="1">
      <c r="A110606" s="24"/>
      <c r="D110606" s="20"/>
      <c r="E110606" s="13"/>
      <c r="F110606" s="13"/>
      <c r="G110606" s="13"/>
      <c r="H110606" s="13"/>
      <c r="I110606" s="13"/>
    </row>
    <row r="110607" ht="15.0" customHeight="1">
      <c r="A110607" s="24"/>
      <c r="D110607" s="20"/>
      <c r="E110607" s="13"/>
      <c r="F110607" s="13"/>
      <c r="G110607" s="13"/>
      <c r="H110607" s="13"/>
      <c r="I110607" s="13"/>
    </row>
    <row r="110608" ht="15.0" customHeight="1">
      <c r="A110608" s="24"/>
      <c r="D110608" s="20"/>
      <c r="E110608" s="13"/>
      <c r="F110608" s="13"/>
      <c r="G110608" s="13"/>
      <c r="H110608" s="13"/>
      <c r="I110608" s="13"/>
    </row>
    <row r="110609" ht="15.0" customHeight="1">
      <c r="A110609" s="24"/>
      <c r="D110609" s="20"/>
      <c r="E110609" s="13"/>
      <c r="F110609" s="13"/>
      <c r="G110609" s="13"/>
      <c r="H110609" s="13"/>
      <c r="I110609" s="13"/>
    </row>
    <row r="110610" ht="15.0" customHeight="1">
      <c r="A110610" s="24"/>
      <c r="D110610" s="20"/>
      <c r="E110610" s="13"/>
      <c r="F110610" s="13"/>
      <c r="G110610" s="13"/>
      <c r="H110610" s="13"/>
      <c r="I110610" s="13"/>
    </row>
    <row r="110611" ht="15.0" customHeight="1">
      <c r="A110611" s="24"/>
      <c r="D110611" s="20"/>
      <c r="E110611" s="13"/>
      <c r="F110611" s="13"/>
      <c r="G110611" s="13"/>
      <c r="H110611" s="13"/>
      <c r="I110611" s="13"/>
    </row>
    <row r="110612" ht="15.0" customHeight="1">
      <c r="A110612" s="24"/>
      <c r="D110612" s="20"/>
      <c r="E110612" s="13"/>
      <c r="F110612" s="13"/>
      <c r="G110612" s="13"/>
      <c r="H110612" s="13"/>
      <c r="I110612" s="13"/>
    </row>
    <row r="110613" ht="15.0" customHeight="1">
      <c r="A110613" s="24"/>
      <c r="D110613" s="20"/>
      <c r="E110613" s="13"/>
      <c r="F110613" s="13"/>
      <c r="G110613" s="13"/>
      <c r="H110613" s="13"/>
      <c r="I110613" s="13"/>
    </row>
    <row r="110614" ht="15.0" customHeight="1">
      <c r="A110614" s="24"/>
      <c r="D110614" s="20"/>
      <c r="E110614" s="13"/>
      <c r="F110614" s="13"/>
      <c r="G110614" s="13"/>
      <c r="H110614" s="13"/>
      <c r="I110614" s="13"/>
    </row>
    <row r="110615" ht="15.0" customHeight="1">
      <c r="A110615" s="24"/>
      <c r="D110615" s="20"/>
      <c r="E110615" s="13"/>
      <c r="F110615" s="13"/>
      <c r="G110615" s="13"/>
      <c r="H110615" s="13"/>
      <c r="I110615" s="13"/>
    </row>
    <row r="110616" ht="15.0" customHeight="1">
      <c r="A110616" s="24"/>
      <c r="D110616" s="20"/>
      <c r="E110616" s="13"/>
      <c r="F110616" s="13"/>
      <c r="G110616" s="13"/>
      <c r="H110616" s="13"/>
      <c r="I110616" s="13"/>
    </row>
    <row r="110617" ht="15.0" customHeight="1">
      <c r="A110617" s="24"/>
      <c r="D110617" s="20"/>
      <c r="E110617" s="13"/>
      <c r="F110617" s="13"/>
      <c r="G110617" s="13"/>
      <c r="H110617" s="13"/>
      <c r="I110617" s="13"/>
    </row>
    <row r="110618" ht="15.0" customHeight="1">
      <c r="A110618" s="24"/>
      <c r="D110618" s="20"/>
      <c r="E110618" s="13"/>
      <c r="F110618" s="13"/>
      <c r="G110618" s="13"/>
      <c r="H110618" s="13"/>
      <c r="I110618" s="13"/>
    </row>
    <row r="110619" ht="15.0" customHeight="1">
      <c r="A110619" s="24"/>
      <c r="D110619" s="20"/>
      <c r="E110619" s="13"/>
      <c r="F110619" s="13"/>
      <c r="G110619" s="13"/>
      <c r="H110619" s="13"/>
      <c r="I110619" s="13"/>
    </row>
    <row r="110620" ht="15.0" customHeight="1">
      <c r="A110620" s="24"/>
      <c r="D110620" s="20"/>
      <c r="E110620" s="13"/>
      <c r="F110620" s="13"/>
      <c r="G110620" s="13"/>
      <c r="H110620" s="13"/>
      <c r="I110620" s="13"/>
    </row>
    <row r="110621" ht="15.0" customHeight="1">
      <c r="A110621" s="24"/>
      <c r="D110621" s="20"/>
      <c r="E110621" s="13"/>
      <c r="F110621" s="13"/>
      <c r="G110621" s="13"/>
      <c r="H110621" s="13"/>
      <c r="I110621" s="13"/>
    </row>
    <row r="110622" ht="15.0" customHeight="1">
      <c r="A110622" s="24"/>
      <c r="D110622" s="20"/>
      <c r="E110622" s="13"/>
      <c r="F110622" s="13"/>
      <c r="G110622" s="13"/>
      <c r="H110622" s="13"/>
      <c r="I110622" s="13"/>
    </row>
    <row r="110623" ht="15.0" customHeight="1">
      <c r="A110623" s="24"/>
      <c r="D110623" s="20"/>
      <c r="E110623" s="13"/>
      <c r="F110623" s="13"/>
      <c r="G110623" s="13"/>
      <c r="H110623" s="13"/>
      <c r="I110623" s="13"/>
    </row>
    <row r="110624" ht="15.0" customHeight="1">
      <c r="A110624" s="24"/>
      <c r="D110624" s="20"/>
      <c r="E110624" s="13"/>
      <c r="F110624" s="13"/>
      <c r="G110624" s="13"/>
      <c r="H110624" s="13"/>
      <c r="I110624" s="13"/>
    </row>
    <row r="110625" ht="15.0" customHeight="1">
      <c r="A110625" s="24"/>
      <c r="D110625" s="20"/>
      <c r="E110625" s="13"/>
      <c r="F110625" s="13"/>
      <c r="G110625" s="13"/>
      <c r="H110625" s="13"/>
      <c r="I110625" s="13"/>
    </row>
    <row r="110626" ht="15.0" customHeight="1">
      <c r="A110626" s="24"/>
      <c r="D110626" s="20"/>
      <c r="E110626" s="13"/>
      <c r="F110626" s="13"/>
      <c r="G110626" s="13"/>
      <c r="H110626" s="13"/>
      <c r="I110626" s="13"/>
    </row>
    <row r="110627" ht="15.0" customHeight="1">
      <c r="A110627" s="24"/>
      <c r="D110627" s="20"/>
      <c r="E110627" s="13"/>
      <c r="F110627" s="13"/>
      <c r="G110627" s="13"/>
      <c r="H110627" s="13"/>
      <c r="I110627" s="13"/>
    </row>
    <row r="110628" ht="15.0" customHeight="1">
      <c r="A110628" s="24"/>
      <c r="D110628" s="20"/>
      <c r="E110628" s="13"/>
      <c r="F110628" s="13"/>
      <c r="G110628" s="13"/>
      <c r="H110628" s="13"/>
      <c r="I110628" s="13"/>
    </row>
    <row r="110629" ht="15.0" customHeight="1">
      <c r="A110629" s="24"/>
      <c r="D110629" s="20"/>
      <c r="E110629" s="13"/>
      <c r="F110629" s="13"/>
      <c r="G110629" s="13"/>
      <c r="H110629" s="13"/>
      <c r="I110629" s="13"/>
    </row>
    <row r="110630" ht="15.0" customHeight="1">
      <c r="A110630" s="24"/>
      <c r="D110630" s="20"/>
      <c r="E110630" s="13"/>
      <c r="F110630" s="13"/>
      <c r="G110630" s="13"/>
      <c r="H110630" s="13"/>
      <c r="I110630" s="13"/>
    </row>
    <row r="110631" ht="15.0" customHeight="1">
      <c r="A110631" s="24"/>
      <c r="D110631" s="20"/>
      <c r="E110631" s="13"/>
      <c r="F110631" s="13"/>
      <c r="G110631" s="13"/>
      <c r="H110631" s="13"/>
      <c r="I110631" s="13"/>
    </row>
    <row r="110632" ht="15.0" customHeight="1">
      <c r="A110632" s="24"/>
      <c r="D110632" s="20"/>
      <c r="E110632" s="13"/>
      <c r="F110632" s="13"/>
      <c r="G110632" s="13"/>
      <c r="H110632" s="13"/>
      <c r="I110632" s="13"/>
    </row>
    <row r="110633" ht="15.0" customHeight="1">
      <c r="A110633" s="24"/>
      <c r="D110633" s="20"/>
      <c r="E110633" s="13"/>
      <c r="F110633" s="13"/>
      <c r="G110633" s="13"/>
      <c r="H110633" s="13"/>
      <c r="I110633" s="13"/>
    </row>
    <row r="110634" ht="15.0" customHeight="1">
      <c r="A110634" s="24"/>
      <c r="D110634" s="20"/>
      <c r="E110634" s="13"/>
      <c r="F110634" s="13"/>
      <c r="G110634" s="13"/>
      <c r="H110634" s="13"/>
      <c r="I110634" s="13"/>
    </row>
    <row r="110635" ht="15.0" customHeight="1">
      <c r="A110635" s="24"/>
      <c r="D110635" s="20"/>
      <c r="E110635" s="13"/>
      <c r="F110635" s="13"/>
      <c r="G110635" s="13"/>
      <c r="H110635" s="13"/>
      <c r="I110635" s="13"/>
    </row>
    <row r="110636" ht="15.0" customHeight="1">
      <c r="A110636" s="24"/>
      <c r="D110636" s="20"/>
      <c r="E110636" s="13"/>
      <c r="F110636" s="13"/>
      <c r="G110636" s="13"/>
      <c r="H110636" s="13"/>
      <c r="I110636" s="13"/>
    </row>
    <row r="110637" ht="15.0" customHeight="1">
      <c r="A110637" s="24"/>
      <c r="D110637" s="20"/>
      <c r="E110637" s="13"/>
      <c r="F110637" s="13"/>
      <c r="G110637" s="13"/>
      <c r="H110637" s="13"/>
      <c r="I110637" s="13"/>
    </row>
    <row r="110638" ht="15.0" customHeight="1">
      <c r="A110638" s="24"/>
      <c r="D110638" s="20"/>
      <c r="E110638" s="13"/>
      <c r="F110638" s="13"/>
      <c r="G110638" s="13"/>
      <c r="H110638" s="13"/>
      <c r="I110638" s="13"/>
    </row>
    <row r="110639" ht="15.0" customHeight="1">
      <c r="A110639" s="24"/>
      <c r="D110639" s="20"/>
      <c r="E110639" s="13"/>
      <c r="F110639" s="13"/>
      <c r="G110639" s="13"/>
      <c r="H110639" s="13"/>
      <c r="I110639" s="13"/>
    </row>
    <row r="110640" ht="15.0" customHeight="1">
      <c r="A110640" s="24"/>
      <c r="D110640" s="20"/>
      <c r="E110640" s="13"/>
      <c r="F110640" s="13"/>
      <c r="G110640" s="13"/>
      <c r="H110640" s="13"/>
      <c r="I110640" s="13"/>
    </row>
    <row r="110641" ht="15.0" customHeight="1">
      <c r="A110641" s="24"/>
      <c r="D110641" s="20"/>
      <c r="E110641" s="13"/>
      <c r="F110641" s="13"/>
      <c r="G110641" s="13"/>
      <c r="H110641" s="13"/>
      <c r="I110641" s="13"/>
    </row>
    <row r="110642" ht="15.0" customHeight="1">
      <c r="A110642" s="24"/>
      <c r="D110642" s="20"/>
      <c r="E110642" s="13"/>
      <c r="F110642" s="13"/>
      <c r="G110642" s="13"/>
      <c r="H110642" s="13"/>
      <c r="I110642" s="13"/>
    </row>
    <row r="110643" ht="15.0" customHeight="1">
      <c r="A110643" s="24"/>
      <c r="D110643" s="20"/>
      <c r="E110643" s="13"/>
      <c r="F110643" s="13"/>
      <c r="G110643" s="13"/>
      <c r="H110643" s="13"/>
      <c r="I110643" s="13"/>
    </row>
    <row r="110644" ht="15.0" customHeight="1">
      <c r="A110644" s="24"/>
      <c r="D110644" s="20"/>
      <c r="E110644" s="13"/>
      <c r="F110644" s="13"/>
      <c r="G110644" s="13"/>
      <c r="H110644" s="13"/>
      <c r="I110644" s="13"/>
    </row>
    <row r="110645" ht="15.0" customHeight="1">
      <c r="A110645" s="24"/>
      <c r="D110645" s="20"/>
      <c r="E110645" s="13"/>
      <c r="F110645" s="13"/>
      <c r="G110645" s="13"/>
      <c r="H110645" s="13"/>
      <c r="I110645" s="13"/>
    </row>
    <row r="110646" ht="15.0" customHeight="1">
      <c r="A110646" s="24"/>
      <c r="D110646" s="20"/>
      <c r="E110646" s="13"/>
      <c r="F110646" s="13"/>
      <c r="G110646" s="13"/>
      <c r="H110646" s="13"/>
      <c r="I110646" s="13"/>
    </row>
    <row r="110647" ht="15.0" customHeight="1">
      <c r="A110647" s="24"/>
      <c r="D110647" s="20"/>
      <c r="E110647" s="13"/>
      <c r="F110647" s="13"/>
      <c r="G110647" s="13"/>
      <c r="H110647" s="13"/>
      <c r="I110647" s="13"/>
    </row>
    <row r="110648" ht="15.0" customHeight="1">
      <c r="A110648" s="24"/>
      <c r="D110648" s="20"/>
      <c r="E110648" s="13"/>
      <c r="F110648" s="13"/>
      <c r="G110648" s="13"/>
      <c r="H110648" s="13"/>
      <c r="I110648" s="13"/>
    </row>
    <row r="110649" ht="15.0" customHeight="1">
      <c r="A110649" s="24"/>
      <c r="D110649" s="20"/>
      <c r="E110649" s="13"/>
      <c r="F110649" s="13"/>
      <c r="G110649" s="13"/>
      <c r="H110649" s="13"/>
      <c r="I110649" s="13"/>
    </row>
    <row r="110650" ht="15.0" customHeight="1">
      <c r="A110650" s="24"/>
      <c r="D110650" s="20"/>
      <c r="E110650" s="13"/>
      <c r="F110650" s="13"/>
      <c r="G110650" s="13"/>
      <c r="H110650" s="13"/>
      <c r="I110650" s="13"/>
    </row>
    <row r="110651" ht="15.0" customHeight="1">
      <c r="A110651" s="24"/>
      <c r="D110651" s="20"/>
      <c r="E110651" s="13"/>
      <c r="F110651" s="13"/>
      <c r="G110651" s="13"/>
      <c r="H110651" s="13"/>
      <c r="I110651" s="13"/>
    </row>
    <row r="110652" ht="15.0" customHeight="1">
      <c r="A110652" s="24"/>
      <c r="D110652" s="20"/>
      <c r="E110652" s="13"/>
      <c r="F110652" s="13"/>
      <c r="G110652" s="13"/>
      <c r="H110652" s="13"/>
      <c r="I110652" s="13"/>
    </row>
    <row r="110653" ht="15.0" customHeight="1">
      <c r="A110653" s="24"/>
      <c r="D110653" s="20"/>
      <c r="E110653" s="13"/>
      <c r="F110653" s="13"/>
      <c r="G110653" s="13"/>
      <c r="H110653" s="13"/>
      <c r="I110653" s="13"/>
    </row>
    <row r="110654" ht="15.0" customHeight="1">
      <c r="A110654" s="24"/>
      <c r="D110654" s="20"/>
      <c r="E110654" s="13"/>
      <c r="F110654" s="13"/>
      <c r="G110654" s="13"/>
      <c r="H110654" s="13"/>
      <c r="I110654" s="13"/>
    </row>
    <row r="110655" ht="15.0" customHeight="1">
      <c r="A110655" s="24"/>
      <c r="D110655" s="20"/>
      <c r="E110655" s="13"/>
      <c r="F110655" s="13"/>
      <c r="G110655" s="13"/>
      <c r="H110655" s="13"/>
      <c r="I110655" s="13"/>
    </row>
    <row r="110656" ht="15.0" customHeight="1">
      <c r="A110656" s="24"/>
      <c r="D110656" s="20"/>
      <c r="E110656" s="13"/>
      <c r="F110656" s="13"/>
      <c r="G110656" s="13"/>
      <c r="H110656" s="13"/>
      <c r="I110656" s="13"/>
    </row>
    <row r="110657" ht="15.0" customHeight="1">
      <c r="A110657" s="24"/>
      <c r="D110657" s="20"/>
      <c r="E110657" s="13"/>
      <c r="F110657" s="13"/>
      <c r="G110657" s="13"/>
      <c r="H110657" s="13"/>
      <c r="I110657" s="13"/>
    </row>
    <row r="110658" ht="15.0" customHeight="1">
      <c r="A110658" s="24"/>
      <c r="D110658" s="20"/>
      <c r="E110658" s="13"/>
      <c r="F110658" s="13"/>
      <c r="G110658" s="13"/>
      <c r="H110658" s="13"/>
      <c r="I110658" s="13"/>
    </row>
    <row r="110659" ht="15.0" customHeight="1">
      <c r="A110659" s="24"/>
      <c r="D110659" s="20"/>
      <c r="E110659" s="13"/>
      <c r="F110659" s="13"/>
      <c r="G110659" s="13"/>
      <c r="H110659" s="13"/>
      <c r="I110659" s="13"/>
    </row>
    <row r="110660" ht="15.0" customHeight="1">
      <c r="A110660" s="24"/>
      <c r="D110660" s="20"/>
      <c r="E110660" s="13"/>
      <c r="F110660" s="13"/>
      <c r="G110660" s="13"/>
      <c r="H110660" s="13"/>
      <c r="I110660" s="13"/>
    </row>
    <row r="110661" ht="15.0" customHeight="1">
      <c r="A110661" s="24"/>
      <c r="D110661" s="20"/>
      <c r="E110661" s="13"/>
      <c r="F110661" s="13"/>
      <c r="G110661" s="13"/>
      <c r="H110661" s="13"/>
      <c r="I110661" s="13"/>
    </row>
    <row r="110662" ht="15.0" customHeight="1">
      <c r="A110662" s="24"/>
      <c r="D110662" s="20"/>
      <c r="E110662" s="13"/>
      <c r="F110662" s="13"/>
      <c r="G110662" s="13"/>
      <c r="H110662" s="13"/>
      <c r="I110662" s="13"/>
    </row>
    <row r="110663" ht="15.0" customHeight="1">
      <c r="A110663" s="24"/>
      <c r="D110663" s="20"/>
      <c r="E110663" s="13"/>
      <c r="F110663" s="13"/>
      <c r="G110663" s="13"/>
      <c r="H110663" s="13"/>
      <c r="I110663" s="13"/>
    </row>
    <row r="110664" ht="15.0" customHeight="1">
      <c r="A110664" s="24"/>
      <c r="D110664" s="20"/>
      <c r="E110664" s="13"/>
      <c r="F110664" s="13"/>
      <c r="G110664" s="13"/>
      <c r="H110664" s="13"/>
      <c r="I110664" s="13"/>
    </row>
    <row r="110665" ht="15.0" customHeight="1">
      <c r="A110665" s="24"/>
      <c r="D110665" s="20"/>
      <c r="E110665" s="13"/>
      <c r="F110665" s="13"/>
      <c r="G110665" s="13"/>
      <c r="H110665" s="13"/>
      <c r="I110665" s="13"/>
    </row>
    <row r="110666" ht="15.0" customHeight="1">
      <c r="A110666" s="24"/>
      <c r="D110666" s="20"/>
      <c r="E110666" s="13"/>
      <c r="F110666" s="13"/>
      <c r="G110666" s="13"/>
      <c r="H110666" s="13"/>
      <c r="I110666" s="13"/>
    </row>
    <row r="110667" ht="15.0" customHeight="1">
      <c r="A110667" s="24"/>
      <c r="D110667" s="20"/>
      <c r="E110667" s="13"/>
      <c r="F110667" s="13"/>
      <c r="G110667" s="13"/>
      <c r="H110667" s="13"/>
      <c r="I110667" s="13"/>
    </row>
    <row r="110668" ht="15.0" customHeight="1">
      <c r="A110668" s="24"/>
      <c r="D110668" s="20"/>
      <c r="E110668" s="13"/>
      <c r="F110668" s="13"/>
      <c r="G110668" s="13"/>
      <c r="H110668" s="13"/>
      <c r="I110668" s="13"/>
    </row>
    <row r="110669" ht="15.0" customHeight="1">
      <c r="A110669" s="24"/>
      <c r="D110669" s="20"/>
      <c r="E110669" s="13"/>
      <c r="F110669" s="13"/>
      <c r="G110669" s="13"/>
      <c r="H110669" s="13"/>
      <c r="I110669" s="13"/>
    </row>
    <row r="110670" ht="15.0" customHeight="1">
      <c r="A110670" s="24"/>
      <c r="D110670" s="20"/>
      <c r="E110670" s="13"/>
      <c r="F110670" s="13"/>
      <c r="G110670" s="13"/>
      <c r="H110670" s="13"/>
      <c r="I110670" s="13"/>
    </row>
    <row r="110671" ht="15.0" customHeight="1">
      <c r="A110671" s="24"/>
      <c r="D110671" s="20"/>
      <c r="E110671" s="13"/>
      <c r="F110671" s="13"/>
      <c r="G110671" s="13"/>
      <c r="H110671" s="13"/>
      <c r="I110671" s="13"/>
    </row>
    <row r="110672" ht="15.0" customHeight="1">
      <c r="A110672" s="24"/>
      <c r="D110672" s="20"/>
      <c r="E110672" s="13"/>
      <c r="F110672" s="13"/>
      <c r="G110672" s="13"/>
      <c r="H110672" s="13"/>
      <c r="I110672" s="13"/>
    </row>
    <row r="110673" ht="15.0" customHeight="1">
      <c r="A110673" s="24"/>
      <c r="D110673" s="20"/>
      <c r="E110673" s="13"/>
      <c r="F110673" s="13"/>
      <c r="G110673" s="13"/>
      <c r="H110673" s="13"/>
      <c r="I110673" s="13"/>
    </row>
    <row r="110674" ht="15.0" customHeight="1">
      <c r="A110674" s="24"/>
      <c r="D110674" s="20"/>
      <c r="E110674" s="13"/>
      <c r="F110674" s="13"/>
      <c r="G110674" s="13"/>
      <c r="H110674" s="13"/>
      <c r="I110674" s="13"/>
    </row>
    <row r="110675" ht="15.0" customHeight="1">
      <c r="A110675" s="24"/>
      <c r="D110675" s="20"/>
      <c r="E110675" s="13"/>
      <c r="F110675" s="13"/>
      <c r="G110675" s="13"/>
      <c r="H110675" s="13"/>
      <c r="I110675" s="13"/>
    </row>
    <row r="110676" ht="15.0" customHeight="1">
      <c r="A110676" s="24"/>
      <c r="D110676" s="20"/>
      <c r="E110676" s="13"/>
      <c r="F110676" s="13"/>
      <c r="G110676" s="13"/>
      <c r="H110676" s="13"/>
      <c r="I110676" s="13"/>
    </row>
    <row r="110677" ht="15.0" customHeight="1">
      <c r="A110677" s="24"/>
      <c r="D110677" s="20"/>
      <c r="E110677" s="13"/>
      <c r="F110677" s="13"/>
      <c r="G110677" s="13"/>
      <c r="H110677" s="13"/>
      <c r="I110677" s="13"/>
    </row>
    <row r="110678" ht="15.0" customHeight="1">
      <c r="A110678" s="24"/>
      <c r="D110678" s="20"/>
      <c r="E110678" s="13"/>
      <c r="F110678" s="13"/>
      <c r="G110678" s="13"/>
      <c r="H110678" s="13"/>
      <c r="I110678" s="13"/>
    </row>
    <row r="110679" ht="15.0" customHeight="1">
      <c r="A110679" s="24"/>
      <c r="D110679" s="20"/>
      <c r="E110679" s="13"/>
      <c r="F110679" s="13"/>
      <c r="G110679" s="13"/>
      <c r="H110679" s="13"/>
      <c r="I110679" s="13"/>
    </row>
    <row r="110680" ht="15.0" customHeight="1">
      <c r="A110680" s="24"/>
      <c r="D110680" s="20"/>
      <c r="E110680" s="13"/>
      <c r="F110680" s="13"/>
      <c r="G110680" s="13"/>
      <c r="H110680" s="13"/>
      <c r="I110680" s="13"/>
    </row>
    <row r="110681" ht="15.0" customHeight="1">
      <c r="A110681" s="24"/>
      <c r="D110681" s="20"/>
      <c r="E110681" s="13"/>
      <c r="F110681" s="13"/>
      <c r="G110681" s="13"/>
      <c r="H110681" s="13"/>
      <c r="I110681" s="13"/>
    </row>
    <row r="110682" ht="15.0" customHeight="1">
      <c r="A110682" s="24"/>
      <c r="D110682" s="20"/>
      <c r="E110682" s="13"/>
      <c r="F110682" s="13"/>
      <c r="G110682" s="13"/>
      <c r="H110682" s="13"/>
      <c r="I110682" s="13"/>
    </row>
    <row r="110683" ht="15.0" customHeight="1">
      <c r="A110683" s="24"/>
      <c r="D110683" s="20"/>
      <c r="E110683" s="13"/>
      <c r="F110683" s="13"/>
      <c r="G110683" s="13"/>
      <c r="H110683" s="13"/>
      <c r="I110683" s="13"/>
    </row>
    <row r="110684" ht="15.0" customHeight="1">
      <c r="A110684" s="24"/>
      <c r="D110684" s="20"/>
      <c r="E110684" s="13"/>
      <c r="F110684" s="13"/>
      <c r="G110684" s="13"/>
      <c r="H110684" s="13"/>
      <c r="I110684" s="13"/>
    </row>
    <row r="110685" ht="15.0" customHeight="1">
      <c r="A110685" s="24"/>
      <c r="D110685" s="20"/>
      <c r="E110685" s="13"/>
      <c r="F110685" s="13"/>
      <c r="G110685" s="13"/>
      <c r="H110685" s="13"/>
      <c r="I110685" s="13"/>
    </row>
    <row r="110686" ht="15.0" customHeight="1">
      <c r="A110686" s="24"/>
      <c r="D110686" s="20"/>
      <c r="E110686" s="13"/>
      <c r="F110686" s="13"/>
      <c r="G110686" s="13"/>
      <c r="H110686" s="13"/>
      <c r="I110686" s="13"/>
    </row>
    <row r="110687" ht="15.0" customHeight="1">
      <c r="A110687" s="24"/>
      <c r="D110687" s="20"/>
      <c r="E110687" s="13"/>
      <c r="F110687" s="13"/>
      <c r="G110687" s="13"/>
      <c r="H110687" s="13"/>
      <c r="I110687" s="13"/>
    </row>
    <row r="110688" ht="15.0" customHeight="1">
      <c r="A110688" s="24"/>
      <c r="D110688" s="20"/>
      <c r="E110688" s="13"/>
      <c r="F110688" s="13"/>
      <c r="G110688" s="13"/>
      <c r="H110688" s="13"/>
      <c r="I110688" s="13"/>
    </row>
    <row r="110689" ht="15.0" customHeight="1">
      <c r="A110689" s="24"/>
      <c r="D110689" s="20"/>
      <c r="E110689" s="13"/>
      <c r="F110689" s="13"/>
      <c r="G110689" s="13"/>
      <c r="H110689" s="13"/>
      <c r="I110689" s="13"/>
    </row>
    <row r="110690" ht="15.0" customHeight="1">
      <c r="A110690" s="24"/>
      <c r="D110690" s="20"/>
      <c r="E110690" s="13"/>
      <c r="F110690" s="13"/>
      <c r="G110690" s="13"/>
      <c r="H110690" s="13"/>
      <c r="I110690" s="13"/>
    </row>
    <row r="110691" ht="15.0" customHeight="1">
      <c r="A110691" s="24"/>
      <c r="D110691" s="20"/>
      <c r="E110691" s="13"/>
      <c r="F110691" s="13"/>
      <c r="G110691" s="13"/>
      <c r="H110691" s="13"/>
      <c r="I110691" s="13"/>
    </row>
    <row r="110692" ht="15.0" customHeight="1">
      <c r="A110692" s="24"/>
      <c r="D110692" s="20"/>
      <c r="E110692" s="13"/>
      <c r="F110692" s="13"/>
      <c r="G110692" s="13"/>
      <c r="H110692" s="13"/>
      <c r="I110692" s="13"/>
    </row>
    <row r="110693" ht="15.0" customHeight="1">
      <c r="A110693" s="24"/>
      <c r="D110693" s="20"/>
      <c r="E110693" s="13"/>
      <c r="F110693" s="13"/>
      <c r="G110693" s="13"/>
      <c r="H110693" s="13"/>
      <c r="I110693" s="13"/>
    </row>
    <row r="110694" ht="15.0" customHeight="1">
      <c r="A110694" s="24"/>
      <c r="D110694" s="20"/>
      <c r="E110694" s="13"/>
      <c r="F110694" s="13"/>
      <c r="G110694" s="13"/>
      <c r="H110694" s="13"/>
      <c r="I110694" s="13"/>
    </row>
    <row r="110695" ht="15.0" customHeight="1">
      <c r="A110695" s="24"/>
      <c r="D110695" s="20"/>
      <c r="E110695" s="13"/>
      <c r="F110695" s="13"/>
      <c r="G110695" s="13"/>
      <c r="H110695" s="13"/>
      <c r="I110695" s="13"/>
    </row>
    <row r="110696" ht="15.0" customHeight="1">
      <c r="A110696" s="24"/>
      <c r="D110696" s="20"/>
      <c r="E110696" s="13"/>
      <c r="F110696" s="13"/>
      <c r="G110696" s="13"/>
      <c r="H110696" s="13"/>
      <c r="I110696" s="13"/>
    </row>
    <row r="110697" ht="15.0" customHeight="1">
      <c r="A110697" s="24"/>
      <c r="D110697" s="20"/>
      <c r="E110697" s="13"/>
      <c r="F110697" s="13"/>
      <c r="G110697" s="13"/>
      <c r="H110697" s="13"/>
      <c r="I110697" s="13"/>
    </row>
    <row r="110698" ht="15.0" customHeight="1">
      <c r="A110698" s="24"/>
      <c r="D110698" s="20"/>
      <c r="E110698" s="13"/>
      <c r="F110698" s="13"/>
      <c r="G110698" s="13"/>
      <c r="H110698" s="13"/>
      <c r="I110698" s="13"/>
    </row>
    <row r="110699" ht="15.0" customHeight="1">
      <c r="A110699" s="24"/>
      <c r="D110699" s="20"/>
      <c r="E110699" s="13"/>
      <c r="F110699" s="13"/>
      <c r="G110699" s="13"/>
      <c r="H110699" s="13"/>
      <c r="I110699" s="13"/>
    </row>
    <row r="110700" ht="15.0" customHeight="1">
      <c r="A110700" s="24"/>
      <c r="D110700" s="20"/>
      <c r="E110700" s="13"/>
      <c r="F110700" s="13"/>
      <c r="G110700" s="13"/>
      <c r="H110700" s="13"/>
      <c r="I110700" s="13"/>
    </row>
    <row r="110701" ht="15.0" customHeight="1">
      <c r="A110701" s="24"/>
      <c r="D110701" s="20"/>
      <c r="E110701" s="13"/>
      <c r="F110701" s="13"/>
      <c r="G110701" s="13"/>
      <c r="H110701" s="13"/>
      <c r="I110701" s="13"/>
    </row>
    <row r="110702" ht="15.0" customHeight="1">
      <c r="A110702" s="24"/>
      <c r="D110702" s="20"/>
      <c r="E110702" s="13"/>
      <c r="F110702" s="13"/>
      <c r="G110702" s="13"/>
      <c r="H110702" s="13"/>
      <c r="I110702" s="13"/>
    </row>
    <row r="110703" ht="15.0" customHeight="1">
      <c r="A110703" s="24"/>
      <c r="D110703" s="20"/>
      <c r="E110703" s="13"/>
      <c r="F110703" s="13"/>
      <c r="G110703" s="13"/>
      <c r="H110703" s="13"/>
      <c r="I110703" s="13"/>
    </row>
    <row r="110704" ht="15.0" customHeight="1">
      <c r="A110704" s="24"/>
      <c r="D110704" s="20"/>
      <c r="E110704" s="13"/>
      <c r="F110704" s="13"/>
      <c r="G110704" s="13"/>
      <c r="H110704" s="13"/>
      <c r="I110704" s="13"/>
    </row>
    <row r="110705" ht="15.0" customHeight="1">
      <c r="A110705" s="24"/>
      <c r="D110705" s="20"/>
      <c r="E110705" s="13"/>
      <c r="F110705" s="13"/>
      <c r="G110705" s="13"/>
      <c r="H110705" s="13"/>
      <c r="I110705" s="13"/>
    </row>
    <row r="110706" ht="15.0" customHeight="1">
      <c r="A110706" s="24"/>
      <c r="D110706" s="20"/>
      <c r="E110706" s="13"/>
      <c r="F110706" s="13"/>
      <c r="G110706" s="13"/>
      <c r="H110706" s="13"/>
      <c r="I110706" s="13"/>
    </row>
    <row r="110707" ht="15.0" customHeight="1">
      <c r="A110707" s="24"/>
      <c r="D110707" s="20"/>
      <c r="E110707" s="13"/>
      <c r="F110707" s="13"/>
      <c r="G110707" s="13"/>
      <c r="H110707" s="13"/>
      <c r="I110707" s="13"/>
    </row>
    <row r="110708" ht="15.0" customHeight="1">
      <c r="A110708" s="24"/>
      <c r="D110708" s="20"/>
      <c r="E110708" s="13"/>
      <c r="F110708" s="13"/>
      <c r="G110708" s="13"/>
      <c r="H110708" s="13"/>
      <c r="I110708" s="13"/>
    </row>
    <row r="110709" ht="15.0" customHeight="1">
      <c r="A110709" s="24"/>
      <c r="D110709" s="20"/>
      <c r="E110709" s="13"/>
      <c r="F110709" s="13"/>
      <c r="G110709" s="13"/>
      <c r="H110709" s="13"/>
      <c r="I110709" s="13"/>
    </row>
    <row r="110710" ht="15.0" customHeight="1">
      <c r="A110710" s="24"/>
      <c r="D110710" s="20"/>
      <c r="E110710" s="13"/>
      <c r="F110710" s="13"/>
      <c r="G110710" s="13"/>
      <c r="H110710" s="13"/>
      <c r="I110710" s="13"/>
    </row>
    <row r="110711" ht="15.0" customHeight="1">
      <c r="A110711" s="24"/>
      <c r="D110711" s="20"/>
      <c r="E110711" s="13"/>
      <c r="F110711" s="13"/>
      <c r="G110711" s="13"/>
      <c r="H110711" s="13"/>
      <c r="I110711" s="13"/>
    </row>
    <row r="110712" ht="15.0" customHeight="1">
      <c r="A110712" s="24"/>
      <c r="D110712" s="20"/>
      <c r="E110712" s="13"/>
      <c r="F110712" s="13"/>
      <c r="G110712" s="13"/>
      <c r="H110712" s="13"/>
      <c r="I110712" s="13"/>
    </row>
    <row r="110713" ht="15.0" customHeight="1">
      <c r="A110713" s="24"/>
      <c r="D110713" s="20"/>
      <c r="E110713" s="13"/>
      <c r="F110713" s="13"/>
      <c r="G110713" s="13"/>
      <c r="H110713" s="13"/>
      <c r="I110713" s="13"/>
    </row>
    <row r="110714" ht="15.0" customHeight="1">
      <c r="A110714" s="24"/>
      <c r="D110714" s="20"/>
      <c r="E110714" s="13"/>
      <c r="F110714" s="13"/>
      <c r="G110714" s="13"/>
      <c r="H110714" s="13"/>
      <c r="I110714" s="13"/>
    </row>
    <row r="110715" ht="15.0" customHeight="1">
      <c r="A110715" s="24"/>
      <c r="D110715" s="20"/>
      <c r="E110715" s="13"/>
      <c r="F110715" s="13"/>
      <c r="G110715" s="13"/>
      <c r="H110715" s="13"/>
      <c r="I110715" s="13"/>
    </row>
    <row r="110716" ht="15.0" customHeight="1">
      <c r="A110716" s="24"/>
      <c r="D110716" s="20"/>
      <c r="E110716" s="13"/>
      <c r="F110716" s="13"/>
      <c r="G110716" s="13"/>
      <c r="H110716" s="13"/>
      <c r="I110716" s="13"/>
    </row>
    <row r="110717" ht="15.0" customHeight="1">
      <c r="A110717" s="24"/>
      <c r="D110717" s="20"/>
      <c r="E110717" s="13"/>
      <c r="F110717" s="13"/>
      <c r="G110717" s="13"/>
      <c r="H110717" s="13"/>
      <c r="I110717" s="13"/>
    </row>
    <row r="110718" ht="15.0" customHeight="1">
      <c r="A110718" s="24"/>
      <c r="D110718" s="20"/>
      <c r="E110718" s="13"/>
      <c r="F110718" s="13"/>
      <c r="G110718" s="13"/>
      <c r="H110718" s="13"/>
      <c r="I110718" s="13"/>
    </row>
    <row r="110719" ht="15.0" customHeight="1">
      <c r="A110719" s="24"/>
      <c r="D110719" s="20"/>
      <c r="E110719" s="13"/>
      <c r="F110719" s="13"/>
      <c r="G110719" s="13"/>
      <c r="H110719" s="13"/>
      <c r="I110719" s="13"/>
    </row>
    <row r="110720" ht="15.0" customHeight="1">
      <c r="A110720" s="24"/>
      <c r="D110720" s="20"/>
      <c r="E110720" s="13"/>
      <c r="F110720" s="13"/>
      <c r="G110720" s="13"/>
      <c r="H110720" s="13"/>
      <c r="I110720" s="13"/>
    </row>
    <row r="110721" ht="15.0" customHeight="1">
      <c r="A110721" s="24"/>
      <c r="D110721" s="20"/>
      <c r="E110721" s="13"/>
      <c r="F110721" s="13"/>
      <c r="G110721" s="13"/>
      <c r="H110721" s="13"/>
      <c r="I110721" s="13"/>
    </row>
    <row r="110722" ht="15.0" customHeight="1">
      <c r="A110722" s="24"/>
      <c r="D110722" s="20"/>
      <c r="E110722" s="13"/>
      <c r="F110722" s="13"/>
      <c r="G110722" s="13"/>
      <c r="H110722" s="13"/>
      <c r="I110722" s="13"/>
    </row>
    <row r="110723" ht="15.0" customHeight="1">
      <c r="A110723" s="24"/>
      <c r="D110723" s="20"/>
      <c r="E110723" s="13"/>
      <c r="F110723" s="13"/>
      <c r="G110723" s="13"/>
      <c r="H110723" s="13"/>
      <c r="I110723" s="13"/>
    </row>
    <row r="110724" ht="15.0" customHeight="1">
      <c r="A110724" s="24"/>
      <c r="D110724" s="20"/>
      <c r="E110724" s="13"/>
      <c r="F110724" s="13"/>
      <c r="G110724" s="13"/>
      <c r="H110724" s="13"/>
      <c r="I110724" s="13"/>
    </row>
    <row r="110725" ht="15.0" customHeight="1">
      <c r="A110725" s="24"/>
      <c r="D110725" s="20"/>
      <c r="E110725" s="13"/>
      <c r="F110725" s="13"/>
      <c r="G110725" s="13"/>
      <c r="H110725" s="13"/>
      <c r="I110725" s="13"/>
    </row>
    <row r="110726" ht="15.0" customHeight="1">
      <c r="A110726" s="24"/>
      <c r="D110726" s="20"/>
      <c r="E110726" s="13"/>
      <c r="F110726" s="13"/>
      <c r="G110726" s="13"/>
      <c r="H110726" s="13"/>
      <c r="I110726" s="13"/>
    </row>
    <row r="110727" ht="15.0" customHeight="1">
      <c r="A110727" s="24"/>
      <c r="D110727" s="20"/>
      <c r="E110727" s="13"/>
      <c r="F110727" s="13"/>
      <c r="G110727" s="13"/>
      <c r="H110727" s="13"/>
      <c r="I110727" s="13"/>
    </row>
    <row r="110728" ht="15.0" customHeight="1">
      <c r="A110728" s="24"/>
      <c r="D110728" s="20"/>
      <c r="E110728" s="13"/>
      <c r="F110728" s="13"/>
      <c r="G110728" s="13"/>
      <c r="H110728" s="13"/>
      <c r="I110728" s="13"/>
    </row>
    <row r="110729" ht="15.0" customHeight="1">
      <c r="A110729" s="24"/>
      <c r="D110729" s="20"/>
      <c r="E110729" s="13"/>
      <c r="F110729" s="13"/>
      <c r="G110729" s="13"/>
      <c r="H110729" s="13"/>
      <c r="I110729" s="13"/>
    </row>
    <row r="110730" ht="15.0" customHeight="1">
      <c r="A110730" s="24"/>
      <c r="D110730" s="20"/>
      <c r="E110730" s="13"/>
      <c r="F110730" s="13"/>
      <c r="G110730" s="13"/>
      <c r="H110730" s="13"/>
      <c r="I110730" s="13"/>
    </row>
    <row r="110731" ht="15.0" customHeight="1">
      <c r="A110731" s="24"/>
      <c r="D110731" s="20"/>
      <c r="E110731" s="13"/>
      <c r="F110731" s="13"/>
      <c r="G110731" s="13"/>
      <c r="H110731" s="13"/>
      <c r="I110731" s="13"/>
    </row>
    <row r="110732" ht="15.0" customHeight="1">
      <c r="A110732" s="24"/>
      <c r="D110732" s="20"/>
      <c r="E110732" s="13"/>
      <c r="F110732" s="13"/>
      <c r="G110732" s="13"/>
      <c r="H110732" s="13"/>
      <c r="I110732" s="13"/>
    </row>
    <row r="110733" ht="15.0" customHeight="1">
      <c r="A110733" s="24"/>
      <c r="D110733" s="20"/>
      <c r="E110733" s="13"/>
      <c r="F110733" s="13"/>
      <c r="G110733" s="13"/>
      <c r="H110733" s="13"/>
      <c r="I110733" s="13"/>
    </row>
    <row r="110734" ht="15.0" customHeight="1">
      <c r="A110734" s="24"/>
      <c r="D110734" s="20"/>
      <c r="E110734" s="13"/>
      <c r="F110734" s="13"/>
      <c r="G110734" s="13"/>
      <c r="H110734" s="13"/>
      <c r="I110734" s="13"/>
    </row>
    <row r="110735" ht="15.0" customHeight="1">
      <c r="A110735" s="24"/>
      <c r="D110735" s="20"/>
      <c r="E110735" s="13"/>
      <c r="F110735" s="13"/>
      <c r="G110735" s="13"/>
      <c r="H110735" s="13"/>
      <c r="I110735" s="13"/>
    </row>
    <row r="110736" ht="15.0" customHeight="1">
      <c r="A110736" s="24"/>
      <c r="D110736" s="20"/>
      <c r="E110736" s="13"/>
      <c r="F110736" s="13"/>
      <c r="G110736" s="13"/>
      <c r="H110736" s="13"/>
      <c r="I110736" s="13"/>
    </row>
    <row r="110737" ht="15.0" customHeight="1">
      <c r="A110737" s="24"/>
      <c r="D110737" s="20"/>
      <c r="E110737" s="13"/>
      <c r="F110737" s="13"/>
      <c r="G110737" s="13"/>
      <c r="H110737" s="13"/>
      <c r="I110737" s="13"/>
    </row>
    <row r="110738" ht="15.0" customHeight="1">
      <c r="A110738" s="24"/>
      <c r="D110738" s="20"/>
      <c r="E110738" s="13"/>
      <c r="F110738" s="13"/>
      <c r="G110738" s="13"/>
      <c r="H110738" s="13"/>
      <c r="I110738" s="13"/>
    </row>
    <row r="110739" ht="15.0" customHeight="1">
      <c r="A110739" s="24"/>
      <c r="D110739" s="20"/>
      <c r="E110739" s="13"/>
      <c r="F110739" s="13"/>
      <c r="G110739" s="13"/>
      <c r="H110739" s="13"/>
      <c r="I110739" s="13"/>
    </row>
    <row r="110740" ht="15.0" customHeight="1">
      <c r="A110740" s="24"/>
      <c r="D110740" s="20"/>
      <c r="E110740" s="13"/>
      <c r="F110740" s="13"/>
      <c r="G110740" s="13"/>
      <c r="H110740" s="13"/>
      <c r="I110740" s="13"/>
    </row>
    <row r="110741" ht="15.0" customHeight="1">
      <c r="A110741" s="24"/>
      <c r="D110741" s="20"/>
      <c r="E110741" s="13"/>
      <c r="F110741" s="13"/>
      <c r="G110741" s="13"/>
      <c r="H110741" s="13"/>
      <c r="I110741" s="13"/>
    </row>
    <row r="110742" ht="15.0" customHeight="1">
      <c r="A110742" s="24"/>
      <c r="D110742" s="20"/>
      <c r="E110742" s="13"/>
      <c r="F110742" s="13"/>
      <c r="G110742" s="13"/>
      <c r="H110742" s="13"/>
      <c r="I110742" s="13"/>
    </row>
    <row r="110743" ht="15.0" customHeight="1">
      <c r="A110743" s="24"/>
      <c r="D110743" s="20"/>
      <c r="E110743" s="13"/>
      <c r="F110743" s="13"/>
      <c r="G110743" s="13"/>
      <c r="H110743" s="13"/>
      <c r="I110743" s="13"/>
    </row>
    <row r="110744" ht="15.0" customHeight="1">
      <c r="A110744" s="24"/>
      <c r="D110744" s="20"/>
      <c r="E110744" s="13"/>
      <c r="F110744" s="13"/>
      <c r="G110744" s="13"/>
      <c r="H110744" s="13"/>
      <c r="I110744" s="13"/>
    </row>
    <row r="110745" ht="15.0" customHeight="1">
      <c r="A110745" s="24"/>
      <c r="D110745" s="20"/>
      <c r="E110745" s="13"/>
      <c r="F110745" s="13"/>
      <c r="G110745" s="13"/>
      <c r="H110745" s="13"/>
      <c r="I110745" s="13"/>
    </row>
    <row r="110746" ht="15.0" customHeight="1">
      <c r="A110746" s="24"/>
      <c r="D110746" s="20"/>
      <c r="E110746" s="13"/>
      <c r="F110746" s="13"/>
      <c r="G110746" s="13"/>
      <c r="H110746" s="13"/>
      <c r="I110746" s="13"/>
    </row>
    <row r="110747" ht="15.0" customHeight="1">
      <c r="A110747" s="24"/>
      <c r="D110747" s="20"/>
      <c r="E110747" s="13"/>
      <c r="F110747" s="13"/>
      <c r="G110747" s="13"/>
      <c r="H110747" s="13"/>
      <c r="I110747" s="13"/>
    </row>
    <row r="110748" ht="15.0" customHeight="1">
      <c r="A110748" s="24"/>
      <c r="D110748" s="20"/>
      <c r="E110748" s="13"/>
      <c r="F110748" s="13"/>
      <c r="G110748" s="13"/>
      <c r="H110748" s="13"/>
      <c r="I110748" s="13"/>
    </row>
    <row r="110749" ht="15.0" customHeight="1">
      <c r="A110749" s="24"/>
      <c r="D110749" s="20"/>
      <c r="E110749" s="13"/>
      <c r="F110749" s="13"/>
      <c r="G110749" s="13"/>
      <c r="H110749" s="13"/>
      <c r="I110749" s="13"/>
    </row>
    <row r="110750" ht="15.0" customHeight="1">
      <c r="A110750" s="24"/>
      <c r="D110750" s="20"/>
      <c r="E110750" s="13"/>
      <c r="F110750" s="13"/>
      <c r="G110750" s="13"/>
      <c r="H110750" s="13"/>
      <c r="I110750" s="13"/>
    </row>
    <row r="110751" ht="15.0" customHeight="1">
      <c r="A110751" s="24"/>
      <c r="D110751" s="20"/>
      <c r="E110751" s="13"/>
      <c r="F110751" s="13"/>
      <c r="G110751" s="13"/>
      <c r="H110751" s="13"/>
      <c r="I110751" s="13"/>
    </row>
    <row r="110752" ht="15.0" customHeight="1">
      <c r="A110752" s="24"/>
      <c r="D110752" s="20"/>
      <c r="E110752" s="13"/>
      <c r="F110752" s="13"/>
      <c r="G110752" s="13"/>
      <c r="H110752" s="13"/>
      <c r="I110752" s="13"/>
    </row>
    <row r="110753" ht="15.0" customHeight="1">
      <c r="A110753" s="24"/>
      <c r="D110753" s="20"/>
      <c r="E110753" s="13"/>
      <c r="F110753" s="13"/>
      <c r="G110753" s="13"/>
      <c r="H110753" s="13"/>
      <c r="I110753" s="13"/>
    </row>
    <row r="110754" ht="15.0" customHeight="1">
      <c r="A110754" s="24"/>
      <c r="D110754" s="20"/>
      <c r="E110754" s="13"/>
      <c r="F110754" s="13"/>
      <c r="G110754" s="13"/>
      <c r="H110754" s="13"/>
      <c r="I110754" s="13"/>
    </row>
    <row r="110755" ht="15.0" customHeight="1">
      <c r="A110755" s="24"/>
      <c r="D110755" s="20"/>
      <c r="E110755" s="13"/>
      <c r="F110755" s="13"/>
      <c r="G110755" s="13"/>
      <c r="H110755" s="13"/>
      <c r="I110755" s="13"/>
    </row>
    <row r="110756" ht="15.0" customHeight="1">
      <c r="A110756" s="24"/>
      <c r="D110756" s="20"/>
      <c r="E110756" s="13"/>
      <c r="F110756" s="13"/>
      <c r="G110756" s="13"/>
      <c r="H110756" s="13"/>
      <c r="I110756" s="13"/>
    </row>
    <row r="110757" ht="15.0" customHeight="1">
      <c r="A110757" s="24"/>
      <c r="D110757" s="20"/>
      <c r="E110757" s="13"/>
      <c r="F110757" s="13"/>
      <c r="G110757" s="13"/>
      <c r="H110757" s="13"/>
      <c r="I110757" s="13"/>
    </row>
    <row r="110758" ht="15.0" customHeight="1">
      <c r="A110758" s="24"/>
      <c r="D110758" s="20"/>
      <c r="E110758" s="13"/>
      <c r="F110758" s="13"/>
      <c r="G110758" s="13"/>
      <c r="H110758" s="13"/>
      <c r="I110758" s="13"/>
    </row>
    <row r="110759" ht="15.0" customHeight="1">
      <c r="A110759" s="24"/>
      <c r="D110759" s="20"/>
      <c r="E110759" s="13"/>
      <c r="F110759" s="13"/>
      <c r="G110759" s="13"/>
      <c r="H110759" s="13"/>
      <c r="I110759" s="13"/>
    </row>
    <row r="110760" ht="15.0" customHeight="1">
      <c r="A110760" s="24"/>
      <c r="D110760" s="20"/>
      <c r="E110760" s="13"/>
      <c r="F110760" s="13"/>
      <c r="G110760" s="13"/>
      <c r="H110760" s="13"/>
      <c r="I110760" s="13"/>
    </row>
    <row r="110761" ht="15.0" customHeight="1">
      <c r="A110761" s="24"/>
      <c r="D110761" s="20"/>
      <c r="E110761" s="13"/>
      <c r="F110761" s="13"/>
      <c r="G110761" s="13"/>
      <c r="H110761" s="13"/>
      <c r="I110761" s="13"/>
    </row>
    <row r="110762" ht="15.0" customHeight="1">
      <c r="A110762" s="24"/>
      <c r="D110762" s="20"/>
      <c r="E110762" s="13"/>
      <c r="F110762" s="13"/>
      <c r="G110762" s="13"/>
      <c r="H110762" s="13"/>
      <c r="I110762" s="13"/>
    </row>
    <row r="110763" ht="15.0" customHeight="1">
      <c r="A110763" s="24"/>
      <c r="D110763" s="20"/>
      <c r="E110763" s="13"/>
      <c r="F110763" s="13"/>
      <c r="G110763" s="13"/>
      <c r="H110763" s="13"/>
      <c r="I110763" s="13"/>
    </row>
    <row r="110764" ht="15.0" customHeight="1">
      <c r="A110764" s="24"/>
      <c r="D110764" s="20"/>
      <c r="E110764" s="13"/>
      <c r="F110764" s="13"/>
      <c r="G110764" s="13"/>
      <c r="H110764" s="13"/>
      <c r="I110764" s="13"/>
    </row>
    <row r="110765" ht="15.0" customHeight="1">
      <c r="A110765" s="24"/>
      <c r="D110765" s="20"/>
      <c r="E110765" s="13"/>
      <c r="F110765" s="13"/>
      <c r="G110765" s="13"/>
      <c r="H110765" s="13"/>
      <c r="I110765" s="13"/>
    </row>
    <row r="110766" ht="15.0" customHeight="1">
      <c r="A110766" s="24"/>
      <c r="D110766" s="20"/>
      <c r="E110766" s="13"/>
      <c r="F110766" s="13"/>
      <c r="G110766" s="13"/>
      <c r="H110766" s="13"/>
      <c r="I110766" s="13"/>
    </row>
    <row r="110767" ht="15.0" customHeight="1">
      <c r="A110767" s="24"/>
      <c r="D110767" s="20"/>
      <c r="E110767" s="13"/>
      <c r="F110767" s="13"/>
      <c r="G110767" s="13"/>
      <c r="H110767" s="13"/>
      <c r="I110767" s="13"/>
    </row>
    <row r="110768" ht="15.0" customHeight="1">
      <c r="A110768" s="24"/>
      <c r="D110768" s="20"/>
      <c r="E110768" s="13"/>
      <c r="F110768" s="13"/>
      <c r="G110768" s="13"/>
      <c r="H110768" s="13"/>
      <c r="I110768" s="13"/>
    </row>
    <row r="110769" ht="15.0" customHeight="1">
      <c r="A110769" s="24"/>
      <c r="D110769" s="20"/>
      <c r="E110769" s="13"/>
      <c r="F110769" s="13"/>
      <c r="G110769" s="13"/>
      <c r="H110769" s="13"/>
      <c r="I110769" s="13"/>
    </row>
    <row r="110770" ht="15.0" customHeight="1">
      <c r="A110770" s="24"/>
      <c r="D110770" s="20"/>
      <c r="E110770" s="13"/>
      <c r="F110770" s="13"/>
      <c r="G110770" s="13"/>
      <c r="H110770" s="13"/>
      <c r="I110770" s="13"/>
    </row>
    <row r="110771" ht="15.0" customHeight="1">
      <c r="A110771" s="24"/>
      <c r="D110771" s="20"/>
      <c r="E110771" s="13"/>
      <c r="F110771" s="13"/>
      <c r="G110771" s="13"/>
      <c r="H110771" s="13"/>
      <c r="I110771" s="13"/>
    </row>
    <row r="110772" ht="15.0" customHeight="1">
      <c r="A110772" s="24"/>
      <c r="D110772" s="20"/>
      <c r="E110772" s="13"/>
      <c r="F110772" s="13"/>
      <c r="G110772" s="13"/>
      <c r="H110772" s="13"/>
      <c r="I110772" s="13"/>
    </row>
    <row r="110773" ht="15.0" customHeight="1">
      <c r="A110773" s="24"/>
      <c r="D110773" s="20"/>
      <c r="E110773" s="13"/>
      <c r="F110773" s="13"/>
      <c r="G110773" s="13"/>
      <c r="H110773" s="13"/>
      <c r="I110773" s="13"/>
    </row>
    <row r="110774" ht="15.0" customHeight="1">
      <c r="A110774" s="24"/>
      <c r="D110774" s="20"/>
      <c r="E110774" s="13"/>
      <c r="F110774" s="13"/>
      <c r="G110774" s="13"/>
      <c r="H110774" s="13"/>
      <c r="I110774" s="13"/>
    </row>
    <row r="110775" ht="15.0" customHeight="1">
      <c r="A110775" s="24"/>
      <c r="D110775" s="20"/>
      <c r="E110775" s="13"/>
      <c r="F110775" s="13"/>
      <c r="G110775" s="13"/>
      <c r="H110775" s="13"/>
      <c r="I110775" s="13"/>
    </row>
    <row r="110776" ht="15.0" customHeight="1">
      <c r="A110776" s="24"/>
      <c r="D110776" s="20"/>
      <c r="E110776" s="13"/>
      <c r="F110776" s="13"/>
      <c r="G110776" s="13"/>
      <c r="H110776" s="13"/>
      <c r="I110776" s="13"/>
    </row>
    <row r="110777" ht="15.0" customHeight="1">
      <c r="A110777" s="24"/>
      <c r="D110777" s="20"/>
      <c r="E110777" s="13"/>
      <c r="F110777" s="13"/>
      <c r="G110777" s="13"/>
      <c r="H110777" s="13"/>
      <c r="I110777" s="13"/>
    </row>
    <row r="110778" ht="15.0" customHeight="1">
      <c r="A110778" s="24"/>
      <c r="D110778" s="20"/>
      <c r="E110778" s="13"/>
      <c r="F110778" s="13"/>
      <c r="G110778" s="13"/>
      <c r="H110778" s="13"/>
      <c r="I110778" s="13"/>
    </row>
    <row r="110779" ht="15.0" customHeight="1">
      <c r="A110779" s="24"/>
      <c r="D110779" s="20"/>
      <c r="E110779" s="13"/>
      <c r="F110779" s="13"/>
      <c r="G110779" s="13"/>
      <c r="H110779" s="13"/>
      <c r="I110779" s="13"/>
    </row>
    <row r="110780" ht="15.0" customHeight="1">
      <c r="A110780" s="24"/>
      <c r="D110780" s="20"/>
      <c r="E110780" s="13"/>
      <c r="F110780" s="13"/>
      <c r="G110780" s="13"/>
      <c r="H110780" s="13"/>
      <c r="I110780" s="13"/>
    </row>
    <row r="110781" ht="15.0" customHeight="1">
      <c r="A110781" s="24"/>
      <c r="D110781" s="20"/>
      <c r="E110781" s="13"/>
      <c r="F110781" s="13"/>
      <c r="G110781" s="13"/>
      <c r="H110781" s="13"/>
      <c r="I110781" s="13"/>
    </row>
    <row r="110782" ht="15.0" customHeight="1">
      <c r="A110782" s="24"/>
      <c r="D110782" s="20"/>
      <c r="E110782" s="13"/>
      <c r="F110782" s="13"/>
      <c r="G110782" s="13"/>
      <c r="H110782" s="13"/>
      <c r="I110782" s="13"/>
    </row>
    <row r="110783" ht="15.0" customHeight="1">
      <c r="A110783" s="24"/>
      <c r="D110783" s="20"/>
      <c r="E110783" s="13"/>
      <c r="F110783" s="13"/>
      <c r="G110783" s="13"/>
      <c r="H110783" s="13"/>
      <c r="I110783" s="13"/>
    </row>
    <row r="110784" ht="15.0" customHeight="1">
      <c r="A110784" s="24"/>
      <c r="D110784" s="20"/>
      <c r="E110784" s="13"/>
      <c r="F110784" s="13"/>
      <c r="G110784" s="13"/>
      <c r="H110784" s="13"/>
      <c r="I110784" s="13"/>
    </row>
    <row r="110785" ht="15.0" customHeight="1">
      <c r="A110785" s="24"/>
      <c r="D110785" s="20"/>
      <c r="E110785" s="13"/>
      <c r="F110785" s="13"/>
      <c r="G110785" s="13"/>
      <c r="H110785" s="13"/>
      <c r="I110785" s="13"/>
    </row>
    <row r="110786" ht="15.0" customHeight="1">
      <c r="A110786" s="24"/>
      <c r="D110786" s="20"/>
      <c r="E110786" s="13"/>
      <c r="F110786" s="13"/>
      <c r="G110786" s="13"/>
      <c r="H110786" s="13"/>
      <c r="I110786" s="13"/>
    </row>
    <row r="110787" ht="15.0" customHeight="1">
      <c r="A110787" s="24"/>
      <c r="D110787" s="20"/>
      <c r="E110787" s="13"/>
      <c r="F110787" s="13"/>
      <c r="G110787" s="13"/>
      <c r="H110787" s="13"/>
      <c r="I110787" s="13"/>
    </row>
    <row r="110788" ht="15.0" customHeight="1">
      <c r="A110788" s="24"/>
      <c r="D110788" s="20"/>
      <c r="E110788" s="13"/>
      <c r="F110788" s="13"/>
      <c r="G110788" s="13"/>
      <c r="H110788" s="13"/>
      <c r="I110788" s="13"/>
    </row>
    <row r="110789" ht="15.0" customHeight="1">
      <c r="A110789" s="24"/>
      <c r="D110789" s="20"/>
      <c r="E110789" s="13"/>
      <c r="F110789" s="13"/>
      <c r="G110789" s="13"/>
      <c r="H110789" s="13"/>
      <c r="I110789" s="13"/>
    </row>
    <row r="110790" ht="15.0" customHeight="1">
      <c r="A110790" s="24"/>
      <c r="D110790" s="20"/>
      <c r="E110790" s="13"/>
      <c r="F110790" s="13"/>
      <c r="G110790" s="13"/>
      <c r="H110790" s="13"/>
      <c r="I110790" s="13"/>
    </row>
    <row r="110791" ht="15.0" customHeight="1">
      <c r="A110791" s="24"/>
      <c r="D110791" s="20"/>
      <c r="E110791" s="13"/>
      <c r="F110791" s="13"/>
      <c r="G110791" s="13"/>
      <c r="H110791" s="13"/>
      <c r="I110791" s="13"/>
    </row>
    <row r="110792" ht="15.0" customHeight="1">
      <c r="A110792" s="24"/>
      <c r="D110792" s="20"/>
      <c r="E110792" s="13"/>
      <c r="F110792" s="13"/>
      <c r="G110792" s="13"/>
      <c r="H110792" s="13"/>
      <c r="I110792" s="13"/>
    </row>
    <row r="110793" ht="15.0" customHeight="1">
      <c r="A110793" s="24"/>
      <c r="D110793" s="20"/>
      <c r="E110793" s="13"/>
      <c r="F110793" s="13"/>
      <c r="G110793" s="13"/>
      <c r="H110793" s="13"/>
      <c r="I110793" s="13"/>
    </row>
    <row r="110794" ht="15.0" customHeight="1">
      <c r="A110794" s="24"/>
      <c r="D110794" s="20"/>
      <c r="E110794" s="13"/>
      <c r="F110794" s="13"/>
      <c r="G110794" s="13"/>
      <c r="H110794" s="13"/>
      <c r="I110794" s="13"/>
    </row>
    <row r="110795" ht="15.0" customHeight="1">
      <c r="A110795" s="24"/>
      <c r="D110795" s="20"/>
      <c r="E110795" s="13"/>
      <c r="F110795" s="13"/>
      <c r="G110795" s="13"/>
      <c r="H110795" s="13"/>
      <c r="I110795" s="13"/>
    </row>
    <row r="110796" ht="15.0" customHeight="1">
      <c r="A110796" s="24"/>
      <c r="D110796" s="20"/>
      <c r="E110796" s="13"/>
      <c r="F110796" s="13"/>
      <c r="G110796" s="13"/>
      <c r="H110796" s="13"/>
      <c r="I110796" s="13"/>
    </row>
    <row r="110797" ht="15.0" customHeight="1">
      <c r="A110797" s="24"/>
      <c r="D110797" s="20"/>
      <c r="E110797" s="13"/>
      <c r="F110797" s="13"/>
      <c r="G110797" s="13"/>
      <c r="H110797" s="13"/>
      <c r="I110797" s="13"/>
    </row>
    <row r="110798" ht="15.0" customHeight="1">
      <c r="A110798" s="24"/>
      <c r="D110798" s="20"/>
      <c r="E110798" s="13"/>
      <c r="F110798" s="13"/>
      <c r="G110798" s="13"/>
      <c r="H110798" s="13"/>
      <c r="I110798" s="13"/>
    </row>
    <row r="110799" ht="15.0" customHeight="1">
      <c r="A110799" s="24"/>
      <c r="D110799" s="20"/>
      <c r="E110799" s="13"/>
      <c r="F110799" s="13"/>
      <c r="G110799" s="13"/>
      <c r="H110799" s="13"/>
      <c r="I110799" s="13"/>
    </row>
    <row r="110800" ht="15.0" customHeight="1">
      <c r="A110800" s="24"/>
      <c r="D110800" s="20"/>
      <c r="E110800" s="13"/>
      <c r="F110800" s="13"/>
      <c r="G110800" s="13"/>
      <c r="H110800" s="13"/>
      <c r="I110800" s="13"/>
    </row>
    <row r="110801" ht="15.0" customHeight="1">
      <c r="A110801" s="24"/>
      <c r="D110801" s="20"/>
      <c r="E110801" s="13"/>
      <c r="F110801" s="13"/>
      <c r="G110801" s="13"/>
      <c r="H110801" s="13"/>
      <c r="I110801" s="13"/>
    </row>
    <row r="110802" ht="15.0" customHeight="1">
      <c r="A110802" s="24"/>
      <c r="D110802" s="20"/>
      <c r="E110802" s="13"/>
      <c r="F110802" s="13"/>
      <c r="G110802" s="13"/>
      <c r="H110802" s="13"/>
      <c r="I110802" s="13"/>
    </row>
    <row r="110803" ht="15.0" customHeight="1">
      <c r="A110803" s="24"/>
      <c r="D110803" s="20"/>
      <c r="E110803" s="13"/>
      <c r="F110803" s="13"/>
      <c r="G110803" s="13"/>
      <c r="H110803" s="13"/>
      <c r="I110803" s="13"/>
    </row>
    <row r="110804" ht="15.0" customHeight="1">
      <c r="A110804" s="24"/>
      <c r="D110804" s="20"/>
      <c r="E110804" s="13"/>
      <c r="F110804" s="13"/>
      <c r="G110804" s="13"/>
      <c r="H110804" s="13"/>
      <c r="I110804" s="13"/>
    </row>
    <row r="110805" ht="15.0" customHeight="1">
      <c r="A110805" s="24"/>
      <c r="D110805" s="20"/>
      <c r="E110805" s="13"/>
      <c r="F110805" s="13"/>
      <c r="G110805" s="13"/>
      <c r="H110805" s="13"/>
      <c r="I110805" s="13"/>
    </row>
    <row r="110806" ht="15.0" customHeight="1">
      <c r="A110806" s="24"/>
      <c r="D110806" s="20"/>
      <c r="E110806" s="13"/>
      <c r="F110806" s="13"/>
      <c r="G110806" s="13"/>
      <c r="H110806" s="13"/>
      <c r="I110806" s="13"/>
    </row>
    <row r="110807" ht="15.0" customHeight="1">
      <c r="A110807" s="24"/>
      <c r="D110807" s="20"/>
      <c r="E110807" s="13"/>
      <c r="F110807" s="13"/>
      <c r="G110807" s="13"/>
      <c r="H110807" s="13"/>
      <c r="I110807" s="13"/>
    </row>
    <row r="110808" ht="15.0" customHeight="1">
      <c r="A110808" s="24"/>
      <c r="D110808" s="20"/>
      <c r="E110808" s="13"/>
      <c r="F110808" s="13"/>
      <c r="G110808" s="13"/>
      <c r="H110808" s="13"/>
      <c r="I110808" s="13"/>
    </row>
    <row r="110809" ht="15.0" customHeight="1">
      <c r="A110809" s="24"/>
      <c r="D110809" s="20"/>
      <c r="E110809" s="13"/>
      <c r="F110809" s="13"/>
      <c r="G110809" s="13"/>
      <c r="H110809" s="13"/>
      <c r="I110809" s="13"/>
    </row>
    <row r="110810" ht="15.0" customHeight="1">
      <c r="A110810" s="24"/>
      <c r="D110810" s="20"/>
      <c r="E110810" s="13"/>
      <c r="F110810" s="13"/>
      <c r="G110810" s="13"/>
      <c r="H110810" s="13"/>
      <c r="I110810" s="13"/>
    </row>
    <row r="110811" ht="15.0" customHeight="1">
      <c r="A110811" s="24"/>
      <c r="D110811" s="20"/>
      <c r="E110811" s="13"/>
      <c r="F110811" s="13"/>
      <c r="G110811" s="13"/>
      <c r="H110811" s="13"/>
      <c r="I110811" s="13"/>
    </row>
    <row r="110812" ht="15.0" customHeight="1">
      <c r="A110812" s="24"/>
      <c r="D110812" s="20"/>
      <c r="E110812" s="13"/>
      <c r="F110812" s="13"/>
      <c r="G110812" s="13"/>
      <c r="H110812" s="13"/>
      <c r="I110812" s="13"/>
    </row>
    <row r="110813" ht="15.0" customHeight="1">
      <c r="A110813" s="24"/>
      <c r="D110813" s="20"/>
      <c r="E110813" s="13"/>
      <c r="F110813" s="13"/>
      <c r="G110813" s="13"/>
      <c r="H110813" s="13"/>
      <c r="I110813" s="13"/>
    </row>
    <row r="110814" ht="15.0" customHeight="1">
      <c r="A110814" s="24"/>
      <c r="D110814" s="20"/>
      <c r="E110814" s="13"/>
      <c r="F110814" s="13"/>
      <c r="G110814" s="13"/>
      <c r="H110814" s="13"/>
      <c r="I110814" s="13"/>
    </row>
    <row r="110815" ht="15.0" customHeight="1">
      <c r="A110815" s="24"/>
      <c r="D110815" s="20"/>
      <c r="E110815" s="13"/>
      <c r="F110815" s="13"/>
      <c r="G110815" s="13"/>
      <c r="H110815" s="13"/>
      <c r="I110815" s="13"/>
    </row>
    <row r="110816" ht="15.0" customHeight="1">
      <c r="A110816" s="24"/>
      <c r="D110816" s="20"/>
      <c r="E110816" s="13"/>
      <c r="F110816" s="13"/>
      <c r="G110816" s="13"/>
      <c r="H110816" s="13"/>
      <c r="I110816" s="13"/>
    </row>
    <row r="110817" ht="15.0" customHeight="1">
      <c r="A110817" s="24"/>
      <c r="D110817" s="20"/>
      <c r="E110817" s="13"/>
      <c r="F110817" s="13"/>
      <c r="G110817" s="13"/>
      <c r="H110817" s="13"/>
      <c r="I110817" s="13"/>
    </row>
    <row r="110818" ht="15.0" customHeight="1">
      <c r="A110818" s="24"/>
      <c r="D110818" s="20"/>
      <c r="E110818" s="13"/>
      <c r="F110818" s="13"/>
      <c r="G110818" s="13"/>
      <c r="H110818" s="13"/>
      <c r="I110818" s="13"/>
    </row>
    <row r="110819" ht="15.0" customHeight="1">
      <c r="A110819" s="24"/>
      <c r="D110819" s="20"/>
      <c r="E110819" s="13"/>
      <c r="F110819" s="13"/>
      <c r="G110819" s="13"/>
      <c r="H110819" s="13"/>
      <c r="I110819" s="13"/>
    </row>
    <row r="110820" ht="15.0" customHeight="1">
      <c r="A110820" s="24"/>
      <c r="D110820" s="20"/>
      <c r="E110820" s="13"/>
      <c r="F110820" s="13"/>
      <c r="G110820" s="13"/>
      <c r="H110820" s="13"/>
      <c r="I110820" s="13"/>
    </row>
    <row r="110821" ht="15.0" customHeight="1">
      <c r="A110821" s="24"/>
      <c r="D110821" s="20"/>
      <c r="E110821" s="13"/>
      <c r="F110821" s="13"/>
      <c r="G110821" s="13"/>
      <c r="H110821" s="13"/>
      <c r="I110821" s="13"/>
    </row>
    <row r="110822" ht="15.0" customHeight="1">
      <c r="A110822" s="24"/>
      <c r="D110822" s="20"/>
      <c r="E110822" s="13"/>
      <c r="F110822" s="13"/>
      <c r="G110822" s="13"/>
      <c r="H110822" s="13"/>
      <c r="I110822" s="13"/>
    </row>
    <row r="110823" ht="15.0" customHeight="1">
      <c r="A110823" s="24"/>
      <c r="D110823" s="20"/>
      <c r="E110823" s="13"/>
      <c r="F110823" s="13"/>
      <c r="G110823" s="13"/>
      <c r="H110823" s="13"/>
      <c r="I110823" s="13"/>
    </row>
    <row r="110824" ht="15.0" customHeight="1">
      <c r="A110824" s="24"/>
      <c r="D110824" s="20"/>
      <c r="E110824" s="13"/>
      <c r="F110824" s="13"/>
      <c r="G110824" s="13"/>
      <c r="H110824" s="13"/>
      <c r="I110824" s="13"/>
    </row>
    <row r="110825" ht="15.0" customHeight="1">
      <c r="A110825" s="24"/>
      <c r="D110825" s="20"/>
      <c r="E110825" s="13"/>
      <c r="F110825" s="13"/>
      <c r="G110825" s="13"/>
      <c r="H110825" s="13"/>
      <c r="I110825" s="13"/>
    </row>
    <row r="110826" ht="15.0" customHeight="1">
      <c r="A110826" s="24"/>
      <c r="D110826" s="20"/>
      <c r="E110826" s="13"/>
      <c r="F110826" s="13"/>
      <c r="G110826" s="13"/>
      <c r="H110826" s="13"/>
      <c r="I110826" s="13"/>
    </row>
    <row r="110827" ht="15.0" customHeight="1">
      <c r="A110827" s="24"/>
      <c r="D110827" s="20"/>
      <c r="E110827" s="13"/>
      <c r="F110827" s="13"/>
      <c r="G110827" s="13"/>
      <c r="H110827" s="13"/>
      <c r="I110827" s="13"/>
    </row>
    <row r="110828" ht="15.0" customHeight="1">
      <c r="A110828" s="24"/>
      <c r="D110828" s="20"/>
      <c r="E110828" s="13"/>
      <c r="F110828" s="13"/>
      <c r="G110828" s="13"/>
      <c r="H110828" s="13"/>
      <c r="I110828" s="13"/>
    </row>
    <row r="110829" ht="15.0" customHeight="1">
      <c r="A110829" s="24"/>
      <c r="D110829" s="20"/>
      <c r="E110829" s="13"/>
      <c r="F110829" s="13"/>
      <c r="G110829" s="13"/>
      <c r="H110829" s="13"/>
      <c r="I110829" s="13"/>
    </row>
    <row r="110830" ht="15.0" customHeight="1">
      <c r="A110830" s="24"/>
      <c r="D110830" s="20"/>
      <c r="E110830" s="13"/>
      <c r="F110830" s="13"/>
      <c r="G110830" s="13"/>
      <c r="H110830" s="13"/>
      <c r="I110830" s="13"/>
    </row>
    <row r="110831" ht="15.0" customHeight="1">
      <c r="A110831" s="24"/>
      <c r="D110831" s="20"/>
      <c r="E110831" s="13"/>
      <c r="F110831" s="13"/>
      <c r="G110831" s="13"/>
      <c r="H110831" s="13"/>
      <c r="I110831" s="13"/>
    </row>
    <row r="110832" ht="15.0" customHeight="1">
      <c r="A110832" s="24"/>
      <c r="D110832" s="20"/>
      <c r="E110832" s="13"/>
      <c r="F110832" s="13"/>
      <c r="G110832" s="13"/>
      <c r="H110832" s="13"/>
      <c r="I110832" s="13"/>
    </row>
    <row r="110833" ht="15.0" customHeight="1">
      <c r="A110833" s="24"/>
      <c r="D110833" s="20"/>
      <c r="E110833" s="13"/>
      <c r="F110833" s="13"/>
      <c r="G110833" s="13"/>
      <c r="H110833" s="13"/>
      <c r="I110833" s="13"/>
    </row>
    <row r="110834" ht="15.0" customHeight="1">
      <c r="A110834" s="24"/>
      <c r="D110834" s="20"/>
      <c r="E110834" s="13"/>
      <c r="F110834" s="13"/>
      <c r="G110834" s="13"/>
      <c r="H110834" s="13"/>
      <c r="I110834" s="13"/>
    </row>
    <row r="110835" ht="15.0" customHeight="1">
      <c r="A110835" s="24"/>
      <c r="D110835" s="20"/>
      <c r="E110835" s="13"/>
      <c r="F110835" s="13"/>
      <c r="G110835" s="13"/>
      <c r="H110835" s="13"/>
      <c r="I110835" s="13"/>
    </row>
    <row r="110836" ht="15.0" customHeight="1">
      <c r="A110836" s="24"/>
      <c r="D110836" s="20"/>
      <c r="E110836" s="13"/>
      <c r="F110836" s="13"/>
      <c r="G110836" s="13"/>
      <c r="H110836" s="13"/>
      <c r="I110836" s="13"/>
    </row>
    <row r="110837" ht="15.0" customHeight="1">
      <c r="A110837" s="24"/>
      <c r="D110837" s="20"/>
      <c r="E110837" s="13"/>
      <c r="F110837" s="13"/>
      <c r="G110837" s="13"/>
      <c r="H110837" s="13"/>
      <c r="I110837" s="13"/>
    </row>
    <row r="110838" ht="15.0" customHeight="1">
      <c r="A110838" s="24"/>
      <c r="D110838" s="20"/>
      <c r="E110838" s="13"/>
      <c r="F110838" s="13"/>
      <c r="G110838" s="13"/>
      <c r="H110838" s="13"/>
      <c r="I110838" s="13"/>
    </row>
    <row r="110839" ht="15.0" customHeight="1">
      <c r="A110839" s="24"/>
      <c r="D110839" s="20"/>
      <c r="E110839" s="13"/>
      <c r="F110839" s="13"/>
      <c r="G110839" s="13"/>
      <c r="H110839" s="13"/>
      <c r="I110839" s="13"/>
    </row>
    <row r="110840" ht="15.0" customHeight="1">
      <c r="A110840" s="24"/>
      <c r="D110840" s="20"/>
      <c r="E110840" s="13"/>
      <c r="F110840" s="13"/>
      <c r="G110840" s="13"/>
      <c r="H110840" s="13"/>
      <c r="I110840" s="13"/>
    </row>
    <row r="110841" ht="15.0" customHeight="1">
      <c r="A110841" s="24"/>
      <c r="D110841" s="20"/>
      <c r="E110841" s="13"/>
      <c r="F110841" s="13"/>
      <c r="G110841" s="13"/>
      <c r="H110841" s="13"/>
      <c r="I110841" s="13"/>
    </row>
    <row r="110842" ht="15.0" customHeight="1">
      <c r="A110842" s="24"/>
      <c r="D110842" s="20"/>
      <c r="E110842" s="13"/>
      <c r="F110842" s="13"/>
      <c r="G110842" s="13"/>
      <c r="H110842" s="13"/>
      <c r="I110842" s="13"/>
    </row>
    <row r="110843" ht="15.0" customHeight="1">
      <c r="A110843" s="24"/>
      <c r="D110843" s="20"/>
      <c r="E110843" s="13"/>
      <c r="F110843" s="13"/>
      <c r="G110843" s="13"/>
      <c r="H110843" s="13"/>
      <c r="I110843" s="13"/>
    </row>
    <row r="110844" ht="15.0" customHeight="1">
      <c r="A110844" s="24"/>
      <c r="D110844" s="20"/>
      <c r="E110844" s="13"/>
      <c r="F110844" s="13"/>
      <c r="G110844" s="13"/>
      <c r="H110844" s="13"/>
      <c r="I110844" s="13"/>
    </row>
    <row r="110845" ht="15.0" customHeight="1">
      <c r="A110845" s="24"/>
      <c r="D110845" s="20"/>
      <c r="E110845" s="13"/>
      <c r="F110845" s="13"/>
      <c r="G110845" s="13"/>
      <c r="H110845" s="13"/>
      <c r="I110845" s="13"/>
    </row>
    <row r="110846" ht="15.0" customHeight="1">
      <c r="A110846" s="24"/>
      <c r="D110846" s="20"/>
      <c r="E110846" s="13"/>
      <c r="F110846" s="13"/>
      <c r="G110846" s="13"/>
      <c r="H110846" s="13"/>
      <c r="I110846" s="13"/>
    </row>
    <row r="110847" ht="15.0" customHeight="1">
      <c r="A110847" s="24"/>
      <c r="D110847" s="20"/>
      <c r="E110847" s="13"/>
      <c r="F110847" s="13"/>
      <c r="G110847" s="13"/>
      <c r="H110847" s="13"/>
      <c r="I110847" s="13"/>
    </row>
    <row r="110848" ht="15.0" customHeight="1">
      <c r="A110848" s="24"/>
      <c r="D110848" s="20"/>
      <c r="E110848" s="13"/>
      <c r="F110848" s="13"/>
      <c r="G110848" s="13"/>
      <c r="H110848" s="13"/>
      <c r="I110848" s="13"/>
    </row>
    <row r="110849" ht="15.0" customHeight="1">
      <c r="A110849" s="24"/>
      <c r="D110849" s="20"/>
      <c r="E110849" s="13"/>
      <c r="F110849" s="13"/>
      <c r="G110849" s="13"/>
      <c r="H110849" s="13"/>
      <c r="I110849" s="13"/>
    </row>
    <row r="110850" ht="15.0" customHeight="1">
      <c r="A110850" s="24"/>
      <c r="D110850" s="20"/>
      <c r="E110850" s="13"/>
      <c r="F110850" s="13"/>
      <c r="G110850" s="13"/>
      <c r="H110850" s="13"/>
      <c r="I110850" s="13"/>
    </row>
    <row r="110851" ht="15.0" customHeight="1">
      <c r="A110851" s="24"/>
      <c r="D110851" s="20"/>
      <c r="E110851" s="13"/>
      <c r="F110851" s="13"/>
      <c r="G110851" s="13"/>
      <c r="H110851" s="13"/>
      <c r="I110851" s="13"/>
    </row>
    <row r="110852" ht="15.0" customHeight="1">
      <c r="A110852" s="24"/>
      <c r="D110852" s="20"/>
      <c r="E110852" s="13"/>
      <c r="F110852" s="13"/>
      <c r="G110852" s="13"/>
      <c r="H110852" s="13"/>
      <c r="I110852" s="13"/>
    </row>
    <row r="110853" ht="15.0" customHeight="1">
      <c r="A110853" s="24"/>
      <c r="D110853" s="20"/>
      <c r="E110853" s="13"/>
      <c r="F110853" s="13"/>
      <c r="G110853" s="13"/>
      <c r="H110853" s="13"/>
      <c r="I110853" s="13"/>
    </row>
    <row r="110854" ht="15.0" customHeight="1">
      <c r="A110854" s="24"/>
      <c r="D110854" s="20"/>
      <c r="E110854" s="13"/>
      <c r="F110854" s="13"/>
      <c r="G110854" s="13"/>
      <c r="H110854" s="13"/>
      <c r="I110854" s="13"/>
    </row>
    <row r="110855" ht="15.0" customHeight="1">
      <c r="A110855" s="24"/>
      <c r="D110855" s="20"/>
      <c r="E110855" s="13"/>
      <c r="F110855" s="13"/>
      <c r="G110855" s="13"/>
      <c r="H110855" s="13"/>
      <c r="I110855" s="13"/>
    </row>
    <row r="110856" ht="15.0" customHeight="1">
      <c r="A110856" s="24"/>
      <c r="D110856" s="20"/>
      <c r="E110856" s="13"/>
      <c r="F110856" s="13"/>
      <c r="G110856" s="13"/>
      <c r="H110856" s="13"/>
      <c r="I110856" s="13"/>
    </row>
    <row r="110857" ht="15.0" customHeight="1">
      <c r="A110857" s="24"/>
      <c r="D110857" s="20"/>
      <c r="E110857" s="13"/>
      <c r="F110857" s="13"/>
      <c r="G110857" s="13"/>
      <c r="H110857" s="13"/>
      <c r="I110857" s="13"/>
    </row>
    <row r="110858" ht="15.0" customHeight="1">
      <c r="A110858" s="24"/>
      <c r="D110858" s="20"/>
      <c r="E110858" s="13"/>
      <c r="F110858" s="13"/>
      <c r="G110858" s="13"/>
      <c r="H110858" s="13"/>
      <c r="I110858" s="13"/>
    </row>
    <row r="110859" ht="15.0" customHeight="1">
      <c r="A110859" s="24"/>
      <c r="D110859" s="20"/>
      <c r="E110859" s="13"/>
      <c r="F110859" s="13"/>
      <c r="G110859" s="13"/>
      <c r="H110859" s="13"/>
      <c r="I110859" s="13"/>
    </row>
    <row r="110860" ht="15.0" customHeight="1">
      <c r="A110860" s="24"/>
      <c r="D110860" s="20"/>
      <c r="E110860" s="13"/>
      <c r="F110860" s="13"/>
      <c r="G110860" s="13"/>
      <c r="H110860" s="13"/>
      <c r="I110860" s="13"/>
    </row>
    <row r="110861" ht="15.0" customHeight="1">
      <c r="A110861" s="24"/>
      <c r="D110861" s="20"/>
      <c r="E110861" s="13"/>
      <c r="F110861" s="13"/>
      <c r="G110861" s="13"/>
      <c r="H110861" s="13"/>
      <c r="I110861" s="13"/>
    </row>
    <row r="110862" ht="15.0" customHeight="1">
      <c r="A110862" s="24"/>
      <c r="D110862" s="20"/>
      <c r="E110862" s="13"/>
      <c r="F110862" s="13"/>
      <c r="G110862" s="13"/>
      <c r="H110862" s="13"/>
      <c r="I110862" s="13"/>
    </row>
    <row r="110863" ht="15.0" customHeight="1">
      <c r="A110863" s="24"/>
      <c r="D110863" s="20"/>
      <c r="E110863" s="13"/>
      <c r="F110863" s="13"/>
      <c r="G110863" s="13"/>
      <c r="H110863" s="13"/>
      <c r="I110863" s="13"/>
    </row>
    <row r="110864" ht="15.0" customHeight="1">
      <c r="A110864" s="24"/>
      <c r="D110864" s="20"/>
      <c r="E110864" s="13"/>
      <c r="F110864" s="13"/>
      <c r="G110864" s="13"/>
      <c r="H110864" s="13"/>
      <c r="I110864" s="13"/>
    </row>
    <row r="110865" ht="15.0" customHeight="1">
      <c r="A110865" s="24"/>
      <c r="D110865" s="20"/>
      <c r="E110865" s="13"/>
      <c r="F110865" s="13"/>
      <c r="G110865" s="13"/>
      <c r="H110865" s="13"/>
      <c r="I110865" s="13"/>
    </row>
    <row r="110866" ht="15.0" customHeight="1">
      <c r="A110866" s="24"/>
      <c r="D110866" s="20"/>
      <c r="E110866" s="13"/>
      <c r="F110866" s="13"/>
      <c r="G110866" s="13"/>
      <c r="H110866" s="13"/>
      <c r="I110866" s="13"/>
    </row>
    <row r="110867" ht="15.0" customHeight="1">
      <c r="A110867" s="24"/>
      <c r="D110867" s="20"/>
      <c r="E110867" s="13"/>
      <c r="F110867" s="13"/>
      <c r="G110867" s="13"/>
      <c r="H110867" s="13"/>
      <c r="I110867" s="13"/>
    </row>
    <row r="110868" ht="15.0" customHeight="1">
      <c r="A110868" s="24"/>
      <c r="D110868" s="20"/>
      <c r="E110868" s="13"/>
      <c r="F110868" s="13"/>
      <c r="G110868" s="13"/>
      <c r="H110868" s="13"/>
      <c r="I110868" s="13"/>
    </row>
    <row r="110869" ht="15.0" customHeight="1">
      <c r="A110869" s="24"/>
      <c r="D110869" s="20"/>
      <c r="E110869" s="13"/>
      <c r="F110869" s="13"/>
      <c r="G110869" s="13"/>
      <c r="H110869" s="13"/>
      <c r="I110869" s="13"/>
    </row>
    <row r="110870" ht="15.0" customHeight="1">
      <c r="A110870" s="24"/>
      <c r="D110870" s="20"/>
      <c r="E110870" s="13"/>
      <c r="F110870" s="13"/>
      <c r="G110870" s="13"/>
      <c r="H110870" s="13"/>
      <c r="I110870" s="13"/>
    </row>
    <row r="110871" ht="15.0" customHeight="1">
      <c r="A110871" s="24"/>
      <c r="D110871" s="20"/>
      <c r="E110871" s="13"/>
      <c r="F110871" s="13"/>
      <c r="G110871" s="13"/>
      <c r="H110871" s="13"/>
      <c r="I110871" s="13"/>
    </row>
    <row r="110872" ht="15.0" customHeight="1">
      <c r="A110872" s="24"/>
      <c r="D110872" s="20"/>
      <c r="E110872" s="13"/>
      <c r="F110872" s="13"/>
      <c r="G110872" s="13"/>
      <c r="H110872" s="13"/>
      <c r="I110872" s="13"/>
    </row>
    <row r="110873" ht="15.0" customHeight="1">
      <c r="A110873" s="24"/>
      <c r="D110873" s="20"/>
      <c r="E110873" s="13"/>
      <c r="F110873" s="13"/>
      <c r="G110873" s="13"/>
      <c r="H110873" s="13"/>
      <c r="I110873" s="13"/>
    </row>
    <row r="110874" ht="15.0" customHeight="1">
      <c r="A110874" s="24"/>
      <c r="D110874" s="20"/>
      <c r="E110874" s="13"/>
      <c r="F110874" s="13"/>
      <c r="G110874" s="13"/>
      <c r="H110874" s="13"/>
      <c r="I110874" s="13"/>
    </row>
    <row r="110875" ht="15.0" customHeight="1">
      <c r="A110875" s="24"/>
      <c r="D110875" s="20"/>
      <c r="E110875" s="13"/>
      <c r="F110875" s="13"/>
      <c r="G110875" s="13"/>
      <c r="H110875" s="13"/>
      <c r="I110875" s="13"/>
    </row>
    <row r="110876" ht="15.0" customHeight="1">
      <c r="A110876" s="24"/>
      <c r="D110876" s="20"/>
      <c r="E110876" s="13"/>
      <c r="F110876" s="13"/>
      <c r="G110876" s="13"/>
      <c r="H110876" s="13"/>
      <c r="I110876" s="13"/>
    </row>
    <row r="110877" ht="15.0" customHeight="1">
      <c r="A110877" s="24"/>
      <c r="D110877" s="20"/>
      <c r="E110877" s="13"/>
      <c r="F110877" s="13"/>
      <c r="G110877" s="13"/>
      <c r="H110877" s="13"/>
      <c r="I110877" s="13"/>
    </row>
    <row r="110878" ht="15.0" customHeight="1">
      <c r="A110878" s="24"/>
      <c r="D110878" s="20"/>
      <c r="E110878" s="13"/>
      <c r="F110878" s="13"/>
      <c r="G110878" s="13"/>
      <c r="H110878" s="13"/>
      <c r="I110878" s="13"/>
    </row>
    <row r="110879" ht="15.0" customHeight="1">
      <c r="A110879" s="24"/>
      <c r="D110879" s="20"/>
      <c r="E110879" s="13"/>
      <c r="F110879" s="13"/>
      <c r="G110879" s="13"/>
      <c r="H110879" s="13"/>
      <c r="I110879" s="13"/>
    </row>
    <row r="110880" ht="15.0" customHeight="1">
      <c r="A110880" s="24"/>
      <c r="D110880" s="20"/>
      <c r="E110880" s="13"/>
      <c r="F110880" s="13"/>
      <c r="G110880" s="13"/>
      <c r="H110880" s="13"/>
      <c r="I110880" s="13"/>
    </row>
    <row r="110881" ht="15.0" customHeight="1">
      <c r="A110881" s="24"/>
      <c r="D110881" s="20"/>
      <c r="E110881" s="13"/>
      <c r="F110881" s="13"/>
      <c r="G110881" s="13"/>
      <c r="H110881" s="13"/>
      <c r="I110881" s="13"/>
    </row>
    <row r="110882" ht="15.0" customHeight="1">
      <c r="A110882" s="24"/>
      <c r="D110882" s="20"/>
      <c r="E110882" s="13"/>
      <c r="F110882" s="13"/>
      <c r="G110882" s="13"/>
      <c r="H110882" s="13"/>
      <c r="I110882" s="13"/>
    </row>
    <row r="110883" ht="15.0" customHeight="1">
      <c r="A110883" s="24"/>
      <c r="D110883" s="20"/>
      <c r="E110883" s="13"/>
      <c r="F110883" s="13"/>
      <c r="G110883" s="13"/>
      <c r="H110883" s="13"/>
      <c r="I110883" s="13"/>
    </row>
    <row r="110884" ht="15.0" customHeight="1">
      <c r="A110884" s="24"/>
      <c r="D110884" s="20"/>
      <c r="E110884" s="13"/>
      <c r="F110884" s="13"/>
      <c r="G110884" s="13"/>
      <c r="H110884" s="13"/>
      <c r="I110884" s="13"/>
    </row>
    <row r="110885" ht="15.0" customHeight="1">
      <c r="A110885" s="24"/>
      <c r="D110885" s="20"/>
      <c r="E110885" s="13"/>
      <c r="F110885" s="13"/>
      <c r="G110885" s="13"/>
      <c r="H110885" s="13"/>
      <c r="I110885" s="13"/>
    </row>
    <row r="110886" ht="15.0" customHeight="1">
      <c r="A110886" s="24"/>
      <c r="D110886" s="20"/>
      <c r="E110886" s="13"/>
      <c r="F110886" s="13"/>
      <c r="G110886" s="13"/>
      <c r="H110886" s="13"/>
      <c r="I110886" s="13"/>
    </row>
    <row r="110887" ht="15.0" customHeight="1">
      <c r="A110887" s="24"/>
      <c r="D110887" s="20"/>
      <c r="E110887" s="13"/>
      <c r="F110887" s="13"/>
      <c r="G110887" s="13"/>
      <c r="H110887" s="13"/>
      <c r="I110887" s="13"/>
    </row>
    <row r="110888" ht="15.0" customHeight="1">
      <c r="A110888" s="24"/>
      <c r="D110888" s="20"/>
      <c r="E110888" s="13"/>
      <c r="F110888" s="13"/>
      <c r="G110888" s="13"/>
      <c r="H110888" s="13"/>
      <c r="I110888" s="13"/>
    </row>
    <row r="110889" ht="15.0" customHeight="1">
      <c r="A110889" s="24"/>
      <c r="D110889" s="20"/>
      <c r="E110889" s="13"/>
      <c r="F110889" s="13"/>
      <c r="G110889" s="13"/>
      <c r="H110889" s="13"/>
      <c r="I110889" s="13"/>
    </row>
    <row r="110890" ht="15.0" customHeight="1">
      <c r="A110890" s="24"/>
      <c r="D110890" s="20"/>
      <c r="E110890" s="13"/>
      <c r="F110890" s="13"/>
      <c r="G110890" s="13"/>
      <c r="H110890" s="13"/>
      <c r="I110890" s="13"/>
    </row>
    <row r="110891" ht="15.0" customHeight="1">
      <c r="A110891" s="24"/>
      <c r="D110891" s="20"/>
      <c r="E110891" s="13"/>
      <c r="F110891" s="13"/>
      <c r="G110891" s="13"/>
      <c r="H110891" s="13"/>
      <c r="I110891" s="13"/>
    </row>
    <row r="110892" ht="15.0" customHeight="1">
      <c r="A110892" s="24"/>
      <c r="D110892" s="20"/>
      <c r="E110892" s="13"/>
      <c r="F110892" s="13"/>
      <c r="G110892" s="13"/>
      <c r="H110892" s="13"/>
      <c r="I110892" s="13"/>
    </row>
    <row r="110893" ht="15.0" customHeight="1">
      <c r="A110893" s="24"/>
      <c r="D110893" s="20"/>
      <c r="E110893" s="13"/>
      <c r="F110893" s="13"/>
      <c r="G110893" s="13"/>
      <c r="H110893" s="13"/>
      <c r="I110893" s="13"/>
    </row>
    <row r="110894" ht="15.0" customHeight="1">
      <c r="A110894" s="24"/>
      <c r="D110894" s="20"/>
      <c r="E110894" s="13"/>
      <c r="F110894" s="13"/>
      <c r="G110894" s="13"/>
      <c r="H110894" s="13"/>
      <c r="I110894" s="13"/>
    </row>
    <row r="110895" ht="15.0" customHeight="1">
      <c r="A110895" s="24"/>
      <c r="D110895" s="20"/>
      <c r="E110895" s="13"/>
      <c r="F110895" s="13"/>
      <c r="G110895" s="13"/>
      <c r="H110895" s="13"/>
      <c r="I110895" s="13"/>
    </row>
    <row r="110896" ht="15.0" customHeight="1">
      <c r="A110896" s="24"/>
      <c r="D110896" s="20"/>
      <c r="E110896" s="13"/>
      <c r="F110896" s="13"/>
      <c r="G110896" s="13"/>
      <c r="H110896" s="13"/>
      <c r="I110896" s="13"/>
    </row>
    <row r="110897" ht="15.0" customHeight="1">
      <c r="A110897" s="24"/>
      <c r="D110897" s="20"/>
      <c r="E110897" s="13"/>
      <c r="F110897" s="13"/>
      <c r="G110897" s="13"/>
      <c r="H110897" s="13"/>
      <c r="I110897" s="13"/>
    </row>
    <row r="110898" ht="15.0" customHeight="1">
      <c r="A110898" s="24"/>
      <c r="D110898" s="20"/>
      <c r="E110898" s="13"/>
      <c r="F110898" s="13"/>
      <c r="G110898" s="13"/>
      <c r="H110898" s="13"/>
      <c r="I110898" s="13"/>
    </row>
    <row r="110899" ht="15.0" customHeight="1">
      <c r="A110899" s="24"/>
      <c r="D110899" s="20"/>
      <c r="E110899" s="13"/>
      <c r="F110899" s="13"/>
      <c r="G110899" s="13"/>
      <c r="H110899" s="13"/>
      <c r="I110899" s="13"/>
    </row>
    <row r="110900" ht="15.0" customHeight="1">
      <c r="A110900" s="24"/>
      <c r="D110900" s="20"/>
      <c r="E110900" s="13"/>
      <c r="F110900" s="13"/>
      <c r="G110900" s="13"/>
      <c r="H110900" s="13"/>
      <c r="I110900" s="13"/>
    </row>
    <row r="110901" ht="15.0" customHeight="1">
      <c r="A110901" s="24"/>
      <c r="D110901" s="20"/>
      <c r="E110901" s="13"/>
      <c r="F110901" s="13"/>
      <c r="G110901" s="13"/>
      <c r="H110901" s="13"/>
      <c r="I110901" s="13"/>
    </row>
    <row r="110902" ht="15.0" customHeight="1">
      <c r="A110902" s="24"/>
      <c r="D110902" s="20"/>
      <c r="E110902" s="13"/>
      <c r="F110902" s="13"/>
      <c r="G110902" s="13"/>
      <c r="H110902" s="13"/>
      <c r="I110902" s="13"/>
    </row>
    <row r="110903" ht="15.0" customHeight="1">
      <c r="A110903" s="24"/>
      <c r="D110903" s="20"/>
      <c r="E110903" s="13"/>
      <c r="F110903" s="13"/>
      <c r="G110903" s="13"/>
      <c r="H110903" s="13"/>
      <c r="I110903" s="13"/>
    </row>
    <row r="110904" ht="15.0" customHeight="1">
      <c r="A110904" s="24"/>
      <c r="D110904" s="20"/>
      <c r="E110904" s="13"/>
      <c r="F110904" s="13"/>
      <c r="G110904" s="13"/>
      <c r="H110904" s="13"/>
      <c r="I110904" s="13"/>
    </row>
    <row r="110905" ht="15.0" customHeight="1">
      <c r="A110905" s="24"/>
      <c r="D110905" s="20"/>
      <c r="E110905" s="13"/>
      <c r="F110905" s="13"/>
      <c r="G110905" s="13"/>
      <c r="H110905" s="13"/>
      <c r="I110905" s="13"/>
    </row>
    <row r="110906" ht="15.0" customHeight="1">
      <c r="A110906" s="24"/>
      <c r="D110906" s="20"/>
      <c r="E110906" s="13"/>
      <c r="F110906" s="13"/>
      <c r="G110906" s="13"/>
      <c r="H110906" s="13"/>
      <c r="I110906" s="13"/>
    </row>
    <row r="110907" ht="15.0" customHeight="1">
      <c r="A110907" s="24"/>
      <c r="D110907" s="20"/>
      <c r="E110907" s="13"/>
      <c r="F110907" s="13"/>
      <c r="G110907" s="13"/>
      <c r="H110907" s="13"/>
      <c r="I110907" s="13"/>
    </row>
    <row r="110908" ht="15.0" customHeight="1">
      <c r="A110908" s="24"/>
      <c r="D110908" s="20"/>
      <c r="E110908" s="13"/>
      <c r="F110908" s="13"/>
      <c r="G110908" s="13"/>
      <c r="H110908" s="13"/>
      <c r="I110908" s="13"/>
    </row>
    <row r="110909" ht="15.0" customHeight="1">
      <c r="A110909" s="24"/>
      <c r="D110909" s="20"/>
      <c r="E110909" s="13"/>
      <c r="F110909" s="13"/>
      <c r="G110909" s="13"/>
      <c r="H110909" s="13"/>
      <c r="I110909" s="13"/>
    </row>
    <row r="110910" ht="15.0" customHeight="1">
      <c r="A110910" s="24"/>
      <c r="D110910" s="20"/>
      <c r="E110910" s="13"/>
      <c r="F110910" s="13"/>
      <c r="G110910" s="13"/>
      <c r="H110910" s="13"/>
      <c r="I110910" s="13"/>
    </row>
    <row r="110911" ht="15.0" customHeight="1">
      <c r="A110911" s="24"/>
      <c r="D110911" s="20"/>
      <c r="E110911" s="13"/>
      <c r="F110911" s="13"/>
      <c r="G110911" s="13"/>
      <c r="H110911" s="13"/>
      <c r="I110911" s="13"/>
    </row>
    <row r="110912" ht="15.0" customHeight="1">
      <c r="A110912" s="24"/>
      <c r="D110912" s="20"/>
      <c r="E110912" s="13"/>
      <c r="F110912" s="13"/>
      <c r="G110912" s="13"/>
      <c r="H110912" s="13"/>
      <c r="I110912" s="13"/>
    </row>
    <row r="110913" ht="15.0" customHeight="1">
      <c r="A110913" s="24"/>
      <c r="D110913" s="20"/>
      <c r="E110913" s="13"/>
      <c r="F110913" s="13"/>
      <c r="G110913" s="13"/>
      <c r="H110913" s="13"/>
      <c r="I110913" s="13"/>
    </row>
    <row r="110914" ht="15.0" customHeight="1">
      <c r="A110914" s="24"/>
      <c r="D110914" s="20"/>
      <c r="E110914" s="13"/>
      <c r="F110914" s="13"/>
      <c r="G110914" s="13"/>
      <c r="H110914" s="13"/>
      <c r="I110914" s="13"/>
    </row>
    <row r="110915" ht="15.0" customHeight="1">
      <c r="A110915" s="24"/>
      <c r="D110915" s="20"/>
      <c r="E110915" s="13"/>
      <c r="F110915" s="13"/>
      <c r="G110915" s="13"/>
      <c r="H110915" s="13"/>
      <c r="I110915" s="13"/>
    </row>
    <row r="110916" ht="15.0" customHeight="1">
      <c r="A110916" s="24"/>
      <c r="D110916" s="20"/>
      <c r="E110916" s="13"/>
      <c r="F110916" s="13"/>
      <c r="G110916" s="13"/>
      <c r="H110916" s="13"/>
      <c r="I110916" s="13"/>
    </row>
    <row r="110917" ht="15.0" customHeight="1">
      <c r="A110917" s="24"/>
      <c r="D110917" s="20"/>
      <c r="E110917" s="13"/>
      <c r="F110917" s="13"/>
      <c r="G110917" s="13"/>
      <c r="H110917" s="13"/>
      <c r="I110917" s="13"/>
    </row>
    <row r="110918" ht="15.0" customHeight="1">
      <c r="A110918" s="24"/>
      <c r="D110918" s="20"/>
      <c r="E110918" s="13"/>
      <c r="F110918" s="13"/>
      <c r="G110918" s="13"/>
      <c r="H110918" s="13"/>
      <c r="I110918" s="13"/>
    </row>
    <row r="110919" ht="15.0" customHeight="1">
      <c r="A110919" s="24"/>
      <c r="D110919" s="20"/>
      <c r="E110919" s="13"/>
      <c r="F110919" s="13"/>
      <c r="G110919" s="13"/>
      <c r="H110919" s="13"/>
      <c r="I110919" s="13"/>
    </row>
    <row r="110920" ht="15.0" customHeight="1">
      <c r="A110920" s="24"/>
      <c r="D110920" s="20"/>
      <c r="E110920" s="13"/>
      <c r="F110920" s="13"/>
      <c r="G110920" s="13"/>
      <c r="H110920" s="13"/>
      <c r="I110920" s="13"/>
    </row>
    <row r="110921" ht="15.0" customHeight="1">
      <c r="A110921" s="24"/>
      <c r="D110921" s="20"/>
      <c r="E110921" s="13"/>
      <c r="F110921" s="13"/>
      <c r="G110921" s="13"/>
      <c r="H110921" s="13"/>
      <c r="I110921" s="13"/>
    </row>
    <row r="110922" ht="15.0" customHeight="1">
      <c r="A110922" s="24"/>
      <c r="D110922" s="20"/>
      <c r="E110922" s="13"/>
      <c r="F110922" s="13"/>
      <c r="G110922" s="13"/>
      <c r="H110922" s="13"/>
      <c r="I110922" s="13"/>
    </row>
    <row r="110923" ht="15.0" customHeight="1">
      <c r="A110923" s="24"/>
      <c r="D110923" s="20"/>
      <c r="E110923" s="13"/>
      <c r="F110923" s="13"/>
      <c r="G110923" s="13"/>
      <c r="H110923" s="13"/>
      <c r="I110923" s="13"/>
    </row>
    <row r="110924" ht="15.0" customHeight="1">
      <c r="A110924" s="24"/>
      <c r="D110924" s="20"/>
      <c r="E110924" s="13"/>
      <c r="F110924" s="13"/>
      <c r="G110924" s="13"/>
      <c r="H110924" s="13"/>
      <c r="I110924" s="13"/>
    </row>
    <row r="110925" ht="15.0" customHeight="1">
      <c r="A110925" s="24"/>
      <c r="D110925" s="20"/>
      <c r="E110925" s="13"/>
      <c r="F110925" s="13"/>
      <c r="G110925" s="13"/>
      <c r="H110925" s="13"/>
      <c r="I110925" s="13"/>
    </row>
    <row r="110926" ht="15.0" customHeight="1">
      <c r="A110926" s="24"/>
      <c r="D110926" s="20"/>
      <c r="E110926" s="13"/>
      <c r="F110926" s="13"/>
      <c r="G110926" s="13"/>
      <c r="H110926" s="13"/>
      <c r="I110926" s="13"/>
    </row>
    <row r="110927" ht="15.0" customHeight="1">
      <c r="A110927" s="24"/>
      <c r="D110927" s="20"/>
      <c r="E110927" s="13"/>
      <c r="F110927" s="13"/>
      <c r="G110927" s="13"/>
      <c r="H110927" s="13"/>
      <c r="I110927" s="13"/>
    </row>
    <row r="110928" ht="15.0" customHeight="1">
      <c r="A110928" s="24"/>
      <c r="D110928" s="20"/>
      <c r="E110928" s="13"/>
      <c r="F110928" s="13"/>
      <c r="G110928" s="13"/>
      <c r="H110928" s="13"/>
      <c r="I110928" s="13"/>
    </row>
    <row r="110929" ht="15.0" customHeight="1">
      <c r="A110929" s="24"/>
      <c r="D110929" s="20"/>
      <c r="E110929" s="13"/>
      <c r="F110929" s="13"/>
      <c r="G110929" s="13"/>
      <c r="H110929" s="13"/>
      <c r="I110929" s="13"/>
    </row>
    <row r="110930" ht="15.0" customHeight="1">
      <c r="A110930" s="24"/>
      <c r="D110930" s="20"/>
      <c r="E110930" s="13"/>
      <c r="F110930" s="13"/>
      <c r="G110930" s="13"/>
      <c r="H110930" s="13"/>
      <c r="I110930" s="13"/>
    </row>
    <row r="110931" ht="15.0" customHeight="1">
      <c r="A110931" s="24"/>
      <c r="D110931" s="20"/>
      <c r="E110931" s="13"/>
      <c r="F110931" s="13"/>
      <c r="G110931" s="13"/>
      <c r="H110931" s="13"/>
      <c r="I110931" s="13"/>
    </row>
    <row r="110932" ht="15.0" customHeight="1">
      <c r="A110932" s="24"/>
      <c r="D110932" s="20"/>
      <c r="E110932" s="13"/>
      <c r="F110932" s="13"/>
      <c r="G110932" s="13"/>
      <c r="H110932" s="13"/>
      <c r="I110932" s="13"/>
    </row>
    <row r="110933" ht="15.0" customHeight="1">
      <c r="A110933" s="24"/>
      <c r="D110933" s="20"/>
      <c r="E110933" s="13"/>
      <c r="F110933" s="13"/>
      <c r="G110933" s="13"/>
      <c r="H110933" s="13"/>
      <c r="I110933" s="13"/>
    </row>
    <row r="110934" ht="15.0" customHeight="1">
      <c r="A110934" s="24"/>
      <c r="D110934" s="20"/>
      <c r="E110934" s="13"/>
      <c r="F110934" s="13"/>
      <c r="G110934" s="13"/>
      <c r="H110934" s="13"/>
      <c r="I110934" s="13"/>
    </row>
    <row r="110935" ht="15.0" customHeight="1">
      <c r="A110935" s="24"/>
      <c r="D110935" s="20"/>
      <c r="E110935" s="13"/>
      <c r="F110935" s="13"/>
      <c r="G110935" s="13"/>
      <c r="H110935" s="13"/>
      <c r="I110935" s="13"/>
    </row>
    <row r="110936" ht="15.0" customHeight="1">
      <c r="A110936" s="24"/>
      <c r="D110936" s="20"/>
      <c r="E110936" s="13"/>
      <c r="F110936" s="13"/>
      <c r="G110936" s="13"/>
      <c r="H110936" s="13"/>
      <c r="I110936" s="13"/>
    </row>
    <row r="110937" ht="15.0" customHeight="1">
      <c r="A110937" s="24"/>
      <c r="D110937" s="20"/>
      <c r="E110937" s="13"/>
      <c r="F110937" s="13"/>
      <c r="G110937" s="13"/>
      <c r="H110937" s="13"/>
      <c r="I110937" s="13"/>
    </row>
    <row r="110938" ht="15.0" customHeight="1">
      <c r="A110938" s="24"/>
      <c r="D110938" s="20"/>
      <c r="E110938" s="13"/>
      <c r="F110938" s="13"/>
      <c r="G110938" s="13"/>
      <c r="H110938" s="13"/>
      <c r="I110938" s="13"/>
    </row>
    <row r="110939" ht="15.0" customHeight="1">
      <c r="A110939" s="24"/>
      <c r="D110939" s="20"/>
      <c r="E110939" s="13"/>
      <c r="F110939" s="13"/>
      <c r="G110939" s="13"/>
      <c r="H110939" s="13"/>
      <c r="I110939" s="13"/>
    </row>
    <row r="110940" ht="15.0" customHeight="1">
      <c r="A110940" s="24"/>
      <c r="D110940" s="20"/>
      <c r="E110940" s="13"/>
      <c r="F110940" s="13"/>
      <c r="G110940" s="13"/>
      <c r="H110940" s="13"/>
      <c r="I110940" s="13"/>
    </row>
    <row r="110941" ht="15.0" customHeight="1">
      <c r="A110941" s="24"/>
      <c r="D110941" s="20"/>
      <c r="E110941" s="13"/>
      <c r="F110941" s="13"/>
      <c r="G110941" s="13"/>
      <c r="H110941" s="13"/>
      <c r="I110941" s="13"/>
    </row>
    <row r="110942" ht="15.0" customHeight="1">
      <c r="A110942" s="24"/>
      <c r="D110942" s="20"/>
      <c r="E110942" s="13"/>
      <c r="F110942" s="13"/>
      <c r="G110942" s="13"/>
      <c r="H110942" s="13"/>
      <c r="I110942" s="13"/>
    </row>
    <row r="110943" ht="15.0" customHeight="1">
      <c r="A110943" s="24"/>
      <c r="D110943" s="20"/>
      <c r="E110943" s="13"/>
      <c r="F110943" s="13"/>
      <c r="G110943" s="13"/>
      <c r="H110943" s="13"/>
      <c r="I110943" s="13"/>
    </row>
    <row r="110944" ht="15.0" customHeight="1">
      <c r="A110944" s="24"/>
      <c r="D110944" s="20"/>
      <c r="E110944" s="13"/>
      <c r="F110944" s="13"/>
      <c r="G110944" s="13"/>
      <c r="H110944" s="13"/>
      <c r="I110944" s="13"/>
    </row>
    <row r="110945" ht="15.0" customHeight="1">
      <c r="A110945" s="24"/>
      <c r="D110945" s="20"/>
      <c r="E110945" s="13"/>
      <c r="F110945" s="13"/>
      <c r="G110945" s="13"/>
      <c r="H110945" s="13"/>
      <c r="I110945" s="13"/>
    </row>
    <row r="110946" ht="15.0" customHeight="1">
      <c r="A110946" s="24"/>
      <c r="D110946" s="20"/>
      <c r="E110946" s="13"/>
      <c r="F110946" s="13"/>
      <c r="G110946" s="13"/>
      <c r="H110946" s="13"/>
      <c r="I110946" s="13"/>
    </row>
    <row r="110947" ht="15.0" customHeight="1">
      <c r="A110947" s="24"/>
      <c r="D110947" s="20"/>
      <c r="E110947" s="13"/>
      <c r="F110947" s="13"/>
      <c r="G110947" s="13"/>
      <c r="H110947" s="13"/>
      <c r="I110947" s="13"/>
    </row>
    <row r="110948" ht="15.0" customHeight="1">
      <c r="A110948" s="24"/>
      <c r="D110948" s="20"/>
      <c r="E110948" s="13"/>
      <c r="F110948" s="13"/>
      <c r="G110948" s="13"/>
      <c r="H110948" s="13"/>
      <c r="I110948" s="13"/>
    </row>
    <row r="110949" ht="15.0" customHeight="1">
      <c r="A110949" s="24"/>
      <c r="D110949" s="20"/>
      <c r="E110949" s="13"/>
      <c r="F110949" s="13"/>
      <c r="G110949" s="13"/>
      <c r="H110949" s="13"/>
      <c r="I110949" s="13"/>
    </row>
    <row r="110950" ht="15.0" customHeight="1">
      <c r="A110950" s="24"/>
      <c r="D110950" s="20"/>
      <c r="E110950" s="13"/>
      <c r="F110950" s="13"/>
      <c r="G110950" s="13"/>
      <c r="H110950" s="13"/>
      <c r="I110950" s="13"/>
    </row>
    <row r="110951" ht="15.0" customHeight="1">
      <c r="A110951" s="24"/>
      <c r="D110951" s="20"/>
      <c r="E110951" s="13"/>
      <c r="F110951" s="13"/>
      <c r="G110951" s="13"/>
      <c r="H110951" s="13"/>
      <c r="I110951" s="13"/>
    </row>
    <row r="110952" ht="15.0" customHeight="1">
      <c r="A110952" s="24"/>
      <c r="D110952" s="20"/>
      <c r="E110952" s="13"/>
      <c r="F110952" s="13"/>
      <c r="G110952" s="13"/>
      <c r="H110952" s="13"/>
      <c r="I110952" s="13"/>
    </row>
    <row r="110953" ht="15.0" customHeight="1">
      <c r="A110953" s="24"/>
      <c r="D110953" s="20"/>
      <c r="E110953" s="13"/>
      <c r="F110953" s="13"/>
      <c r="G110953" s="13"/>
      <c r="H110953" s="13"/>
      <c r="I110953" s="13"/>
    </row>
    <row r="110954" ht="15.0" customHeight="1">
      <c r="A110954" s="24"/>
      <c r="D110954" s="20"/>
      <c r="E110954" s="13"/>
      <c r="F110954" s="13"/>
      <c r="G110954" s="13"/>
      <c r="H110954" s="13"/>
      <c r="I110954" s="13"/>
    </row>
    <row r="110955" ht="15.0" customHeight="1">
      <c r="A110955" s="24"/>
      <c r="D110955" s="20"/>
      <c r="E110955" s="13"/>
      <c r="F110955" s="13"/>
      <c r="G110955" s="13"/>
      <c r="H110955" s="13"/>
      <c r="I110955" s="13"/>
    </row>
    <row r="110956" ht="15.0" customHeight="1">
      <c r="A110956" s="24"/>
      <c r="D110956" s="20"/>
      <c r="E110956" s="13"/>
      <c r="F110956" s="13"/>
      <c r="G110956" s="13"/>
      <c r="H110956" s="13"/>
      <c r="I110956" s="13"/>
    </row>
    <row r="110957" ht="15.0" customHeight="1">
      <c r="A110957" s="24"/>
      <c r="D110957" s="20"/>
      <c r="E110957" s="13"/>
      <c r="F110957" s="13"/>
      <c r="G110957" s="13"/>
      <c r="H110957" s="13"/>
      <c r="I110957" s="13"/>
    </row>
    <row r="110958" ht="15.0" customHeight="1">
      <c r="A110958" s="24"/>
      <c r="D110958" s="20"/>
      <c r="E110958" s="13"/>
      <c r="F110958" s="13"/>
      <c r="G110958" s="13"/>
      <c r="H110958" s="13"/>
      <c r="I110958" s="13"/>
    </row>
    <row r="110959" ht="15.0" customHeight="1">
      <c r="A110959" s="24"/>
      <c r="D110959" s="20"/>
      <c r="E110959" s="13"/>
      <c r="F110959" s="13"/>
      <c r="G110959" s="13"/>
      <c r="H110959" s="13"/>
      <c r="I110959" s="13"/>
    </row>
    <row r="110960" ht="15.0" customHeight="1">
      <c r="A110960" s="24"/>
      <c r="D110960" s="20"/>
      <c r="E110960" s="13"/>
      <c r="F110960" s="13"/>
      <c r="G110960" s="13"/>
      <c r="H110960" s="13"/>
      <c r="I110960" s="13"/>
    </row>
    <row r="110961" ht="15.0" customHeight="1">
      <c r="A110961" s="24"/>
      <c r="D110961" s="20"/>
      <c r="E110961" s="13"/>
      <c r="F110961" s="13"/>
      <c r="G110961" s="13"/>
      <c r="H110961" s="13"/>
      <c r="I110961" s="13"/>
    </row>
    <row r="110962" ht="15.0" customHeight="1">
      <c r="A110962" s="24"/>
      <c r="D110962" s="20"/>
      <c r="E110962" s="13"/>
      <c r="F110962" s="13"/>
      <c r="G110962" s="13"/>
      <c r="H110962" s="13"/>
      <c r="I110962" s="13"/>
    </row>
    <row r="110963" ht="15.0" customHeight="1">
      <c r="A110963" s="24"/>
      <c r="D110963" s="20"/>
      <c r="E110963" s="13"/>
      <c r="F110963" s="13"/>
      <c r="G110963" s="13"/>
      <c r="H110963" s="13"/>
      <c r="I110963" s="13"/>
    </row>
    <row r="110964" ht="15.0" customHeight="1">
      <c r="A110964" s="24"/>
      <c r="D110964" s="20"/>
      <c r="E110964" s="13"/>
      <c r="F110964" s="13"/>
      <c r="G110964" s="13"/>
      <c r="H110964" s="13"/>
      <c r="I110964" s="13"/>
    </row>
    <row r="110965" ht="15.0" customHeight="1">
      <c r="A110965" s="24"/>
      <c r="D110965" s="20"/>
      <c r="E110965" s="13"/>
      <c r="F110965" s="13"/>
      <c r="G110965" s="13"/>
      <c r="H110965" s="13"/>
      <c r="I110965" s="13"/>
    </row>
    <row r="110966" ht="15.0" customHeight="1">
      <c r="A110966" s="24"/>
      <c r="D110966" s="20"/>
      <c r="E110966" s="13"/>
      <c r="F110966" s="13"/>
      <c r="G110966" s="13"/>
      <c r="H110966" s="13"/>
      <c r="I110966" s="13"/>
    </row>
    <row r="110967" ht="15.0" customHeight="1">
      <c r="A110967" s="24"/>
      <c r="D110967" s="20"/>
      <c r="E110967" s="13"/>
      <c r="F110967" s="13"/>
      <c r="G110967" s="13"/>
      <c r="H110967" s="13"/>
      <c r="I110967" s="13"/>
    </row>
    <row r="110968" ht="15.0" customHeight="1">
      <c r="A110968" s="24"/>
      <c r="D110968" s="20"/>
      <c r="E110968" s="13"/>
      <c r="F110968" s="13"/>
      <c r="G110968" s="13"/>
      <c r="H110968" s="13"/>
      <c r="I110968" s="13"/>
    </row>
    <row r="110969" ht="15.0" customHeight="1">
      <c r="A110969" s="24"/>
      <c r="D110969" s="20"/>
      <c r="E110969" s="13"/>
      <c r="F110969" s="13"/>
      <c r="G110969" s="13"/>
      <c r="H110969" s="13"/>
      <c r="I110969" s="13"/>
    </row>
    <row r="110970" ht="15.0" customHeight="1">
      <c r="A110970" s="24"/>
      <c r="D110970" s="20"/>
      <c r="E110970" s="13"/>
      <c r="F110970" s="13"/>
      <c r="G110970" s="13"/>
      <c r="H110970" s="13"/>
      <c r="I110970" s="13"/>
    </row>
    <row r="110971" ht="15.0" customHeight="1">
      <c r="A110971" s="24"/>
      <c r="D110971" s="20"/>
      <c r="E110971" s="13"/>
      <c r="F110971" s="13"/>
      <c r="G110971" s="13"/>
      <c r="H110971" s="13"/>
      <c r="I110971" s="13"/>
    </row>
    <row r="110972" ht="15.0" customHeight="1">
      <c r="A110972" s="24"/>
      <c r="D110972" s="20"/>
      <c r="E110972" s="13"/>
      <c r="F110972" s="13"/>
      <c r="G110972" s="13"/>
      <c r="H110972" s="13"/>
      <c r="I110972" s="13"/>
    </row>
    <row r="110973" ht="15.0" customHeight="1">
      <c r="A110973" s="24"/>
      <c r="D110973" s="20"/>
      <c r="E110973" s="13"/>
      <c r="F110973" s="13"/>
      <c r="G110973" s="13"/>
      <c r="H110973" s="13"/>
      <c r="I110973" s="13"/>
    </row>
    <row r="110974" ht="15.0" customHeight="1">
      <c r="A110974" s="24"/>
      <c r="D110974" s="20"/>
      <c r="E110974" s="13"/>
      <c r="F110974" s="13"/>
      <c r="G110974" s="13"/>
      <c r="H110974" s="13"/>
      <c r="I110974" s="13"/>
    </row>
    <row r="110975" ht="15.0" customHeight="1">
      <c r="A110975" s="24"/>
      <c r="D110975" s="20"/>
      <c r="E110975" s="13"/>
      <c r="F110975" s="13"/>
      <c r="G110975" s="13"/>
      <c r="H110975" s="13"/>
      <c r="I110975" s="13"/>
    </row>
    <row r="110976" ht="15.0" customHeight="1">
      <c r="A110976" s="24"/>
      <c r="D110976" s="20"/>
      <c r="E110976" s="13"/>
      <c r="F110976" s="13"/>
      <c r="G110976" s="13"/>
      <c r="H110976" s="13"/>
      <c r="I110976" s="13"/>
    </row>
    <row r="110977" ht="15.0" customHeight="1">
      <c r="A110977" s="24"/>
      <c r="D110977" s="20"/>
      <c r="E110977" s="13"/>
      <c r="F110977" s="13"/>
      <c r="G110977" s="13"/>
      <c r="H110977" s="13"/>
      <c r="I110977" s="13"/>
    </row>
    <row r="110978" ht="15.0" customHeight="1">
      <c r="A110978" s="24"/>
      <c r="D110978" s="20"/>
      <c r="E110978" s="13"/>
      <c r="F110978" s="13"/>
      <c r="G110978" s="13"/>
      <c r="H110978" s="13"/>
      <c r="I110978" s="13"/>
    </row>
    <row r="110979" ht="15.0" customHeight="1">
      <c r="A110979" s="24"/>
      <c r="D110979" s="20"/>
      <c r="E110979" s="13"/>
      <c r="F110979" s="13"/>
      <c r="G110979" s="13"/>
      <c r="H110979" s="13"/>
      <c r="I110979" s="13"/>
    </row>
    <row r="110980" ht="15.0" customHeight="1">
      <c r="A110980" s="24"/>
      <c r="D110980" s="20"/>
      <c r="E110980" s="13"/>
      <c r="F110980" s="13"/>
      <c r="G110980" s="13"/>
      <c r="H110980" s="13"/>
      <c r="I110980" s="13"/>
    </row>
    <row r="110981" ht="15.0" customHeight="1">
      <c r="A110981" s="24"/>
      <c r="D110981" s="20"/>
      <c r="E110981" s="13"/>
      <c r="F110981" s="13"/>
      <c r="G110981" s="13"/>
      <c r="H110981" s="13"/>
      <c r="I110981" s="13"/>
    </row>
    <row r="110982" ht="15.0" customHeight="1">
      <c r="A110982" s="24"/>
      <c r="D110982" s="20"/>
      <c r="E110982" s="13"/>
      <c r="F110982" s="13"/>
      <c r="G110982" s="13"/>
      <c r="H110982" s="13"/>
      <c r="I110982" s="13"/>
    </row>
    <row r="110983" ht="15.0" customHeight="1">
      <c r="A110983" s="24"/>
      <c r="D110983" s="20"/>
      <c r="E110983" s="13"/>
      <c r="F110983" s="13"/>
      <c r="G110983" s="13"/>
      <c r="H110983" s="13"/>
      <c r="I110983" s="13"/>
    </row>
    <row r="110984" ht="15.0" customHeight="1">
      <c r="A110984" s="24"/>
      <c r="D110984" s="20"/>
      <c r="E110984" s="13"/>
      <c r="F110984" s="13"/>
      <c r="G110984" s="13"/>
      <c r="H110984" s="13"/>
      <c r="I110984" s="13"/>
    </row>
    <row r="110985" ht="15.0" customHeight="1">
      <c r="A110985" s="24"/>
      <c r="D110985" s="20"/>
      <c r="E110985" s="13"/>
      <c r="F110985" s="13"/>
      <c r="G110985" s="13"/>
      <c r="H110985" s="13"/>
      <c r="I110985" s="13"/>
    </row>
    <row r="110986" ht="15.0" customHeight="1">
      <c r="A110986" s="24"/>
      <c r="D110986" s="20"/>
      <c r="E110986" s="13"/>
      <c r="F110986" s="13"/>
      <c r="G110986" s="13"/>
      <c r="H110986" s="13"/>
      <c r="I110986" s="13"/>
    </row>
    <row r="110987" ht="15.0" customHeight="1">
      <c r="A110987" s="24"/>
      <c r="D110987" s="20"/>
      <c r="E110987" s="13"/>
      <c r="F110987" s="13"/>
      <c r="G110987" s="13"/>
      <c r="H110987" s="13"/>
      <c r="I110987" s="13"/>
    </row>
    <row r="110988" ht="15.0" customHeight="1">
      <c r="A110988" s="24"/>
      <c r="D110988" s="20"/>
      <c r="E110988" s="13"/>
      <c r="F110988" s="13"/>
      <c r="G110988" s="13"/>
      <c r="H110988" s="13"/>
      <c r="I110988" s="13"/>
    </row>
    <row r="110989" ht="15.0" customHeight="1">
      <c r="A110989" s="24"/>
      <c r="D110989" s="20"/>
      <c r="E110989" s="13"/>
      <c r="F110989" s="13"/>
      <c r="G110989" s="13"/>
      <c r="H110989" s="13"/>
      <c r="I110989" s="13"/>
    </row>
    <row r="110990" ht="15.0" customHeight="1">
      <c r="A110990" s="24"/>
      <c r="D110990" s="20"/>
      <c r="E110990" s="13"/>
      <c r="F110990" s="13"/>
      <c r="G110990" s="13"/>
      <c r="H110990" s="13"/>
      <c r="I110990" s="13"/>
    </row>
    <row r="110991" ht="15.0" customHeight="1">
      <c r="A110991" s="24"/>
      <c r="D110991" s="20"/>
      <c r="E110991" s="13"/>
      <c r="F110991" s="13"/>
      <c r="G110991" s="13"/>
      <c r="H110991" s="13"/>
      <c r="I110991" s="13"/>
    </row>
    <row r="110992" ht="15.0" customHeight="1">
      <c r="A110992" s="24"/>
      <c r="D110992" s="20"/>
      <c r="E110992" s="13"/>
      <c r="F110992" s="13"/>
      <c r="G110992" s="13"/>
      <c r="H110992" s="13"/>
      <c r="I110992" s="13"/>
    </row>
    <row r="110993" ht="15.0" customHeight="1">
      <c r="A110993" s="24"/>
      <c r="D110993" s="20"/>
      <c r="E110993" s="13"/>
      <c r="F110993" s="13"/>
      <c r="G110993" s="13"/>
      <c r="H110993" s="13"/>
      <c r="I110993" s="13"/>
    </row>
    <row r="110994" ht="15.0" customHeight="1">
      <c r="A110994" s="24"/>
      <c r="D110994" s="20"/>
      <c r="E110994" s="13"/>
      <c r="F110994" s="13"/>
      <c r="G110994" s="13"/>
      <c r="H110994" s="13"/>
      <c r="I110994" s="13"/>
    </row>
    <row r="110995" ht="15.0" customHeight="1">
      <c r="A110995" s="24"/>
      <c r="D110995" s="20"/>
      <c r="E110995" s="13"/>
      <c r="F110995" s="13"/>
      <c r="G110995" s="13"/>
      <c r="H110995" s="13"/>
      <c r="I110995" s="13"/>
    </row>
    <row r="110996" ht="15.0" customHeight="1">
      <c r="A110996" s="24"/>
      <c r="D110996" s="20"/>
      <c r="E110996" s="13"/>
      <c r="F110996" s="13"/>
      <c r="G110996" s="13"/>
      <c r="H110996" s="13"/>
      <c r="I110996" s="13"/>
    </row>
    <row r="110997" ht="15.0" customHeight="1">
      <c r="A110997" s="24"/>
      <c r="D110997" s="20"/>
      <c r="E110997" s="13"/>
      <c r="F110997" s="13"/>
      <c r="G110997" s="13"/>
      <c r="H110997" s="13"/>
      <c r="I110997" s="13"/>
    </row>
    <row r="110998" ht="15.0" customHeight="1">
      <c r="A110998" s="24"/>
      <c r="D110998" s="20"/>
      <c r="E110998" s="13"/>
      <c r="F110998" s="13"/>
      <c r="G110998" s="13"/>
      <c r="H110998" s="13"/>
      <c r="I110998" s="13"/>
    </row>
    <row r="110999" ht="15.0" customHeight="1">
      <c r="A110999" s="24"/>
      <c r="D110999" s="20"/>
      <c r="E110999" s="13"/>
      <c r="F110999" s="13"/>
      <c r="G110999" s="13"/>
      <c r="H110999" s="13"/>
      <c r="I110999" s="13"/>
    </row>
    <row r="111000" ht="15.0" customHeight="1">
      <c r="A111000" s="24"/>
      <c r="D111000" s="20"/>
      <c r="E111000" s="13"/>
      <c r="F111000" s="13"/>
      <c r="G111000" s="13"/>
      <c r="H111000" s="13"/>
      <c r="I111000" s="13"/>
    </row>
    <row r="111001" ht="15.0" customHeight="1">
      <c r="A111001" s="24"/>
      <c r="D111001" s="20"/>
      <c r="E111001" s="13"/>
      <c r="F111001" s="13"/>
      <c r="G111001" s="13"/>
      <c r="H111001" s="13"/>
      <c r="I111001" s="13"/>
    </row>
    <row r="111002" ht="15.0" customHeight="1">
      <c r="A111002" s="24"/>
      <c r="D111002" s="20"/>
      <c r="E111002" s="13"/>
      <c r="F111002" s="13"/>
      <c r="G111002" s="13"/>
      <c r="H111002" s="13"/>
      <c r="I111002" s="13"/>
    </row>
    <row r="111003" ht="15.0" customHeight="1">
      <c r="A111003" s="24"/>
      <c r="D111003" s="20"/>
      <c r="E111003" s="13"/>
      <c r="F111003" s="13"/>
      <c r="G111003" s="13"/>
      <c r="H111003" s="13"/>
      <c r="I111003" s="13"/>
    </row>
    <row r="111004" ht="15.0" customHeight="1">
      <c r="A111004" s="24"/>
      <c r="D111004" s="20"/>
      <c r="E111004" s="13"/>
      <c r="F111004" s="13"/>
      <c r="G111004" s="13"/>
      <c r="H111004" s="13"/>
      <c r="I111004" s="13"/>
    </row>
    <row r="111005" ht="15.0" customHeight="1">
      <c r="A111005" s="24"/>
      <c r="D111005" s="20"/>
      <c r="E111005" s="13"/>
      <c r="F111005" s="13"/>
      <c r="G111005" s="13"/>
      <c r="H111005" s="13"/>
      <c r="I111005" s="13"/>
    </row>
    <row r="111006" ht="15.0" customHeight="1">
      <c r="A111006" s="24"/>
      <c r="D111006" s="20"/>
      <c r="E111006" s="13"/>
      <c r="F111006" s="13"/>
      <c r="G111006" s="13"/>
      <c r="H111006" s="13"/>
      <c r="I111006" s="13"/>
    </row>
    <row r="111007" ht="15.0" customHeight="1">
      <c r="A111007" s="24"/>
      <c r="D111007" s="20"/>
      <c r="E111007" s="13"/>
      <c r="F111007" s="13"/>
      <c r="G111007" s="13"/>
      <c r="H111007" s="13"/>
      <c r="I111007" s="13"/>
    </row>
    <row r="111008" ht="15.0" customHeight="1">
      <c r="A111008" s="24"/>
      <c r="D111008" s="20"/>
      <c r="E111008" s="13"/>
      <c r="F111008" s="13"/>
      <c r="G111008" s="13"/>
      <c r="H111008" s="13"/>
      <c r="I111008" s="13"/>
    </row>
    <row r="111009" ht="15.0" customHeight="1">
      <c r="A111009" s="24"/>
      <c r="D111009" s="20"/>
      <c r="E111009" s="13"/>
      <c r="F111009" s="13"/>
      <c r="G111009" s="13"/>
      <c r="H111009" s="13"/>
      <c r="I111009" s="13"/>
    </row>
    <row r="111010" ht="15.0" customHeight="1">
      <c r="A111010" s="24"/>
      <c r="D111010" s="20"/>
      <c r="E111010" s="13"/>
      <c r="F111010" s="13"/>
      <c r="G111010" s="13"/>
      <c r="H111010" s="13"/>
      <c r="I111010" s="13"/>
    </row>
    <row r="111011" ht="15.0" customHeight="1">
      <c r="A111011" s="24"/>
      <c r="D111011" s="20"/>
      <c r="E111011" s="13"/>
      <c r="F111011" s="13"/>
      <c r="G111011" s="13"/>
      <c r="H111011" s="13"/>
      <c r="I111011" s="13"/>
    </row>
    <row r="111012" ht="15.0" customHeight="1">
      <c r="A111012" s="24"/>
      <c r="D111012" s="20"/>
      <c r="E111012" s="13"/>
      <c r="F111012" s="13"/>
      <c r="G111012" s="13"/>
      <c r="H111012" s="13"/>
      <c r="I111012" s="13"/>
    </row>
    <row r="111013" ht="15.0" customHeight="1">
      <c r="A111013" s="24"/>
      <c r="D111013" s="20"/>
      <c r="E111013" s="13"/>
      <c r="F111013" s="13"/>
      <c r="G111013" s="13"/>
      <c r="H111013" s="13"/>
      <c r="I111013" s="13"/>
    </row>
    <row r="111014" ht="15.0" customHeight="1">
      <c r="A111014" s="24"/>
      <c r="D111014" s="20"/>
      <c r="E111014" s="13"/>
      <c r="F111014" s="13"/>
      <c r="G111014" s="13"/>
      <c r="H111014" s="13"/>
      <c r="I111014" s="13"/>
    </row>
    <row r="111015" ht="15.0" customHeight="1">
      <c r="A111015" s="24"/>
      <c r="D111015" s="20"/>
      <c r="E111015" s="13"/>
      <c r="F111015" s="13"/>
      <c r="G111015" s="13"/>
      <c r="H111015" s="13"/>
      <c r="I111015" s="13"/>
    </row>
    <row r="111016" ht="15.0" customHeight="1">
      <c r="A111016" s="24"/>
      <c r="D111016" s="20"/>
      <c r="E111016" s="13"/>
      <c r="F111016" s="13"/>
      <c r="G111016" s="13"/>
      <c r="H111016" s="13"/>
      <c r="I111016" s="13"/>
    </row>
    <row r="111017" ht="15.0" customHeight="1">
      <c r="A111017" s="24"/>
      <c r="D111017" s="20"/>
      <c r="E111017" s="13"/>
      <c r="F111017" s="13"/>
      <c r="G111017" s="13"/>
      <c r="H111017" s="13"/>
      <c r="I111017" s="13"/>
    </row>
    <row r="111018" ht="15.0" customHeight="1">
      <c r="A111018" s="24"/>
      <c r="D111018" s="20"/>
      <c r="E111018" s="13"/>
      <c r="F111018" s="13"/>
      <c r="G111018" s="13"/>
      <c r="H111018" s="13"/>
      <c r="I111018" s="13"/>
    </row>
    <row r="111019" ht="15.0" customHeight="1">
      <c r="A111019" s="24"/>
      <c r="D111019" s="20"/>
      <c r="E111019" s="13"/>
      <c r="F111019" s="13"/>
      <c r="G111019" s="13"/>
      <c r="H111019" s="13"/>
      <c r="I111019" s="13"/>
    </row>
    <row r="111020" ht="15.0" customHeight="1">
      <c r="A111020" s="24"/>
      <c r="D111020" s="20"/>
      <c r="E111020" s="13"/>
      <c r="F111020" s="13"/>
      <c r="G111020" s="13"/>
      <c r="H111020" s="13"/>
      <c r="I111020" s="13"/>
    </row>
    <row r="111021" ht="15.0" customHeight="1">
      <c r="A111021" s="24"/>
      <c r="D111021" s="20"/>
      <c r="E111021" s="13"/>
      <c r="F111021" s="13"/>
      <c r="G111021" s="13"/>
      <c r="H111021" s="13"/>
      <c r="I111021" s="13"/>
    </row>
    <row r="111022" ht="15.0" customHeight="1">
      <c r="A111022" s="24"/>
      <c r="D111022" s="20"/>
      <c r="E111022" s="13"/>
      <c r="F111022" s="13"/>
      <c r="G111022" s="13"/>
      <c r="H111022" s="13"/>
      <c r="I111022" s="13"/>
    </row>
    <row r="111023" ht="15.0" customHeight="1">
      <c r="A111023" s="24"/>
      <c r="D111023" s="20"/>
      <c r="E111023" s="13"/>
      <c r="F111023" s="13"/>
      <c r="G111023" s="13"/>
      <c r="H111023" s="13"/>
      <c r="I111023" s="13"/>
    </row>
    <row r="111024" ht="15.0" customHeight="1">
      <c r="A111024" s="24"/>
      <c r="D111024" s="20"/>
      <c r="E111024" s="13"/>
      <c r="F111024" s="13"/>
      <c r="G111024" s="13"/>
      <c r="H111024" s="13"/>
      <c r="I111024" s="13"/>
    </row>
    <row r="111025" ht="15.0" customHeight="1">
      <c r="A111025" s="24"/>
      <c r="D111025" s="20"/>
      <c r="E111025" s="13"/>
      <c r="F111025" s="13"/>
      <c r="G111025" s="13"/>
      <c r="H111025" s="13"/>
      <c r="I111025" s="13"/>
    </row>
    <row r="111026" ht="15.0" customHeight="1">
      <c r="A111026" s="24"/>
      <c r="D111026" s="20"/>
      <c r="E111026" s="13"/>
      <c r="F111026" s="13"/>
      <c r="G111026" s="13"/>
      <c r="H111026" s="13"/>
      <c r="I111026" s="13"/>
    </row>
    <row r="111027" ht="15.0" customHeight="1">
      <c r="A111027" s="24"/>
      <c r="D111027" s="20"/>
      <c r="E111027" s="13"/>
      <c r="F111027" s="13"/>
      <c r="G111027" s="13"/>
      <c r="H111027" s="13"/>
      <c r="I111027" s="13"/>
    </row>
    <row r="111028" ht="15.0" customHeight="1">
      <c r="A111028" s="24"/>
      <c r="D111028" s="20"/>
      <c r="E111028" s="13"/>
      <c r="F111028" s="13"/>
      <c r="G111028" s="13"/>
      <c r="H111028" s="13"/>
      <c r="I111028" s="13"/>
    </row>
    <row r="111029" ht="15.0" customHeight="1">
      <c r="A111029" s="24"/>
      <c r="D111029" s="20"/>
      <c r="E111029" s="13"/>
      <c r="F111029" s="13"/>
      <c r="G111029" s="13"/>
      <c r="H111029" s="13"/>
      <c r="I111029" s="13"/>
    </row>
    <row r="111030" ht="15.0" customHeight="1">
      <c r="A111030" s="24"/>
      <c r="D111030" s="20"/>
      <c r="E111030" s="13"/>
      <c r="F111030" s="13"/>
      <c r="G111030" s="13"/>
      <c r="H111030" s="13"/>
      <c r="I111030" s="13"/>
    </row>
    <row r="111031" ht="15.0" customHeight="1">
      <c r="A111031" s="24"/>
      <c r="D111031" s="20"/>
      <c r="E111031" s="13"/>
      <c r="F111031" s="13"/>
      <c r="G111031" s="13"/>
      <c r="H111031" s="13"/>
      <c r="I111031" s="13"/>
    </row>
    <row r="111032" ht="15.0" customHeight="1">
      <c r="A111032" s="24"/>
      <c r="D111032" s="20"/>
      <c r="E111032" s="13"/>
      <c r="F111032" s="13"/>
      <c r="G111032" s="13"/>
      <c r="H111032" s="13"/>
      <c r="I111032" s="13"/>
    </row>
    <row r="111033" ht="15.0" customHeight="1">
      <c r="A111033" s="24"/>
      <c r="D111033" s="20"/>
      <c r="E111033" s="13"/>
      <c r="F111033" s="13"/>
      <c r="G111033" s="13"/>
      <c r="H111033" s="13"/>
      <c r="I111033" s="13"/>
    </row>
    <row r="111034" ht="15.0" customHeight="1">
      <c r="A111034" s="24"/>
      <c r="D111034" s="20"/>
      <c r="E111034" s="13"/>
      <c r="F111034" s="13"/>
      <c r="G111034" s="13"/>
      <c r="H111034" s="13"/>
      <c r="I111034" s="13"/>
    </row>
    <row r="111035" ht="15.0" customHeight="1">
      <c r="A111035" s="24"/>
      <c r="D111035" s="20"/>
      <c r="E111035" s="13"/>
      <c r="F111035" s="13"/>
      <c r="G111035" s="13"/>
      <c r="H111035" s="13"/>
      <c r="I111035" s="13"/>
    </row>
    <row r="111036" ht="15.0" customHeight="1">
      <c r="A111036" s="24"/>
      <c r="D111036" s="20"/>
      <c r="E111036" s="13"/>
      <c r="F111036" s="13"/>
      <c r="G111036" s="13"/>
      <c r="H111036" s="13"/>
      <c r="I111036" s="13"/>
    </row>
    <row r="111037" ht="15.0" customHeight="1">
      <c r="A111037" s="24"/>
      <c r="D111037" s="20"/>
      <c r="E111037" s="13"/>
      <c r="F111037" s="13"/>
      <c r="G111037" s="13"/>
      <c r="H111037" s="13"/>
      <c r="I111037" s="13"/>
    </row>
    <row r="111038" ht="15.0" customHeight="1">
      <c r="A111038" s="24"/>
      <c r="D111038" s="20"/>
      <c r="E111038" s="13"/>
      <c r="F111038" s="13"/>
      <c r="G111038" s="13"/>
      <c r="H111038" s="13"/>
      <c r="I111038" s="13"/>
    </row>
    <row r="111039" ht="15.0" customHeight="1">
      <c r="A111039" s="24"/>
      <c r="D111039" s="20"/>
      <c r="E111039" s="13"/>
      <c r="F111039" s="13"/>
      <c r="G111039" s="13"/>
      <c r="H111039" s="13"/>
      <c r="I111039" s="13"/>
    </row>
    <row r="111040" ht="15.0" customHeight="1">
      <c r="A111040" s="24"/>
      <c r="D111040" s="20"/>
      <c r="E111040" s="13"/>
      <c r="F111040" s="13"/>
      <c r="G111040" s="13"/>
      <c r="H111040" s="13"/>
      <c r="I111040" s="13"/>
    </row>
    <row r="111041" ht="15.0" customHeight="1">
      <c r="A111041" s="24"/>
      <c r="D111041" s="20"/>
      <c r="E111041" s="13"/>
      <c r="F111041" s="13"/>
      <c r="G111041" s="13"/>
      <c r="H111041" s="13"/>
      <c r="I111041" s="13"/>
    </row>
    <row r="111042" ht="15.0" customHeight="1">
      <c r="A111042" s="24"/>
      <c r="D111042" s="20"/>
      <c r="E111042" s="13"/>
      <c r="F111042" s="13"/>
      <c r="G111042" s="13"/>
      <c r="H111042" s="13"/>
      <c r="I111042" s="13"/>
    </row>
    <row r="111043" ht="15.0" customHeight="1">
      <c r="A111043" s="24"/>
      <c r="D111043" s="20"/>
      <c r="E111043" s="13"/>
      <c r="F111043" s="13"/>
      <c r="G111043" s="13"/>
      <c r="H111043" s="13"/>
      <c r="I111043" s="13"/>
    </row>
    <row r="111044" ht="15.0" customHeight="1">
      <c r="A111044" s="24"/>
      <c r="D111044" s="20"/>
      <c r="E111044" s="13"/>
      <c r="F111044" s="13"/>
      <c r="G111044" s="13"/>
      <c r="H111044" s="13"/>
      <c r="I111044" s="13"/>
    </row>
    <row r="111045" ht="15.0" customHeight="1">
      <c r="A111045" s="24"/>
      <c r="D111045" s="20"/>
      <c r="E111045" s="13"/>
      <c r="F111045" s="13"/>
      <c r="G111045" s="13"/>
      <c r="H111045" s="13"/>
      <c r="I111045" s="13"/>
    </row>
    <row r="111046" ht="15.0" customHeight="1">
      <c r="A111046" s="24"/>
      <c r="D111046" s="20"/>
      <c r="E111046" s="13"/>
      <c r="F111046" s="13"/>
      <c r="G111046" s="13"/>
      <c r="H111046" s="13"/>
      <c r="I111046" s="13"/>
    </row>
    <row r="111047" ht="15.0" customHeight="1">
      <c r="A111047" s="24"/>
      <c r="D111047" s="20"/>
      <c r="E111047" s="13"/>
      <c r="F111047" s="13"/>
      <c r="G111047" s="13"/>
      <c r="H111047" s="13"/>
      <c r="I111047" s="13"/>
    </row>
    <row r="111048" ht="15.0" customHeight="1">
      <c r="A111048" s="24"/>
      <c r="D111048" s="20"/>
      <c r="E111048" s="13"/>
      <c r="F111048" s="13"/>
      <c r="G111048" s="13"/>
      <c r="H111048" s="13"/>
      <c r="I111048" s="13"/>
    </row>
    <row r="111049" ht="15.0" customHeight="1">
      <c r="A111049" s="24"/>
      <c r="D111049" s="20"/>
      <c r="E111049" s="13"/>
      <c r="F111049" s="13"/>
      <c r="G111049" s="13"/>
      <c r="H111049" s="13"/>
      <c r="I111049" s="13"/>
    </row>
    <row r="111050" ht="15.0" customHeight="1">
      <c r="A111050" s="24"/>
      <c r="D111050" s="20"/>
      <c r="E111050" s="13"/>
      <c r="F111050" s="13"/>
      <c r="G111050" s="13"/>
      <c r="H111050" s="13"/>
      <c r="I111050" s="13"/>
    </row>
    <row r="111051" ht="15.0" customHeight="1">
      <c r="A111051" s="24"/>
      <c r="D111051" s="20"/>
      <c r="E111051" s="13"/>
      <c r="F111051" s="13"/>
      <c r="G111051" s="13"/>
      <c r="H111051" s="13"/>
      <c r="I111051" s="13"/>
    </row>
    <row r="111052" ht="15.0" customHeight="1">
      <c r="A111052" s="24"/>
      <c r="D111052" s="20"/>
      <c r="E111052" s="13"/>
      <c r="F111052" s="13"/>
      <c r="G111052" s="13"/>
      <c r="H111052" s="13"/>
      <c r="I111052" s="13"/>
    </row>
    <row r="111053" ht="15.0" customHeight="1">
      <c r="A111053" s="24"/>
      <c r="D111053" s="20"/>
      <c r="E111053" s="13"/>
      <c r="F111053" s="13"/>
      <c r="G111053" s="13"/>
      <c r="H111053" s="13"/>
      <c r="I111053" s="13"/>
    </row>
    <row r="111054" ht="15.0" customHeight="1">
      <c r="A111054" s="24"/>
      <c r="D111054" s="20"/>
      <c r="E111054" s="13"/>
      <c r="F111054" s="13"/>
      <c r="G111054" s="13"/>
      <c r="H111054" s="13"/>
      <c r="I111054" s="13"/>
    </row>
    <row r="111055" ht="15.0" customHeight="1">
      <c r="A111055" s="24"/>
      <c r="D111055" s="20"/>
      <c r="E111055" s="13"/>
      <c r="F111055" s="13"/>
      <c r="G111055" s="13"/>
      <c r="H111055" s="13"/>
      <c r="I111055" s="13"/>
    </row>
    <row r="111056" ht="15.0" customHeight="1">
      <c r="A111056" s="24"/>
      <c r="D111056" s="20"/>
      <c r="E111056" s="13"/>
      <c r="F111056" s="13"/>
      <c r="G111056" s="13"/>
      <c r="H111056" s="13"/>
      <c r="I111056" s="13"/>
    </row>
    <row r="111057" ht="15.0" customHeight="1">
      <c r="A111057" s="24"/>
      <c r="D111057" s="20"/>
      <c r="E111057" s="13"/>
      <c r="F111057" s="13"/>
      <c r="G111057" s="13"/>
      <c r="H111057" s="13"/>
      <c r="I111057" s="13"/>
    </row>
    <row r="111058" ht="15.0" customHeight="1">
      <c r="A111058" s="24"/>
      <c r="D111058" s="20"/>
      <c r="E111058" s="13"/>
      <c r="F111058" s="13"/>
      <c r="G111058" s="13"/>
      <c r="H111058" s="13"/>
      <c r="I111058" s="13"/>
    </row>
    <row r="111059" ht="15.0" customHeight="1">
      <c r="A111059" s="24"/>
      <c r="D111059" s="20"/>
      <c r="E111059" s="13"/>
      <c r="F111059" s="13"/>
      <c r="G111059" s="13"/>
      <c r="H111059" s="13"/>
      <c r="I111059" s="13"/>
    </row>
    <row r="111060" ht="15.0" customHeight="1">
      <c r="A111060" s="24"/>
      <c r="D111060" s="20"/>
      <c r="E111060" s="13"/>
      <c r="F111060" s="13"/>
      <c r="G111060" s="13"/>
      <c r="H111060" s="13"/>
      <c r="I111060" s="13"/>
    </row>
    <row r="111061" ht="15.0" customHeight="1">
      <c r="A111061" s="24"/>
      <c r="D111061" s="20"/>
      <c r="E111061" s="13"/>
      <c r="F111061" s="13"/>
      <c r="G111061" s="13"/>
      <c r="H111061" s="13"/>
      <c r="I111061" s="13"/>
    </row>
    <row r="111062" ht="15.0" customHeight="1">
      <c r="A111062" s="24"/>
      <c r="D111062" s="20"/>
      <c r="E111062" s="13"/>
      <c r="F111062" s="13"/>
      <c r="G111062" s="13"/>
      <c r="H111062" s="13"/>
      <c r="I111062" s="13"/>
    </row>
    <row r="111063" ht="15.0" customHeight="1">
      <c r="A111063" s="24"/>
      <c r="D111063" s="20"/>
      <c r="E111063" s="13"/>
      <c r="F111063" s="13"/>
      <c r="G111063" s="13"/>
      <c r="H111063" s="13"/>
      <c r="I111063" s="13"/>
    </row>
    <row r="111064" ht="15.0" customHeight="1">
      <c r="A111064" s="24"/>
      <c r="D111064" s="20"/>
      <c r="E111064" s="13"/>
      <c r="F111064" s="13"/>
      <c r="G111064" s="13"/>
      <c r="H111064" s="13"/>
      <c r="I111064" s="13"/>
    </row>
    <row r="111065" ht="15.0" customHeight="1">
      <c r="A111065" s="24"/>
      <c r="D111065" s="20"/>
      <c r="E111065" s="13"/>
      <c r="F111065" s="13"/>
      <c r="G111065" s="13"/>
      <c r="H111065" s="13"/>
      <c r="I111065" s="13"/>
    </row>
    <row r="111066" ht="15.0" customHeight="1">
      <c r="A111066" s="24"/>
      <c r="D111066" s="20"/>
      <c r="E111066" s="13"/>
      <c r="F111066" s="13"/>
      <c r="G111066" s="13"/>
      <c r="H111066" s="13"/>
      <c r="I111066" s="13"/>
    </row>
    <row r="111067" ht="15.0" customHeight="1">
      <c r="A111067" s="24"/>
      <c r="D111067" s="20"/>
      <c r="E111067" s="13"/>
      <c r="F111067" s="13"/>
      <c r="G111067" s="13"/>
      <c r="H111067" s="13"/>
      <c r="I111067" s="13"/>
    </row>
    <row r="111068" ht="15.0" customHeight="1">
      <c r="A111068" s="24"/>
      <c r="D111068" s="20"/>
      <c r="E111068" s="13"/>
      <c r="F111068" s="13"/>
      <c r="G111068" s="13"/>
      <c r="H111068" s="13"/>
      <c r="I111068" s="13"/>
    </row>
    <row r="111069" ht="15.0" customHeight="1">
      <c r="A111069" s="24"/>
      <c r="D111069" s="20"/>
      <c r="E111069" s="13"/>
      <c r="F111069" s="13"/>
      <c r="G111069" s="13"/>
      <c r="H111069" s="13"/>
      <c r="I111069" s="13"/>
    </row>
    <row r="111070" ht="15.0" customHeight="1">
      <c r="A111070" s="24"/>
      <c r="D111070" s="20"/>
      <c r="E111070" s="13"/>
      <c r="F111070" s="13"/>
      <c r="G111070" s="13"/>
      <c r="H111070" s="13"/>
      <c r="I111070" s="13"/>
    </row>
    <row r="111071" ht="15.0" customHeight="1">
      <c r="A111071" s="24"/>
      <c r="D111071" s="20"/>
      <c r="E111071" s="13"/>
      <c r="F111071" s="13"/>
      <c r="G111071" s="13"/>
      <c r="H111071" s="13"/>
      <c r="I111071" s="13"/>
    </row>
    <row r="111072" ht="15.0" customHeight="1">
      <c r="A111072" s="24"/>
      <c r="D111072" s="20"/>
      <c r="E111072" s="13"/>
      <c r="F111072" s="13"/>
      <c r="G111072" s="13"/>
      <c r="H111072" s="13"/>
      <c r="I111072" s="13"/>
    </row>
    <row r="111073" ht="15.0" customHeight="1">
      <c r="A111073" s="24"/>
      <c r="D111073" s="20"/>
      <c r="E111073" s="13"/>
      <c r="F111073" s="13"/>
      <c r="G111073" s="13"/>
      <c r="H111073" s="13"/>
      <c r="I111073" s="13"/>
    </row>
    <row r="111074" ht="15.0" customHeight="1">
      <c r="A111074" s="24"/>
      <c r="D111074" s="20"/>
      <c r="E111074" s="13"/>
      <c r="F111074" s="13"/>
      <c r="G111074" s="13"/>
      <c r="H111074" s="13"/>
      <c r="I111074" s="13"/>
    </row>
    <row r="111075" ht="15.0" customHeight="1">
      <c r="A111075" s="24"/>
      <c r="D111075" s="20"/>
      <c r="E111075" s="13"/>
      <c r="F111075" s="13"/>
      <c r="G111075" s="13"/>
      <c r="H111075" s="13"/>
      <c r="I111075" s="13"/>
    </row>
    <row r="111076" ht="15.0" customHeight="1">
      <c r="A111076" s="24"/>
      <c r="D111076" s="20"/>
      <c r="E111076" s="13"/>
      <c r="F111076" s="13"/>
      <c r="G111076" s="13"/>
      <c r="H111076" s="13"/>
      <c r="I111076" s="13"/>
    </row>
    <row r="111077" ht="15.0" customHeight="1">
      <c r="A111077" s="24"/>
      <c r="D111077" s="20"/>
      <c r="E111077" s="13"/>
      <c r="F111077" s="13"/>
      <c r="G111077" s="13"/>
      <c r="H111077" s="13"/>
      <c r="I111077" s="13"/>
    </row>
    <row r="111078" ht="15.0" customHeight="1">
      <c r="A111078" s="24"/>
      <c r="D111078" s="20"/>
      <c r="E111078" s="13"/>
      <c r="F111078" s="13"/>
      <c r="G111078" s="13"/>
      <c r="H111078" s="13"/>
      <c r="I111078" s="13"/>
    </row>
    <row r="111079" ht="15.0" customHeight="1">
      <c r="A111079" s="24"/>
      <c r="D111079" s="20"/>
      <c r="E111079" s="13"/>
      <c r="F111079" s="13"/>
      <c r="G111079" s="13"/>
      <c r="H111079" s="13"/>
      <c r="I111079" s="13"/>
    </row>
    <row r="111080" ht="15.0" customHeight="1">
      <c r="A111080" s="24"/>
      <c r="D111080" s="20"/>
      <c r="E111080" s="13"/>
      <c r="F111080" s="13"/>
      <c r="G111080" s="13"/>
      <c r="H111080" s="13"/>
      <c r="I111080" s="13"/>
    </row>
    <row r="111081" ht="15.0" customHeight="1">
      <c r="A111081" s="24"/>
      <c r="D111081" s="20"/>
      <c r="E111081" s="13"/>
      <c r="F111081" s="13"/>
      <c r="G111081" s="13"/>
      <c r="H111081" s="13"/>
      <c r="I111081" s="13"/>
    </row>
    <row r="111082" ht="15.0" customHeight="1">
      <c r="A111082" s="24"/>
      <c r="D111082" s="20"/>
      <c r="E111082" s="13"/>
      <c r="F111082" s="13"/>
      <c r="G111082" s="13"/>
      <c r="H111082" s="13"/>
      <c r="I111082" s="13"/>
    </row>
    <row r="111083" ht="15.0" customHeight="1">
      <c r="A111083" s="24"/>
      <c r="D111083" s="20"/>
      <c r="E111083" s="13"/>
      <c r="F111083" s="13"/>
      <c r="G111083" s="13"/>
      <c r="H111083" s="13"/>
      <c r="I111083" s="13"/>
    </row>
    <row r="111084" ht="15.0" customHeight="1">
      <c r="A111084" s="24"/>
      <c r="D111084" s="20"/>
      <c r="E111084" s="13"/>
      <c r="F111084" s="13"/>
      <c r="G111084" s="13"/>
      <c r="H111084" s="13"/>
      <c r="I111084" s="13"/>
    </row>
    <row r="111085" ht="15.0" customHeight="1">
      <c r="A111085" s="24"/>
      <c r="D111085" s="20"/>
      <c r="E111085" s="13"/>
      <c r="F111085" s="13"/>
      <c r="G111085" s="13"/>
      <c r="H111085" s="13"/>
      <c r="I111085" s="13"/>
    </row>
    <row r="111086" ht="15.0" customHeight="1">
      <c r="A111086" s="24"/>
      <c r="D111086" s="20"/>
      <c r="E111086" s="13"/>
      <c r="F111086" s="13"/>
      <c r="G111086" s="13"/>
      <c r="H111086" s="13"/>
      <c r="I111086" s="13"/>
    </row>
    <row r="111087" ht="15.0" customHeight="1">
      <c r="A111087" s="24"/>
      <c r="D111087" s="20"/>
      <c r="E111087" s="13"/>
      <c r="F111087" s="13"/>
      <c r="G111087" s="13"/>
      <c r="H111087" s="13"/>
      <c r="I111087" s="13"/>
    </row>
    <row r="111088" ht="15.0" customHeight="1">
      <c r="A111088" s="24"/>
      <c r="D111088" s="20"/>
      <c r="E111088" s="13"/>
      <c r="F111088" s="13"/>
      <c r="G111088" s="13"/>
      <c r="H111088" s="13"/>
      <c r="I111088" s="13"/>
    </row>
    <row r="111089" ht="15.0" customHeight="1">
      <c r="A111089" s="24"/>
      <c r="D111089" s="20"/>
      <c r="E111089" s="13"/>
      <c r="F111089" s="13"/>
      <c r="G111089" s="13"/>
      <c r="H111089" s="13"/>
      <c r="I111089" s="13"/>
    </row>
    <row r="111090" ht="15.0" customHeight="1">
      <c r="A111090" s="24"/>
      <c r="D111090" s="20"/>
      <c r="E111090" s="13"/>
      <c r="F111090" s="13"/>
      <c r="G111090" s="13"/>
      <c r="H111090" s="13"/>
      <c r="I111090" s="13"/>
    </row>
    <row r="111091" ht="15.0" customHeight="1">
      <c r="A111091" s="24"/>
      <c r="D111091" s="20"/>
      <c r="E111091" s="13"/>
      <c r="F111091" s="13"/>
      <c r="G111091" s="13"/>
      <c r="H111091" s="13"/>
      <c r="I111091" s="13"/>
    </row>
    <row r="111092" ht="15.0" customHeight="1">
      <c r="A111092" s="24"/>
      <c r="D111092" s="20"/>
      <c r="E111092" s="13"/>
      <c r="F111092" s="13"/>
      <c r="G111092" s="13"/>
      <c r="H111092" s="13"/>
      <c r="I111092" s="13"/>
    </row>
    <row r="111093" ht="15.0" customHeight="1">
      <c r="A111093" s="24"/>
      <c r="D111093" s="20"/>
      <c r="E111093" s="13"/>
      <c r="F111093" s="13"/>
      <c r="G111093" s="13"/>
      <c r="H111093" s="13"/>
      <c r="I111093" s="13"/>
    </row>
    <row r="111094" ht="15.0" customHeight="1">
      <c r="A111094" s="24"/>
      <c r="D111094" s="20"/>
      <c r="E111094" s="13"/>
      <c r="F111094" s="13"/>
      <c r="G111094" s="13"/>
      <c r="H111094" s="13"/>
      <c r="I111094" s="13"/>
    </row>
    <row r="111095" ht="15.0" customHeight="1">
      <c r="A111095" s="24"/>
      <c r="D111095" s="20"/>
      <c r="E111095" s="13"/>
      <c r="F111095" s="13"/>
      <c r="G111095" s="13"/>
      <c r="H111095" s="13"/>
      <c r="I111095" s="13"/>
    </row>
    <row r="111096" ht="15.0" customHeight="1">
      <c r="A111096" s="24"/>
      <c r="D111096" s="20"/>
      <c r="E111096" s="13"/>
      <c r="F111096" s="13"/>
      <c r="G111096" s="13"/>
      <c r="H111096" s="13"/>
      <c r="I111096" s="13"/>
    </row>
    <row r="111097" ht="15.0" customHeight="1">
      <c r="A111097" s="24"/>
      <c r="D111097" s="20"/>
      <c r="E111097" s="13"/>
      <c r="F111097" s="13"/>
      <c r="G111097" s="13"/>
      <c r="H111097" s="13"/>
      <c r="I111097" s="13"/>
    </row>
    <row r="111098" ht="15.0" customHeight="1">
      <c r="A111098" s="24"/>
      <c r="D111098" s="20"/>
      <c r="E111098" s="13"/>
      <c r="F111098" s="13"/>
      <c r="G111098" s="13"/>
      <c r="H111098" s="13"/>
      <c r="I111098" s="13"/>
    </row>
    <row r="111099" ht="15.0" customHeight="1">
      <c r="A111099" s="24"/>
      <c r="D111099" s="20"/>
      <c r="E111099" s="13"/>
      <c r="F111099" s="13"/>
      <c r="G111099" s="13"/>
      <c r="H111099" s="13"/>
      <c r="I111099" s="13"/>
    </row>
    <row r="111100" ht="15.0" customHeight="1">
      <c r="A111100" s="24"/>
      <c r="D111100" s="20"/>
      <c r="E111100" s="13"/>
      <c r="F111100" s="13"/>
      <c r="G111100" s="13"/>
      <c r="H111100" s="13"/>
      <c r="I111100" s="13"/>
    </row>
    <row r="111101" ht="15.0" customHeight="1">
      <c r="A111101" s="24"/>
      <c r="D111101" s="20"/>
      <c r="E111101" s="13"/>
      <c r="F111101" s="13"/>
      <c r="G111101" s="13"/>
      <c r="H111101" s="13"/>
      <c r="I111101" s="13"/>
    </row>
    <row r="111102" ht="15.0" customHeight="1">
      <c r="A111102" s="24"/>
      <c r="D111102" s="20"/>
      <c r="E111102" s="13"/>
      <c r="F111102" s="13"/>
      <c r="G111102" s="13"/>
      <c r="H111102" s="13"/>
      <c r="I111102" s="13"/>
    </row>
    <row r="111103" ht="15.0" customHeight="1">
      <c r="A111103" s="24"/>
      <c r="D111103" s="20"/>
      <c r="E111103" s="13"/>
      <c r="F111103" s="13"/>
      <c r="G111103" s="13"/>
      <c r="H111103" s="13"/>
      <c r="I111103" s="13"/>
    </row>
    <row r="111104" ht="15.0" customHeight="1">
      <c r="A111104" s="24"/>
      <c r="D111104" s="20"/>
      <c r="E111104" s="13"/>
      <c r="F111104" s="13"/>
      <c r="G111104" s="13"/>
      <c r="H111104" s="13"/>
      <c r="I111104" s="13"/>
    </row>
    <row r="111105" ht="15.0" customHeight="1">
      <c r="A111105" s="24"/>
      <c r="D111105" s="20"/>
      <c r="E111105" s="13"/>
      <c r="F111105" s="13"/>
      <c r="G111105" s="13"/>
      <c r="H111105" s="13"/>
      <c r="I111105" s="13"/>
    </row>
    <row r="111106" ht="15.0" customHeight="1">
      <c r="A111106" s="24"/>
      <c r="D111106" s="20"/>
      <c r="E111106" s="13"/>
      <c r="F111106" s="13"/>
      <c r="G111106" s="13"/>
      <c r="H111106" s="13"/>
      <c r="I111106" s="13"/>
    </row>
    <row r="111107" ht="15.0" customHeight="1">
      <c r="A111107" s="24"/>
      <c r="D111107" s="20"/>
      <c r="E111107" s="13"/>
      <c r="F111107" s="13"/>
      <c r="G111107" s="13"/>
      <c r="H111107" s="13"/>
      <c r="I111107" s="13"/>
    </row>
    <row r="111108" ht="15.0" customHeight="1">
      <c r="A111108" s="24"/>
      <c r="D111108" s="20"/>
      <c r="E111108" s="13"/>
      <c r="F111108" s="13"/>
      <c r="G111108" s="13"/>
      <c r="H111108" s="13"/>
      <c r="I111108" s="13"/>
    </row>
    <row r="111109" ht="15.0" customHeight="1">
      <c r="A111109" s="24"/>
      <c r="D111109" s="20"/>
      <c r="E111109" s="13"/>
      <c r="F111109" s="13"/>
      <c r="G111109" s="13"/>
      <c r="H111109" s="13"/>
      <c r="I111109" s="13"/>
    </row>
    <row r="111110" ht="15.0" customHeight="1">
      <c r="A111110" s="24"/>
      <c r="D111110" s="20"/>
      <c r="E111110" s="13"/>
      <c r="F111110" s="13"/>
      <c r="G111110" s="13"/>
      <c r="H111110" s="13"/>
      <c r="I111110" s="13"/>
    </row>
    <row r="111111" ht="15.0" customHeight="1">
      <c r="A111111" s="24"/>
      <c r="D111111" s="20"/>
      <c r="E111111" s="13"/>
      <c r="F111111" s="13"/>
      <c r="G111111" s="13"/>
      <c r="H111111" s="13"/>
      <c r="I111111" s="13"/>
    </row>
    <row r="111112" ht="15.0" customHeight="1">
      <c r="A111112" s="24"/>
      <c r="D111112" s="20"/>
      <c r="E111112" s="13"/>
      <c r="F111112" s="13"/>
      <c r="G111112" s="13"/>
      <c r="H111112" s="13"/>
      <c r="I111112" s="13"/>
    </row>
    <row r="111113" ht="15.0" customHeight="1">
      <c r="A111113" s="24"/>
      <c r="D111113" s="20"/>
      <c r="E111113" s="13"/>
      <c r="F111113" s="13"/>
      <c r="G111113" s="13"/>
      <c r="H111113" s="13"/>
      <c r="I111113" s="13"/>
    </row>
    <row r="111114" ht="15.0" customHeight="1">
      <c r="A111114" s="24"/>
      <c r="D111114" s="20"/>
      <c r="E111114" s="13"/>
      <c r="F111114" s="13"/>
      <c r="G111114" s="13"/>
      <c r="H111114" s="13"/>
      <c r="I111114" s="13"/>
    </row>
    <row r="111115" ht="15.0" customHeight="1">
      <c r="A111115" s="24"/>
      <c r="D111115" s="20"/>
      <c r="E111115" s="13"/>
      <c r="F111115" s="13"/>
      <c r="G111115" s="13"/>
      <c r="H111115" s="13"/>
      <c r="I111115" s="13"/>
    </row>
    <row r="111116" ht="15.0" customHeight="1">
      <c r="A111116" s="24"/>
      <c r="D111116" s="20"/>
      <c r="E111116" s="13"/>
      <c r="F111116" s="13"/>
      <c r="G111116" s="13"/>
      <c r="H111116" s="13"/>
      <c r="I111116" s="13"/>
    </row>
    <row r="111117" ht="15.0" customHeight="1">
      <c r="A111117" s="24"/>
      <c r="D111117" s="20"/>
      <c r="E111117" s="13"/>
      <c r="F111117" s="13"/>
      <c r="G111117" s="13"/>
      <c r="H111117" s="13"/>
      <c r="I111117" s="13"/>
    </row>
    <row r="111118" ht="15.0" customHeight="1">
      <c r="A111118" s="24"/>
      <c r="D111118" s="20"/>
      <c r="E111118" s="13"/>
      <c r="F111118" s="13"/>
      <c r="G111118" s="13"/>
      <c r="H111118" s="13"/>
      <c r="I111118" s="13"/>
    </row>
    <row r="111119" ht="15.0" customHeight="1">
      <c r="A111119" s="24"/>
      <c r="D111119" s="20"/>
      <c r="E111119" s="13"/>
      <c r="F111119" s="13"/>
      <c r="G111119" s="13"/>
      <c r="H111119" s="13"/>
      <c r="I111119" s="13"/>
    </row>
    <row r="111120" ht="15.0" customHeight="1">
      <c r="A111120" s="24"/>
      <c r="D111120" s="20"/>
      <c r="E111120" s="13"/>
      <c r="F111120" s="13"/>
      <c r="G111120" s="13"/>
      <c r="H111120" s="13"/>
      <c r="I111120" s="13"/>
    </row>
    <row r="111121" ht="15.0" customHeight="1">
      <c r="A111121" s="24"/>
      <c r="D111121" s="20"/>
      <c r="E111121" s="13"/>
      <c r="F111121" s="13"/>
      <c r="G111121" s="13"/>
      <c r="H111121" s="13"/>
      <c r="I111121" s="13"/>
    </row>
    <row r="111122" ht="15.0" customHeight="1">
      <c r="A111122" s="24"/>
      <c r="D111122" s="20"/>
      <c r="E111122" s="13"/>
      <c r="F111122" s="13"/>
      <c r="G111122" s="13"/>
      <c r="H111122" s="13"/>
      <c r="I111122" s="13"/>
    </row>
    <row r="111123" ht="15.0" customHeight="1">
      <c r="A111123" s="24"/>
      <c r="D111123" s="20"/>
      <c r="E111123" s="13"/>
      <c r="F111123" s="13"/>
      <c r="G111123" s="13"/>
      <c r="H111123" s="13"/>
      <c r="I111123" s="13"/>
    </row>
    <row r="111124" ht="15.0" customHeight="1">
      <c r="A111124" s="24"/>
      <c r="D111124" s="20"/>
      <c r="E111124" s="13"/>
      <c r="F111124" s="13"/>
      <c r="G111124" s="13"/>
      <c r="H111124" s="13"/>
      <c r="I111124" s="13"/>
    </row>
    <row r="111125" ht="15.0" customHeight="1">
      <c r="A111125" s="24"/>
      <c r="D111125" s="20"/>
      <c r="E111125" s="13"/>
      <c r="F111125" s="13"/>
      <c r="G111125" s="13"/>
      <c r="H111125" s="13"/>
      <c r="I111125" s="13"/>
    </row>
    <row r="111126" ht="15.0" customHeight="1">
      <c r="A111126" s="24"/>
      <c r="D111126" s="20"/>
      <c r="E111126" s="13"/>
      <c r="F111126" s="13"/>
      <c r="G111126" s="13"/>
      <c r="H111126" s="13"/>
      <c r="I111126" s="13"/>
    </row>
    <row r="111127" ht="15.0" customHeight="1">
      <c r="A111127" s="24"/>
      <c r="D111127" s="20"/>
      <c r="E111127" s="13"/>
      <c r="F111127" s="13"/>
      <c r="G111127" s="13"/>
      <c r="H111127" s="13"/>
      <c r="I111127" s="13"/>
    </row>
    <row r="111128" ht="15.0" customHeight="1">
      <c r="A111128" s="24"/>
      <c r="D111128" s="20"/>
      <c r="E111128" s="13"/>
      <c r="F111128" s="13"/>
      <c r="G111128" s="13"/>
      <c r="H111128" s="13"/>
      <c r="I111128" s="13"/>
    </row>
    <row r="111129" ht="15.0" customHeight="1">
      <c r="A111129" s="24"/>
      <c r="D111129" s="20"/>
      <c r="E111129" s="13"/>
      <c r="F111129" s="13"/>
      <c r="G111129" s="13"/>
      <c r="H111129" s="13"/>
      <c r="I111129" s="13"/>
    </row>
    <row r="111130" ht="15.0" customHeight="1">
      <c r="A111130" s="24"/>
      <c r="D111130" s="20"/>
      <c r="E111130" s="13"/>
      <c r="F111130" s="13"/>
      <c r="G111130" s="13"/>
      <c r="H111130" s="13"/>
      <c r="I111130" s="13"/>
    </row>
    <row r="111131" ht="15.0" customHeight="1">
      <c r="A111131" s="24"/>
      <c r="D111131" s="20"/>
      <c r="E111131" s="13"/>
      <c r="F111131" s="13"/>
      <c r="G111131" s="13"/>
      <c r="H111131" s="13"/>
      <c r="I111131" s="13"/>
    </row>
    <row r="111132" ht="15.0" customHeight="1">
      <c r="A111132" s="24"/>
      <c r="D111132" s="20"/>
      <c r="E111132" s="13"/>
      <c r="F111132" s="13"/>
      <c r="G111132" s="13"/>
      <c r="H111132" s="13"/>
      <c r="I111132" s="13"/>
    </row>
    <row r="111133" ht="15.0" customHeight="1">
      <c r="A111133" s="24"/>
      <c r="D111133" s="20"/>
      <c r="E111133" s="13"/>
      <c r="F111133" s="13"/>
      <c r="G111133" s="13"/>
      <c r="H111133" s="13"/>
      <c r="I111133" s="13"/>
    </row>
    <row r="111134" ht="15.0" customHeight="1">
      <c r="A111134" s="24"/>
      <c r="D111134" s="20"/>
      <c r="E111134" s="13"/>
      <c r="F111134" s="13"/>
      <c r="G111134" s="13"/>
      <c r="H111134" s="13"/>
      <c r="I111134" s="13"/>
    </row>
    <row r="111135" ht="15.0" customHeight="1">
      <c r="A111135" s="24"/>
      <c r="D111135" s="20"/>
      <c r="E111135" s="13"/>
      <c r="F111135" s="13"/>
      <c r="G111135" s="13"/>
      <c r="H111135" s="13"/>
      <c r="I111135" s="13"/>
    </row>
    <row r="111136" ht="15.0" customHeight="1">
      <c r="A111136" s="24"/>
      <c r="D111136" s="20"/>
      <c r="E111136" s="13"/>
      <c r="F111136" s="13"/>
      <c r="G111136" s="13"/>
      <c r="H111136" s="13"/>
      <c r="I111136" s="13"/>
    </row>
    <row r="111137" ht="15.0" customHeight="1">
      <c r="A111137" s="24"/>
      <c r="D111137" s="20"/>
      <c r="E111137" s="13"/>
      <c r="F111137" s="13"/>
      <c r="G111137" s="13"/>
      <c r="H111137" s="13"/>
      <c r="I111137" s="13"/>
    </row>
    <row r="111138" ht="15.0" customHeight="1">
      <c r="A111138" s="24"/>
      <c r="D111138" s="20"/>
      <c r="E111138" s="13"/>
      <c r="F111138" s="13"/>
      <c r="G111138" s="13"/>
      <c r="H111138" s="13"/>
      <c r="I111138" s="13"/>
    </row>
    <row r="111139" ht="15.0" customHeight="1">
      <c r="A111139" s="24"/>
      <c r="D111139" s="20"/>
      <c r="E111139" s="13"/>
      <c r="F111139" s="13"/>
      <c r="G111139" s="13"/>
      <c r="H111139" s="13"/>
      <c r="I111139" s="13"/>
    </row>
    <row r="111140" ht="15.0" customHeight="1">
      <c r="A111140" s="24"/>
      <c r="D111140" s="20"/>
      <c r="E111140" s="13"/>
      <c r="F111140" s="13"/>
      <c r="G111140" s="13"/>
      <c r="H111140" s="13"/>
      <c r="I111140" s="13"/>
    </row>
    <row r="111141" ht="15.0" customHeight="1">
      <c r="A111141" s="24"/>
      <c r="D111141" s="20"/>
      <c r="E111141" s="13"/>
      <c r="F111141" s="13"/>
      <c r="G111141" s="13"/>
      <c r="H111141" s="13"/>
      <c r="I111141" s="13"/>
    </row>
    <row r="111142" ht="15.0" customHeight="1">
      <c r="A111142" s="24"/>
      <c r="D111142" s="20"/>
      <c r="E111142" s="13"/>
      <c r="F111142" s="13"/>
      <c r="G111142" s="13"/>
      <c r="H111142" s="13"/>
      <c r="I111142" s="13"/>
    </row>
    <row r="111143" ht="15.0" customHeight="1">
      <c r="A111143" s="24"/>
      <c r="D111143" s="20"/>
      <c r="E111143" s="13"/>
      <c r="F111143" s="13"/>
      <c r="G111143" s="13"/>
      <c r="H111143" s="13"/>
      <c r="I111143" s="13"/>
    </row>
    <row r="111144" ht="15.0" customHeight="1">
      <c r="A111144" s="24"/>
      <c r="D111144" s="20"/>
      <c r="E111144" s="13"/>
      <c r="F111144" s="13"/>
      <c r="G111144" s="13"/>
      <c r="H111144" s="13"/>
      <c r="I111144" s="13"/>
    </row>
    <row r="111145" ht="15.0" customHeight="1">
      <c r="A111145" s="24"/>
      <c r="D111145" s="20"/>
      <c r="E111145" s="13"/>
      <c r="F111145" s="13"/>
      <c r="G111145" s="13"/>
      <c r="H111145" s="13"/>
      <c r="I111145" s="13"/>
    </row>
    <row r="111146" ht="15.0" customHeight="1">
      <c r="A111146" s="24"/>
      <c r="D111146" s="20"/>
      <c r="E111146" s="13"/>
      <c r="F111146" s="13"/>
      <c r="G111146" s="13"/>
      <c r="H111146" s="13"/>
      <c r="I111146" s="13"/>
    </row>
    <row r="111147" ht="15.0" customHeight="1">
      <c r="A111147" s="24"/>
      <c r="D111147" s="20"/>
      <c r="E111147" s="13"/>
      <c r="F111147" s="13"/>
      <c r="G111147" s="13"/>
      <c r="H111147" s="13"/>
      <c r="I111147" s="13"/>
    </row>
    <row r="111148" ht="15.0" customHeight="1">
      <c r="A111148" s="24"/>
      <c r="D111148" s="20"/>
      <c r="E111148" s="13"/>
      <c r="F111148" s="13"/>
      <c r="G111148" s="13"/>
      <c r="H111148" s="13"/>
      <c r="I111148" s="13"/>
    </row>
    <row r="111149" ht="15.0" customHeight="1">
      <c r="A111149" s="24"/>
      <c r="D111149" s="20"/>
      <c r="E111149" s="13"/>
      <c r="F111149" s="13"/>
      <c r="G111149" s="13"/>
      <c r="H111149" s="13"/>
      <c r="I111149" s="13"/>
    </row>
    <row r="111150" ht="15.0" customHeight="1">
      <c r="A111150" s="24"/>
      <c r="D111150" s="20"/>
      <c r="E111150" s="13"/>
      <c r="F111150" s="13"/>
      <c r="G111150" s="13"/>
      <c r="H111150" s="13"/>
      <c r="I111150" s="13"/>
    </row>
    <row r="111151" ht="15.0" customHeight="1">
      <c r="A111151" s="24"/>
      <c r="D111151" s="20"/>
      <c r="E111151" s="13"/>
      <c r="F111151" s="13"/>
      <c r="G111151" s="13"/>
      <c r="H111151" s="13"/>
      <c r="I111151" s="13"/>
    </row>
    <row r="111152" ht="15.0" customHeight="1">
      <c r="A111152" s="24"/>
      <c r="D111152" s="20"/>
      <c r="E111152" s="13"/>
      <c r="F111152" s="13"/>
      <c r="G111152" s="13"/>
      <c r="H111152" s="13"/>
      <c r="I111152" s="13"/>
    </row>
    <row r="111153" ht="15.0" customHeight="1">
      <c r="A111153" s="24"/>
      <c r="D111153" s="20"/>
      <c r="E111153" s="13"/>
      <c r="F111153" s="13"/>
      <c r="G111153" s="13"/>
      <c r="H111153" s="13"/>
      <c r="I111153" s="13"/>
    </row>
    <row r="111154" ht="15.0" customHeight="1">
      <c r="A111154" s="24"/>
      <c r="D111154" s="20"/>
      <c r="E111154" s="13"/>
      <c r="F111154" s="13"/>
      <c r="G111154" s="13"/>
      <c r="H111154" s="13"/>
      <c r="I111154" s="13"/>
    </row>
    <row r="111155" ht="15.0" customHeight="1">
      <c r="A111155" s="24"/>
      <c r="D111155" s="20"/>
      <c r="E111155" s="13"/>
      <c r="F111155" s="13"/>
      <c r="G111155" s="13"/>
      <c r="H111155" s="13"/>
      <c r="I111155" s="13"/>
    </row>
    <row r="111156" ht="15.0" customHeight="1">
      <c r="A111156" s="24"/>
      <c r="D111156" s="20"/>
      <c r="E111156" s="13"/>
      <c r="F111156" s="13"/>
      <c r="G111156" s="13"/>
      <c r="H111156" s="13"/>
      <c r="I111156" s="13"/>
    </row>
    <row r="111157" ht="15.0" customHeight="1">
      <c r="A111157" s="24"/>
      <c r="D111157" s="20"/>
      <c r="E111157" s="13"/>
      <c r="F111157" s="13"/>
      <c r="G111157" s="13"/>
      <c r="H111157" s="13"/>
      <c r="I111157" s="13"/>
    </row>
    <row r="111158" ht="15.0" customHeight="1">
      <c r="A111158" s="24"/>
      <c r="D111158" s="20"/>
      <c r="E111158" s="13"/>
      <c r="F111158" s="13"/>
      <c r="G111158" s="13"/>
      <c r="H111158" s="13"/>
      <c r="I111158" s="13"/>
    </row>
    <row r="111159" ht="15.0" customHeight="1">
      <c r="A111159" s="24"/>
      <c r="D111159" s="20"/>
      <c r="E111159" s="13"/>
      <c r="F111159" s="13"/>
      <c r="G111159" s="13"/>
      <c r="H111159" s="13"/>
      <c r="I111159" s="13"/>
    </row>
    <row r="111160" ht="15.0" customHeight="1">
      <c r="A111160" s="24"/>
      <c r="D111160" s="20"/>
      <c r="E111160" s="13"/>
      <c r="F111160" s="13"/>
      <c r="G111160" s="13"/>
      <c r="H111160" s="13"/>
      <c r="I111160" s="13"/>
    </row>
    <row r="111161" ht="15.0" customHeight="1">
      <c r="A111161" s="24"/>
      <c r="D111161" s="20"/>
      <c r="E111161" s="13"/>
      <c r="F111161" s="13"/>
      <c r="G111161" s="13"/>
      <c r="H111161" s="13"/>
      <c r="I111161" s="13"/>
    </row>
    <row r="111162" ht="15.0" customHeight="1">
      <c r="A111162" s="24"/>
      <c r="D111162" s="20"/>
      <c r="E111162" s="13"/>
      <c r="F111162" s="13"/>
      <c r="G111162" s="13"/>
      <c r="H111162" s="13"/>
      <c r="I111162" s="13"/>
    </row>
    <row r="111163" ht="15.0" customHeight="1">
      <c r="A111163" s="24"/>
      <c r="D111163" s="20"/>
      <c r="E111163" s="13"/>
      <c r="F111163" s="13"/>
      <c r="G111163" s="13"/>
      <c r="H111163" s="13"/>
      <c r="I111163" s="13"/>
    </row>
    <row r="111164" ht="15.0" customHeight="1">
      <c r="A111164" s="24"/>
      <c r="D111164" s="20"/>
      <c r="E111164" s="13"/>
      <c r="F111164" s="13"/>
      <c r="G111164" s="13"/>
      <c r="H111164" s="13"/>
      <c r="I111164" s="13"/>
    </row>
    <row r="111165" ht="15.0" customHeight="1">
      <c r="A111165" s="24"/>
      <c r="D111165" s="20"/>
      <c r="E111165" s="13"/>
      <c r="F111165" s="13"/>
      <c r="G111165" s="13"/>
      <c r="H111165" s="13"/>
      <c r="I111165" s="13"/>
    </row>
    <row r="111166" ht="15.0" customHeight="1">
      <c r="A111166" s="24"/>
      <c r="D111166" s="20"/>
      <c r="E111166" s="13"/>
      <c r="F111166" s="13"/>
      <c r="G111166" s="13"/>
      <c r="H111166" s="13"/>
      <c r="I111166" s="13"/>
    </row>
    <row r="111167" ht="15.0" customHeight="1">
      <c r="A111167" s="24"/>
      <c r="D111167" s="20"/>
      <c r="E111167" s="13"/>
      <c r="F111167" s="13"/>
      <c r="G111167" s="13"/>
      <c r="H111167" s="13"/>
      <c r="I111167" s="13"/>
    </row>
    <row r="111168" ht="15.0" customHeight="1">
      <c r="A111168" s="24"/>
      <c r="D111168" s="20"/>
      <c r="E111168" s="13"/>
      <c r="F111168" s="13"/>
      <c r="G111168" s="13"/>
      <c r="H111168" s="13"/>
      <c r="I111168" s="13"/>
    </row>
    <row r="111169" ht="15.0" customHeight="1">
      <c r="A111169" s="24"/>
      <c r="D111169" s="20"/>
      <c r="E111169" s="13"/>
      <c r="F111169" s="13"/>
      <c r="G111169" s="13"/>
      <c r="H111169" s="13"/>
      <c r="I111169" s="13"/>
    </row>
    <row r="111170" ht="15.0" customHeight="1">
      <c r="A111170" s="24"/>
      <c r="D111170" s="20"/>
      <c r="E111170" s="13"/>
      <c r="F111170" s="13"/>
      <c r="G111170" s="13"/>
      <c r="H111170" s="13"/>
      <c r="I111170" s="13"/>
    </row>
    <row r="111171" ht="15.0" customHeight="1">
      <c r="A111171" s="24"/>
      <c r="D111171" s="20"/>
      <c r="E111171" s="13"/>
      <c r="F111171" s="13"/>
      <c r="G111171" s="13"/>
      <c r="H111171" s="13"/>
      <c r="I111171" s="13"/>
    </row>
    <row r="111172" ht="15.0" customHeight="1">
      <c r="A111172" s="24"/>
      <c r="D111172" s="20"/>
      <c r="E111172" s="13"/>
      <c r="F111172" s="13"/>
      <c r="G111172" s="13"/>
      <c r="H111172" s="13"/>
      <c r="I111172" s="13"/>
    </row>
    <row r="111173" ht="15.0" customHeight="1">
      <c r="A111173" s="24"/>
      <c r="D111173" s="20"/>
      <c r="E111173" s="13"/>
      <c r="F111173" s="13"/>
      <c r="G111173" s="13"/>
      <c r="H111173" s="13"/>
      <c r="I111173" s="13"/>
    </row>
    <row r="111174" ht="15.0" customHeight="1">
      <c r="A111174" s="24"/>
      <c r="D111174" s="20"/>
      <c r="E111174" s="13"/>
      <c r="F111174" s="13"/>
      <c r="G111174" s="13"/>
      <c r="H111174" s="13"/>
      <c r="I111174" s="13"/>
    </row>
    <row r="111175" ht="15.0" customHeight="1">
      <c r="A111175" s="24"/>
      <c r="D111175" s="20"/>
      <c r="E111175" s="13"/>
      <c r="F111175" s="13"/>
      <c r="G111175" s="13"/>
      <c r="H111175" s="13"/>
      <c r="I111175" s="13"/>
    </row>
    <row r="111176" ht="15.0" customHeight="1">
      <c r="A111176" s="24"/>
      <c r="D111176" s="20"/>
      <c r="E111176" s="13"/>
      <c r="F111176" s="13"/>
      <c r="G111176" s="13"/>
      <c r="H111176" s="13"/>
      <c r="I111176" s="13"/>
    </row>
    <row r="111177" ht="15.0" customHeight="1">
      <c r="A111177" s="24"/>
      <c r="D111177" s="20"/>
      <c r="E111177" s="13"/>
      <c r="F111177" s="13"/>
      <c r="G111177" s="13"/>
      <c r="H111177" s="13"/>
      <c r="I111177" s="13"/>
    </row>
    <row r="111178" ht="15.0" customHeight="1">
      <c r="A111178" s="24"/>
      <c r="D111178" s="20"/>
      <c r="E111178" s="13"/>
      <c r="F111178" s="13"/>
      <c r="G111178" s="13"/>
      <c r="H111178" s="13"/>
      <c r="I111178" s="13"/>
    </row>
    <row r="111179" ht="15.0" customHeight="1">
      <c r="A111179" s="24"/>
      <c r="D111179" s="20"/>
      <c r="E111179" s="13"/>
      <c r="F111179" s="13"/>
      <c r="G111179" s="13"/>
      <c r="H111179" s="13"/>
      <c r="I111179" s="13"/>
    </row>
    <row r="111180" ht="15.0" customHeight="1">
      <c r="A111180" s="24"/>
      <c r="D111180" s="20"/>
      <c r="E111180" s="13"/>
      <c r="F111180" s="13"/>
      <c r="G111180" s="13"/>
      <c r="H111180" s="13"/>
      <c r="I111180" s="13"/>
    </row>
    <row r="111181" ht="15.0" customHeight="1">
      <c r="A111181" s="24"/>
      <c r="D111181" s="20"/>
      <c r="E111181" s="13"/>
      <c r="F111181" s="13"/>
      <c r="G111181" s="13"/>
      <c r="H111181" s="13"/>
      <c r="I111181" s="13"/>
    </row>
    <row r="111182" ht="15.0" customHeight="1">
      <c r="A111182" s="24"/>
      <c r="D111182" s="20"/>
      <c r="E111182" s="13"/>
      <c r="F111182" s="13"/>
      <c r="G111182" s="13"/>
      <c r="H111182" s="13"/>
      <c r="I111182" s="13"/>
    </row>
    <row r="111183" ht="15.0" customHeight="1">
      <c r="A111183" s="24"/>
      <c r="D111183" s="20"/>
      <c r="E111183" s="13"/>
      <c r="F111183" s="13"/>
      <c r="G111183" s="13"/>
      <c r="H111183" s="13"/>
      <c r="I111183" s="13"/>
    </row>
    <row r="111184" ht="15.0" customHeight="1">
      <c r="A111184" s="24"/>
      <c r="D111184" s="20"/>
      <c r="E111184" s="13"/>
      <c r="F111184" s="13"/>
      <c r="G111184" s="13"/>
      <c r="H111184" s="13"/>
      <c r="I111184" s="13"/>
    </row>
    <row r="111185" ht="15.0" customHeight="1">
      <c r="A111185" s="24"/>
      <c r="D111185" s="20"/>
      <c r="E111185" s="13"/>
      <c r="F111185" s="13"/>
      <c r="G111185" s="13"/>
      <c r="H111185" s="13"/>
      <c r="I111185" s="13"/>
    </row>
    <row r="111186" ht="15.0" customHeight="1">
      <c r="A111186" s="24"/>
      <c r="D111186" s="20"/>
      <c r="E111186" s="13"/>
      <c r="F111186" s="13"/>
      <c r="G111186" s="13"/>
      <c r="H111186" s="13"/>
      <c r="I111186" s="13"/>
    </row>
    <row r="111187" ht="15.0" customHeight="1">
      <c r="A111187" s="24"/>
      <c r="D111187" s="20"/>
      <c r="E111187" s="13"/>
      <c r="F111187" s="13"/>
      <c r="G111187" s="13"/>
      <c r="H111187" s="13"/>
      <c r="I111187" s="13"/>
    </row>
    <row r="111188" ht="15.0" customHeight="1">
      <c r="A111188" s="24"/>
      <c r="D111188" s="20"/>
      <c r="E111188" s="13"/>
      <c r="F111188" s="13"/>
      <c r="G111188" s="13"/>
      <c r="H111188" s="13"/>
      <c r="I111188" s="13"/>
    </row>
    <row r="111189" ht="15.0" customHeight="1">
      <c r="A111189" s="24"/>
      <c r="D111189" s="20"/>
      <c r="E111189" s="13"/>
      <c r="F111189" s="13"/>
      <c r="G111189" s="13"/>
      <c r="H111189" s="13"/>
      <c r="I111189" s="13"/>
    </row>
    <row r="111190" ht="15.0" customHeight="1">
      <c r="A111190" s="24"/>
      <c r="D111190" s="20"/>
      <c r="E111190" s="13"/>
      <c r="F111190" s="13"/>
      <c r="G111190" s="13"/>
      <c r="H111190" s="13"/>
      <c r="I111190" s="13"/>
    </row>
    <row r="111191" ht="15.0" customHeight="1">
      <c r="A111191" s="24"/>
      <c r="D111191" s="20"/>
      <c r="E111191" s="13"/>
      <c r="F111191" s="13"/>
      <c r="G111191" s="13"/>
      <c r="H111191" s="13"/>
      <c r="I111191" s="13"/>
    </row>
    <row r="111192" ht="15.0" customHeight="1">
      <c r="A111192" s="24"/>
      <c r="D111192" s="20"/>
      <c r="E111192" s="13"/>
      <c r="F111192" s="13"/>
      <c r="G111192" s="13"/>
      <c r="H111192" s="13"/>
      <c r="I111192" s="13"/>
    </row>
    <row r="111193" ht="15.0" customHeight="1">
      <c r="A111193" s="24"/>
      <c r="D111193" s="20"/>
      <c r="E111193" s="13"/>
      <c r="F111193" s="13"/>
      <c r="G111193" s="13"/>
      <c r="H111193" s="13"/>
      <c r="I111193" s="13"/>
    </row>
    <row r="111194" ht="15.0" customHeight="1">
      <c r="A111194" s="24"/>
      <c r="D111194" s="20"/>
      <c r="E111194" s="13"/>
      <c r="F111194" s="13"/>
      <c r="G111194" s="13"/>
      <c r="H111194" s="13"/>
      <c r="I111194" s="13"/>
    </row>
    <row r="111195" ht="15.0" customHeight="1">
      <c r="A111195" s="24"/>
      <c r="D111195" s="20"/>
      <c r="E111195" s="13"/>
      <c r="F111195" s="13"/>
      <c r="G111195" s="13"/>
      <c r="H111195" s="13"/>
      <c r="I111195" s="13"/>
    </row>
    <row r="111196" ht="15.0" customHeight="1">
      <c r="A111196" s="24"/>
      <c r="D111196" s="20"/>
      <c r="E111196" s="13"/>
      <c r="F111196" s="13"/>
      <c r="G111196" s="13"/>
      <c r="H111196" s="13"/>
      <c r="I111196" s="13"/>
    </row>
    <row r="111197" ht="15.0" customHeight="1">
      <c r="A111197" s="24"/>
      <c r="D111197" s="20"/>
      <c r="E111197" s="13"/>
      <c r="F111197" s="13"/>
      <c r="G111197" s="13"/>
      <c r="H111197" s="13"/>
      <c r="I111197" s="13"/>
    </row>
    <row r="111198" ht="15.0" customHeight="1">
      <c r="A111198" s="24"/>
      <c r="D111198" s="20"/>
      <c r="E111198" s="13"/>
      <c r="F111198" s="13"/>
      <c r="G111198" s="13"/>
      <c r="H111198" s="13"/>
      <c r="I111198" s="13"/>
    </row>
    <row r="111199" ht="15.0" customHeight="1">
      <c r="A111199" s="24"/>
      <c r="D111199" s="20"/>
      <c r="E111199" s="13"/>
      <c r="F111199" s="13"/>
      <c r="G111199" s="13"/>
      <c r="H111199" s="13"/>
      <c r="I111199" s="13"/>
    </row>
    <row r="111200" ht="15.0" customHeight="1">
      <c r="A111200" s="24"/>
      <c r="D111200" s="20"/>
      <c r="E111200" s="13"/>
      <c r="F111200" s="13"/>
      <c r="G111200" s="13"/>
      <c r="H111200" s="13"/>
      <c r="I111200" s="13"/>
    </row>
    <row r="111201" ht="15.0" customHeight="1">
      <c r="A111201" s="24"/>
      <c r="D111201" s="20"/>
      <c r="E111201" s="13"/>
      <c r="F111201" s="13"/>
      <c r="G111201" s="13"/>
      <c r="H111201" s="13"/>
      <c r="I111201" s="13"/>
    </row>
    <row r="111202" ht="15.0" customHeight="1">
      <c r="A111202" s="24"/>
      <c r="D111202" s="20"/>
      <c r="E111202" s="13"/>
      <c r="F111202" s="13"/>
      <c r="G111202" s="13"/>
      <c r="H111202" s="13"/>
      <c r="I111202" s="13"/>
    </row>
    <row r="111203" ht="15.0" customHeight="1">
      <c r="A111203" s="24"/>
      <c r="D111203" s="20"/>
      <c r="E111203" s="13"/>
      <c r="F111203" s="13"/>
      <c r="G111203" s="13"/>
      <c r="H111203" s="13"/>
      <c r="I111203" s="13"/>
    </row>
    <row r="111204" ht="15.0" customHeight="1">
      <c r="A111204" s="24"/>
      <c r="D111204" s="20"/>
      <c r="E111204" s="13"/>
      <c r="F111204" s="13"/>
      <c r="G111204" s="13"/>
      <c r="H111204" s="13"/>
      <c r="I111204" s="13"/>
    </row>
    <row r="111205" ht="15.0" customHeight="1">
      <c r="A111205" s="24"/>
      <c r="D111205" s="20"/>
      <c r="E111205" s="13"/>
      <c r="F111205" s="13"/>
      <c r="G111205" s="13"/>
      <c r="H111205" s="13"/>
      <c r="I111205" s="13"/>
    </row>
    <row r="111206" ht="15.0" customHeight="1">
      <c r="A111206" s="24"/>
      <c r="D111206" s="20"/>
      <c r="E111206" s="13"/>
      <c r="F111206" s="13"/>
      <c r="G111206" s="13"/>
      <c r="H111206" s="13"/>
      <c r="I111206" s="13"/>
    </row>
    <row r="111207" ht="15.0" customHeight="1">
      <c r="A111207" s="24"/>
      <c r="D111207" s="20"/>
      <c r="E111207" s="13"/>
      <c r="F111207" s="13"/>
      <c r="G111207" s="13"/>
      <c r="H111207" s="13"/>
      <c r="I111207" s="13"/>
    </row>
    <row r="111208" ht="15.0" customHeight="1">
      <c r="A111208" s="24"/>
      <c r="D111208" s="20"/>
      <c r="E111208" s="13"/>
      <c r="F111208" s="13"/>
      <c r="G111208" s="13"/>
      <c r="H111208" s="13"/>
      <c r="I111208" s="13"/>
    </row>
    <row r="111209" ht="15.0" customHeight="1">
      <c r="A111209" s="24"/>
      <c r="D111209" s="20"/>
      <c r="E111209" s="13"/>
      <c r="F111209" s="13"/>
      <c r="G111209" s="13"/>
      <c r="H111209" s="13"/>
      <c r="I111209" s="13"/>
    </row>
    <row r="111210" ht="15.0" customHeight="1">
      <c r="A111210" s="24"/>
      <c r="D111210" s="20"/>
      <c r="E111210" s="13"/>
      <c r="F111210" s="13"/>
      <c r="G111210" s="13"/>
      <c r="H111210" s="13"/>
      <c r="I111210" s="13"/>
    </row>
    <row r="111211" ht="15.0" customHeight="1">
      <c r="A111211" s="24"/>
      <c r="D111211" s="20"/>
      <c r="E111211" s="13"/>
      <c r="F111211" s="13"/>
      <c r="G111211" s="13"/>
      <c r="H111211" s="13"/>
      <c r="I111211" s="13"/>
    </row>
    <row r="111212" ht="15.0" customHeight="1">
      <c r="A111212" s="24"/>
      <c r="D111212" s="20"/>
      <c r="E111212" s="13"/>
      <c r="F111212" s="13"/>
      <c r="G111212" s="13"/>
      <c r="H111212" s="13"/>
      <c r="I111212" s="13"/>
    </row>
    <row r="111213" ht="15.0" customHeight="1">
      <c r="A111213" s="24"/>
      <c r="D111213" s="20"/>
      <c r="E111213" s="13"/>
      <c r="F111213" s="13"/>
      <c r="G111213" s="13"/>
      <c r="H111213" s="13"/>
      <c r="I111213" s="13"/>
    </row>
    <row r="111214" ht="15.0" customHeight="1">
      <c r="A111214" s="24"/>
      <c r="D111214" s="20"/>
      <c r="E111214" s="13"/>
      <c r="F111214" s="13"/>
      <c r="G111214" s="13"/>
      <c r="H111214" s="13"/>
      <c r="I111214" s="13"/>
    </row>
    <row r="111215" ht="15.0" customHeight="1">
      <c r="A111215" s="24"/>
      <c r="D111215" s="20"/>
      <c r="E111215" s="13"/>
      <c r="F111215" s="13"/>
      <c r="G111215" s="13"/>
      <c r="H111215" s="13"/>
      <c r="I111215" s="13"/>
    </row>
    <row r="111216" ht="15.0" customHeight="1">
      <c r="A111216" s="24"/>
      <c r="D111216" s="20"/>
      <c r="E111216" s="13"/>
      <c r="F111216" s="13"/>
      <c r="G111216" s="13"/>
      <c r="H111216" s="13"/>
      <c r="I111216" s="13"/>
    </row>
    <row r="111217" ht="15.0" customHeight="1">
      <c r="A111217" s="24"/>
      <c r="D111217" s="20"/>
      <c r="E111217" s="13"/>
      <c r="F111217" s="13"/>
      <c r="G111217" s="13"/>
      <c r="H111217" s="13"/>
      <c r="I111217" s="13"/>
    </row>
    <row r="111218" ht="15.0" customHeight="1">
      <c r="A111218" s="24"/>
      <c r="D111218" s="20"/>
      <c r="E111218" s="13"/>
      <c r="F111218" s="13"/>
      <c r="G111218" s="13"/>
      <c r="H111218" s="13"/>
      <c r="I111218" s="13"/>
    </row>
    <row r="111219" ht="15.0" customHeight="1">
      <c r="A111219" s="24"/>
      <c r="D111219" s="20"/>
      <c r="E111219" s="13"/>
      <c r="F111219" s="13"/>
      <c r="G111219" s="13"/>
      <c r="H111219" s="13"/>
      <c r="I111219" s="13"/>
    </row>
    <row r="111220" ht="15.0" customHeight="1">
      <c r="A111220" s="24"/>
      <c r="D111220" s="20"/>
      <c r="E111220" s="13"/>
      <c r="F111220" s="13"/>
      <c r="G111220" s="13"/>
      <c r="H111220" s="13"/>
      <c r="I111220" s="13"/>
    </row>
    <row r="111221" ht="15.0" customHeight="1">
      <c r="A111221" s="24"/>
      <c r="D111221" s="20"/>
      <c r="E111221" s="13"/>
      <c r="F111221" s="13"/>
      <c r="G111221" s="13"/>
      <c r="H111221" s="13"/>
      <c r="I111221" s="13"/>
    </row>
    <row r="111222" ht="15.0" customHeight="1">
      <c r="A111222" s="24"/>
      <c r="D111222" s="20"/>
      <c r="E111222" s="13"/>
      <c r="F111222" s="13"/>
      <c r="G111222" s="13"/>
      <c r="H111222" s="13"/>
      <c r="I111222" s="13"/>
    </row>
    <row r="111223" ht="15.0" customHeight="1">
      <c r="A111223" s="24"/>
      <c r="D111223" s="20"/>
      <c r="E111223" s="13"/>
      <c r="F111223" s="13"/>
      <c r="G111223" s="13"/>
      <c r="H111223" s="13"/>
      <c r="I111223" s="13"/>
    </row>
    <row r="111224" ht="15.0" customHeight="1">
      <c r="A111224" s="24"/>
      <c r="D111224" s="20"/>
      <c r="E111224" s="13"/>
      <c r="F111224" s="13"/>
      <c r="G111224" s="13"/>
      <c r="H111224" s="13"/>
      <c r="I111224" s="13"/>
    </row>
    <row r="111225" ht="15.0" customHeight="1">
      <c r="A111225" s="24"/>
      <c r="D111225" s="20"/>
      <c r="E111225" s="13"/>
      <c r="F111225" s="13"/>
      <c r="G111225" s="13"/>
      <c r="H111225" s="13"/>
      <c r="I111225" s="13"/>
    </row>
    <row r="111226" ht="15.0" customHeight="1">
      <c r="A111226" s="24"/>
      <c r="D111226" s="20"/>
      <c r="E111226" s="13"/>
      <c r="F111226" s="13"/>
      <c r="G111226" s="13"/>
      <c r="H111226" s="13"/>
      <c r="I111226" s="13"/>
    </row>
    <row r="111227" ht="15.0" customHeight="1">
      <c r="A111227" s="24"/>
      <c r="D111227" s="20"/>
      <c r="E111227" s="13"/>
      <c r="F111227" s="13"/>
      <c r="G111227" s="13"/>
      <c r="H111227" s="13"/>
      <c r="I111227" s="13"/>
    </row>
    <row r="111228" ht="15.0" customHeight="1">
      <c r="A111228" s="24"/>
      <c r="D111228" s="20"/>
      <c r="E111228" s="13"/>
      <c r="F111228" s="13"/>
      <c r="G111228" s="13"/>
      <c r="H111228" s="13"/>
      <c r="I111228" s="13"/>
    </row>
    <row r="111229" ht="15.0" customHeight="1">
      <c r="A111229" s="24"/>
      <c r="D111229" s="20"/>
      <c r="E111229" s="13"/>
      <c r="F111229" s="13"/>
      <c r="G111229" s="13"/>
      <c r="H111229" s="13"/>
      <c r="I111229" s="13"/>
    </row>
    <row r="111230" ht="15.0" customHeight="1">
      <c r="A111230" s="24"/>
      <c r="D111230" s="20"/>
      <c r="E111230" s="13"/>
      <c r="F111230" s="13"/>
      <c r="G111230" s="13"/>
      <c r="H111230" s="13"/>
      <c r="I111230" s="13"/>
    </row>
    <row r="111231" ht="15.0" customHeight="1">
      <c r="A111231" s="24"/>
      <c r="D111231" s="20"/>
      <c r="E111231" s="13"/>
      <c r="F111231" s="13"/>
      <c r="G111231" s="13"/>
      <c r="H111231" s="13"/>
      <c r="I111231" s="13"/>
    </row>
    <row r="111232" ht="15.0" customHeight="1">
      <c r="A111232" s="24"/>
      <c r="D111232" s="20"/>
      <c r="E111232" s="13"/>
      <c r="F111232" s="13"/>
      <c r="G111232" s="13"/>
      <c r="H111232" s="13"/>
      <c r="I111232" s="13"/>
    </row>
    <row r="111233" ht="15.0" customHeight="1">
      <c r="A111233" s="24"/>
      <c r="D111233" s="20"/>
      <c r="E111233" s="13"/>
      <c r="F111233" s="13"/>
      <c r="G111233" s="13"/>
      <c r="H111233" s="13"/>
      <c r="I111233" s="13"/>
    </row>
    <row r="111234" ht="15.0" customHeight="1">
      <c r="A111234" s="24"/>
      <c r="D111234" s="20"/>
      <c r="E111234" s="13"/>
      <c r="F111234" s="13"/>
      <c r="G111234" s="13"/>
      <c r="H111234" s="13"/>
      <c r="I111234" s="13"/>
    </row>
    <row r="111235" ht="15.0" customHeight="1">
      <c r="A111235" s="24"/>
      <c r="D111235" s="20"/>
      <c r="E111235" s="13"/>
      <c r="F111235" s="13"/>
      <c r="G111235" s="13"/>
      <c r="H111235" s="13"/>
      <c r="I111235" s="13"/>
    </row>
    <row r="111236" ht="15.0" customHeight="1">
      <c r="A111236" s="24"/>
      <c r="D111236" s="20"/>
      <c r="E111236" s="13"/>
      <c r="F111236" s="13"/>
      <c r="G111236" s="13"/>
      <c r="H111236" s="13"/>
      <c r="I111236" s="13"/>
    </row>
    <row r="111237" ht="15.0" customHeight="1">
      <c r="A111237" s="24"/>
      <c r="D111237" s="20"/>
      <c r="E111237" s="13"/>
      <c r="F111237" s="13"/>
      <c r="G111237" s="13"/>
      <c r="H111237" s="13"/>
      <c r="I111237" s="13"/>
    </row>
    <row r="111238" ht="15.0" customHeight="1">
      <c r="A111238" s="24"/>
      <c r="D111238" s="20"/>
      <c r="E111238" s="13"/>
      <c r="F111238" s="13"/>
      <c r="G111238" s="13"/>
      <c r="H111238" s="13"/>
      <c r="I111238" s="13"/>
    </row>
    <row r="111239" ht="15.0" customHeight="1">
      <c r="A111239" s="24"/>
      <c r="D111239" s="20"/>
      <c r="E111239" s="13"/>
      <c r="F111239" s="13"/>
      <c r="G111239" s="13"/>
      <c r="H111239" s="13"/>
      <c r="I111239" s="13"/>
    </row>
    <row r="111240" ht="15.0" customHeight="1">
      <c r="A111240" s="24"/>
      <c r="D111240" s="20"/>
      <c r="E111240" s="13"/>
      <c r="F111240" s="13"/>
      <c r="G111240" s="13"/>
      <c r="H111240" s="13"/>
      <c r="I111240" s="13"/>
    </row>
    <row r="111241" ht="15.0" customHeight="1">
      <c r="A111241" s="24"/>
      <c r="D111241" s="20"/>
      <c r="E111241" s="13"/>
      <c r="F111241" s="13"/>
      <c r="G111241" s="13"/>
      <c r="H111241" s="13"/>
      <c r="I111241" s="13"/>
    </row>
    <row r="111242" ht="15.0" customHeight="1">
      <c r="A111242" s="24"/>
      <c r="D111242" s="20"/>
      <c r="E111242" s="13"/>
      <c r="F111242" s="13"/>
      <c r="G111242" s="13"/>
      <c r="H111242" s="13"/>
      <c r="I111242" s="13"/>
    </row>
    <row r="111243" ht="15.0" customHeight="1">
      <c r="A111243" s="24"/>
      <c r="D111243" s="20"/>
      <c r="E111243" s="13"/>
      <c r="F111243" s="13"/>
      <c r="G111243" s="13"/>
      <c r="H111243" s="13"/>
      <c r="I111243" s="13"/>
    </row>
    <row r="111244" ht="15.0" customHeight="1">
      <c r="A111244" s="24"/>
      <c r="D111244" s="20"/>
      <c r="E111244" s="13"/>
      <c r="F111244" s="13"/>
      <c r="G111244" s="13"/>
      <c r="H111244" s="13"/>
      <c r="I111244" s="13"/>
    </row>
    <row r="111245" ht="15.0" customHeight="1">
      <c r="A111245" s="24"/>
      <c r="D111245" s="20"/>
      <c r="E111245" s="13"/>
      <c r="F111245" s="13"/>
      <c r="G111245" s="13"/>
      <c r="H111245" s="13"/>
      <c r="I111245" s="13"/>
    </row>
    <row r="111246" ht="15.0" customHeight="1">
      <c r="A111246" s="24"/>
      <c r="D111246" s="20"/>
      <c r="E111246" s="13"/>
      <c r="F111246" s="13"/>
      <c r="G111246" s="13"/>
      <c r="H111246" s="13"/>
      <c r="I111246" s="13"/>
    </row>
    <row r="111247" ht="15.0" customHeight="1">
      <c r="A111247" s="24"/>
      <c r="D111247" s="20"/>
      <c r="E111247" s="13"/>
      <c r="F111247" s="13"/>
      <c r="G111247" s="13"/>
      <c r="H111247" s="13"/>
      <c r="I111247" s="13"/>
    </row>
    <row r="111248" ht="15.0" customHeight="1">
      <c r="A111248" s="24"/>
      <c r="D111248" s="20"/>
      <c r="E111248" s="13"/>
      <c r="F111248" s="13"/>
      <c r="G111248" s="13"/>
      <c r="H111248" s="13"/>
      <c r="I111248" s="13"/>
    </row>
    <row r="111249" ht="15.0" customHeight="1">
      <c r="A111249" s="24"/>
      <c r="D111249" s="20"/>
      <c r="E111249" s="13"/>
      <c r="F111249" s="13"/>
      <c r="G111249" s="13"/>
      <c r="H111249" s="13"/>
      <c r="I111249" s="13"/>
    </row>
    <row r="111250" ht="15.0" customHeight="1">
      <c r="A111250" s="24"/>
      <c r="D111250" s="20"/>
      <c r="E111250" s="13"/>
      <c r="F111250" s="13"/>
      <c r="G111250" s="13"/>
      <c r="H111250" s="13"/>
      <c r="I111250" s="13"/>
    </row>
    <row r="111251" ht="15.0" customHeight="1">
      <c r="A111251" s="24"/>
      <c r="D111251" s="20"/>
      <c r="E111251" s="13"/>
      <c r="F111251" s="13"/>
      <c r="G111251" s="13"/>
      <c r="H111251" s="13"/>
      <c r="I111251" s="13"/>
    </row>
    <row r="111252" ht="15.0" customHeight="1">
      <c r="A111252" s="24"/>
      <c r="D111252" s="20"/>
      <c r="E111252" s="13"/>
      <c r="F111252" s="13"/>
      <c r="G111252" s="13"/>
      <c r="H111252" s="13"/>
      <c r="I111252" s="13"/>
    </row>
    <row r="111253" ht="15.0" customHeight="1">
      <c r="A111253" s="24"/>
      <c r="D111253" s="20"/>
      <c r="E111253" s="13"/>
      <c r="F111253" s="13"/>
      <c r="G111253" s="13"/>
      <c r="H111253" s="13"/>
      <c r="I111253" s="13"/>
    </row>
    <row r="111254" ht="15.0" customHeight="1">
      <c r="A111254" s="24"/>
      <c r="D111254" s="20"/>
      <c r="E111254" s="13"/>
      <c r="F111254" s="13"/>
      <c r="G111254" s="13"/>
      <c r="H111254" s="13"/>
      <c r="I111254" s="13"/>
    </row>
    <row r="111255" ht="15.0" customHeight="1">
      <c r="A111255" s="24"/>
      <c r="D111255" s="20"/>
      <c r="E111255" s="13"/>
      <c r="F111255" s="13"/>
      <c r="G111255" s="13"/>
      <c r="H111255" s="13"/>
      <c r="I111255" s="13"/>
    </row>
    <row r="111256" ht="15.0" customHeight="1">
      <c r="A111256" s="24"/>
      <c r="D111256" s="20"/>
      <c r="E111256" s="13"/>
      <c r="F111256" s="13"/>
      <c r="G111256" s="13"/>
      <c r="H111256" s="13"/>
      <c r="I111256" s="13"/>
    </row>
    <row r="111257" ht="15.0" customHeight="1">
      <c r="A111257" s="24"/>
      <c r="D111257" s="20"/>
      <c r="E111257" s="13"/>
      <c r="F111257" s="13"/>
      <c r="G111257" s="13"/>
      <c r="H111257" s="13"/>
      <c r="I111257" s="13"/>
    </row>
    <row r="111258" ht="15.0" customHeight="1">
      <c r="A111258" s="24"/>
      <c r="D111258" s="20"/>
      <c r="E111258" s="13"/>
      <c r="F111258" s="13"/>
      <c r="G111258" s="13"/>
      <c r="H111258" s="13"/>
      <c r="I111258" s="13"/>
    </row>
    <row r="111259" ht="15.0" customHeight="1">
      <c r="A111259" s="24"/>
      <c r="D111259" s="20"/>
      <c r="E111259" s="13"/>
      <c r="F111259" s="13"/>
      <c r="G111259" s="13"/>
      <c r="H111259" s="13"/>
      <c r="I111259" s="13"/>
    </row>
    <row r="111260" ht="15.0" customHeight="1">
      <c r="A111260" s="24"/>
      <c r="D111260" s="20"/>
      <c r="E111260" s="13"/>
      <c r="F111260" s="13"/>
      <c r="G111260" s="13"/>
      <c r="H111260" s="13"/>
      <c r="I111260" s="13"/>
    </row>
    <row r="111261" ht="15.0" customHeight="1">
      <c r="A111261" s="24"/>
      <c r="D111261" s="20"/>
      <c r="E111261" s="13"/>
      <c r="F111261" s="13"/>
      <c r="G111261" s="13"/>
      <c r="H111261" s="13"/>
      <c r="I111261" s="13"/>
    </row>
    <row r="111262" ht="15.0" customHeight="1">
      <c r="A111262" s="24"/>
      <c r="D111262" s="20"/>
      <c r="E111262" s="13"/>
      <c r="F111262" s="13"/>
      <c r="G111262" s="13"/>
      <c r="H111262" s="13"/>
      <c r="I111262" s="13"/>
    </row>
    <row r="111263" ht="15.0" customHeight="1">
      <c r="A111263" s="24"/>
      <c r="D111263" s="20"/>
      <c r="E111263" s="13"/>
      <c r="F111263" s="13"/>
      <c r="G111263" s="13"/>
      <c r="H111263" s="13"/>
      <c r="I111263" s="13"/>
    </row>
    <row r="111264" ht="15.0" customHeight="1">
      <c r="A111264" s="24"/>
      <c r="D111264" s="20"/>
      <c r="E111264" s="13"/>
      <c r="F111264" s="13"/>
      <c r="G111264" s="13"/>
      <c r="H111264" s="13"/>
      <c r="I111264" s="13"/>
    </row>
    <row r="111265" ht="15.0" customHeight="1">
      <c r="A111265" s="24"/>
      <c r="D111265" s="20"/>
      <c r="E111265" s="13"/>
      <c r="F111265" s="13"/>
      <c r="G111265" s="13"/>
      <c r="H111265" s="13"/>
      <c r="I111265" s="13"/>
    </row>
    <row r="111266" ht="15.0" customHeight="1">
      <c r="A111266" s="24"/>
      <c r="D111266" s="20"/>
      <c r="E111266" s="13"/>
      <c r="F111266" s="13"/>
      <c r="G111266" s="13"/>
      <c r="H111266" s="13"/>
      <c r="I111266" s="13"/>
    </row>
    <row r="111267" ht="15.0" customHeight="1">
      <c r="A111267" s="24"/>
      <c r="D111267" s="20"/>
      <c r="E111267" s="13"/>
      <c r="F111267" s="13"/>
      <c r="G111267" s="13"/>
      <c r="H111267" s="13"/>
      <c r="I111267" s="13"/>
    </row>
    <row r="111268" ht="15.0" customHeight="1">
      <c r="A111268" s="24"/>
      <c r="D111268" s="20"/>
      <c r="E111268" s="13"/>
      <c r="F111268" s="13"/>
      <c r="G111268" s="13"/>
      <c r="H111268" s="13"/>
      <c r="I111268" s="13"/>
    </row>
    <row r="111269" ht="15.0" customHeight="1">
      <c r="A111269" s="24"/>
      <c r="D111269" s="20"/>
      <c r="E111269" s="13"/>
      <c r="F111269" s="13"/>
      <c r="G111269" s="13"/>
      <c r="H111269" s="13"/>
      <c r="I111269" s="13"/>
    </row>
    <row r="111270" ht="15.0" customHeight="1">
      <c r="A111270" s="24"/>
      <c r="D111270" s="20"/>
      <c r="E111270" s="13"/>
      <c r="F111270" s="13"/>
      <c r="G111270" s="13"/>
      <c r="H111270" s="13"/>
      <c r="I111270" s="13"/>
    </row>
    <row r="111271" ht="15.0" customHeight="1">
      <c r="A111271" s="24"/>
      <c r="D111271" s="20"/>
      <c r="E111271" s="13"/>
      <c r="F111271" s="13"/>
      <c r="G111271" s="13"/>
      <c r="H111271" s="13"/>
      <c r="I111271" s="13"/>
    </row>
    <row r="111272" ht="15.0" customHeight="1">
      <c r="A111272" s="24"/>
      <c r="D111272" s="20"/>
      <c r="E111272" s="13"/>
      <c r="F111272" s="13"/>
      <c r="G111272" s="13"/>
      <c r="H111272" s="13"/>
      <c r="I111272" s="13"/>
    </row>
    <row r="111273" ht="15.0" customHeight="1">
      <c r="A111273" s="24"/>
      <c r="D111273" s="20"/>
      <c r="E111273" s="13"/>
      <c r="F111273" s="13"/>
      <c r="G111273" s="13"/>
      <c r="H111273" s="13"/>
      <c r="I111273" s="13"/>
    </row>
    <row r="111274" ht="15.0" customHeight="1">
      <c r="A111274" s="24"/>
      <c r="D111274" s="20"/>
      <c r="E111274" s="13"/>
      <c r="F111274" s="13"/>
      <c r="G111274" s="13"/>
      <c r="H111274" s="13"/>
      <c r="I111274" s="13"/>
    </row>
    <row r="111275" ht="15.0" customHeight="1">
      <c r="A111275" s="24"/>
      <c r="D111275" s="20"/>
      <c r="E111275" s="13"/>
      <c r="F111275" s="13"/>
      <c r="G111275" s="13"/>
      <c r="H111275" s="13"/>
      <c r="I111275" s="13"/>
    </row>
    <row r="111276" ht="15.0" customHeight="1">
      <c r="A111276" s="24"/>
      <c r="D111276" s="20"/>
      <c r="E111276" s="13"/>
      <c r="F111276" s="13"/>
      <c r="G111276" s="13"/>
      <c r="H111276" s="13"/>
      <c r="I111276" s="13"/>
    </row>
    <row r="111277" ht="15.0" customHeight="1">
      <c r="A111277" s="24"/>
      <c r="D111277" s="20"/>
      <c r="E111277" s="13"/>
      <c r="F111277" s="13"/>
      <c r="G111277" s="13"/>
      <c r="H111277" s="13"/>
      <c r="I111277" s="13"/>
    </row>
    <row r="111278" ht="15.0" customHeight="1">
      <c r="A111278" s="24"/>
      <c r="D111278" s="20"/>
      <c r="E111278" s="13"/>
      <c r="F111278" s="13"/>
      <c r="G111278" s="13"/>
      <c r="H111278" s="13"/>
      <c r="I111278" s="13"/>
    </row>
    <row r="111279" ht="15.0" customHeight="1">
      <c r="A111279" s="24"/>
      <c r="D111279" s="20"/>
      <c r="E111279" s="13"/>
      <c r="F111279" s="13"/>
      <c r="G111279" s="13"/>
      <c r="H111279" s="13"/>
      <c r="I111279" s="13"/>
    </row>
    <row r="111280" ht="15.0" customHeight="1">
      <c r="A111280" s="24"/>
      <c r="D111280" s="20"/>
      <c r="E111280" s="13"/>
      <c r="F111280" s="13"/>
      <c r="G111280" s="13"/>
      <c r="H111280" s="13"/>
      <c r="I111280" s="13"/>
    </row>
    <row r="111281" ht="15.0" customHeight="1">
      <c r="A111281" s="24"/>
      <c r="D111281" s="20"/>
      <c r="E111281" s="13"/>
      <c r="F111281" s="13"/>
      <c r="G111281" s="13"/>
      <c r="H111281" s="13"/>
      <c r="I111281" s="13"/>
    </row>
    <row r="111282" ht="15.0" customHeight="1">
      <c r="A111282" s="24"/>
      <c r="D111282" s="20"/>
      <c r="E111282" s="13"/>
      <c r="F111282" s="13"/>
      <c r="G111282" s="13"/>
      <c r="H111282" s="13"/>
      <c r="I111282" s="13"/>
    </row>
    <row r="111283" ht="15.0" customHeight="1">
      <c r="A111283" s="24"/>
      <c r="D111283" s="20"/>
      <c r="E111283" s="13"/>
      <c r="F111283" s="13"/>
      <c r="G111283" s="13"/>
      <c r="H111283" s="13"/>
      <c r="I111283" s="13"/>
    </row>
    <row r="111284" ht="15.0" customHeight="1">
      <c r="A111284" s="24"/>
      <c r="D111284" s="20"/>
      <c r="E111284" s="13"/>
      <c r="F111284" s="13"/>
      <c r="G111284" s="13"/>
      <c r="H111284" s="13"/>
      <c r="I111284" s="13"/>
    </row>
    <row r="111285" ht="15.0" customHeight="1">
      <c r="A111285" s="24"/>
      <c r="D111285" s="20"/>
      <c r="E111285" s="13"/>
      <c r="F111285" s="13"/>
      <c r="G111285" s="13"/>
      <c r="H111285" s="13"/>
      <c r="I111285" s="13"/>
    </row>
    <row r="111286" ht="15.0" customHeight="1">
      <c r="A111286" s="24"/>
      <c r="D111286" s="20"/>
      <c r="E111286" s="13"/>
      <c r="F111286" s="13"/>
      <c r="G111286" s="13"/>
      <c r="H111286" s="13"/>
      <c r="I111286" s="13"/>
    </row>
    <row r="111287" ht="15.0" customHeight="1">
      <c r="A111287" s="24"/>
      <c r="D111287" s="20"/>
      <c r="E111287" s="13"/>
      <c r="F111287" s="13"/>
      <c r="G111287" s="13"/>
      <c r="H111287" s="13"/>
      <c r="I111287" s="13"/>
    </row>
    <row r="111288" ht="15.0" customHeight="1">
      <c r="A111288" s="24"/>
      <c r="D111288" s="20"/>
      <c r="E111288" s="13"/>
      <c r="F111288" s="13"/>
      <c r="G111288" s="13"/>
      <c r="H111288" s="13"/>
      <c r="I111288" s="13"/>
    </row>
    <row r="111289" ht="15.0" customHeight="1">
      <c r="A111289" s="24"/>
      <c r="D111289" s="20"/>
      <c r="E111289" s="13"/>
      <c r="F111289" s="13"/>
      <c r="G111289" s="13"/>
      <c r="H111289" s="13"/>
      <c r="I111289" s="13"/>
    </row>
    <row r="111290" ht="15.0" customHeight="1">
      <c r="A111290" s="24"/>
      <c r="D111290" s="20"/>
      <c r="E111290" s="13"/>
      <c r="F111290" s="13"/>
      <c r="G111290" s="13"/>
      <c r="H111290" s="13"/>
      <c r="I111290" s="13"/>
    </row>
    <row r="111291" ht="15.0" customHeight="1">
      <c r="A111291" s="24"/>
      <c r="D111291" s="20"/>
      <c r="E111291" s="13"/>
      <c r="F111291" s="13"/>
      <c r="G111291" s="13"/>
      <c r="H111291" s="13"/>
      <c r="I111291" s="13"/>
    </row>
    <row r="111292" ht="15.0" customHeight="1">
      <c r="A111292" s="24"/>
      <c r="D111292" s="20"/>
      <c r="E111292" s="13"/>
      <c r="F111292" s="13"/>
      <c r="G111292" s="13"/>
      <c r="H111292" s="13"/>
      <c r="I111292" s="13"/>
    </row>
    <row r="111293" ht="15.0" customHeight="1">
      <c r="A111293" s="24"/>
      <c r="D111293" s="20"/>
      <c r="E111293" s="13"/>
      <c r="F111293" s="13"/>
      <c r="G111293" s="13"/>
      <c r="H111293" s="13"/>
      <c r="I111293" s="13"/>
    </row>
    <row r="111294" ht="15.0" customHeight="1">
      <c r="A111294" s="24"/>
      <c r="D111294" s="20"/>
      <c r="E111294" s="13"/>
      <c r="F111294" s="13"/>
      <c r="G111294" s="13"/>
      <c r="H111294" s="13"/>
      <c r="I111294" s="13"/>
    </row>
    <row r="111295" ht="15.0" customHeight="1">
      <c r="A111295" s="24"/>
      <c r="D111295" s="20"/>
      <c r="E111295" s="13"/>
      <c r="F111295" s="13"/>
      <c r="G111295" s="13"/>
      <c r="H111295" s="13"/>
      <c r="I111295" s="13"/>
    </row>
    <row r="111296" ht="15.0" customHeight="1">
      <c r="A111296" s="24"/>
      <c r="D111296" s="20"/>
      <c r="E111296" s="13"/>
      <c r="F111296" s="13"/>
      <c r="G111296" s="13"/>
      <c r="H111296" s="13"/>
      <c r="I111296" s="13"/>
    </row>
    <row r="111297" ht="15.0" customHeight="1">
      <c r="A111297" s="24"/>
      <c r="D111297" s="20"/>
      <c r="E111297" s="13"/>
      <c r="F111297" s="13"/>
      <c r="G111297" s="13"/>
      <c r="H111297" s="13"/>
      <c r="I111297" s="13"/>
    </row>
    <row r="111298" ht="15.0" customHeight="1">
      <c r="A111298" s="24"/>
      <c r="D111298" s="20"/>
      <c r="E111298" s="13"/>
      <c r="F111298" s="13"/>
      <c r="G111298" s="13"/>
      <c r="H111298" s="13"/>
      <c r="I111298" s="13"/>
    </row>
    <row r="111299" ht="15.0" customHeight="1">
      <c r="A111299" s="24"/>
      <c r="D111299" s="20"/>
      <c r="E111299" s="13"/>
      <c r="F111299" s="13"/>
      <c r="G111299" s="13"/>
      <c r="H111299" s="13"/>
      <c r="I111299" s="13"/>
    </row>
    <row r="111300" ht="15.0" customHeight="1">
      <c r="A111300" s="24"/>
      <c r="D111300" s="20"/>
      <c r="E111300" s="13"/>
      <c r="F111300" s="13"/>
      <c r="G111300" s="13"/>
      <c r="H111300" s="13"/>
      <c r="I111300" s="13"/>
    </row>
    <row r="111301" ht="15.0" customHeight="1">
      <c r="A111301" s="24"/>
      <c r="D111301" s="20"/>
      <c r="E111301" s="13"/>
      <c r="F111301" s="13"/>
      <c r="G111301" s="13"/>
      <c r="H111301" s="13"/>
      <c r="I111301" s="13"/>
    </row>
    <row r="111302" ht="15.0" customHeight="1">
      <c r="A111302" s="24"/>
      <c r="D111302" s="20"/>
      <c r="E111302" s="13"/>
      <c r="F111302" s="13"/>
      <c r="G111302" s="13"/>
      <c r="H111302" s="13"/>
      <c r="I111302" s="13"/>
    </row>
    <row r="111303" ht="15.0" customHeight="1">
      <c r="A111303" s="24"/>
      <c r="D111303" s="20"/>
      <c r="E111303" s="13"/>
      <c r="F111303" s="13"/>
      <c r="G111303" s="13"/>
      <c r="H111303" s="13"/>
      <c r="I111303" s="13"/>
    </row>
    <row r="111304" ht="15.0" customHeight="1">
      <c r="A111304" s="24"/>
      <c r="D111304" s="20"/>
      <c r="E111304" s="13"/>
      <c r="F111304" s="13"/>
      <c r="G111304" s="13"/>
      <c r="H111304" s="13"/>
      <c r="I111304" s="13"/>
    </row>
    <row r="111305" ht="15.0" customHeight="1">
      <c r="A111305" s="24"/>
      <c r="D111305" s="20"/>
      <c r="E111305" s="13"/>
      <c r="F111305" s="13"/>
      <c r="G111305" s="13"/>
      <c r="H111305" s="13"/>
      <c r="I111305" s="13"/>
    </row>
    <row r="111306" ht="15.0" customHeight="1">
      <c r="A111306" s="24"/>
      <c r="D111306" s="20"/>
      <c r="E111306" s="13"/>
      <c r="F111306" s="13"/>
      <c r="G111306" s="13"/>
      <c r="H111306" s="13"/>
      <c r="I111306" s="13"/>
    </row>
    <row r="111307" ht="15.0" customHeight="1">
      <c r="A111307" s="24"/>
      <c r="D111307" s="20"/>
      <c r="E111307" s="13"/>
      <c r="F111307" s="13"/>
      <c r="G111307" s="13"/>
      <c r="H111307" s="13"/>
      <c r="I111307" s="13"/>
    </row>
    <row r="111308" ht="15.0" customHeight="1">
      <c r="A111308" s="24"/>
      <c r="D111308" s="20"/>
      <c r="E111308" s="13"/>
      <c r="F111308" s="13"/>
      <c r="G111308" s="13"/>
      <c r="H111308" s="13"/>
      <c r="I111308" s="13"/>
    </row>
    <row r="111309" ht="15.0" customHeight="1">
      <c r="A111309" s="24"/>
      <c r="D111309" s="20"/>
      <c r="E111309" s="13"/>
      <c r="F111309" s="13"/>
      <c r="G111309" s="13"/>
      <c r="H111309" s="13"/>
      <c r="I111309" s="13"/>
    </row>
    <row r="111310" ht="15.0" customHeight="1">
      <c r="A111310" s="24"/>
      <c r="D111310" s="20"/>
      <c r="E111310" s="13"/>
      <c r="F111310" s="13"/>
      <c r="G111310" s="13"/>
      <c r="H111310" s="13"/>
      <c r="I111310" s="13"/>
    </row>
    <row r="111311" ht="15.0" customHeight="1">
      <c r="A111311" s="24"/>
      <c r="D111311" s="20"/>
      <c r="E111311" s="13"/>
      <c r="F111311" s="13"/>
      <c r="G111311" s="13"/>
      <c r="H111311" s="13"/>
      <c r="I111311" s="13"/>
    </row>
    <row r="111312" ht="15.0" customHeight="1">
      <c r="A111312" s="24"/>
      <c r="D111312" s="20"/>
      <c r="E111312" s="13"/>
      <c r="F111312" s="13"/>
      <c r="G111312" s="13"/>
      <c r="H111312" s="13"/>
      <c r="I111312" s="13"/>
    </row>
    <row r="111313" ht="15.0" customHeight="1">
      <c r="A111313" s="24"/>
      <c r="D111313" s="20"/>
      <c r="E111313" s="13"/>
      <c r="F111313" s="13"/>
      <c r="G111313" s="13"/>
      <c r="H111313" s="13"/>
      <c r="I111313" s="13"/>
    </row>
    <row r="111314" ht="15.0" customHeight="1">
      <c r="A111314" s="24"/>
      <c r="D111314" s="20"/>
      <c r="E111314" s="13"/>
      <c r="F111314" s="13"/>
      <c r="G111314" s="13"/>
      <c r="H111314" s="13"/>
      <c r="I111314" s="13"/>
    </row>
    <row r="111315" ht="15.0" customHeight="1">
      <c r="A111315" s="24"/>
      <c r="D111315" s="20"/>
      <c r="E111315" s="13"/>
      <c r="F111315" s="13"/>
      <c r="G111315" s="13"/>
      <c r="H111315" s="13"/>
      <c r="I111315" s="13"/>
    </row>
    <row r="111316" ht="15.0" customHeight="1">
      <c r="A111316" s="24"/>
      <c r="D111316" s="20"/>
      <c r="E111316" s="13"/>
      <c r="F111316" s="13"/>
      <c r="G111316" s="13"/>
      <c r="H111316" s="13"/>
      <c r="I111316" s="13"/>
    </row>
    <row r="111317" ht="15.0" customHeight="1">
      <c r="A111317" s="24"/>
      <c r="D111317" s="20"/>
      <c r="E111317" s="13"/>
      <c r="F111317" s="13"/>
      <c r="G111317" s="13"/>
      <c r="H111317" s="13"/>
      <c r="I111317" s="13"/>
    </row>
    <row r="111318" ht="15.0" customHeight="1">
      <c r="A111318" s="24"/>
      <c r="D111318" s="20"/>
      <c r="E111318" s="13"/>
      <c r="F111318" s="13"/>
      <c r="G111318" s="13"/>
      <c r="H111318" s="13"/>
      <c r="I111318" s="13"/>
    </row>
    <row r="111319" ht="15.0" customHeight="1">
      <c r="A111319" s="24"/>
      <c r="D111319" s="20"/>
      <c r="E111319" s="13"/>
      <c r="F111319" s="13"/>
      <c r="G111319" s="13"/>
      <c r="H111319" s="13"/>
      <c r="I111319" s="13"/>
    </row>
    <row r="111320" ht="15.0" customHeight="1">
      <c r="A111320" s="24"/>
      <c r="D111320" s="20"/>
      <c r="E111320" s="13"/>
      <c r="F111320" s="13"/>
      <c r="G111320" s="13"/>
      <c r="H111320" s="13"/>
      <c r="I111320" s="13"/>
    </row>
    <row r="111321" ht="15.0" customHeight="1">
      <c r="A111321" s="24"/>
      <c r="D111321" s="20"/>
      <c r="E111321" s="13"/>
      <c r="F111321" s="13"/>
      <c r="G111321" s="13"/>
      <c r="H111321" s="13"/>
      <c r="I111321" s="13"/>
    </row>
    <row r="111322" ht="15.0" customHeight="1">
      <c r="A111322" s="24"/>
      <c r="D111322" s="20"/>
      <c r="E111322" s="13"/>
      <c r="F111322" s="13"/>
      <c r="G111322" s="13"/>
      <c r="H111322" s="13"/>
      <c r="I111322" s="13"/>
    </row>
    <row r="111323" ht="15.0" customHeight="1">
      <c r="A111323" s="24"/>
      <c r="D111323" s="20"/>
      <c r="E111323" s="13"/>
      <c r="F111323" s="13"/>
      <c r="G111323" s="13"/>
      <c r="H111323" s="13"/>
      <c r="I111323" s="13"/>
    </row>
    <row r="111324" ht="15.0" customHeight="1">
      <c r="A111324" s="24"/>
      <c r="D111324" s="20"/>
      <c r="E111324" s="13"/>
      <c r="F111324" s="13"/>
      <c r="G111324" s="13"/>
      <c r="H111324" s="13"/>
      <c r="I111324" s="13"/>
    </row>
    <row r="111325" ht="15.0" customHeight="1">
      <c r="A111325" s="24"/>
      <c r="D111325" s="20"/>
      <c r="E111325" s="13"/>
      <c r="F111325" s="13"/>
      <c r="G111325" s="13"/>
      <c r="H111325" s="13"/>
      <c r="I111325" s="13"/>
    </row>
    <row r="111326" ht="15.0" customHeight="1">
      <c r="A111326" s="24"/>
      <c r="D111326" s="20"/>
      <c r="E111326" s="13"/>
      <c r="F111326" s="13"/>
      <c r="G111326" s="13"/>
      <c r="H111326" s="13"/>
      <c r="I111326" s="13"/>
    </row>
    <row r="111327" ht="15.0" customHeight="1">
      <c r="A111327" s="24"/>
      <c r="D111327" s="20"/>
      <c r="E111327" s="13"/>
      <c r="F111327" s="13"/>
      <c r="G111327" s="13"/>
      <c r="H111327" s="13"/>
      <c r="I111327" s="13"/>
    </row>
    <row r="111328" ht="15.0" customHeight="1">
      <c r="A111328" s="24"/>
      <c r="D111328" s="20"/>
      <c r="E111328" s="13"/>
      <c r="F111328" s="13"/>
      <c r="G111328" s="13"/>
      <c r="H111328" s="13"/>
      <c r="I111328" s="13"/>
    </row>
    <row r="111329" ht="15.0" customHeight="1">
      <c r="A111329" s="24"/>
      <c r="D111329" s="20"/>
      <c r="E111329" s="13"/>
      <c r="F111329" s="13"/>
      <c r="G111329" s="13"/>
      <c r="H111329" s="13"/>
      <c r="I111329" s="13"/>
    </row>
    <row r="111330" ht="15.0" customHeight="1">
      <c r="A111330" s="24"/>
      <c r="D111330" s="20"/>
      <c r="E111330" s="13"/>
      <c r="F111330" s="13"/>
      <c r="G111330" s="13"/>
      <c r="H111330" s="13"/>
      <c r="I111330" s="13"/>
    </row>
    <row r="111331" ht="15.0" customHeight="1">
      <c r="A111331" s="24"/>
      <c r="D111331" s="20"/>
      <c r="E111331" s="13"/>
      <c r="F111331" s="13"/>
      <c r="G111331" s="13"/>
      <c r="H111331" s="13"/>
      <c r="I111331" s="13"/>
    </row>
    <row r="111332" ht="15.0" customHeight="1">
      <c r="A111332" s="24"/>
      <c r="D111332" s="20"/>
      <c r="E111332" s="13"/>
      <c r="F111332" s="13"/>
      <c r="G111332" s="13"/>
      <c r="H111332" s="13"/>
      <c r="I111332" s="13"/>
    </row>
    <row r="111333" ht="15.0" customHeight="1">
      <c r="A111333" s="24"/>
      <c r="D111333" s="20"/>
      <c r="E111333" s="13"/>
      <c r="F111333" s="13"/>
      <c r="G111333" s="13"/>
      <c r="H111333" s="13"/>
      <c r="I111333" s="13"/>
    </row>
    <row r="111334" ht="15.0" customHeight="1">
      <c r="A111334" s="24"/>
      <c r="D111334" s="20"/>
      <c r="E111334" s="13"/>
      <c r="F111334" s="13"/>
      <c r="G111334" s="13"/>
      <c r="H111334" s="13"/>
      <c r="I111334" s="13"/>
    </row>
    <row r="111335" ht="15.0" customHeight="1">
      <c r="A111335" s="24"/>
      <c r="D111335" s="20"/>
      <c r="E111335" s="13"/>
      <c r="F111335" s="13"/>
      <c r="G111335" s="13"/>
      <c r="H111335" s="13"/>
      <c r="I111335" s="13"/>
    </row>
    <row r="111336" ht="15.0" customHeight="1">
      <c r="A111336" s="24"/>
      <c r="D111336" s="20"/>
      <c r="E111336" s="13"/>
      <c r="F111336" s="13"/>
      <c r="G111336" s="13"/>
      <c r="H111336" s="13"/>
      <c r="I111336" s="13"/>
    </row>
    <row r="111337" ht="15.0" customHeight="1">
      <c r="A111337" s="24"/>
      <c r="D111337" s="20"/>
      <c r="E111337" s="13"/>
      <c r="F111337" s="13"/>
      <c r="G111337" s="13"/>
      <c r="H111337" s="13"/>
      <c r="I111337" s="13"/>
    </row>
    <row r="111338" ht="15.0" customHeight="1">
      <c r="A111338" s="24"/>
      <c r="D111338" s="20"/>
      <c r="E111338" s="13"/>
      <c r="F111338" s="13"/>
      <c r="G111338" s="13"/>
      <c r="H111338" s="13"/>
      <c r="I111338" s="13"/>
    </row>
    <row r="111339" ht="15.0" customHeight="1">
      <c r="A111339" s="24"/>
      <c r="D111339" s="20"/>
      <c r="E111339" s="13"/>
      <c r="F111339" s="13"/>
      <c r="G111339" s="13"/>
      <c r="H111339" s="13"/>
      <c r="I111339" s="13"/>
    </row>
    <row r="111340" ht="15.0" customHeight="1">
      <c r="A111340" s="24"/>
      <c r="D111340" s="20"/>
      <c r="E111340" s="13"/>
      <c r="F111340" s="13"/>
      <c r="G111340" s="13"/>
      <c r="H111340" s="13"/>
      <c r="I111340" s="13"/>
    </row>
    <row r="111341" ht="15.0" customHeight="1">
      <c r="A111341" s="24"/>
      <c r="D111341" s="20"/>
      <c r="E111341" s="13"/>
      <c r="F111341" s="13"/>
      <c r="G111341" s="13"/>
      <c r="H111341" s="13"/>
      <c r="I111341" s="13"/>
    </row>
    <row r="111342" ht="15.0" customHeight="1">
      <c r="A111342" s="24"/>
      <c r="D111342" s="20"/>
      <c r="E111342" s="13"/>
      <c r="F111342" s="13"/>
      <c r="G111342" s="13"/>
      <c r="H111342" s="13"/>
      <c r="I111342" s="13"/>
    </row>
    <row r="111343" ht="15.0" customHeight="1">
      <c r="A111343" s="24"/>
      <c r="D111343" s="20"/>
      <c r="E111343" s="13"/>
      <c r="F111343" s="13"/>
      <c r="G111343" s="13"/>
      <c r="H111343" s="13"/>
      <c r="I111343" s="13"/>
    </row>
    <row r="111344" ht="15.0" customHeight="1">
      <c r="A111344" s="24"/>
      <c r="D111344" s="20"/>
      <c r="E111344" s="13"/>
      <c r="F111344" s="13"/>
      <c r="G111344" s="13"/>
      <c r="H111344" s="13"/>
      <c r="I111344" s="13"/>
    </row>
    <row r="111345" ht="15.0" customHeight="1">
      <c r="A111345" s="24"/>
      <c r="D111345" s="20"/>
      <c r="E111345" s="13"/>
      <c r="F111345" s="13"/>
      <c r="G111345" s="13"/>
      <c r="H111345" s="13"/>
      <c r="I111345" s="13"/>
    </row>
    <row r="111346" ht="15.0" customHeight="1">
      <c r="A111346" s="24"/>
      <c r="D111346" s="20"/>
      <c r="E111346" s="13"/>
      <c r="F111346" s="13"/>
      <c r="G111346" s="13"/>
      <c r="H111346" s="13"/>
      <c r="I111346" s="13"/>
    </row>
    <row r="111347" ht="15.0" customHeight="1">
      <c r="A111347" s="24"/>
      <c r="D111347" s="20"/>
      <c r="E111347" s="13"/>
      <c r="F111347" s="13"/>
      <c r="G111347" s="13"/>
      <c r="H111347" s="13"/>
      <c r="I111347" s="13"/>
    </row>
    <row r="111348" ht="15.0" customHeight="1">
      <c r="A111348" s="24"/>
      <c r="D111348" s="20"/>
      <c r="E111348" s="13"/>
      <c r="F111348" s="13"/>
      <c r="G111348" s="13"/>
      <c r="H111348" s="13"/>
      <c r="I111348" s="13"/>
    </row>
    <row r="111349" ht="15.0" customHeight="1">
      <c r="A111349" s="24"/>
      <c r="D111349" s="20"/>
      <c r="E111349" s="13"/>
      <c r="F111349" s="13"/>
      <c r="G111349" s="13"/>
      <c r="H111349" s="13"/>
      <c r="I111349" s="13"/>
    </row>
    <row r="111350" ht="15.0" customHeight="1">
      <c r="A111350" s="24"/>
      <c r="D111350" s="20"/>
      <c r="E111350" s="13"/>
      <c r="F111350" s="13"/>
      <c r="G111350" s="13"/>
      <c r="H111350" s="13"/>
      <c r="I111350" s="13"/>
    </row>
    <row r="111351" ht="15.0" customHeight="1">
      <c r="A111351" s="24"/>
      <c r="D111351" s="20"/>
      <c r="E111351" s="13"/>
      <c r="F111351" s="13"/>
      <c r="G111351" s="13"/>
      <c r="H111351" s="13"/>
      <c r="I111351" s="13"/>
    </row>
    <row r="111352" ht="15.0" customHeight="1">
      <c r="A111352" s="24"/>
      <c r="D111352" s="20"/>
      <c r="E111352" s="13"/>
      <c r="F111352" s="13"/>
      <c r="G111352" s="13"/>
      <c r="H111352" s="13"/>
      <c r="I111352" s="13"/>
    </row>
    <row r="111353" ht="15.0" customHeight="1">
      <c r="A111353" s="24"/>
      <c r="D111353" s="20"/>
      <c r="E111353" s="13"/>
      <c r="F111353" s="13"/>
      <c r="G111353" s="13"/>
      <c r="H111353" s="13"/>
      <c r="I111353" s="13"/>
    </row>
    <row r="111354" ht="15.0" customHeight="1">
      <c r="A111354" s="24"/>
      <c r="D111354" s="20"/>
      <c r="E111354" s="13"/>
      <c r="F111354" s="13"/>
      <c r="G111354" s="13"/>
      <c r="H111354" s="13"/>
      <c r="I111354" s="13"/>
    </row>
    <row r="111355" ht="15.0" customHeight="1">
      <c r="A111355" s="24"/>
      <c r="D111355" s="20"/>
      <c r="E111355" s="13"/>
      <c r="F111355" s="13"/>
      <c r="G111355" s="13"/>
      <c r="H111355" s="13"/>
      <c r="I111355" s="13"/>
    </row>
    <row r="111356" ht="15.0" customHeight="1">
      <c r="A111356" s="24"/>
      <c r="D111356" s="20"/>
      <c r="E111356" s="13"/>
      <c r="F111356" s="13"/>
      <c r="G111356" s="13"/>
      <c r="H111356" s="13"/>
      <c r="I111356" s="13"/>
    </row>
    <row r="111357" ht="15.0" customHeight="1">
      <c r="A111357" s="24"/>
      <c r="D111357" s="20"/>
      <c r="E111357" s="13"/>
      <c r="F111357" s="13"/>
      <c r="G111357" s="13"/>
      <c r="H111357" s="13"/>
      <c r="I111357" s="13"/>
    </row>
    <row r="111358" ht="15.0" customHeight="1">
      <c r="A111358" s="24"/>
      <c r="D111358" s="20"/>
      <c r="E111358" s="13"/>
      <c r="F111358" s="13"/>
      <c r="G111358" s="13"/>
      <c r="H111358" s="13"/>
      <c r="I111358" s="13"/>
    </row>
    <row r="111359" ht="15.0" customHeight="1">
      <c r="A111359" s="24"/>
      <c r="D111359" s="20"/>
      <c r="E111359" s="13"/>
      <c r="F111359" s="13"/>
      <c r="G111359" s="13"/>
      <c r="H111359" s="13"/>
      <c r="I111359" s="13"/>
    </row>
    <row r="111360" ht="15.0" customHeight="1">
      <c r="A111360" s="24"/>
      <c r="D111360" s="20"/>
      <c r="E111360" s="13"/>
      <c r="F111360" s="13"/>
      <c r="G111360" s="13"/>
      <c r="H111360" s="13"/>
      <c r="I111360" s="13"/>
    </row>
    <row r="111361" ht="15.0" customHeight="1">
      <c r="A111361" s="24"/>
      <c r="D111361" s="20"/>
      <c r="E111361" s="13"/>
      <c r="F111361" s="13"/>
      <c r="G111361" s="13"/>
      <c r="H111361" s="13"/>
      <c r="I111361" s="13"/>
    </row>
    <row r="111362" ht="15.0" customHeight="1">
      <c r="A111362" s="24"/>
      <c r="D111362" s="20"/>
      <c r="E111362" s="13"/>
      <c r="F111362" s="13"/>
      <c r="G111362" s="13"/>
      <c r="H111362" s="13"/>
      <c r="I111362" s="13"/>
    </row>
    <row r="111363" ht="15.0" customHeight="1">
      <c r="A111363" s="24"/>
      <c r="D111363" s="20"/>
      <c r="E111363" s="13"/>
      <c r="F111363" s="13"/>
      <c r="G111363" s="13"/>
      <c r="H111363" s="13"/>
      <c r="I111363" s="13"/>
    </row>
    <row r="111364" ht="15.0" customHeight="1">
      <c r="A111364" s="24"/>
      <c r="D111364" s="20"/>
      <c r="E111364" s="13"/>
      <c r="F111364" s="13"/>
      <c r="G111364" s="13"/>
      <c r="H111364" s="13"/>
      <c r="I111364" s="13"/>
    </row>
    <row r="111365" ht="15.0" customHeight="1">
      <c r="A111365" s="24"/>
      <c r="D111365" s="20"/>
      <c r="E111365" s="13"/>
      <c r="F111365" s="13"/>
      <c r="G111365" s="13"/>
      <c r="H111365" s="13"/>
      <c r="I111365" s="13"/>
    </row>
    <row r="111366" ht="15.0" customHeight="1">
      <c r="A111366" s="24"/>
      <c r="D111366" s="20"/>
      <c r="E111366" s="13"/>
      <c r="F111366" s="13"/>
      <c r="G111366" s="13"/>
      <c r="H111366" s="13"/>
      <c r="I111366" s="13"/>
    </row>
    <row r="111367" ht="15.0" customHeight="1">
      <c r="A111367" s="24"/>
      <c r="D111367" s="20"/>
      <c r="E111367" s="13"/>
      <c r="F111367" s="13"/>
      <c r="G111367" s="13"/>
      <c r="H111367" s="13"/>
      <c r="I111367" s="13"/>
    </row>
    <row r="111368" ht="15.0" customHeight="1">
      <c r="A111368" s="24"/>
      <c r="D111368" s="20"/>
      <c r="E111368" s="13"/>
      <c r="F111368" s="13"/>
      <c r="G111368" s="13"/>
      <c r="H111368" s="13"/>
      <c r="I111368" s="13"/>
    </row>
    <row r="111369" ht="15.0" customHeight="1">
      <c r="A111369" s="24"/>
      <c r="D111369" s="20"/>
      <c r="E111369" s="13"/>
      <c r="F111369" s="13"/>
      <c r="G111369" s="13"/>
      <c r="H111369" s="13"/>
      <c r="I111369" s="13"/>
    </row>
    <row r="111370" ht="15.0" customHeight="1">
      <c r="A111370" s="24"/>
      <c r="D111370" s="20"/>
      <c r="E111370" s="13"/>
      <c r="F111370" s="13"/>
      <c r="G111370" s="13"/>
      <c r="H111370" s="13"/>
      <c r="I111370" s="13"/>
    </row>
    <row r="111371" ht="15.0" customHeight="1">
      <c r="A111371" s="24"/>
      <c r="D111371" s="20"/>
      <c r="E111371" s="13"/>
      <c r="F111371" s="13"/>
      <c r="G111371" s="13"/>
      <c r="H111371" s="13"/>
      <c r="I111371" s="13"/>
    </row>
    <row r="111372" ht="15.0" customHeight="1">
      <c r="A111372" s="24"/>
      <c r="D111372" s="20"/>
      <c r="E111372" s="13"/>
      <c r="F111372" s="13"/>
      <c r="G111372" s="13"/>
      <c r="H111372" s="13"/>
      <c r="I111372" s="13"/>
    </row>
    <row r="111373" ht="15.0" customHeight="1">
      <c r="A111373" s="24"/>
      <c r="D111373" s="20"/>
      <c r="E111373" s="13"/>
      <c r="F111373" s="13"/>
      <c r="G111373" s="13"/>
      <c r="H111373" s="13"/>
      <c r="I111373" s="13"/>
    </row>
    <row r="111374" ht="15.0" customHeight="1">
      <c r="A111374" s="24"/>
      <c r="D111374" s="20"/>
      <c r="E111374" s="13"/>
      <c r="F111374" s="13"/>
      <c r="G111374" s="13"/>
      <c r="H111374" s="13"/>
      <c r="I111374" s="13"/>
    </row>
    <row r="111375" ht="15.0" customHeight="1">
      <c r="A111375" s="24"/>
      <c r="D111375" s="20"/>
      <c r="E111375" s="13"/>
      <c r="F111375" s="13"/>
      <c r="G111375" s="13"/>
      <c r="H111375" s="13"/>
      <c r="I111375" s="13"/>
    </row>
    <row r="111376" ht="15.0" customHeight="1">
      <c r="A111376" s="24"/>
      <c r="D111376" s="20"/>
      <c r="E111376" s="13"/>
      <c r="F111376" s="13"/>
      <c r="G111376" s="13"/>
      <c r="H111376" s="13"/>
      <c r="I111376" s="13"/>
    </row>
    <row r="111377" ht="15.0" customHeight="1">
      <c r="A111377" s="24"/>
      <c r="D111377" s="20"/>
      <c r="E111377" s="13"/>
      <c r="F111377" s="13"/>
      <c r="G111377" s="13"/>
      <c r="H111377" s="13"/>
      <c r="I111377" s="13"/>
    </row>
    <row r="111378" ht="15.0" customHeight="1">
      <c r="A111378" s="24"/>
      <c r="D111378" s="20"/>
      <c r="E111378" s="13"/>
      <c r="F111378" s="13"/>
      <c r="G111378" s="13"/>
      <c r="H111378" s="13"/>
      <c r="I111378" s="13"/>
    </row>
    <row r="111379" ht="15.0" customHeight="1">
      <c r="A111379" s="24"/>
      <c r="D111379" s="20"/>
      <c r="E111379" s="13"/>
      <c r="F111379" s="13"/>
      <c r="G111379" s="13"/>
      <c r="H111379" s="13"/>
      <c r="I111379" s="13"/>
    </row>
    <row r="111380" ht="15.0" customHeight="1">
      <c r="A111380" s="24"/>
      <c r="D111380" s="20"/>
      <c r="E111380" s="13"/>
      <c r="F111380" s="13"/>
      <c r="G111380" s="13"/>
      <c r="H111380" s="13"/>
      <c r="I111380" s="13"/>
    </row>
    <row r="111381" ht="15.0" customHeight="1">
      <c r="A111381" s="24"/>
      <c r="D111381" s="20"/>
      <c r="E111381" s="13"/>
      <c r="F111381" s="13"/>
      <c r="G111381" s="13"/>
      <c r="H111381" s="13"/>
      <c r="I111381" s="13"/>
    </row>
    <row r="111382" ht="15.0" customHeight="1">
      <c r="A111382" s="24"/>
      <c r="D111382" s="20"/>
      <c r="E111382" s="13"/>
      <c r="F111382" s="13"/>
      <c r="G111382" s="13"/>
      <c r="H111382" s="13"/>
      <c r="I111382" s="13"/>
    </row>
    <row r="111383" ht="15.0" customHeight="1">
      <c r="A111383" s="24"/>
      <c r="D111383" s="20"/>
      <c r="E111383" s="13"/>
      <c r="F111383" s="13"/>
      <c r="G111383" s="13"/>
      <c r="H111383" s="13"/>
      <c r="I111383" s="13"/>
    </row>
    <row r="111384" ht="15.0" customHeight="1">
      <c r="A111384" s="24"/>
      <c r="D111384" s="20"/>
      <c r="E111384" s="13"/>
      <c r="F111384" s="13"/>
      <c r="G111384" s="13"/>
      <c r="H111384" s="13"/>
      <c r="I111384" s="13"/>
    </row>
    <row r="111385" ht="15.0" customHeight="1">
      <c r="A111385" s="24"/>
      <c r="D111385" s="20"/>
      <c r="E111385" s="13"/>
      <c r="F111385" s="13"/>
      <c r="G111385" s="13"/>
      <c r="H111385" s="13"/>
      <c r="I111385" s="13"/>
    </row>
    <row r="111386" ht="15.0" customHeight="1">
      <c r="A111386" s="24"/>
      <c r="D111386" s="20"/>
      <c r="E111386" s="13"/>
      <c r="F111386" s="13"/>
      <c r="G111386" s="13"/>
      <c r="H111386" s="13"/>
      <c r="I111386" s="13"/>
    </row>
    <row r="111387" ht="15.0" customHeight="1">
      <c r="A111387" s="24"/>
      <c r="D111387" s="20"/>
      <c r="E111387" s="13"/>
      <c r="F111387" s="13"/>
      <c r="G111387" s="13"/>
      <c r="H111387" s="13"/>
      <c r="I111387" s="13"/>
    </row>
    <row r="111388" ht="15.0" customHeight="1">
      <c r="A111388" s="24"/>
      <c r="D111388" s="20"/>
      <c r="E111388" s="13"/>
      <c r="F111388" s="13"/>
      <c r="G111388" s="13"/>
      <c r="H111388" s="13"/>
      <c r="I111388" s="13"/>
    </row>
    <row r="111389" ht="15.0" customHeight="1">
      <c r="A111389" s="24"/>
      <c r="D111389" s="20"/>
      <c r="E111389" s="13"/>
      <c r="F111389" s="13"/>
      <c r="G111389" s="13"/>
      <c r="H111389" s="13"/>
      <c r="I111389" s="13"/>
    </row>
    <row r="111390" ht="15.0" customHeight="1">
      <c r="A111390" s="24"/>
      <c r="D111390" s="20"/>
      <c r="E111390" s="13"/>
      <c r="F111390" s="13"/>
      <c r="G111390" s="13"/>
      <c r="H111390" s="13"/>
      <c r="I111390" s="13"/>
    </row>
    <row r="111391" ht="15.0" customHeight="1">
      <c r="A111391" s="24"/>
      <c r="D111391" s="20"/>
      <c r="E111391" s="13"/>
      <c r="F111391" s="13"/>
      <c r="G111391" s="13"/>
      <c r="H111391" s="13"/>
      <c r="I111391" s="13"/>
    </row>
    <row r="111392" ht="15.0" customHeight="1">
      <c r="A111392" s="24"/>
      <c r="D111392" s="20"/>
      <c r="E111392" s="13"/>
      <c r="F111392" s="13"/>
      <c r="G111392" s="13"/>
      <c r="H111392" s="13"/>
      <c r="I111392" s="13"/>
    </row>
    <row r="111393" ht="15.0" customHeight="1">
      <c r="A111393" s="24"/>
      <c r="D111393" s="20"/>
      <c r="E111393" s="13"/>
      <c r="F111393" s="13"/>
      <c r="G111393" s="13"/>
      <c r="H111393" s="13"/>
      <c r="I111393" s="13"/>
    </row>
    <row r="111394" ht="15.0" customHeight="1">
      <c r="A111394" s="24"/>
      <c r="D111394" s="20"/>
      <c r="E111394" s="13"/>
      <c r="F111394" s="13"/>
      <c r="G111394" s="13"/>
      <c r="H111394" s="13"/>
      <c r="I111394" s="13"/>
    </row>
    <row r="111395" ht="15.0" customHeight="1">
      <c r="A111395" s="24"/>
      <c r="D111395" s="20"/>
      <c r="E111395" s="13"/>
      <c r="F111395" s="13"/>
      <c r="G111395" s="13"/>
      <c r="H111395" s="13"/>
      <c r="I111395" s="13"/>
    </row>
    <row r="111396" ht="15.0" customHeight="1">
      <c r="A111396" s="24"/>
      <c r="D111396" s="20"/>
      <c r="E111396" s="13"/>
      <c r="F111396" s="13"/>
      <c r="G111396" s="13"/>
      <c r="H111396" s="13"/>
      <c r="I111396" s="13"/>
    </row>
    <row r="111397" ht="15.0" customHeight="1">
      <c r="A111397" s="24"/>
      <c r="D111397" s="20"/>
      <c r="E111397" s="13"/>
      <c r="F111397" s="13"/>
      <c r="G111397" s="13"/>
      <c r="H111397" s="13"/>
      <c r="I111397" s="13"/>
    </row>
    <row r="111398" ht="15.0" customHeight="1">
      <c r="A111398" s="24"/>
      <c r="D111398" s="20"/>
      <c r="E111398" s="13"/>
      <c r="F111398" s="13"/>
      <c r="G111398" s="13"/>
      <c r="H111398" s="13"/>
      <c r="I111398" s="13"/>
    </row>
    <row r="111399" ht="15.0" customHeight="1">
      <c r="A111399" s="24"/>
      <c r="D111399" s="20"/>
      <c r="E111399" s="13"/>
      <c r="F111399" s="13"/>
      <c r="G111399" s="13"/>
      <c r="H111399" s="13"/>
      <c r="I111399" s="13"/>
    </row>
    <row r="111400" ht="15.0" customHeight="1">
      <c r="A111400" s="24"/>
      <c r="D111400" s="20"/>
      <c r="E111400" s="13"/>
      <c r="F111400" s="13"/>
      <c r="G111400" s="13"/>
      <c r="H111400" s="13"/>
      <c r="I111400" s="13"/>
    </row>
    <row r="111401" ht="15.0" customHeight="1">
      <c r="A111401" s="24"/>
      <c r="D111401" s="20"/>
      <c r="E111401" s="13"/>
      <c r="F111401" s="13"/>
      <c r="G111401" s="13"/>
      <c r="H111401" s="13"/>
      <c r="I111401" s="13"/>
    </row>
    <row r="111402" ht="15.0" customHeight="1">
      <c r="A111402" s="24"/>
      <c r="D111402" s="20"/>
      <c r="E111402" s="13"/>
      <c r="F111402" s="13"/>
      <c r="G111402" s="13"/>
      <c r="H111402" s="13"/>
      <c r="I111402" s="13"/>
    </row>
    <row r="111403" ht="15.0" customHeight="1">
      <c r="A111403" s="24"/>
      <c r="D111403" s="20"/>
      <c r="E111403" s="13"/>
      <c r="F111403" s="13"/>
      <c r="G111403" s="13"/>
      <c r="H111403" s="13"/>
      <c r="I111403" s="13"/>
    </row>
    <row r="111404" ht="15.0" customHeight="1">
      <c r="A111404" s="24"/>
      <c r="D111404" s="20"/>
      <c r="E111404" s="13"/>
      <c r="F111404" s="13"/>
      <c r="G111404" s="13"/>
      <c r="H111404" s="13"/>
      <c r="I111404" s="13"/>
    </row>
    <row r="111405" ht="15.0" customHeight="1">
      <c r="A111405" s="24"/>
      <c r="D111405" s="20"/>
      <c r="E111405" s="13"/>
      <c r="F111405" s="13"/>
      <c r="G111405" s="13"/>
      <c r="H111405" s="13"/>
      <c r="I111405" s="13"/>
    </row>
    <row r="111406" ht="15.0" customHeight="1">
      <c r="A111406" s="24"/>
      <c r="D111406" s="20"/>
      <c r="E111406" s="13"/>
      <c r="F111406" s="13"/>
      <c r="G111406" s="13"/>
      <c r="H111406" s="13"/>
      <c r="I111406" s="13"/>
    </row>
    <row r="111407" ht="15.0" customHeight="1">
      <c r="A111407" s="24"/>
      <c r="D111407" s="20"/>
      <c r="E111407" s="13"/>
      <c r="F111407" s="13"/>
      <c r="G111407" s="13"/>
      <c r="H111407" s="13"/>
      <c r="I111407" s="13"/>
    </row>
    <row r="111408" ht="15.0" customHeight="1">
      <c r="A111408" s="24"/>
      <c r="D111408" s="20"/>
      <c r="E111408" s="13"/>
      <c r="F111408" s="13"/>
      <c r="G111408" s="13"/>
      <c r="H111408" s="13"/>
      <c r="I111408" s="13"/>
    </row>
    <row r="111409" ht="15.0" customHeight="1">
      <c r="A111409" s="24"/>
      <c r="D111409" s="20"/>
      <c r="E111409" s="13"/>
      <c r="F111409" s="13"/>
      <c r="G111409" s="13"/>
      <c r="H111409" s="13"/>
      <c r="I111409" s="13"/>
    </row>
    <row r="111410" ht="15.0" customHeight="1">
      <c r="A111410" s="24"/>
      <c r="D111410" s="20"/>
      <c r="E111410" s="13"/>
      <c r="F111410" s="13"/>
      <c r="G111410" s="13"/>
      <c r="H111410" s="13"/>
      <c r="I111410" s="13"/>
    </row>
    <row r="111411" ht="15.0" customHeight="1">
      <c r="A111411" s="24"/>
      <c r="D111411" s="20"/>
      <c r="E111411" s="13"/>
      <c r="F111411" s="13"/>
      <c r="G111411" s="13"/>
      <c r="H111411" s="13"/>
      <c r="I111411" s="13"/>
    </row>
    <row r="111412" ht="15.0" customHeight="1">
      <c r="A111412" s="24"/>
      <c r="D111412" s="20"/>
      <c r="E111412" s="13"/>
      <c r="F111412" s="13"/>
      <c r="G111412" s="13"/>
      <c r="H111412" s="13"/>
      <c r="I111412" s="13"/>
    </row>
    <row r="111413" ht="15.0" customHeight="1">
      <c r="A111413" s="24"/>
      <c r="D111413" s="20"/>
      <c r="E111413" s="13"/>
      <c r="F111413" s="13"/>
      <c r="G111413" s="13"/>
      <c r="H111413" s="13"/>
      <c r="I111413" s="13"/>
    </row>
    <row r="111414" ht="15.0" customHeight="1">
      <c r="A111414" s="24"/>
      <c r="D111414" s="20"/>
      <c r="E111414" s="13"/>
      <c r="F111414" s="13"/>
      <c r="G111414" s="13"/>
      <c r="H111414" s="13"/>
      <c r="I111414" s="13"/>
    </row>
    <row r="111415" ht="15.0" customHeight="1">
      <c r="A111415" s="24"/>
      <c r="D111415" s="20"/>
      <c r="E111415" s="13"/>
      <c r="F111415" s="13"/>
      <c r="G111415" s="13"/>
      <c r="H111415" s="13"/>
      <c r="I111415" s="13"/>
    </row>
    <row r="111416" ht="15.0" customHeight="1">
      <c r="A111416" s="24"/>
      <c r="D111416" s="20"/>
      <c r="E111416" s="13"/>
      <c r="F111416" s="13"/>
      <c r="G111416" s="13"/>
      <c r="H111416" s="13"/>
      <c r="I111416" s="13"/>
    </row>
    <row r="111417" ht="15.0" customHeight="1">
      <c r="A111417" s="24"/>
      <c r="D111417" s="20"/>
      <c r="E111417" s="13"/>
      <c r="F111417" s="13"/>
      <c r="G111417" s="13"/>
      <c r="H111417" s="13"/>
      <c r="I111417" s="13"/>
    </row>
    <row r="111418" ht="15.0" customHeight="1">
      <c r="A111418" s="24"/>
      <c r="D111418" s="20"/>
      <c r="E111418" s="13"/>
      <c r="F111418" s="13"/>
      <c r="G111418" s="13"/>
      <c r="H111418" s="13"/>
      <c r="I111418" s="13"/>
    </row>
    <row r="111419" ht="15.0" customHeight="1">
      <c r="A111419" s="24"/>
      <c r="D111419" s="20"/>
      <c r="E111419" s="13"/>
      <c r="F111419" s="13"/>
      <c r="G111419" s="13"/>
      <c r="H111419" s="13"/>
      <c r="I111419" s="13"/>
    </row>
    <row r="111420" ht="15.0" customHeight="1">
      <c r="A111420" s="24"/>
      <c r="D111420" s="20"/>
      <c r="E111420" s="13"/>
      <c r="F111420" s="13"/>
      <c r="G111420" s="13"/>
      <c r="H111420" s="13"/>
      <c r="I111420" s="13"/>
    </row>
    <row r="111421" ht="15.0" customHeight="1">
      <c r="A111421" s="24"/>
      <c r="D111421" s="20"/>
      <c r="E111421" s="13"/>
      <c r="F111421" s="13"/>
      <c r="G111421" s="13"/>
      <c r="H111421" s="13"/>
      <c r="I111421" s="13"/>
    </row>
    <row r="111422" ht="15.0" customHeight="1">
      <c r="A111422" s="24"/>
      <c r="D111422" s="20"/>
      <c r="E111422" s="13"/>
      <c r="F111422" s="13"/>
      <c r="G111422" s="13"/>
      <c r="H111422" s="13"/>
      <c r="I111422" s="13"/>
    </row>
    <row r="111423" ht="15.0" customHeight="1">
      <c r="A111423" s="24"/>
      <c r="D111423" s="20"/>
      <c r="E111423" s="13"/>
      <c r="F111423" s="13"/>
      <c r="G111423" s="13"/>
      <c r="H111423" s="13"/>
      <c r="I111423" s="13"/>
    </row>
    <row r="111424" ht="15.0" customHeight="1">
      <c r="A111424" s="24"/>
      <c r="D111424" s="20"/>
      <c r="E111424" s="13"/>
      <c r="F111424" s="13"/>
      <c r="G111424" s="13"/>
      <c r="H111424" s="13"/>
      <c r="I111424" s="13"/>
    </row>
    <row r="111425" ht="15.0" customHeight="1">
      <c r="A111425" s="24"/>
      <c r="D111425" s="20"/>
      <c r="E111425" s="13"/>
      <c r="F111425" s="13"/>
      <c r="G111425" s="13"/>
      <c r="H111425" s="13"/>
      <c r="I111425" s="13"/>
    </row>
    <row r="111426" ht="15.0" customHeight="1">
      <c r="A111426" s="24"/>
      <c r="D111426" s="20"/>
      <c r="E111426" s="13"/>
      <c r="F111426" s="13"/>
      <c r="G111426" s="13"/>
      <c r="H111426" s="13"/>
      <c r="I111426" s="13"/>
    </row>
    <row r="111427" ht="15.0" customHeight="1">
      <c r="A111427" s="24"/>
      <c r="D111427" s="20"/>
      <c r="E111427" s="13"/>
      <c r="F111427" s="13"/>
      <c r="G111427" s="13"/>
      <c r="H111427" s="13"/>
      <c r="I111427" s="13"/>
    </row>
    <row r="111428" ht="15.0" customHeight="1">
      <c r="A111428" s="24"/>
      <c r="D111428" s="20"/>
      <c r="E111428" s="13"/>
      <c r="F111428" s="13"/>
      <c r="G111428" s="13"/>
      <c r="H111428" s="13"/>
      <c r="I111428" s="13"/>
    </row>
    <row r="111429" ht="15.0" customHeight="1">
      <c r="A111429" s="24"/>
      <c r="D111429" s="20"/>
      <c r="E111429" s="13"/>
      <c r="F111429" s="13"/>
      <c r="G111429" s="13"/>
      <c r="H111429" s="13"/>
      <c r="I111429" s="13"/>
    </row>
    <row r="111430" ht="15.0" customHeight="1">
      <c r="A111430" s="24"/>
      <c r="D111430" s="20"/>
      <c r="E111430" s="13"/>
      <c r="F111430" s="13"/>
      <c r="G111430" s="13"/>
      <c r="H111430" s="13"/>
      <c r="I111430" s="13"/>
    </row>
    <row r="111431" ht="15.0" customHeight="1">
      <c r="A111431" s="24"/>
      <c r="D111431" s="20"/>
      <c r="E111431" s="13"/>
      <c r="F111431" s="13"/>
      <c r="G111431" s="13"/>
      <c r="H111431" s="13"/>
      <c r="I111431" s="13"/>
    </row>
    <row r="111432" ht="15.0" customHeight="1">
      <c r="A111432" s="24"/>
      <c r="D111432" s="20"/>
      <c r="E111432" s="13"/>
      <c r="F111432" s="13"/>
      <c r="G111432" s="13"/>
      <c r="H111432" s="13"/>
      <c r="I111432" s="13"/>
    </row>
    <row r="111433" ht="15.0" customHeight="1">
      <c r="A111433" s="24"/>
      <c r="D111433" s="20"/>
      <c r="E111433" s="13"/>
      <c r="F111433" s="13"/>
      <c r="G111433" s="13"/>
      <c r="H111433" s="13"/>
      <c r="I111433" s="13"/>
    </row>
    <row r="111434" ht="15.0" customHeight="1">
      <c r="A111434" s="24"/>
      <c r="D111434" s="20"/>
      <c r="E111434" s="13"/>
      <c r="F111434" s="13"/>
      <c r="G111434" s="13"/>
      <c r="H111434" s="13"/>
      <c r="I111434" s="13"/>
    </row>
    <row r="111435" ht="15.0" customHeight="1">
      <c r="A111435" s="24"/>
      <c r="D111435" s="20"/>
      <c r="E111435" s="13"/>
      <c r="F111435" s="13"/>
      <c r="G111435" s="13"/>
      <c r="H111435" s="13"/>
      <c r="I111435" s="13"/>
    </row>
    <row r="111436" ht="15.0" customHeight="1">
      <c r="A111436" s="24"/>
      <c r="D111436" s="20"/>
      <c r="E111436" s="13"/>
      <c r="F111436" s="13"/>
      <c r="G111436" s="13"/>
      <c r="H111436" s="13"/>
      <c r="I111436" s="13"/>
    </row>
    <row r="111437" ht="15.0" customHeight="1">
      <c r="A111437" s="24"/>
      <c r="D111437" s="20"/>
      <c r="E111437" s="13"/>
      <c r="F111437" s="13"/>
      <c r="G111437" s="13"/>
      <c r="H111437" s="13"/>
      <c r="I111437" s="13"/>
    </row>
    <row r="111438" ht="15.0" customHeight="1">
      <c r="A111438" s="24"/>
      <c r="D111438" s="20"/>
      <c r="E111438" s="13"/>
      <c r="F111438" s="13"/>
      <c r="G111438" s="13"/>
      <c r="H111438" s="13"/>
      <c r="I111438" s="13"/>
    </row>
    <row r="111439" ht="15.0" customHeight="1">
      <c r="A111439" s="24"/>
      <c r="D111439" s="20"/>
      <c r="E111439" s="13"/>
      <c r="F111439" s="13"/>
      <c r="G111439" s="13"/>
      <c r="H111439" s="13"/>
      <c r="I111439" s="13"/>
    </row>
    <row r="111440" ht="15.0" customHeight="1">
      <c r="A111440" s="24"/>
      <c r="D111440" s="20"/>
      <c r="E111440" s="13"/>
      <c r="F111440" s="13"/>
      <c r="G111440" s="13"/>
      <c r="H111440" s="13"/>
      <c r="I111440" s="13"/>
    </row>
    <row r="111441" ht="15.0" customHeight="1">
      <c r="A111441" s="24"/>
      <c r="D111441" s="20"/>
      <c r="E111441" s="13"/>
      <c r="F111441" s="13"/>
      <c r="G111441" s="13"/>
      <c r="H111441" s="13"/>
      <c r="I111441" s="13"/>
    </row>
    <row r="111442" ht="15.0" customHeight="1">
      <c r="A111442" s="24"/>
      <c r="D111442" s="20"/>
      <c r="E111442" s="13"/>
      <c r="F111442" s="13"/>
      <c r="G111442" s="13"/>
      <c r="H111442" s="13"/>
      <c r="I111442" s="13"/>
    </row>
    <row r="111443" ht="15.0" customHeight="1">
      <c r="A111443" s="24"/>
      <c r="D111443" s="20"/>
      <c r="E111443" s="13"/>
      <c r="F111443" s="13"/>
      <c r="G111443" s="13"/>
      <c r="H111443" s="13"/>
      <c r="I111443" s="13"/>
    </row>
    <row r="111444" ht="15.0" customHeight="1">
      <c r="A111444" s="24"/>
      <c r="D111444" s="20"/>
      <c r="E111444" s="13"/>
      <c r="F111444" s="13"/>
      <c r="G111444" s="13"/>
      <c r="H111444" s="13"/>
      <c r="I111444" s="13"/>
    </row>
    <row r="111445" ht="15.0" customHeight="1">
      <c r="A111445" s="24"/>
      <c r="D111445" s="20"/>
      <c r="E111445" s="13"/>
      <c r="F111445" s="13"/>
      <c r="G111445" s="13"/>
      <c r="H111445" s="13"/>
      <c r="I111445" s="13"/>
    </row>
    <row r="111446" ht="15.0" customHeight="1">
      <c r="A111446" s="24"/>
      <c r="D111446" s="20"/>
      <c r="E111446" s="13"/>
      <c r="F111446" s="13"/>
      <c r="G111446" s="13"/>
      <c r="H111446" s="13"/>
      <c r="I111446" s="13"/>
    </row>
    <row r="111447" ht="15.0" customHeight="1">
      <c r="A111447" s="24"/>
      <c r="D111447" s="20"/>
      <c r="E111447" s="13"/>
      <c r="F111447" s="13"/>
      <c r="G111447" s="13"/>
      <c r="H111447" s="13"/>
      <c r="I111447" s="13"/>
    </row>
    <row r="111448" ht="15.0" customHeight="1">
      <c r="A111448" s="24"/>
      <c r="D111448" s="20"/>
      <c r="E111448" s="13"/>
      <c r="F111448" s="13"/>
      <c r="G111448" s="13"/>
      <c r="H111448" s="13"/>
      <c r="I111448" s="13"/>
    </row>
    <row r="111449" ht="15.0" customHeight="1">
      <c r="A111449" s="24"/>
      <c r="D111449" s="20"/>
      <c r="E111449" s="13"/>
      <c r="F111449" s="13"/>
      <c r="G111449" s="13"/>
      <c r="H111449" s="13"/>
      <c r="I111449" s="13"/>
    </row>
    <row r="111450" ht="15.0" customHeight="1">
      <c r="A111450" s="24"/>
      <c r="D111450" s="20"/>
      <c r="E111450" s="13"/>
      <c r="F111450" s="13"/>
      <c r="G111450" s="13"/>
      <c r="H111450" s="13"/>
      <c r="I111450" s="13"/>
    </row>
    <row r="111451" ht="15.0" customHeight="1">
      <c r="A111451" s="24"/>
      <c r="D111451" s="20"/>
      <c r="E111451" s="13"/>
      <c r="F111451" s="13"/>
      <c r="G111451" s="13"/>
      <c r="H111451" s="13"/>
      <c r="I111451" s="13"/>
    </row>
    <row r="111452" ht="15.0" customHeight="1">
      <c r="A111452" s="24"/>
      <c r="D111452" s="20"/>
      <c r="E111452" s="13"/>
      <c r="F111452" s="13"/>
      <c r="G111452" s="13"/>
      <c r="H111452" s="13"/>
      <c r="I111452" s="13"/>
    </row>
    <row r="111453" ht="15.0" customHeight="1">
      <c r="A111453" s="24"/>
      <c r="D111453" s="20"/>
      <c r="E111453" s="13"/>
      <c r="F111453" s="13"/>
      <c r="G111453" s="13"/>
      <c r="H111453" s="13"/>
      <c r="I111453" s="13"/>
    </row>
    <row r="111454" ht="15.0" customHeight="1">
      <c r="A111454" s="24"/>
      <c r="D111454" s="20"/>
      <c r="E111454" s="13"/>
      <c r="F111454" s="13"/>
      <c r="G111454" s="13"/>
      <c r="H111454" s="13"/>
      <c r="I111454" s="13"/>
    </row>
    <row r="111455" ht="15.0" customHeight="1">
      <c r="A111455" s="24"/>
      <c r="D111455" s="20"/>
      <c r="E111455" s="13"/>
      <c r="F111455" s="13"/>
      <c r="G111455" s="13"/>
      <c r="H111455" s="13"/>
      <c r="I111455" s="13"/>
    </row>
    <row r="111456" ht="15.0" customHeight="1">
      <c r="A111456" s="24"/>
      <c r="D111456" s="20"/>
      <c r="E111456" s="13"/>
      <c r="F111456" s="13"/>
      <c r="G111456" s="13"/>
      <c r="H111456" s="13"/>
      <c r="I111456" s="13"/>
    </row>
    <row r="111457" ht="15.0" customHeight="1">
      <c r="A111457" s="24"/>
      <c r="D111457" s="20"/>
      <c r="E111457" s="13"/>
      <c r="F111457" s="13"/>
      <c r="G111457" s="13"/>
      <c r="H111457" s="13"/>
      <c r="I111457" s="13"/>
    </row>
    <row r="111458" ht="15.0" customHeight="1">
      <c r="A111458" s="24"/>
      <c r="D111458" s="20"/>
      <c r="E111458" s="13"/>
      <c r="F111458" s="13"/>
      <c r="G111458" s="13"/>
      <c r="H111458" s="13"/>
      <c r="I111458" s="13"/>
    </row>
    <row r="111459" ht="15.0" customHeight="1">
      <c r="A111459" s="24"/>
      <c r="D111459" s="20"/>
      <c r="E111459" s="13"/>
      <c r="F111459" s="13"/>
      <c r="G111459" s="13"/>
      <c r="H111459" s="13"/>
      <c r="I111459" s="13"/>
    </row>
    <row r="111460" ht="15.0" customHeight="1">
      <c r="A111460" s="24"/>
      <c r="D111460" s="20"/>
      <c r="E111460" s="13"/>
      <c r="F111460" s="13"/>
      <c r="G111460" s="13"/>
      <c r="H111460" s="13"/>
      <c r="I111460" s="13"/>
    </row>
    <row r="111461" ht="15.0" customHeight="1">
      <c r="A111461" s="24"/>
      <c r="D111461" s="20"/>
      <c r="E111461" s="13"/>
      <c r="F111461" s="13"/>
      <c r="G111461" s="13"/>
      <c r="H111461" s="13"/>
      <c r="I111461" s="13"/>
    </row>
    <row r="111462" ht="15.0" customHeight="1">
      <c r="A111462" s="24"/>
      <c r="D111462" s="20"/>
      <c r="E111462" s="13"/>
      <c r="F111462" s="13"/>
      <c r="G111462" s="13"/>
      <c r="H111462" s="13"/>
      <c r="I111462" s="13"/>
    </row>
    <row r="111463" ht="15.0" customHeight="1">
      <c r="A111463" s="24"/>
      <c r="D111463" s="20"/>
      <c r="E111463" s="13"/>
      <c r="F111463" s="13"/>
      <c r="G111463" s="13"/>
      <c r="H111463" s="13"/>
      <c r="I111463" s="13"/>
    </row>
    <row r="111464" ht="15.0" customHeight="1">
      <c r="A111464" s="24"/>
      <c r="D111464" s="20"/>
      <c r="E111464" s="13"/>
      <c r="F111464" s="13"/>
      <c r="G111464" s="13"/>
      <c r="H111464" s="13"/>
      <c r="I111464" s="13"/>
    </row>
    <row r="111465" ht="15.0" customHeight="1">
      <c r="A111465" s="24"/>
      <c r="D111465" s="20"/>
      <c r="E111465" s="13"/>
      <c r="F111465" s="13"/>
      <c r="G111465" s="13"/>
      <c r="H111465" s="13"/>
      <c r="I111465" s="13"/>
    </row>
    <row r="111466" ht="15.0" customHeight="1">
      <c r="A111466" s="24"/>
      <c r="D111466" s="20"/>
      <c r="E111466" s="13"/>
      <c r="F111466" s="13"/>
      <c r="G111466" s="13"/>
      <c r="H111466" s="13"/>
      <c r="I111466" s="13"/>
    </row>
    <row r="111467" ht="15.0" customHeight="1">
      <c r="A111467" s="24"/>
      <c r="D111467" s="20"/>
      <c r="E111467" s="13"/>
      <c r="F111467" s="13"/>
      <c r="G111467" s="13"/>
      <c r="H111467" s="13"/>
      <c r="I111467" s="13"/>
    </row>
    <row r="111468" ht="15.0" customHeight="1">
      <c r="A111468" s="24"/>
      <c r="D111468" s="20"/>
      <c r="E111468" s="13"/>
      <c r="F111468" s="13"/>
      <c r="G111468" s="13"/>
      <c r="H111468" s="13"/>
      <c r="I111468" s="13"/>
    </row>
    <row r="111469" ht="15.0" customHeight="1">
      <c r="A111469" s="24"/>
      <c r="D111469" s="20"/>
      <c r="E111469" s="13"/>
      <c r="F111469" s="13"/>
      <c r="G111469" s="13"/>
      <c r="H111469" s="13"/>
      <c r="I111469" s="13"/>
    </row>
    <row r="111470" ht="15.0" customHeight="1">
      <c r="A111470" s="24"/>
      <c r="D111470" s="20"/>
      <c r="E111470" s="13"/>
      <c r="F111470" s="13"/>
      <c r="G111470" s="13"/>
      <c r="H111470" s="13"/>
      <c r="I111470" s="13"/>
    </row>
    <row r="111471" ht="15.0" customHeight="1">
      <c r="A111471" s="24"/>
      <c r="D111471" s="20"/>
      <c r="E111471" s="13"/>
      <c r="F111471" s="13"/>
      <c r="G111471" s="13"/>
      <c r="H111471" s="13"/>
      <c r="I111471" s="13"/>
    </row>
    <row r="111472" ht="15.0" customHeight="1">
      <c r="A111472" s="24"/>
      <c r="D111472" s="20"/>
      <c r="E111472" s="13"/>
      <c r="F111472" s="13"/>
      <c r="G111472" s="13"/>
      <c r="H111472" s="13"/>
      <c r="I111472" s="13"/>
    </row>
    <row r="111473" ht="15.0" customHeight="1">
      <c r="A111473" s="24"/>
      <c r="D111473" s="20"/>
      <c r="E111473" s="13"/>
      <c r="F111473" s="13"/>
      <c r="G111473" s="13"/>
      <c r="H111473" s="13"/>
      <c r="I111473" s="13"/>
    </row>
    <row r="111474" ht="15.0" customHeight="1">
      <c r="A111474" s="24"/>
      <c r="D111474" s="20"/>
      <c r="E111474" s="13"/>
      <c r="F111474" s="13"/>
      <c r="G111474" s="13"/>
      <c r="H111474" s="13"/>
      <c r="I111474" s="13"/>
    </row>
    <row r="111475" ht="15.0" customHeight="1">
      <c r="A111475" s="24"/>
      <c r="D111475" s="20"/>
      <c r="E111475" s="13"/>
      <c r="F111475" s="13"/>
      <c r="G111475" s="13"/>
      <c r="H111475" s="13"/>
      <c r="I111475" s="13"/>
    </row>
    <row r="111476" ht="15.0" customHeight="1">
      <c r="A111476" s="24"/>
      <c r="D111476" s="20"/>
      <c r="E111476" s="13"/>
      <c r="F111476" s="13"/>
      <c r="G111476" s="13"/>
      <c r="H111476" s="13"/>
      <c r="I111476" s="13"/>
    </row>
    <row r="111477" ht="15.0" customHeight="1">
      <c r="A111477" s="24"/>
      <c r="D111477" s="20"/>
      <c r="E111477" s="13"/>
      <c r="F111477" s="13"/>
      <c r="G111477" s="13"/>
      <c r="H111477" s="13"/>
      <c r="I111477" s="13"/>
    </row>
    <row r="111478" ht="15.0" customHeight="1">
      <c r="A111478" s="24"/>
      <c r="D111478" s="20"/>
      <c r="E111478" s="13"/>
      <c r="F111478" s="13"/>
      <c r="G111478" s="13"/>
      <c r="H111478" s="13"/>
      <c r="I111478" s="13"/>
    </row>
    <row r="111479" ht="15.0" customHeight="1">
      <c r="A111479" s="24"/>
      <c r="D111479" s="20"/>
      <c r="E111479" s="13"/>
      <c r="F111479" s="13"/>
      <c r="G111479" s="13"/>
      <c r="H111479" s="13"/>
      <c r="I111479" s="13"/>
    </row>
    <row r="111480" ht="15.0" customHeight="1">
      <c r="A111480" s="24"/>
      <c r="D111480" s="20"/>
      <c r="E111480" s="13"/>
      <c r="F111480" s="13"/>
      <c r="G111480" s="13"/>
      <c r="H111480" s="13"/>
      <c r="I111480" s="13"/>
    </row>
    <row r="111481" ht="15.0" customHeight="1">
      <c r="A111481" s="24"/>
      <c r="D111481" s="20"/>
      <c r="E111481" s="13"/>
      <c r="F111481" s="13"/>
      <c r="G111481" s="13"/>
      <c r="H111481" s="13"/>
      <c r="I111481" s="13"/>
    </row>
    <row r="111482" ht="15.0" customHeight="1">
      <c r="A111482" s="24"/>
      <c r="D111482" s="20"/>
      <c r="E111482" s="13"/>
      <c r="F111482" s="13"/>
      <c r="G111482" s="13"/>
      <c r="H111482" s="13"/>
      <c r="I111482" s="13"/>
    </row>
    <row r="111483" ht="15.0" customHeight="1">
      <c r="A111483" s="24"/>
      <c r="D111483" s="20"/>
      <c r="E111483" s="13"/>
      <c r="F111483" s="13"/>
      <c r="G111483" s="13"/>
      <c r="H111483" s="13"/>
      <c r="I111483" s="13"/>
    </row>
    <row r="111484" ht="15.0" customHeight="1">
      <c r="A111484" s="24"/>
      <c r="D111484" s="20"/>
      <c r="E111484" s="13"/>
      <c r="F111484" s="13"/>
      <c r="G111484" s="13"/>
      <c r="H111484" s="13"/>
      <c r="I111484" s="13"/>
    </row>
    <row r="111485" ht="15.0" customHeight="1">
      <c r="A111485" s="24"/>
      <c r="D111485" s="20"/>
      <c r="E111485" s="13"/>
      <c r="F111485" s="13"/>
      <c r="G111485" s="13"/>
      <c r="H111485" s="13"/>
      <c r="I111485" s="13"/>
    </row>
    <row r="111486" ht="15.0" customHeight="1">
      <c r="A111486" s="24"/>
      <c r="D111486" s="20"/>
      <c r="E111486" s="13"/>
      <c r="F111486" s="13"/>
      <c r="G111486" s="13"/>
      <c r="H111486" s="13"/>
      <c r="I111486" s="13"/>
    </row>
    <row r="111487" ht="15.0" customHeight="1">
      <c r="A111487" s="24"/>
      <c r="D111487" s="20"/>
      <c r="E111487" s="13"/>
      <c r="F111487" s="13"/>
      <c r="G111487" s="13"/>
      <c r="H111487" s="13"/>
      <c r="I111487" s="13"/>
    </row>
    <row r="111488" ht="15.0" customHeight="1">
      <c r="A111488" s="24"/>
      <c r="D111488" s="20"/>
      <c r="E111488" s="13"/>
      <c r="F111488" s="13"/>
      <c r="G111488" s="13"/>
      <c r="H111488" s="13"/>
      <c r="I111488" s="13"/>
    </row>
    <row r="111489" ht="15.0" customHeight="1">
      <c r="A111489" s="24"/>
      <c r="D111489" s="20"/>
      <c r="E111489" s="13"/>
      <c r="F111489" s="13"/>
      <c r="G111489" s="13"/>
      <c r="H111489" s="13"/>
      <c r="I111489" s="13"/>
    </row>
    <row r="111490" ht="15.0" customHeight="1">
      <c r="A111490" s="24"/>
      <c r="D111490" s="20"/>
      <c r="E111490" s="13"/>
      <c r="F111490" s="13"/>
      <c r="G111490" s="13"/>
      <c r="H111490" s="13"/>
      <c r="I111490" s="13"/>
    </row>
    <row r="111491" ht="15.0" customHeight="1">
      <c r="A111491" s="24"/>
      <c r="D111491" s="20"/>
      <c r="E111491" s="13"/>
      <c r="F111491" s="13"/>
      <c r="G111491" s="13"/>
      <c r="H111491" s="13"/>
      <c r="I111491" s="13"/>
    </row>
    <row r="111492" ht="15.0" customHeight="1">
      <c r="A111492" s="24"/>
      <c r="D111492" s="20"/>
      <c r="E111492" s="13"/>
      <c r="F111492" s="13"/>
      <c r="G111492" s="13"/>
      <c r="H111492" s="13"/>
      <c r="I111492" s="13"/>
    </row>
    <row r="111493" ht="15.0" customHeight="1">
      <c r="A111493" s="24"/>
      <c r="D111493" s="20"/>
      <c r="E111493" s="13"/>
      <c r="F111493" s="13"/>
      <c r="G111493" s="13"/>
      <c r="H111493" s="13"/>
      <c r="I111493" s="13"/>
    </row>
    <row r="111494" ht="15.0" customHeight="1">
      <c r="A111494" s="24"/>
      <c r="D111494" s="20"/>
      <c r="E111494" s="13"/>
      <c r="F111494" s="13"/>
      <c r="G111494" s="13"/>
      <c r="H111494" s="13"/>
      <c r="I111494" s="13"/>
    </row>
    <row r="111495" ht="15.0" customHeight="1">
      <c r="A111495" s="24"/>
      <c r="D111495" s="20"/>
      <c r="E111495" s="13"/>
      <c r="F111495" s="13"/>
      <c r="G111495" s="13"/>
      <c r="H111495" s="13"/>
      <c r="I111495" s="13"/>
    </row>
    <row r="111496" ht="15.0" customHeight="1">
      <c r="A111496" s="24"/>
      <c r="D111496" s="20"/>
      <c r="E111496" s="13"/>
      <c r="F111496" s="13"/>
      <c r="G111496" s="13"/>
      <c r="H111496" s="13"/>
      <c r="I111496" s="13"/>
    </row>
    <row r="111497" ht="15.0" customHeight="1">
      <c r="A111497" s="24"/>
      <c r="D111497" s="20"/>
      <c r="E111497" s="13"/>
      <c r="F111497" s="13"/>
      <c r="G111497" s="13"/>
      <c r="H111497" s="13"/>
      <c r="I111497" s="13"/>
    </row>
    <row r="111498" ht="15.0" customHeight="1">
      <c r="A111498" s="24"/>
      <c r="D111498" s="20"/>
      <c r="E111498" s="13"/>
      <c r="F111498" s="13"/>
      <c r="G111498" s="13"/>
      <c r="H111498" s="13"/>
      <c r="I111498" s="13"/>
    </row>
    <row r="111499" ht="15.0" customHeight="1">
      <c r="A111499" s="24"/>
      <c r="D111499" s="20"/>
      <c r="E111499" s="13"/>
      <c r="F111499" s="13"/>
      <c r="G111499" s="13"/>
      <c r="H111499" s="13"/>
      <c r="I111499" s="13"/>
    </row>
    <row r="111500" ht="15.0" customHeight="1">
      <c r="A111500" s="24"/>
      <c r="D111500" s="20"/>
      <c r="E111500" s="13"/>
      <c r="F111500" s="13"/>
      <c r="G111500" s="13"/>
      <c r="H111500" s="13"/>
      <c r="I111500" s="13"/>
    </row>
    <row r="111501" ht="15.0" customHeight="1">
      <c r="A111501" s="24"/>
      <c r="D111501" s="20"/>
      <c r="E111501" s="13"/>
      <c r="F111501" s="13"/>
      <c r="G111501" s="13"/>
      <c r="H111501" s="13"/>
      <c r="I111501" s="13"/>
    </row>
    <row r="111502" ht="15.0" customHeight="1">
      <c r="A111502" s="24"/>
      <c r="D111502" s="20"/>
      <c r="E111502" s="13"/>
      <c r="F111502" s="13"/>
      <c r="G111502" s="13"/>
      <c r="H111502" s="13"/>
      <c r="I111502" s="13"/>
    </row>
    <row r="111503" ht="15.0" customHeight="1">
      <c r="A111503" s="24"/>
      <c r="D111503" s="20"/>
      <c r="E111503" s="13"/>
      <c r="F111503" s="13"/>
      <c r="G111503" s="13"/>
      <c r="H111503" s="13"/>
      <c r="I111503" s="13"/>
    </row>
    <row r="111504" ht="15.0" customHeight="1">
      <c r="A111504" s="24"/>
      <c r="D111504" s="20"/>
      <c r="E111504" s="13"/>
      <c r="F111504" s="13"/>
      <c r="G111504" s="13"/>
      <c r="H111504" s="13"/>
      <c r="I111504" s="13"/>
    </row>
    <row r="111505" ht="15.0" customHeight="1">
      <c r="A111505" s="24"/>
      <c r="D111505" s="20"/>
      <c r="E111505" s="13"/>
      <c r="F111505" s="13"/>
      <c r="G111505" s="13"/>
      <c r="H111505" s="13"/>
      <c r="I111505" s="13"/>
    </row>
    <row r="111506" ht="15.0" customHeight="1">
      <c r="A111506" s="24"/>
      <c r="D111506" s="20"/>
      <c r="E111506" s="13"/>
      <c r="F111506" s="13"/>
      <c r="G111506" s="13"/>
      <c r="H111506" s="13"/>
      <c r="I111506" s="13"/>
    </row>
    <row r="111507" ht="15.0" customHeight="1">
      <c r="A111507" s="24"/>
      <c r="D111507" s="20"/>
      <c r="E111507" s="13"/>
      <c r="F111507" s="13"/>
      <c r="G111507" s="13"/>
      <c r="H111507" s="13"/>
      <c r="I111507" s="13"/>
    </row>
    <row r="111508" ht="15.0" customHeight="1">
      <c r="A111508" s="24"/>
      <c r="D111508" s="20"/>
      <c r="E111508" s="13"/>
      <c r="F111508" s="13"/>
      <c r="G111508" s="13"/>
      <c r="H111508" s="13"/>
      <c r="I111508" s="13"/>
    </row>
    <row r="111509" ht="15.0" customHeight="1">
      <c r="A111509" s="24"/>
      <c r="D111509" s="20"/>
      <c r="E111509" s="13"/>
      <c r="F111509" s="13"/>
      <c r="G111509" s="13"/>
      <c r="H111509" s="13"/>
      <c r="I111509" s="13"/>
    </row>
    <row r="111510" ht="15.0" customHeight="1">
      <c r="A111510" s="24"/>
      <c r="D111510" s="20"/>
      <c r="E111510" s="13"/>
      <c r="F111510" s="13"/>
      <c r="G111510" s="13"/>
      <c r="H111510" s="13"/>
      <c r="I111510" s="13"/>
    </row>
    <row r="111511" ht="15.0" customHeight="1">
      <c r="A111511" s="24"/>
      <c r="D111511" s="20"/>
      <c r="E111511" s="13"/>
      <c r="F111511" s="13"/>
      <c r="G111511" s="13"/>
      <c r="H111511" s="13"/>
      <c r="I111511" s="13"/>
    </row>
    <row r="111512" ht="15.0" customHeight="1">
      <c r="A111512" s="24"/>
      <c r="D111512" s="20"/>
      <c r="E111512" s="13"/>
      <c r="F111512" s="13"/>
      <c r="G111512" s="13"/>
      <c r="H111512" s="13"/>
      <c r="I111512" s="13"/>
    </row>
    <row r="111513" ht="15.0" customHeight="1">
      <c r="A111513" s="24"/>
      <c r="D111513" s="20"/>
      <c r="E111513" s="13"/>
      <c r="F111513" s="13"/>
      <c r="G111513" s="13"/>
      <c r="H111513" s="13"/>
      <c r="I111513" s="13"/>
    </row>
    <row r="111514" ht="15.0" customHeight="1">
      <c r="A111514" s="24"/>
      <c r="D111514" s="20"/>
      <c r="E111514" s="13"/>
      <c r="F111514" s="13"/>
      <c r="G111514" s="13"/>
      <c r="H111514" s="13"/>
      <c r="I111514" s="13"/>
    </row>
    <row r="111515" ht="15.0" customHeight="1">
      <c r="A111515" s="24"/>
      <c r="D111515" s="20"/>
      <c r="E111515" s="13"/>
      <c r="F111515" s="13"/>
      <c r="G111515" s="13"/>
      <c r="H111515" s="13"/>
      <c r="I111515" s="13"/>
    </row>
    <row r="111516" ht="15.0" customHeight="1">
      <c r="A111516" s="24"/>
      <c r="D111516" s="20"/>
      <c r="E111516" s="13"/>
      <c r="F111516" s="13"/>
      <c r="G111516" s="13"/>
      <c r="H111516" s="13"/>
      <c r="I111516" s="13"/>
    </row>
    <row r="111517" ht="15.0" customHeight="1">
      <c r="A111517" s="24"/>
      <c r="D111517" s="20"/>
      <c r="E111517" s="13"/>
      <c r="F111517" s="13"/>
      <c r="G111517" s="13"/>
      <c r="H111517" s="13"/>
      <c r="I111517" s="13"/>
    </row>
    <row r="111518" ht="15.0" customHeight="1">
      <c r="A111518" s="24"/>
      <c r="D111518" s="20"/>
      <c r="E111518" s="13"/>
      <c r="F111518" s="13"/>
      <c r="G111518" s="13"/>
      <c r="H111518" s="13"/>
      <c r="I111518" s="13"/>
    </row>
    <row r="111519" ht="15.0" customHeight="1">
      <c r="A111519" s="24"/>
      <c r="D111519" s="20"/>
      <c r="E111519" s="13"/>
      <c r="F111519" s="13"/>
      <c r="G111519" s="13"/>
      <c r="H111519" s="13"/>
      <c r="I111519" s="13"/>
    </row>
    <row r="111520" ht="15.0" customHeight="1">
      <c r="A111520" s="24"/>
      <c r="D111520" s="20"/>
      <c r="E111520" s="13"/>
      <c r="F111520" s="13"/>
      <c r="G111520" s="13"/>
      <c r="H111520" s="13"/>
      <c r="I111520" s="13"/>
    </row>
    <row r="111521" ht="15.0" customHeight="1">
      <c r="A111521" s="24"/>
      <c r="D111521" s="20"/>
      <c r="E111521" s="13"/>
      <c r="F111521" s="13"/>
      <c r="G111521" s="13"/>
      <c r="H111521" s="13"/>
      <c r="I111521" s="13"/>
    </row>
    <row r="111522" ht="15.0" customHeight="1">
      <c r="A111522" s="24"/>
      <c r="D111522" s="20"/>
      <c r="E111522" s="13"/>
      <c r="F111522" s="13"/>
      <c r="G111522" s="13"/>
      <c r="H111522" s="13"/>
      <c r="I111522" s="13"/>
    </row>
    <row r="111523" ht="15.0" customHeight="1">
      <c r="A111523" s="24"/>
      <c r="D111523" s="20"/>
      <c r="E111523" s="13"/>
      <c r="F111523" s="13"/>
      <c r="G111523" s="13"/>
      <c r="H111523" s="13"/>
      <c r="I111523" s="13"/>
    </row>
    <row r="111524" ht="15.0" customHeight="1">
      <c r="A111524" s="24"/>
      <c r="D111524" s="20"/>
      <c r="E111524" s="13"/>
      <c r="F111524" s="13"/>
      <c r="G111524" s="13"/>
      <c r="H111524" s="13"/>
      <c r="I111524" s="13"/>
    </row>
    <row r="111525" ht="15.0" customHeight="1">
      <c r="A111525" s="24"/>
      <c r="D111525" s="20"/>
      <c r="E111525" s="13"/>
      <c r="F111525" s="13"/>
      <c r="G111525" s="13"/>
      <c r="H111525" s="13"/>
      <c r="I111525" s="13"/>
    </row>
    <row r="111526" ht="15.0" customHeight="1">
      <c r="A111526" s="24"/>
      <c r="D111526" s="20"/>
      <c r="E111526" s="13"/>
      <c r="F111526" s="13"/>
      <c r="G111526" s="13"/>
      <c r="H111526" s="13"/>
      <c r="I111526" s="13"/>
    </row>
    <row r="111527" ht="15.0" customHeight="1">
      <c r="A111527" s="24"/>
      <c r="D111527" s="20"/>
      <c r="E111527" s="13"/>
      <c r="F111527" s="13"/>
      <c r="G111527" s="13"/>
      <c r="H111527" s="13"/>
      <c r="I111527" s="13"/>
    </row>
    <row r="111528" ht="15.0" customHeight="1">
      <c r="A111528" s="24"/>
      <c r="D111528" s="20"/>
      <c r="E111528" s="13"/>
      <c r="F111528" s="13"/>
      <c r="G111528" s="13"/>
      <c r="H111528" s="13"/>
      <c r="I111528" s="13"/>
    </row>
    <row r="111529" ht="15.0" customHeight="1">
      <c r="A111529" s="24"/>
      <c r="D111529" s="20"/>
      <c r="E111529" s="13"/>
      <c r="F111529" s="13"/>
      <c r="G111529" s="13"/>
      <c r="H111529" s="13"/>
      <c r="I111529" s="13"/>
    </row>
    <row r="111530" ht="15.0" customHeight="1">
      <c r="A111530" s="24"/>
      <c r="D111530" s="20"/>
      <c r="E111530" s="13"/>
      <c r="F111530" s="13"/>
      <c r="G111530" s="13"/>
      <c r="H111530" s="13"/>
      <c r="I111530" s="13"/>
    </row>
    <row r="111531" ht="15.0" customHeight="1">
      <c r="A111531" s="24"/>
      <c r="D111531" s="20"/>
      <c r="E111531" s="13"/>
      <c r="F111531" s="13"/>
      <c r="G111531" s="13"/>
      <c r="H111531" s="13"/>
      <c r="I111531" s="13"/>
    </row>
    <row r="111532" ht="15.0" customHeight="1">
      <c r="A111532" s="24"/>
      <c r="D111532" s="20"/>
      <c r="E111532" s="13"/>
      <c r="F111532" s="13"/>
      <c r="G111532" s="13"/>
      <c r="H111532" s="13"/>
      <c r="I111532" s="13"/>
    </row>
    <row r="111533" ht="15.0" customHeight="1">
      <c r="A111533" s="24"/>
      <c r="D111533" s="20"/>
      <c r="E111533" s="13"/>
      <c r="F111533" s="13"/>
      <c r="G111533" s="13"/>
      <c r="H111533" s="13"/>
      <c r="I111533" s="13"/>
    </row>
    <row r="111534" ht="15.0" customHeight="1">
      <c r="A111534" s="24"/>
      <c r="D111534" s="20"/>
      <c r="E111534" s="13"/>
      <c r="F111534" s="13"/>
      <c r="G111534" s="13"/>
      <c r="H111534" s="13"/>
      <c r="I111534" s="13"/>
    </row>
    <row r="111535" ht="15.0" customHeight="1">
      <c r="A111535" s="24"/>
      <c r="D111535" s="20"/>
      <c r="E111535" s="13"/>
      <c r="F111535" s="13"/>
      <c r="G111535" s="13"/>
      <c r="H111535" s="13"/>
      <c r="I111535" s="13"/>
    </row>
    <row r="111536" ht="15.0" customHeight="1">
      <c r="A111536" s="24"/>
      <c r="D111536" s="20"/>
      <c r="E111536" s="13"/>
      <c r="F111536" s="13"/>
      <c r="G111536" s="13"/>
      <c r="H111536" s="13"/>
      <c r="I111536" s="13"/>
    </row>
    <row r="111537" ht="15.0" customHeight="1">
      <c r="A111537" s="24"/>
      <c r="D111537" s="20"/>
      <c r="E111537" s="13"/>
      <c r="F111537" s="13"/>
      <c r="G111537" s="13"/>
      <c r="H111537" s="13"/>
      <c r="I111537" s="13"/>
    </row>
    <row r="111538" ht="15.0" customHeight="1">
      <c r="A111538" s="24"/>
      <c r="D111538" s="20"/>
      <c r="E111538" s="13"/>
      <c r="F111538" s="13"/>
      <c r="G111538" s="13"/>
      <c r="H111538" s="13"/>
      <c r="I111538" s="13"/>
    </row>
    <row r="111539" ht="15.0" customHeight="1">
      <c r="A111539" s="24"/>
      <c r="D111539" s="20"/>
      <c r="E111539" s="13"/>
      <c r="F111539" s="13"/>
      <c r="G111539" s="13"/>
      <c r="H111539" s="13"/>
      <c r="I111539" s="13"/>
    </row>
    <row r="111540" ht="15.0" customHeight="1">
      <c r="A111540" s="24"/>
      <c r="D111540" s="20"/>
      <c r="E111540" s="13"/>
      <c r="F111540" s="13"/>
      <c r="G111540" s="13"/>
      <c r="H111540" s="13"/>
      <c r="I111540" s="13"/>
    </row>
    <row r="111541" ht="15.0" customHeight="1">
      <c r="A111541" s="24"/>
      <c r="D111541" s="20"/>
      <c r="E111541" s="13"/>
      <c r="F111541" s="13"/>
      <c r="G111541" s="13"/>
      <c r="H111541" s="13"/>
      <c r="I111541" s="13"/>
    </row>
    <row r="111542" ht="15.0" customHeight="1">
      <c r="A111542" s="24"/>
      <c r="D111542" s="20"/>
      <c r="E111542" s="13"/>
      <c r="F111542" s="13"/>
      <c r="G111542" s="13"/>
      <c r="H111542" s="13"/>
      <c r="I111542" s="13"/>
    </row>
    <row r="111543" ht="15.0" customHeight="1">
      <c r="A111543" s="24"/>
      <c r="D111543" s="20"/>
      <c r="E111543" s="13"/>
      <c r="F111543" s="13"/>
      <c r="G111543" s="13"/>
      <c r="H111543" s="13"/>
      <c r="I111543" s="13"/>
    </row>
    <row r="111544" ht="15.0" customHeight="1">
      <c r="A111544" s="24"/>
      <c r="D111544" s="20"/>
      <c r="E111544" s="13"/>
      <c r="F111544" s="13"/>
      <c r="G111544" s="13"/>
      <c r="H111544" s="13"/>
      <c r="I111544" s="13"/>
    </row>
    <row r="111545" ht="15.0" customHeight="1">
      <c r="A111545" s="24"/>
      <c r="D111545" s="20"/>
      <c r="E111545" s="13"/>
      <c r="F111545" s="13"/>
      <c r="G111545" s="13"/>
      <c r="H111545" s="13"/>
      <c r="I111545" s="13"/>
    </row>
    <row r="111546" ht="15.0" customHeight="1">
      <c r="A111546" s="24"/>
      <c r="D111546" s="20"/>
      <c r="E111546" s="13"/>
      <c r="F111546" s="13"/>
      <c r="G111546" s="13"/>
      <c r="H111546" s="13"/>
      <c r="I111546" s="13"/>
    </row>
    <row r="111547" ht="15.0" customHeight="1">
      <c r="A111547" s="24"/>
      <c r="D111547" s="20"/>
      <c r="E111547" s="13"/>
      <c r="F111547" s="13"/>
      <c r="G111547" s="13"/>
      <c r="H111547" s="13"/>
      <c r="I111547" s="13"/>
    </row>
    <row r="111548" ht="15.0" customHeight="1">
      <c r="A111548" s="24"/>
      <c r="D111548" s="20"/>
      <c r="E111548" s="13"/>
      <c r="F111548" s="13"/>
      <c r="G111548" s="13"/>
      <c r="H111548" s="13"/>
      <c r="I111548" s="13"/>
    </row>
    <row r="111549" ht="15.0" customHeight="1">
      <c r="A111549" s="24"/>
      <c r="D111549" s="20"/>
      <c r="E111549" s="13"/>
      <c r="F111549" s="13"/>
      <c r="G111549" s="13"/>
      <c r="H111549" s="13"/>
      <c r="I111549" s="13"/>
    </row>
    <row r="111550" ht="15.0" customHeight="1">
      <c r="A111550" s="24"/>
      <c r="D111550" s="20"/>
      <c r="E111550" s="13"/>
      <c r="F111550" s="13"/>
      <c r="G111550" s="13"/>
      <c r="H111550" s="13"/>
      <c r="I111550" s="13"/>
    </row>
    <row r="111551" ht="15.0" customHeight="1">
      <c r="A111551" s="24"/>
      <c r="D111551" s="20"/>
      <c r="E111551" s="13"/>
      <c r="F111551" s="13"/>
      <c r="G111551" s="13"/>
      <c r="H111551" s="13"/>
      <c r="I111551" s="13"/>
    </row>
    <row r="111552" ht="15.0" customHeight="1">
      <c r="A111552" s="24"/>
      <c r="D111552" s="20"/>
      <c r="E111552" s="13"/>
      <c r="F111552" s="13"/>
      <c r="G111552" s="13"/>
      <c r="H111552" s="13"/>
      <c r="I111552" s="13"/>
    </row>
    <row r="111553" ht="15.0" customHeight="1">
      <c r="A111553" s="24"/>
      <c r="D111553" s="20"/>
      <c r="E111553" s="13"/>
      <c r="F111553" s="13"/>
      <c r="G111553" s="13"/>
      <c r="H111553" s="13"/>
      <c r="I111553" s="13"/>
    </row>
    <row r="111554" ht="15.0" customHeight="1">
      <c r="A111554" s="24"/>
      <c r="D111554" s="20"/>
      <c r="E111554" s="13"/>
      <c r="F111554" s="13"/>
      <c r="G111554" s="13"/>
      <c r="H111554" s="13"/>
      <c r="I111554" s="13"/>
    </row>
    <row r="111555" ht="15.0" customHeight="1">
      <c r="A111555" s="24"/>
      <c r="D111555" s="20"/>
      <c r="E111555" s="13"/>
      <c r="F111555" s="13"/>
      <c r="G111555" s="13"/>
      <c r="H111555" s="13"/>
      <c r="I111555" s="13"/>
    </row>
    <row r="111556" ht="15.0" customHeight="1">
      <c r="A111556" s="24"/>
      <c r="D111556" s="20"/>
      <c r="E111556" s="13"/>
      <c r="F111556" s="13"/>
      <c r="G111556" s="13"/>
      <c r="H111556" s="13"/>
      <c r="I111556" s="13"/>
    </row>
    <row r="111557" ht="15.0" customHeight="1">
      <c r="A111557" s="24"/>
      <c r="D111557" s="20"/>
      <c r="E111557" s="13"/>
      <c r="F111557" s="13"/>
      <c r="G111557" s="13"/>
      <c r="H111557" s="13"/>
      <c r="I111557" s="13"/>
    </row>
    <row r="111558" ht="15.0" customHeight="1">
      <c r="A111558" s="24"/>
      <c r="D111558" s="20"/>
      <c r="E111558" s="13"/>
      <c r="F111558" s="13"/>
      <c r="G111558" s="13"/>
      <c r="H111558" s="13"/>
      <c r="I111558" s="13"/>
    </row>
    <row r="111559" ht="15.0" customHeight="1">
      <c r="A111559" s="24"/>
      <c r="D111559" s="20"/>
      <c r="E111559" s="13"/>
      <c r="F111559" s="13"/>
      <c r="G111559" s="13"/>
      <c r="H111559" s="13"/>
      <c r="I111559" s="13"/>
    </row>
    <row r="111560" ht="15.0" customHeight="1">
      <c r="A111560" s="24"/>
      <c r="D111560" s="20"/>
      <c r="E111560" s="13"/>
      <c r="F111560" s="13"/>
      <c r="G111560" s="13"/>
      <c r="H111560" s="13"/>
      <c r="I111560" s="13"/>
    </row>
    <row r="111561" ht="15.0" customHeight="1">
      <c r="A111561" s="24"/>
      <c r="D111561" s="20"/>
      <c r="E111561" s="13"/>
      <c r="F111561" s="13"/>
      <c r="G111561" s="13"/>
      <c r="H111561" s="13"/>
      <c r="I111561" s="13"/>
    </row>
    <row r="111562" ht="15.0" customHeight="1">
      <c r="A111562" s="24"/>
      <c r="D111562" s="20"/>
      <c r="E111562" s="13"/>
      <c r="F111562" s="13"/>
      <c r="G111562" s="13"/>
      <c r="H111562" s="13"/>
      <c r="I111562" s="13"/>
    </row>
    <row r="111563" ht="15.0" customHeight="1">
      <c r="A111563" s="24"/>
      <c r="D111563" s="20"/>
      <c r="E111563" s="13"/>
      <c r="F111563" s="13"/>
      <c r="G111563" s="13"/>
      <c r="H111563" s="13"/>
      <c r="I111563" s="13"/>
    </row>
    <row r="111564" ht="15.0" customHeight="1">
      <c r="A111564" s="24"/>
      <c r="D111564" s="20"/>
      <c r="E111564" s="13"/>
      <c r="F111564" s="13"/>
      <c r="G111564" s="13"/>
      <c r="H111564" s="13"/>
      <c r="I111564" s="13"/>
    </row>
    <row r="111565" ht="15.0" customHeight="1">
      <c r="A111565" s="24"/>
      <c r="D111565" s="20"/>
      <c r="E111565" s="13"/>
      <c r="F111565" s="13"/>
      <c r="G111565" s="13"/>
      <c r="H111565" s="13"/>
      <c r="I111565" s="13"/>
    </row>
    <row r="111566" ht="15.0" customHeight="1">
      <c r="A111566" s="24"/>
      <c r="D111566" s="20"/>
      <c r="E111566" s="13"/>
      <c r="F111566" s="13"/>
      <c r="G111566" s="13"/>
      <c r="H111566" s="13"/>
      <c r="I111566" s="13"/>
    </row>
    <row r="111567" ht="15.0" customHeight="1">
      <c r="A111567" s="24"/>
      <c r="D111567" s="20"/>
      <c r="E111567" s="13"/>
      <c r="F111567" s="13"/>
      <c r="G111567" s="13"/>
      <c r="H111567" s="13"/>
      <c r="I111567" s="13"/>
    </row>
    <row r="111568" ht="15.0" customHeight="1">
      <c r="A111568" s="24"/>
      <c r="D111568" s="20"/>
      <c r="E111568" s="13"/>
      <c r="F111568" s="13"/>
      <c r="G111568" s="13"/>
      <c r="H111568" s="13"/>
      <c r="I111568" s="13"/>
    </row>
    <row r="111569" ht="15.0" customHeight="1">
      <c r="A111569" s="24"/>
      <c r="D111569" s="20"/>
      <c r="E111569" s="13"/>
      <c r="F111569" s="13"/>
      <c r="G111569" s="13"/>
      <c r="H111569" s="13"/>
      <c r="I111569" s="13"/>
    </row>
    <row r="111570" ht="15.0" customHeight="1">
      <c r="A111570" s="24"/>
      <c r="D111570" s="20"/>
      <c r="E111570" s="13"/>
      <c r="F111570" s="13"/>
      <c r="G111570" s="13"/>
      <c r="H111570" s="13"/>
      <c r="I111570" s="13"/>
    </row>
    <row r="111571" ht="15.0" customHeight="1">
      <c r="A111571" s="24"/>
      <c r="D111571" s="20"/>
      <c r="E111571" s="13"/>
      <c r="F111571" s="13"/>
      <c r="G111571" s="13"/>
      <c r="H111571" s="13"/>
      <c r="I111571" s="13"/>
    </row>
    <row r="111572" ht="15.0" customHeight="1">
      <c r="A111572" s="24"/>
      <c r="D111572" s="20"/>
      <c r="E111572" s="13"/>
      <c r="F111572" s="13"/>
      <c r="G111572" s="13"/>
      <c r="H111572" s="13"/>
      <c r="I111572" s="13"/>
    </row>
    <row r="111573" ht="15.0" customHeight="1">
      <c r="A111573" s="24"/>
      <c r="D111573" s="20"/>
      <c r="E111573" s="13"/>
      <c r="F111573" s="13"/>
      <c r="G111573" s="13"/>
      <c r="H111573" s="13"/>
      <c r="I111573" s="13"/>
    </row>
    <row r="111574" ht="15.0" customHeight="1">
      <c r="A111574" s="24"/>
      <c r="D111574" s="20"/>
      <c r="E111574" s="13"/>
      <c r="F111574" s="13"/>
      <c r="G111574" s="13"/>
      <c r="H111574" s="13"/>
      <c r="I111574" s="13"/>
    </row>
    <row r="111575" ht="15.0" customHeight="1">
      <c r="A111575" s="24"/>
      <c r="D111575" s="20"/>
      <c r="E111575" s="13"/>
      <c r="F111575" s="13"/>
      <c r="G111575" s="13"/>
      <c r="H111575" s="13"/>
      <c r="I111575" s="13"/>
    </row>
    <row r="111576" ht="15.0" customHeight="1">
      <c r="A111576" s="24"/>
      <c r="D111576" s="20"/>
      <c r="E111576" s="13"/>
      <c r="F111576" s="13"/>
      <c r="G111576" s="13"/>
      <c r="H111576" s="13"/>
      <c r="I111576" s="13"/>
    </row>
    <row r="111577" ht="15.0" customHeight="1">
      <c r="A111577" s="24"/>
      <c r="D111577" s="20"/>
      <c r="E111577" s="13"/>
      <c r="F111577" s="13"/>
      <c r="G111577" s="13"/>
      <c r="H111577" s="13"/>
      <c r="I111577" s="13"/>
    </row>
    <row r="111578" ht="15.0" customHeight="1">
      <c r="A111578" s="24"/>
      <c r="D111578" s="20"/>
      <c r="E111578" s="13"/>
      <c r="F111578" s="13"/>
      <c r="G111578" s="13"/>
      <c r="H111578" s="13"/>
      <c r="I111578" s="13"/>
    </row>
    <row r="111579" ht="15.0" customHeight="1">
      <c r="A111579" s="24"/>
      <c r="D111579" s="20"/>
      <c r="E111579" s="13"/>
      <c r="F111579" s="13"/>
      <c r="G111579" s="13"/>
      <c r="H111579" s="13"/>
      <c r="I111579" s="13"/>
    </row>
    <row r="111580" ht="15.0" customHeight="1">
      <c r="A111580" s="24"/>
      <c r="D111580" s="20"/>
      <c r="E111580" s="13"/>
      <c r="F111580" s="13"/>
      <c r="G111580" s="13"/>
      <c r="H111580" s="13"/>
      <c r="I111580" s="13"/>
    </row>
    <row r="111581" ht="15.0" customHeight="1">
      <c r="A111581" s="24"/>
      <c r="D111581" s="20"/>
      <c r="E111581" s="13"/>
      <c r="F111581" s="13"/>
      <c r="G111581" s="13"/>
      <c r="H111581" s="13"/>
      <c r="I111581" s="13"/>
    </row>
    <row r="111582" ht="15.0" customHeight="1">
      <c r="A111582" s="24"/>
      <c r="D111582" s="20"/>
      <c r="E111582" s="13"/>
      <c r="F111582" s="13"/>
      <c r="G111582" s="13"/>
      <c r="H111582" s="13"/>
      <c r="I111582" s="13"/>
    </row>
    <row r="111583" ht="15.0" customHeight="1">
      <c r="A111583" s="24"/>
      <c r="D111583" s="20"/>
      <c r="E111583" s="13"/>
      <c r="F111583" s="13"/>
      <c r="G111583" s="13"/>
      <c r="H111583" s="13"/>
      <c r="I111583" s="13"/>
    </row>
    <row r="111584" ht="15.0" customHeight="1">
      <c r="A111584" s="24"/>
      <c r="D111584" s="20"/>
      <c r="E111584" s="13"/>
      <c r="F111584" s="13"/>
      <c r="G111584" s="13"/>
      <c r="H111584" s="13"/>
      <c r="I111584" s="13"/>
    </row>
    <row r="111585" ht="15.0" customHeight="1">
      <c r="A111585" s="24"/>
      <c r="D111585" s="20"/>
      <c r="E111585" s="13"/>
      <c r="F111585" s="13"/>
      <c r="G111585" s="13"/>
      <c r="H111585" s="13"/>
      <c r="I111585" s="13"/>
    </row>
    <row r="111586" ht="15.0" customHeight="1">
      <c r="A111586" s="24"/>
      <c r="D111586" s="20"/>
      <c r="E111586" s="13"/>
      <c r="F111586" s="13"/>
      <c r="G111586" s="13"/>
      <c r="H111586" s="13"/>
      <c r="I111586" s="13"/>
    </row>
    <row r="111587" ht="15.0" customHeight="1">
      <c r="A111587" s="24"/>
      <c r="D111587" s="20"/>
      <c r="E111587" s="13"/>
      <c r="F111587" s="13"/>
      <c r="G111587" s="13"/>
      <c r="H111587" s="13"/>
      <c r="I111587" s="13"/>
    </row>
    <row r="111588" ht="15.0" customHeight="1">
      <c r="A111588" s="24"/>
      <c r="D111588" s="20"/>
      <c r="E111588" s="13"/>
      <c r="F111588" s="13"/>
      <c r="G111588" s="13"/>
      <c r="H111588" s="13"/>
      <c r="I111588" s="13"/>
    </row>
    <row r="111589" ht="15.0" customHeight="1">
      <c r="A111589" s="24"/>
      <c r="D111589" s="20"/>
      <c r="E111589" s="13"/>
      <c r="F111589" s="13"/>
      <c r="G111589" s="13"/>
      <c r="H111589" s="13"/>
      <c r="I111589" s="13"/>
    </row>
    <row r="111590" ht="15.0" customHeight="1">
      <c r="A111590" s="24"/>
      <c r="D111590" s="20"/>
      <c r="E111590" s="13"/>
      <c r="F111590" s="13"/>
      <c r="G111590" s="13"/>
      <c r="H111590" s="13"/>
      <c r="I111590" s="13"/>
    </row>
    <row r="111591" ht="15.0" customHeight="1">
      <c r="A111591" s="24"/>
      <c r="D111591" s="20"/>
      <c r="E111591" s="13"/>
      <c r="F111591" s="13"/>
      <c r="G111591" s="13"/>
      <c r="H111591" s="13"/>
      <c r="I111591" s="13"/>
    </row>
    <row r="111592" ht="15.0" customHeight="1">
      <c r="A111592" s="24"/>
      <c r="D111592" s="20"/>
      <c r="E111592" s="13"/>
      <c r="F111592" s="13"/>
      <c r="G111592" s="13"/>
      <c r="H111592" s="13"/>
      <c r="I111592" s="13"/>
    </row>
    <row r="111593" ht="15.0" customHeight="1">
      <c r="A111593" s="24"/>
      <c r="D111593" s="20"/>
      <c r="E111593" s="13"/>
      <c r="F111593" s="13"/>
      <c r="G111593" s="13"/>
      <c r="H111593" s="13"/>
      <c r="I111593" s="13"/>
    </row>
    <row r="111594" ht="15.0" customHeight="1">
      <c r="A111594" s="24"/>
      <c r="D111594" s="20"/>
      <c r="E111594" s="13"/>
      <c r="F111594" s="13"/>
      <c r="G111594" s="13"/>
      <c r="H111594" s="13"/>
      <c r="I111594" s="13"/>
    </row>
    <row r="111595" ht="15.0" customHeight="1">
      <c r="A111595" s="24"/>
      <c r="D111595" s="20"/>
      <c r="E111595" s="13"/>
      <c r="F111595" s="13"/>
      <c r="G111595" s="13"/>
      <c r="H111595" s="13"/>
      <c r="I111595" s="13"/>
    </row>
    <row r="111596" ht="15.0" customHeight="1">
      <c r="A111596" s="24"/>
      <c r="D111596" s="20"/>
      <c r="E111596" s="13"/>
      <c r="F111596" s="13"/>
      <c r="G111596" s="13"/>
      <c r="H111596" s="13"/>
      <c r="I111596" s="13"/>
    </row>
    <row r="111597" ht="15.0" customHeight="1">
      <c r="A111597" s="24"/>
      <c r="D111597" s="20"/>
      <c r="E111597" s="13"/>
      <c r="F111597" s="13"/>
      <c r="G111597" s="13"/>
      <c r="H111597" s="13"/>
      <c r="I111597" s="13"/>
    </row>
    <row r="111598" ht="15.0" customHeight="1">
      <c r="A111598" s="24"/>
      <c r="D111598" s="20"/>
      <c r="E111598" s="13"/>
      <c r="F111598" s="13"/>
      <c r="G111598" s="13"/>
      <c r="H111598" s="13"/>
      <c r="I111598" s="13"/>
    </row>
    <row r="111599" ht="15.0" customHeight="1">
      <c r="A111599" s="24"/>
      <c r="D111599" s="20"/>
      <c r="E111599" s="13"/>
      <c r="F111599" s="13"/>
      <c r="G111599" s="13"/>
      <c r="H111599" s="13"/>
      <c r="I111599" s="13"/>
    </row>
    <row r="111600" ht="15.0" customHeight="1">
      <c r="A111600" s="24"/>
      <c r="D111600" s="20"/>
      <c r="E111600" s="13"/>
      <c r="F111600" s="13"/>
      <c r="G111600" s="13"/>
      <c r="H111600" s="13"/>
      <c r="I111600" s="13"/>
    </row>
    <row r="111601" ht="15.0" customHeight="1">
      <c r="A111601" s="24"/>
      <c r="D111601" s="20"/>
      <c r="E111601" s="13"/>
      <c r="F111601" s="13"/>
      <c r="G111601" s="13"/>
      <c r="H111601" s="13"/>
      <c r="I111601" s="13"/>
    </row>
    <row r="111602" ht="15.0" customHeight="1">
      <c r="A111602" s="24"/>
      <c r="D111602" s="20"/>
      <c r="E111602" s="13"/>
      <c r="F111602" s="13"/>
      <c r="G111602" s="13"/>
      <c r="H111602" s="13"/>
      <c r="I111602" s="13"/>
    </row>
    <row r="111603" ht="15.0" customHeight="1">
      <c r="A111603" s="24"/>
      <c r="D111603" s="20"/>
      <c r="E111603" s="13"/>
      <c r="F111603" s="13"/>
      <c r="G111603" s="13"/>
      <c r="H111603" s="13"/>
      <c r="I111603" s="13"/>
    </row>
    <row r="111604" ht="15.0" customHeight="1">
      <c r="A111604" s="24"/>
      <c r="D111604" s="20"/>
      <c r="E111604" s="13"/>
      <c r="F111604" s="13"/>
      <c r="G111604" s="13"/>
      <c r="H111604" s="13"/>
      <c r="I111604" s="13"/>
    </row>
    <row r="111605" ht="15.0" customHeight="1">
      <c r="A111605" s="24"/>
      <c r="D111605" s="20"/>
      <c r="E111605" s="13"/>
      <c r="F111605" s="13"/>
      <c r="G111605" s="13"/>
      <c r="H111605" s="13"/>
      <c r="I111605" s="13"/>
    </row>
    <row r="111606" ht="15.0" customHeight="1">
      <c r="A111606" s="24"/>
      <c r="D111606" s="20"/>
      <c r="E111606" s="13"/>
      <c r="F111606" s="13"/>
      <c r="G111606" s="13"/>
      <c r="H111606" s="13"/>
      <c r="I111606" s="13"/>
    </row>
    <row r="111607" ht="15.0" customHeight="1">
      <c r="A111607" s="24"/>
      <c r="D111607" s="20"/>
      <c r="E111607" s="13"/>
      <c r="F111607" s="13"/>
      <c r="G111607" s="13"/>
      <c r="H111607" s="13"/>
      <c r="I111607" s="13"/>
    </row>
    <row r="111608" ht="15.0" customHeight="1">
      <c r="A111608" s="24"/>
      <c r="D111608" s="20"/>
      <c r="E111608" s="13"/>
      <c r="F111608" s="13"/>
      <c r="G111608" s="13"/>
      <c r="H111608" s="13"/>
      <c r="I111608" s="13"/>
    </row>
    <row r="111609" ht="15.0" customHeight="1">
      <c r="A111609" s="24"/>
      <c r="D111609" s="20"/>
      <c r="E111609" s="13"/>
      <c r="F111609" s="13"/>
      <c r="G111609" s="13"/>
      <c r="H111609" s="13"/>
      <c r="I111609" s="13"/>
    </row>
    <row r="111610" ht="15.0" customHeight="1">
      <c r="A111610" s="24"/>
      <c r="D111610" s="20"/>
      <c r="E111610" s="13"/>
      <c r="F111610" s="13"/>
      <c r="G111610" s="13"/>
      <c r="H111610" s="13"/>
      <c r="I111610" s="13"/>
    </row>
    <row r="111611" ht="15.0" customHeight="1">
      <c r="A111611" s="24"/>
      <c r="D111611" s="20"/>
      <c r="E111611" s="13"/>
      <c r="F111611" s="13"/>
      <c r="G111611" s="13"/>
      <c r="H111611" s="13"/>
      <c r="I111611" s="13"/>
    </row>
    <row r="111612" ht="15.0" customHeight="1">
      <c r="A111612" s="24"/>
      <c r="D111612" s="20"/>
      <c r="E111612" s="13"/>
      <c r="F111612" s="13"/>
      <c r="G111612" s="13"/>
      <c r="H111612" s="13"/>
      <c r="I111612" s="13"/>
    </row>
    <row r="111613" ht="15.0" customHeight="1">
      <c r="A111613" s="24"/>
      <c r="D111613" s="20"/>
      <c r="E111613" s="13"/>
      <c r="F111613" s="13"/>
      <c r="G111613" s="13"/>
      <c r="H111613" s="13"/>
      <c r="I111613" s="13"/>
    </row>
    <row r="111614" ht="15.0" customHeight="1">
      <c r="A111614" s="24"/>
      <c r="D111614" s="20"/>
      <c r="E111614" s="13"/>
      <c r="F111614" s="13"/>
      <c r="G111614" s="13"/>
      <c r="H111614" s="13"/>
      <c r="I111614" s="13"/>
    </row>
    <row r="111615" ht="15.0" customHeight="1">
      <c r="A111615" s="24"/>
      <c r="D111615" s="20"/>
      <c r="E111615" s="13"/>
      <c r="F111615" s="13"/>
      <c r="G111615" s="13"/>
      <c r="H111615" s="13"/>
      <c r="I111615" s="13"/>
    </row>
    <row r="111616" ht="15.0" customHeight="1">
      <c r="A111616" s="24"/>
      <c r="D111616" s="20"/>
      <c r="E111616" s="13"/>
      <c r="F111616" s="13"/>
      <c r="G111616" s="13"/>
      <c r="H111616" s="13"/>
      <c r="I111616" s="13"/>
    </row>
    <row r="111617" ht="15.0" customHeight="1">
      <c r="A111617" s="24"/>
      <c r="D111617" s="20"/>
      <c r="E111617" s="13"/>
      <c r="F111617" s="13"/>
      <c r="G111617" s="13"/>
      <c r="H111617" s="13"/>
      <c r="I111617" s="13"/>
    </row>
    <row r="111618" ht="15.0" customHeight="1">
      <c r="A111618" s="24"/>
      <c r="D111618" s="20"/>
      <c r="E111618" s="13"/>
      <c r="F111618" s="13"/>
      <c r="G111618" s="13"/>
      <c r="H111618" s="13"/>
      <c r="I111618" s="13"/>
    </row>
    <row r="111619" ht="15.0" customHeight="1">
      <c r="A111619" s="24"/>
      <c r="D111619" s="20"/>
      <c r="E111619" s="13"/>
      <c r="F111619" s="13"/>
      <c r="G111619" s="13"/>
      <c r="H111619" s="13"/>
      <c r="I111619" s="13"/>
    </row>
    <row r="111620" ht="15.0" customHeight="1">
      <c r="A111620" s="24"/>
      <c r="D111620" s="20"/>
      <c r="E111620" s="13"/>
      <c r="F111620" s="13"/>
      <c r="G111620" s="13"/>
      <c r="H111620" s="13"/>
      <c r="I111620" s="13"/>
    </row>
    <row r="111621" ht="15.0" customHeight="1">
      <c r="A111621" s="24"/>
      <c r="D111621" s="20"/>
      <c r="E111621" s="13"/>
      <c r="F111621" s="13"/>
      <c r="G111621" s="13"/>
      <c r="H111621" s="13"/>
      <c r="I111621" s="13"/>
    </row>
    <row r="111622" ht="15.0" customHeight="1">
      <c r="A111622" s="24"/>
      <c r="D111622" s="20"/>
      <c r="E111622" s="13"/>
      <c r="F111622" s="13"/>
      <c r="G111622" s="13"/>
      <c r="H111622" s="13"/>
      <c r="I111622" s="13"/>
    </row>
    <row r="111623" ht="15.0" customHeight="1">
      <c r="A111623" s="24"/>
      <c r="D111623" s="20"/>
      <c r="E111623" s="13"/>
      <c r="F111623" s="13"/>
      <c r="G111623" s="13"/>
      <c r="H111623" s="13"/>
      <c r="I111623" s="13"/>
    </row>
    <row r="111624" ht="15.0" customHeight="1">
      <c r="A111624" s="24"/>
      <c r="D111624" s="20"/>
      <c r="E111624" s="13"/>
      <c r="F111624" s="13"/>
      <c r="G111624" s="13"/>
      <c r="H111624" s="13"/>
      <c r="I111624" s="13"/>
    </row>
    <row r="111625" ht="15.0" customHeight="1">
      <c r="A111625" s="24"/>
      <c r="D111625" s="20"/>
      <c r="E111625" s="13"/>
      <c r="F111625" s="13"/>
      <c r="G111625" s="13"/>
      <c r="H111625" s="13"/>
      <c r="I111625" s="13"/>
    </row>
    <row r="111626" ht="15.0" customHeight="1">
      <c r="A111626" s="24"/>
      <c r="D111626" s="20"/>
      <c r="E111626" s="13"/>
      <c r="F111626" s="13"/>
      <c r="G111626" s="13"/>
      <c r="H111626" s="13"/>
      <c r="I111626" s="13"/>
    </row>
    <row r="111627" ht="15.0" customHeight="1">
      <c r="A111627" s="24"/>
      <c r="D111627" s="20"/>
      <c r="E111627" s="13"/>
      <c r="F111627" s="13"/>
      <c r="G111627" s="13"/>
      <c r="H111627" s="13"/>
      <c r="I111627" s="13"/>
    </row>
    <row r="111628" ht="15.0" customHeight="1">
      <c r="A111628" s="24"/>
      <c r="D111628" s="20"/>
      <c r="E111628" s="13"/>
      <c r="F111628" s="13"/>
      <c r="G111628" s="13"/>
      <c r="H111628" s="13"/>
      <c r="I111628" s="13"/>
    </row>
    <row r="111629" ht="15.0" customHeight="1">
      <c r="A111629" s="24"/>
      <c r="D111629" s="20"/>
      <c r="E111629" s="13"/>
      <c r="F111629" s="13"/>
      <c r="G111629" s="13"/>
      <c r="H111629" s="13"/>
      <c r="I111629" s="13"/>
    </row>
    <row r="111630" ht="15.0" customHeight="1">
      <c r="A111630" s="24"/>
      <c r="D111630" s="20"/>
      <c r="E111630" s="13"/>
      <c r="F111630" s="13"/>
      <c r="G111630" s="13"/>
      <c r="H111630" s="13"/>
      <c r="I111630" s="13"/>
    </row>
    <row r="111631" ht="15.0" customHeight="1">
      <c r="A111631" s="24"/>
      <c r="D111631" s="20"/>
      <c r="E111631" s="13"/>
      <c r="F111631" s="13"/>
      <c r="G111631" s="13"/>
      <c r="H111631" s="13"/>
      <c r="I111631" s="13"/>
    </row>
    <row r="111632" ht="15.0" customHeight="1">
      <c r="A111632" s="24"/>
      <c r="D111632" s="20"/>
      <c r="E111632" s="13"/>
      <c r="F111632" s="13"/>
      <c r="G111632" s="13"/>
      <c r="H111632" s="13"/>
      <c r="I111632" s="13"/>
    </row>
    <row r="111633" ht="15.0" customHeight="1">
      <c r="A111633" s="24"/>
      <c r="D111633" s="20"/>
      <c r="E111633" s="13"/>
      <c r="F111633" s="13"/>
      <c r="G111633" s="13"/>
      <c r="H111633" s="13"/>
      <c r="I111633" s="13"/>
    </row>
    <row r="111634" ht="15.0" customHeight="1">
      <c r="A111634" s="24"/>
      <c r="D111634" s="20"/>
      <c r="E111634" s="13"/>
      <c r="F111634" s="13"/>
      <c r="G111634" s="13"/>
      <c r="H111634" s="13"/>
      <c r="I111634" s="13"/>
    </row>
    <row r="111635" ht="15.0" customHeight="1">
      <c r="A111635" s="24"/>
      <c r="D111635" s="20"/>
      <c r="E111635" s="13"/>
      <c r="F111635" s="13"/>
      <c r="G111635" s="13"/>
      <c r="H111635" s="13"/>
      <c r="I111635" s="13"/>
    </row>
    <row r="111636" ht="15.0" customHeight="1">
      <c r="A111636" s="24"/>
      <c r="D111636" s="20"/>
      <c r="E111636" s="13"/>
      <c r="F111636" s="13"/>
      <c r="G111636" s="13"/>
      <c r="H111636" s="13"/>
      <c r="I111636" s="13"/>
    </row>
    <row r="111637" ht="15.0" customHeight="1">
      <c r="A111637" s="24"/>
      <c r="D111637" s="20"/>
      <c r="E111637" s="13"/>
      <c r="F111637" s="13"/>
      <c r="G111637" s="13"/>
      <c r="H111637" s="13"/>
      <c r="I111637" s="13"/>
    </row>
    <row r="111638" ht="15.0" customHeight="1">
      <c r="A111638" s="24"/>
      <c r="D111638" s="20"/>
      <c r="E111638" s="13"/>
      <c r="F111638" s="13"/>
      <c r="G111638" s="13"/>
      <c r="H111638" s="13"/>
      <c r="I111638" s="13"/>
    </row>
    <row r="111639" ht="15.0" customHeight="1">
      <c r="A111639" s="24"/>
      <c r="D111639" s="20"/>
      <c r="E111639" s="13"/>
      <c r="F111639" s="13"/>
      <c r="G111639" s="13"/>
      <c r="H111639" s="13"/>
      <c r="I111639" s="13"/>
    </row>
    <row r="111640" ht="15.0" customHeight="1">
      <c r="A111640" s="24"/>
      <c r="D111640" s="20"/>
      <c r="E111640" s="13"/>
      <c r="F111640" s="13"/>
      <c r="G111640" s="13"/>
      <c r="H111640" s="13"/>
      <c r="I111640" s="13"/>
    </row>
    <row r="111641" ht="15.0" customHeight="1">
      <c r="A111641" s="24"/>
      <c r="D111641" s="20"/>
      <c r="E111641" s="13"/>
      <c r="F111641" s="13"/>
      <c r="G111641" s="13"/>
      <c r="H111641" s="13"/>
      <c r="I111641" s="13"/>
    </row>
    <row r="111642" ht="15.0" customHeight="1">
      <c r="A111642" s="24"/>
      <c r="D111642" s="20"/>
      <c r="E111642" s="13"/>
      <c r="F111642" s="13"/>
      <c r="G111642" s="13"/>
      <c r="H111642" s="13"/>
      <c r="I111642" s="13"/>
    </row>
    <row r="111643" ht="15.0" customHeight="1">
      <c r="A111643" s="24"/>
      <c r="D111643" s="20"/>
      <c r="E111643" s="13"/>
      <c r="F111643" s="13"/>
      <c r="G111643" s="13"/>
      <c r="H111643" s="13"/>
      <c r="I111643" s="13"/>
    </row>
    <row r="111644" ht="15.0" customHeight="1">
      <c r="A111644" s="24"/>
      <c r="D111644" s="20"/>
      <c r="E111644" s="13"/>
      <c r="F111644" s="13"/>
      <c r="G111644" s="13"/>
      <c r="H111644" s="13"/>
      <c r="I111644" s="13"/>
    </row>
    <row r="111645" ht="15.0" customHeight="1">
      <c r="A111645" s="24"/>
      <c r="D111645" s="20"/>
      <c r="E111645" s="13"/>
      <c r="F111645" s="13"/>
      <c r="G111645" s="13"/>
      <c r="H111645" s="13"/>
      <c r="I111645" s="13"/>
    </row>
    <row r="111646" ht="15.0" customHeight="1">
      <c r="A111646" s="24"/>
      <c r="D111646" s="20"/>
      <c r="E111646" s="13"/>
      <c r="F111646" s="13"/>
      <c r="G111646" s="13"/>
      <c r="H111646" s="13"/>
      <c r="I111646" s="13"/>
    </row>
    <row r="111647" ht="15.0" customHeight="1">
      <c r="A111647" s="24"/>
      <c r="D111647" s="20"/>
      <c r="E111647" s="13"/>
      <c r="F111647" s="13"/>
      <c r="G111647" s="13"/>
      <c r="H111647" s="13"/>
      <c r="I111647" s="13"/>
    </row>
    <row r="111648" ht="15.0" customHeight="1">
      <c r="A111648" s="24"/>
      <c r="D111648" s="20"/>
      <c r="E111648" s="13"/>
      <c r="F111648" s="13"/>
      <c r="G111648" s="13"/>
      <c r="H111648" s="13"/>
      <c r="I111648" s="13"/>
    </row>
    <row r="111649" ht="15.0" customHeight="1">
      <c r="A111649" s="24"/>
      <c r="D111649" s="20"/>
      <c r="E111649" s="13"/>
      <c r="F111649" s="13"/>
      <c r="G111649" s="13"/>
      <c r="H111649" s="13"/>
      <c r="I111649" s="13"/>
    </row>
    <row r="111650" ht="15.0" customHeight="1">
      <c r="A111650" s="24"/>
      <c r="D111650" s="20"/>
      <c r="E111650" s="13"/>
      <c r="F111650" s="13"/>
      <c r="G111650" s="13"/>
      <c r="H111650" s="13"/>
      <c r="I111650" s="13"/>
    </row>
    <row r="111651" ht="15.0" customHeight="1">
      <c r="A111651" s="24"/>
      <c r="D111651" s="20"/>
      <c r="E111651" s="13"/>
      <c r="F111651" s="13"/>
      <c r="G111651" s="13"/>
      <c r="H111651" s="13"/>
      <c r="I111651" s="13"/>
    </row>
    <row r="111652" ht="15.0" customHeight="1">
      <c r="A111652" s="24"/>
      <c r="D111652" s="20"/>
      <c r="E111652" s="13"/>
      <c r="F111652" s="13"/>
      <c r="G111652" s="13"/>
      <c r="H111652" s="13"/>
      <c r="I111652" s="13"/>
    </row>
    <row r="111653" ht="15.0" customHeight="1">
      <c r="A111653" s="24"/>
      <c r="D111653" s="20"/>
      <c r="E111653" s="13"/>
      <c r="F111653" s="13"/>
      <c r="G111653" s="13"/>
      <c r="H111653" s="13"/>
      <c r="I111653" s="13"/>
    </row>
    <row r="111654" ht="15.0" customHeight="1">
      <c r="A111654" s="24"/>
      <c r="D111654" s="20"/>
      <c r="E111654" s="13"/>
      <c r="F111654" s="13"/>
      <c r="G111654" s="13"/>
      <c r="H111654" s="13"/>
      <c r="I111654" s="13"/>
    </row>
    <row r="111655" ht="15.0" customHeight="1">
      <c r="A111655" s="24"/>
      <c r="D111655" s="20"/>
      <c r="E111655" s="13"/>
      <c r="F111655" s="13"/>
      <c r="G111655" s="13"/>
      <c r="H111655" s="13"/>
      <c r="I111655" s="13"/>
    </row>
    <row r="111656" ht="15.0" customHeight="1">
      <c r="A111656" s="24"/>
      <c r="D111656" s="20"/>
      <c r="E111656" s="13"/>
      <c r="F111656" s="13"/>
      <c r="G111656" s="13"/>
      <c r="H111656" s="13"/>
      <c r="I111656" s="13"/>
    </row>
    <row r="111657" ht="15.0" customHeight="1">
      <c r="A111657" s="24"/>
      <c r="D111657" s="20"/>
      <c r="E111657" s="13"/>
      <c r="F111657" s="13"/>
      <c r="G111657" s="13"/>
      <c r="H111657" s="13"/>
      <c r="I111657" s="13"/>
    </row>
    <row r="111658" ht="15.0" customHeight="1">
      <c r="A111658" s="24"/>
      <c r="D111658" s="20"/>
      <c r="E111658" s="13"/>
      <c r="F111658" s="13"/>
      <c r="G111658" s="13"/>
      <c r="H111658" s="13"/>
      <c r="I111658" s="13"/>
    </row>
    <row r="111659" ht="15.0" customHeight="1">
      <c r="A111659" s="24"/>
      <c r="D111659" s="20"/>
      <c r="E111659" s="13"/>
      <c r="F111659" s="13"/>
      <c r="G111659" s="13"/>
      <c r="H111659" s="13"/>
      <c r="I111659" s="13"/>
    </row>
    <row r="111660" ht="15.0" customHeight="1">
      <c r="A111660" s="24"/>
      <c r="D111660" s="20"/>
      <c r="E111660" s="13"/>
      <c r="F111660" s="13"/>
      <c r="G111660" s="13"/>
      <c r="H111660" s="13"/>
      <c r="I111660" s="13"/>
    </row>
    <row r="111661" ht="15.0" customHeight="1">
      <c r="A111661" s="24"/>
      <c r="D111661" s="20"/>
      <c r="E111661" s="13"/>
      <c r="F111661" s="13"/>
      <c r="G111661" s="13"/>
      <c r="H111661" s="13"/>
      <c r="I111661" s="13"/>
    </row>
    <row r="111662" ht="15.0" customHeight="1">
      <c r="A111662" s="24"/>
      <c r="D111662" s="20"/>
      <c r="E111662" s="13"/>
      <c r="F111662" s="13"/>
      <c r="G111662" s="13"/>
      <c r="H111662" s="13"/>
      <c r="I111662" s="13"/>
    </row>
    <row r="111663" ht="15.0" customHeight="1">
      <c r="A111663" s="24"/>
      <c r="D111663" s="20"/>
      <c r="E111663" s="13"/>
      <c r="F111663" s="13"/>
      <c r="G111663" s="13"/>
      <c r="H111663" s="13"/>
      <c r="I111663" s="13"/>
    </row>
    <row r="111664" ht="15.0" customHeight="1">
      <c r="A111664" s="24"/>
      <c r="D111664" s="20"/>
      <c r="E111664" s="13"/>
      <c r="F111664" s="13"/>
      <c r="G111664" s="13"/>
      <c r="H111664" s="13"/>
      <c r="I111664" s="13"/>
    </row>
    <row r="111665" ht="15.0" customHeight="1">
      <c r="A111665" s="24"/>
      <c r="D111665" s="20"/>
      <c r="E111665" s="13"/>
      <c r="F111665" s="13"/>
      <c r="G111665" s="13"/>
      <c r="H111665" s="13"/>
      <c r="I111665" s="13"/>
    </row>
    <row r="111666" ht="15.0" customHeight="1">
      <c r="A111666" s="24"/>
      <c r="D111666" s="20"/>
      <c r="E111666" s="13"/>
      <c r="F111666" s="13"/>
      <c r="G111666" s="13"/>
      <c r="H111666" s="13"/>
      <c r="I111666" s="13"/>
    </row>
    <row r="111667" ht="15.0" customHeight="1">
      <c r="A111667" s="24"/>
      <c r="D111667" s="20"/>
      <c r="E111667" s="13"/>
      <c r="F111667" s="13"/>
      <c r="G111667" s="13"/>
      <c r="H111667" s="13"/>
      <c r="I111667" s="13"/>
    </row>
    <row r="111668" ht="15.0" customHeight="1">
      <c r="A111668" s="24"/>
      <c r="D111668" s="20"/>
      <c r="E111668" s="13"/>
      <c r="F111668" s="13"/>
      <c r="G111668" s="13"/>
      <c r="H111668" s="13"/>
      <c r="I111668" s="13"/>
    </row>
    <row r="111669" ht="15.0" customHeight="1">
      <c r="A111669" s="24"/>
      <c r="D111669" s="20"/>
      <c r="E111669" s="13"/>
      <c r="F111669" s="13"/>
      <c r="G111669" s="13"/>
      <c r="H111669" s="13"/>
      <c r="I111669" s="13"/>
    </row>
    <row r="111670" ht="15.0" customHeight="1">
      <c r="A111670" s="24"/>
      <c r="D111670" s="20"/>
      <c r="E111670" s="13"/>
      <c r="F111670" s="13"/>
      <c r="G111670" s="13"/>
      <c r="H111670" s="13"/>
      <c r="I111670" s="13"/>
    </row>
    <row r="111671" ht="15.0" customHeight="1">
      <c r="A111671" s="24"/>
      <c r="D111671" s="20"/>
      <c r="E111671" s="13"/>
      <c r="F111671" s="13"/>
      <c r="G111671" s="13"/>
      <c r="H111671" s="13"/>
      <c r="I111671" s="13"/>
    </row>
    <row r="111672" ht="15.0" customHeight="1">
      <c r="A111672" s="24"/>
      <c r="D111672" s="20"/>
      <c r="E111672" s="13"/>
      <c r="F111672" s="13"/>
      <c r="G111672" s="13"/>
      <c r="H111672" s="13"/>
      <c r="I111672" s="13"/>
    </row>
    <row r="111673" ht="15.0" customHeight="1">
      <c r="A111673" s="24"/>
      <c r="D111673" s="20"/>
      <c r="E111673" s="13"/>
      <c r="F111673" s="13"/>
      <c r="G111673" s="13"/>
      <c r="H111673" s="13"/>
      <c r="I111673" s="13"/>
    </row>
    <row r="111674" ht="15.0" customHeight="1">
      <c r="A111674" s="24"/>
      <c r="D111674" s="20"/>
      <c r="E111674" s="13"/>
      <c r="F111674" s="13"/>
      <c r="G111674" s="13"/>
      <c r="H111674" s="13"/>
      <c r="I111674" s="13"/>
    </row>
    <row r="111675" ht="15.0" customHeight="1">
      <c r="A111675" s="24"/>
      <c r="D111675" s="20"/>
      <c r="E111675" s="13"/>
      <c r="F111675" s="13"/>
      <c r="G111675" s="13"/>
      <c r="H111675" s="13"/>
      <c r="I111675" s="13"/>
    </row>
    <row r="111676" ht="15.0" customHeight="1">
      <c r="A111676" s="24"/>
      <c r="D111676" s="20"/>
      <c r="E111676" s="13"/>
      <c r="F111676" s="13"/>
      <c r="G111676" s="13"/>
      <c r="H111676" s="13"/>
      <c r="I111676" s="13"/>
    </row>
    <row r="111677" ht="15.0" customHeight="1">
      <c r="A111677" s="24"/>
      <c r="D111677" s="20"/>
      <c r="E111677" s="13"/>
      <c r="F111677" s="13"/>
      <c r="G111677" s="13"/>
      <c r="H111677" s="13"/>
      <c r="I111677" s="13"/>
    </row>
    <row r="111678" ht="15.0" customHeight="1">
      <c r="A111678" s="24"/>
      <c r="D111678" s="20"/>
      <c r="E111678" s="13"/>
      <c r="F111678" s="13"/>
      <c r="G111678" s="13"/>
      <c r="H111678" s="13"/>
      <c r="I111678" s="13"/>
    </row>
    <row r="111679" ht="15.0" customHeight="1">
      <c r="A111679" s="24"/>
      <c r="D111679" s="20"/>
      <c r="E111679" s="13"/>
      <c r="F111679" s="13"/>
      <c r="G111679" s="13"/>
      <c r="H111679" s="13"/>
      <c r="I111679" s="13"/>
    </row>
    <row r="111680" ht="15.0" customHeight="1">
      <c r="A111680" s="24"/>
      <c r="D111680" s="20"/>
      <c r="E111680" s="13"/>
      <c r="F111680" s="13"/>
      <c r="G111680" s="13"/>
      <c r="H111680" s="13"/>
      <c r="I111680" s="13"/>
    </row>
    <row r="111681" ht="15.0" customHeight="1">
      <c r="A111681" s="24"/>
      <c r="D111681" s="20"/>
      <c r="E111681" s="13"/>
      <c r="F111681" s="13"/>
      <c r="G111681" s="13"/>
      <c r="H111681" s="13"/>
      <c r="I111681" s="13"/>
    </row>
    <row r="111682" ht="15.0" customHeight="1">
      <c r="A111682" s="24"/>
      <c r="D111682" s="20"/>
      <c r="E111682" s="13"/>
      <c r="F111682" s="13"/>
      <c r="G111682" s="13"/>
      <c r="H111682" s="13"/>
      <c r="I111682" s="13"/>
    </row>
    <row r="111683" ht="15.0" customHeight="1">
      <c r="A111683" s="24"/>
      <c r="D111683" s="20"/>
      <c r="E111683" s="13"/>
      <c r="F111683" s="13"/>
      <c r="G111683" s="13"/>
      <c r="H111683" s="13"/>
      <c r="I111683" s="13"/>
    </row>
    <row r="111684" ht="15.0" customHeight="1">
      <c r="A111684" s="24"/>
      <c r="D111684" s="20"/>
      <c r="E111684" s="13"/>
      <c r="F111684" s="13"/>
      <c r="G111684" s="13"/>
      <c r="H111684" s="13"/>
      <c r="I111684" s="13"/>
    </row>
    <row r="111685" ht="15.0" customHeight="1">
      <c r="A111685" s="24"/>
      <c r="D111685" s="20"/>
      <c r="E111685" s="13"/>
      <c r="F111685" s="13"/>
      <c r="G111685" s="13"/>
      <c r="H111685" s="13"/>
      <c r="I111685" s="13"/>
    </row>
    <row r="111686" ht="15.0" customHeight="1">
      <c r="A111686" s="24"/>
      <c r="D111686" s="20"/>
      <c r="E111686" s="13"/>
      <c r="F111686" s="13"/>
      <c r="G111686" s="13"/>
      <c r="H111686" s="13"/>
      <c r="I111686" s="13"/>
    </row>
    <row r="111687" ht="15.0" customHeight="1">
      <c r="A111687" s="24"/>
      <c r="D111687" s="20"/>
      <c r="E111687" s="13"/>
      <c r="F111687" s="13"/>
      <c r="G111687" s="13"/>
      <c r="H111687" s="13"/>
      <c r="I111687" s="13"/>
    </row>
    <row r="111688" ht="15.0" customHeight="1">
      <c r="A111688" s="24"/>
      <c r="D111688" s="20"/>
      <c r="E111688" s="13"/>
      <c r="F111688" s="13"/>
      <c r="G111688" s="13"/>
      <c r="H111688" s="13"/>
      <c r="I111688" s="13"/>
    </row>
    <row r="111689" ht="15.0" customHeight="1">
      <c r="A111689" s="24"/>
      <c r="D111689" s="20"/>
      <c r="E111689" s="13"/>
      <c r="F111689" s="13"/>
      <c r="G111689" s="13"/>
      <c r="H111689" s="13"/>
      <c r="I111689" s="13"/>
    </row>
    <row r="111690" ht="15.0" customHeight="1">
      <c r="A111690" s="24"/>
      <c r="D111690" s="20"/>
      <c r="E111690" s="13"/>
      <c r="F111690" s="13"/>
      <c r="G111690" s="13"/>
      <c r="H111690" s="13"/>
      <c r="I111690" s="13"/>
    </row>
    <row r="111691" ht="15.0" customHeight="1">
      <c r="A111691" s="24"/>
      <c r="D111691" s="20"/>
      <c r="E111691" s="13"/>
      <c r="F111691" s="13"/>
      <c r="G111691" s="13"/>
      <c r="H111691" s="13"/>
      <c r="I111691" s="13"/>
    </row>
    <row r="111692" ht="15.0" customHeight="1">
      <c r="A111692" s="24"/>
      <c r="D111692" s="20"/>
      <c r="E111692" s="13"/>
      <c r="F111692" s="13"/>
      <c r="G111692" s="13"/>
      <c r="H111692" s="13"/>
      <c r="I111692" s="13"/>
    </row>
    <row r="111693" ht="15.0" customHeight="1">
      <c r="A111693" s="24"/>
      <c r="D111693" s="20"/>
      <c r="E111693" s="13"/>
      <c r="F111693" s="13"/>
      <c r="G111693" s="13"/>
      <c r="H111693" s="13"/>
      <c r="I111693" s="13"/>
    </row>
    <row r="111694" ht="15.0" customHeight="1">
      <c r="A111694" s="24"/>
      <c r="D111694" s="20"/>
      <c r="E111694" s="13"/>
      <c r="F111694" s="13"/>
      <c r="G111694" s="13"/>
      <c r="H111694" s="13"/>
      <c r="I111694" s="13"/>
    </row>
    <row r="111695" ht="15.0" customHeight="1">
      <c r="A111695" s="24"/>
      <c r="D111695" s="20"/>
      <c r="E111695" s="13"/>
      <c r="F111695" s="13"/>
      <c r="G111695" s="13"/>
      <c r="H111695" s="13"/>
      <c r="I111695" s="13"/>
    </row>
    <row r="111696" ht="15.0" customHeight="1">
      <c r="A111696" s="24"/>
      <c r="D111696" s="20"/>
      <c r="E111696" s="13"/>
      <c r="F111696" s="13"/>
      <c r="G111696" s="13"/>
      <c r="H111696" s="13"/>
      <c r="I111696" s="13"/>
    </row>
    <row r="111697" ht="15.0" customHeight="1">
      <c r="A111697" s="24"/>
      <c r="D111697" s="20"/>
      <c r="E111697" s="13"/>
      <c r="F111697" s="13"/>
      <c r="G111697" s="13"/>
      <c r="H111697" s="13"/>
      <c r="I111697" s="13"/>
    </row>
    <row r="111698" ht="15.0" customHeight="1">
      <c r="A111698" s="24"/>
      <c r="D111698" s="20"/>
      <c r="E111698" s="13"/>
      <c r="F111698" s="13"/>
      <c r="G111698" s="13"/>
      <c r="H111698" s="13"/>
      <c r="I111698" s="13"/>
    </row>
    <row r="111699" ht="15.0" customHeight="1">
      <c r="A111699" s="24"/>
      <c r="D111699" s="20"/>
      <c r="E111699" s="13"/>
      <c r="F111699" s="13"/>
      <c r="G111699" s="13"/>
      <c r="H111699" s="13"/>
      <c r="I111699" s="13"/>
    </row>
    <row r="111700" ht="15.0" customHeight="1">
      <c r="A111700" s="24"/>
      <c r="D111700" s="20"/>
      <c r="E111700" s="13"/>
      <c r="F111700" s="13"/>
      <c r="G111700" s="13"/>
      <c r="H111700" s="13"/>
      <c r="I111700" s="13"/>
    </row>
    <row r="111701" ht="15.0" customHeight="1">
      <c r="A111701" s="24"/>
      <c r="D111701" s="20"/>
      <c r="E111701" s="13"/>
      <c r="F111701" s="13"/>
      <c r="G111701" s="13"/>
      <c r="H111701" s="13"/>
      <c r="I111701" s="13"/>
    </row>
    <row r="111702" ht="15.0" customHeight="1">
      <c r="A111702" s="24"/>
      <c r="D111702" s="20"/>
      <c r="E111702" s="13"/>
      <c r="F111702" s="13"/>
      <c r="G111702" s="13"/>
      <c r="H111702" s="13"/>
      <c r="I111702" s="13"/>
    </row>
    <row r="111703" ht="15.0" customHeight="1">
      <c r="A111703" s="24"/>
      <c r="D111703" s="20"/>
      <c r="E111703" s="13"/>
      <c r="F111703" s="13"/>
      <c r="G111703" s="13"/>
      <c r="H111703" s="13"/>
      <c r="I111703" s="13"/>
    </row>
    <row r="111704" ht="15.0" customHeight="1">
      <c r="A111704" s="24"/>
      <c r="D111704" s="20"/>
      <c r="E111704" s="13"/>
      <c r="F111704" s="13"/>
      <c r="G111704" s="13"/>
      <c r="H111704" s="13"/>
      <c r="I111704" s="13"/>
    </row>
    <row r="111705" ht="15.0" customHeight="1">
      <c r="A111705" s="24"/>
      <c r="D111705" s="20"/>
      <c r="E111705" s="13"/>
      <c r="F111705" s="13"/>
      <c r="G111705" s="13"/>
      <c r="H111705" s="13"/>
      <c r="I111705" s="13"/>
    </row>
    <row r="111706" ht="15.0" customHeight="1">
      <c r="A111706" s="24"/>
      <c r="D111706" s="20"/>
      <c r="E111706" s="13"/>
      <c r="F111706" s="13"/>
      <c r="G111706" s="13"/>
      <c r="H111706" s="13"/>
      <c r="I111706" s="13"/>
    </row>
    <row r="111707" ht="15.0" customHeight="1">
      <c r="A111707" s="24"/>
      <c r="D111707" s="20"/>
      <c r="E111707" s="13"/>
      <c r="F111707" s="13"/>
      <c r="G111707" s="13"/>
      <c r="H111707" s="13"/>
      <c r="I111707" s="13"/>
    </row>
    <row r="111708" ht="15.0" customHeight="1">
      <c r="A111708" s="24"/>
      <c r="D111708" s="20"/>
      <c r="E111708" s="13"/>
      <c r="F111708" s="13"/>
      <c r="G111708" s="13"/>
      <c r="H111708" s="13"/>
      <c r="I111708" s="13"/>
    </row>
    <row r="111709" ht="15.0" customHeight="1">
      <c r="A111709" s="24"/>
      <c r="D111709" s="20"/>
      <c r="E111709" s="13"/>
      <c r="F111709" s="13"/>
      <c r="G111709" s="13"/>
      <c r="H111709" s="13"/>
      <c r="I111709" s="13"/>
    </row>
    <row r="111710" ht="15.0" customHeight="1">
      <c r="A111710" s="24"/>
      <c r="D111710" s="20"/>
      <c r="E111710" s="13"/>
      <c r="F111710" s="13"/>
      <c r="G111710" s="13"/>
      <c r="H111710" s="13"/>
      <c r="I111710" s="13"/>
    </row>
    <row r="111711" ht="15.0" customHeight="1">
      <c r="A111711" s="24"/>
      <c r="D111711" s="20"/>
      <c r="E111711" s="13"/>
      <c r="F111711" s="13"/>
      <c r="G111711" s="13"/>
      <c r="H111711" s="13"/>
      <c r="I111711" s="13"/>
    </row>
    <row r="111712" ht="15.0" customHeight="1">
      <c r="A111712" s="24"/>
      <c r="D111712" s="20"/>
      <c r="E111712" s="13"/>
      <c r="F111712" s="13"/>
      <c r="G111712" s="13"/>
      <c r="H111712" s="13"/>
      <c r="I111712" s="13"/>
    </row>
    <row r="111713" ht="15.0" customHeight="1">
      <c r="A111713" s="24"/>
      <c r="D111713" s="20"/>
      <c r="E111713" s="13"/>
      <c r="F111713" s="13"/>
      <c r="G111713" s="13"/>
      <c r="H111713" s="13"/>
      <c r="I111713" s="13"/>
    </row>
    <row r="111714" ht="15.0" customHeight="1">
      <c r="A111714" s="24"/>
      <c r="D111714" s="20"/>
      <c r="E111714" s="13"/>
      <c r="F111714" s="13"/>
      <c r="G111714" s="13"/>
      <c r="H111714" s="13"/>
      <c r="I111714" s="13"/>
    </row>
    <row r="111715" ht="15.0" customHeight="1">
      <c r="A111715" s="24"/>
      <c r="D111715" s="20"/>
      <c r="E111715" s="13"/>
      <c r="F111715" s="13"/>
      <c r="G111715" s="13"/>
      <c r="H111715" s="13"/>
      <c r="I111715" s="13"/>
    </row>
    <row r="111716" ht="15.0" customHeight="1">
      <c r="A111716" s="24"/>
      <c r="D111716" s="20"/>
      <c r="E111716" s="13"/>
      <c r="F111716" s="13"/>
      <c r="G111716" s="13"/>
      <c r="H111716" s="13"/>
      <c r="I111716" s="13"/>
    </row>
    <row r="111717" ht="15.0" customHeight="1">
      <c r="A111717" s="24"/>
      <c r="D111717" s="20"/>
      <c r="E111717" s="13"/>
      <c r="F111717" s="13"/>
      <c r="G111717" s="13"/>
      <c r="H111717" s="13"/>
      <c r="I111717" s="13"/>
    </row>
    <row r="111718" ht="15.0" customHeight="1">
      <c r="A111718" s="24"/>
      <c r="D111718" s="20"/>
      <c r="E111718" s="13"/>
      <c r="F111718" s="13"/>
      <c r="G111718" s="13"/>
      <c r="H111718" s="13"/>
      <c r="I111718" s="13"/>
    </row>
    <row r="111719" ht="15.0" customHeight="1">
      <c r="A111719" s="24"/>
      <c r="D111719" s="20"/>
      <c r="E111719" s="13"/>
      <c r="F111719" s="13"/>
      <c r="G111719" s="13"/>
      <c r="H111719" s="13"/>
      <c r="I111719" s="13"/>
    </row>
    <row r="111720" ht="15.0" customHeight="1">
      <c r="A111720" s="24"/>
      <c r="D111720" s="20"/>
      <c r="E111720" s="13"/>
      <c r="F111720" s="13"/>
      <c r="G111720" s="13"/>
      <c r="H111720" s="13"/>
      <c r="I111720" s="13"/>
    </row>
    <row r="111721" ht="15.0" customHeight="1">
      <c r="A111721" s="24"/>
      <c r="D111721" s="20"/>
      <c r="E111721" s="13"/>
      <c r="F111721" s="13"/>
      <c r="G111721" s="13"/>
      <c r="H111721" s="13"/>
      <c r="I111721" s="13"/>
    </row>
    <row r="111722" ht="15.0" customHeight="1">
      <c r="A111722" s="24"/>
      <c r="D111722" s="20"/>
      <c r="E111722" s="13"/>
      <c r="F111722" s="13"/>
      <c r="G111722" s="13"/>
      <c r="H111722" s="13"/>
      <c r="I111722" s="13"/>
    </row>
    <row r="111723" ht="15.0" customHeight="1">
      <c r="A111723" s="24"/>
      <c r="D111723" s="20"/>
      <c r="E111723" s="13"/>
      <c r="F111723" s="13"/>
      <c r="G111723" s="13"/>
      <c r="H111723" s="13"/>
      <c r="I111723" s="13"/>
    </row>
    <row r="111724" ht="15.0" customHeight="1">
      <c r="A111724" s="24"/>
      <c r="D111724" s="20"/>
      <c r="E111724" s="13"/>
      <c r="F111724" s="13"/>
      <c r="G111724" s="13"/>
      <c r="H111724" s="13"/>
      <c r="I111724" s="13"/>
    </row>
    <row r="111725" ht="15.0" customHeight="1">
      <c r="A111725" s="24"/>
      <c r="D111725" s="20"/>
      <c r="E111725" s="13"/>
      <c r="F111725" s="13"/>
      <c r="G111725" s="13"/>
      <c r="H111725" s="13"/>
      <c r="I111725" s="13"/>
    </row>
    <row r="111726" ht="15.0" customHeight="1">
      <c r="A111726" s="24"/>
      <c r="D111726" s="20"/>
      <c r="E111726" s="13"/>
      <c r="F111726" s="13"/>
      <c r="G111726" s="13"/>
      <c r="H111726" s="13"/>
      <c r="I111726" s="13"/>
    </row>
    <row r="111727" ht="15.0" customHeight="1">
      <c r="A111727" s="24"/>
      <c r="D111727" s="20"/>
      <c r="E111727" s="13"/>
      <c r="F111727" s="13"/>
      <c r="G111727" s="13"/>
      <c r="H111727" s="13"/>
      <c r="I111727" s="13"/>
    </row>
    <row r="111728" ht="15.0" customHeight="1">
      <c r="A111728" s="24"/>
      <c r="D111728" s="20"/>
      <c r="E111728" s="13"/>
      <c r="F111728" s="13"/>
      <c r="G111728" s="13"/>
      <c r="H111728" s="13"/>
      <c r="I111728" s="13"/>
    </row>
    <row r="111729" ht="15.0" customHeight="1">
      <c r="A111729" s="24"/>
      <c r="D111729" s="20"/>
      <c r="E111729" s="13"/>
      <c r="F111729" s="13"/>
      <c r="G111729" s="13"/>
      <c r="H111729" s="13"/>
      <c r="I111729" s="13"/>
    </row>
    <row r="111730" ht="15.0" customHeight="1">
      <c r="A111730" s="24"/>
      <c r="D111730" s="20"/>
      <c r="E111730" s="13"/>
      <c r="F111730" s="13"/>
      <c r="G111730" s="13"/>
      <c r="H111730" s="13"/>
      <c r="I111730" s="13"/>
    </row>
    <row r="111731" ht="15.0" customHeight="1">
      <c r="A111731" s="24"/>
      <c r="D111731" s="20"/>
      <c r="E111731" s="13"/>
      <c r="F111731" s="13"/>
      <c r="G111731" s="13"/>
      <c r="H111731" s="13"/>
      <c r="I111731" s="13"/>
    </row>
    <row r="111732" ht="15.0" customHeight="1">
      <c r="A111732" s="24"/>
      <c r="D111732" s="20"/>
      <c r="E111732" s="13"/>
      <c r="F111732" s="13"/>
      <c r="G111732" s="13"/>
      <c r="H111732" s="13"/>
      <c r="I111732" s="13"/>
    </row>
    <row r="111733" ht="15.0" customHeight="1">
      <c r="A111733" s="24"/>
      <c r="D111733" s="20"/>
      <c r="E111733" s="13"/>
      <c r="F111733" s="13"/>
      <c r="G111733" s="13"/>
      <c r="H111733" s="13"/>
      <c r="I111733" s="13"/>
    </row>
    <row r="111734" ht="15.0" customHeight="1">
      <c r="A111734" s="24"/>
      <c r="D111734" s="20"/>
      <c r="E111734" s="13"/>
      <c r="F111734" s="13"/>
      <c r="G111734" s="13"/>
      <c r="H111734" s="13"/>
      <c r="I111734" s="13"/>
    </row>
    <row r="111735" ht="15.0" customHeight="1">
      <c r="A111735" s="24"/>
      <c r="D111735" s="20"/>
      <c r="E111735" s="13"/>
      <c r="F111735" s="13"/>
      <c r="G111735" s="13"/>
      <c r="H111735" s="13"/>
      <c r="I111735" s="13"/>
    </row>
    <row r="111736" ht="15.0" customHeight="1">
      <c r="A111736" s="24"/>
      <c r="D111736" s="20"/>
      <c r="E111736" s="13"/>
      <c r="F111736" s="13"/>
      <c r="G111736" s="13"/>
      <c r="H111736" s="13"/>
      <c r="I111736" s="13"/>
    </row>
    <row r="111737" ht="15.0" customHeight="1">
      <c r="A111737" s="24"/>
      <c r="D111737" s="20"/>
      <c r="E111737" s="13"/>
      <c r="F111737" s="13"/>
      <c r="G111737" s="13"/>
      <c r="H111737" s="13"/>
      <c r="I111737" s="13"/>
    </row>
    <row r="111738" ht="15.0" customHeight="1">
      <c r="A111738" s="24"/>
      <c r="D111738" s="20"/>
      <c r="E111738" s="13"/>
      <c r="F111738" s="13"/>
      <c r="G111738" s="13"/>
      <c r="H111738" s="13"/>
      <c r="I111738" s="13"/>
    </row>
    <row r="111739" ht="15.0" customHeight="1">
      <c r="A111739" s="24"/>
      <c r="D111739" s="20"/>
      <c r="E111739" s="13"/>
      <c r="F111739" s="13"/>
      <c r="G111739" s="13"/>
      <c r="H111739" s="13"/>
      <c r="I111739" s="13"/>
    </row>
    <row r="111740" ht="15.0" customHeight="1">
      <c r="A111740" s="24"/>
      <c r="D111740" s="20"/>
      <c r="E111740" s="13"/>
      <c r="F111740" s="13"/>
      <c r="G111740" s="13"/>
      <c r="H111740" s="13"/>
      <c r="I111740" s="13"/>
    </row>
    <row r="111741" ht="15.0" customHeight="1">
      <c r="A111741" s="24"/>
      <c r="D111741" s="20"/>
      <c r="E111741" s="13"/>
      <c r="F111741" s="13"/>
      <c r="G111741" s="13"/>
      <c r="H111741" s="13"/>
      <c r="I111741" s="13"/>
    </row>
    <row r="111742" ht="15.0" customHeight="1">
      <c r="A111742" s="24"/>
      <c r="D111742" s="20"/>
      <c r="E111742" s="13"/>
      <c r="F111742" s="13"/>
      <c r="G111742" s="13"/>
      <c r="H111742" s="13"/>
      <c r="I111742" s="13"/>
    </row>
    <row r="111743" ht="15.0" customHeight="1">
      <c r="A111743" s="24"/>
      <c r="D111743" s="20"/>
      <c r="E111743" s="13"/>
      <c r="F111743" s="13"/>
      <c r="G111743" s="13"/>
      <c r="H111743" s="13"/>
      <c r="I111743" s="13"/>
    </row>
    <row r="111744" ht="15.0" customHeight="1">
      <c r="A111744" s="24"/>
      <c r="D111744" s="20"/>
      <c r="E111744" s="13"/>
      <c r="F111744" s="13"/>
      <c r="G111744" s="13"/>
      <c r="H111744" s="13"/>
      <c r="I111744" s="13"/>
    </row>
    <row r="111745" ht="15.0" customHeight="1">
      <c r="A111745" s="24"/>
      <c r="D111745" s="20"/>
      <c r="E111745" s="13"/>
      <c r="F111745" s="13"/>
      <c r="G111745" s="13"/>
      <c r="H111745" s="13"/>
      <c r="I111745" s="13"/>
    </row>
    <row r="111746" ht="15.0" customHeight="1">
      <c r="A111746" s="24"/>
      <c r="D111746" s="20"/>
      <c r="E111746" s="13"/>
      <c r="F111746" s="13"/>
      <c r="G111746" s="13"/>
      <c r="H111746" s="13"/>
      <c r="I111746" s="13"/>
    </row>
    <row r="111747" ht="15.0" customHeight="1">
      <c r="A111747" s="24"/>
      <c r="D111747" s="20"/>
      <c r="E111747" s="13"/>
      <c r="F111747" s="13"/>
      <c r="G111747" s="13"/>
      <c r="H111747" s="13"/>
      <c r="I111747" s="13"/>
    </row>
    <row r="111748" ht="15.0" customHeight="1">
      <c r="A111748" s="24"/>
      <c r="D111748" s="20"/>
      <c r="E111748" s="13"/>
      <c r="F111748" s="13"/>
      <c r="G111748" s="13"/>
      <c r="H111748" s="13"/>
      <c r="I111748" s="13"/>
    </row>
    <row r="111749" ht="15.0" customHeight="1">
      <c r="A111749" s="24"/>
      <c r="D111749" s="20"/>
      <c r="E111749" s="13"/>
      <c r="F111749" s="13"/>
      <c r="G111749" s="13"/>
      <c r="H111749" s="13"/>
      <c r="I111749" s="13"/>
    </row>
    <row r="111750" ht="15.0" customHeight="1">
      <c r="A111750" s="24"/>
      <c r="D111750" s="20"/>
      <c r="E111750" s="13"/>
      <c r="F111750" s="13"/>
      <c r="G111750" s="13"/>
      <c r="H111750" s="13"/>
      <c r="I111750" s="13"/>
    </row>
    <row r="111751" ht="15.0" customHeight="1">
      <c r="A111751" s="24"/>
      <c r="D111751" s="20"/>
      <c r="E111751" s="13"/>
      <c r="F111751" s="13"/>
      <c r="G111751" s="13"/>
      <c r="H111751" s="13"/>
      <c r="I111751" s="13"/>
    </row>
    <row r="111752" ht="15.0" customHeight="1">
      <c r="A111752" s="24"/>
      <c r="D111752" s="20"/>
      <c r="E111752" s="13"/>
      <c r="F111752" s="13"/>
      <c r="G111752" s="13"/>
      <c r="H111752" s="13"/>
      <c r="I111752" s="13"/>
    </row>
    <row r="111753" ht="15.0" customHeight="1">
      <c r="A111753" s="24"/>
      <c r="D111753" s="20"/>
      <c r="E111753" s="13"/>
      <c r="F111753" s="13"/>
      <c r="G111753" s="13"/>
      <c r="H111753" s="13"/>
      <c r="I111753" s="13"/>
    </row>
    <row r="111754" ht="15.0" customHeight="1">
      <c r="A111754" s="24"/>
      <c r="D111754" s="20"/>
      <c r="E111754" s="13"/>
      <c r="F111754" s="13"/>
      <c r="G111754" s="13"/>
      <c r="H111754" s="13"/>
      <c r="I111754" s="13"/>
    </row>
    <row r="111755" ht="15.0" customHeight="1">
      <c r="A111755" s="24"/>
      <c r="D111755" s="20"/>
      <c r="E111755" s="13"/>
      <c r="F111755" s="13"/>
      <c r="G111755" s="13"/>
      <c r="H111755" s="13"/>
      <c r="I111755" s="13"/>
    </row>
    <row r="111756" ht="15.0" customHeight="1">
      <c r="A111756" s="24"/>
      <c r="D111756" s="20"/>
      <c r="E111756" s="13"/>
      <c r="F111756" s="13"/>
      <c r="G111756" s="13"/>
      <c r="H111756" s="13"/>
      <c r="I111756" s="13"/>
    </row>
    <row r="111757" ht="15.0" customHeight="1">
      <c r="A111757" s="24"/>
      <c r="D111757" s="20"/>
      <c r="E111757" s="13"/>
      <c r="F111757" s="13"/>
      <c r="G111757" s="13"/>
      <c r="H111757" s="13"/>
      <c r="I111757" s="13"/>
    </row>
    <row r="111758" ht="15.0" customHeight="1">
      <c r="A111758" s="24"/>
      <c r="D111758" s="20"/>
      <c r="E111758" s="13"/>
      <c r="F111758" s="13"/>
      <c r="G111758" s="13"/>
      <c r="H111758" s="13"/>
      <c r="I111758" s="13"/>
    </row>
    <row r="111759" ht="15.0" customHeight="1">
      <c r="A111759" s="24"/>
      <c r="D111759" s="20"/>
      <c r="E111759" s="13"/>
      <c r="F111759" s="13"/>
      <c r="G111759" s="13"/>
      <c r="H111759" s="13"/>
      <c r="I111759" s="13"/>
    </row>
    <row r="111760" ht="15.0" customHeight="1">
      <c r="A111760" s="24"/>
      <c r="D111760" s="20"/>
      <c r="E111760" s="13"/>
      <c r="F111760" s="13"/>
      <c r="G111760" s="13"/>
      <c r="H111760" s="13"/>
      <c r="I111760" s="13"/>
    </row>
    <row r="111761" ht="15.0" customHeight="1">
      <c r="A111761" s="24"/>
      <c r="D111761" s="20"/>
      <c r="E111761" s="13"/>
      <c r="F111761" s="13"/>
      <c r="G111761" s="13"/>
      <c r="H111761" s="13"/>
      <c r="I111761" s="13"/>
    </row>
    <row r="111762" ht="15.0" customHeight="1">
      <c r="A111762" s="24"/>
      <c r="D111762" s="20"/>
      <c r="E111762" s="13"/>
      <c r="F111762" s="13"/>
      <c r="G111762" s="13"/>
      <c r="H111762" s="13"/>
      <c r="I111762" s="13"/>
    </row>
    <row r="111763" ht="15.0" customHeight="1">
      <c r="A111763" s="24"/>
      <c r="D111763" s="20"/>
      <c r="E111763" s="13"/>
      <c r="F111763" s="13"/>
      <c r="G111763" s="13"/>
      <c r="H111763" s="13"/>
      <c r="I111763" s="13"/>
    </row>
    <row r="111764" ht="15.0" customHeight="1">
      <c r="A111764" s="24"/>
      <c r="D111764" s="20"/>
      <c r="E111764" s="13"/>
      <c r="F111764" s="13"/>
      <c r="G111764" s="13"/>
      <c r="H111764" s="13"/>
      <c r="I111764" s="13"/>
    </row>
    <row r="111765" ht="15.0" customHeight="1">
      <c r="A111765" s="24"/>
      <c r="D111765" s="20"/>
      <c r="E111765" s="13"/>
      <c r="F111765" s="13"/>
      <c r="G111765" s="13"/>
      <c r="H111765" s="13"/>
      <c r="I111765" s="13"/>
    </row>
    <row r="111766" ht="15.0" customHeight="1">
      <c r="A111766" s="24"/>
      <c r="D111766" s="20"/>
      <c r="E111766" s="13"/>
      <c r="F111766" s="13"/>
      <c r="G111766" s="13"/>
      <c r="H111766" s="13"/>
      <c r="I111766" s="13"/>
    </row>
    <row r="111767" ht="15.0" customHeight="1">
      <c r="A111767" s="24"/>
      <c r="D111767" s="20"/>
      <c r="E111767" s="13"/>
      <c r="F111767" s="13"/>
      <c r="G111767" s="13"/>
      <c r="H111767" s="13"/>
      <c r="I111767" s="13"/>
    </row>
    <row r="111768" ht="15.0" customHeight="1">
      <c r="A111768" s="24"/>
      <c r="D111768" s="20"/>
      <c r="E111768" s="13"/>
      <c r="F111768" s="13"/>
      <c r="G111768" s="13"/>
      <c r="H111768" s="13"/>
      <c r="I111768" s="13"/>
    </row>
    <row r="111769" ht="15.0" customHeight="1">
      <c r="A111769" s="24"/>
      <c r="D111769" s="20"/>
      <c r="E111769" s="13"/>
      <c r="F111769" s="13"/>
      <c r="G111769" s="13"/>
      <c r="H111769" s="13"/>
      <c r="I111769" s="13"/>
    </row>
    <row r="111770" ht="15.0" customHeight="1">
      <c r="A111770" s="24"/>
      <c r="D111770" s="20"/>
      <c r="E111770" s="13"/>
      <c r="F111770" s="13"/>
      <c r="G111770" s="13"/>
      <c r="H111770" s="13"/>
      <c r="I111770" s="13"/>
    </row>
    <row r="111771" ht="15.0" customHeight="1">
      <c r="A111771" s="24"/>
      <c r="D111771" s="20"/>
      <c r="E111771" s="13"/>
      <c r="F111771" s="13"/>
      <c r="G111771" s="13"/>
      <c r="H111771" s="13"/>
      <c r="I111771" s="13"/>
    </row>
    <row r="111772" ht="15.0" customHeight="1">
      <c r="A111772" s="24"/>
      <c r="D111772" s="20"/>
      <c r="E111772" s="13"/>
      <c r="F111772" s="13"/>
      <c r="G111772" s="13"/>
      <c r="H111772" s="13"/>
      <c r="I111772" s="13"/>
    </row>
    <row r="111773" ht="15.0" customHeight="1">
      <c r="A111773" s="24"/>
      <c r="D111773" s="20"/>
      <c r="E111773" s="13"/>
      <c r="F111773" s="13"/>
      <c r="G111773" s="13"/>
      <c r="H111773" s="13"/>
      <c r="I111773" s="13"/>
    </row>
    <row r="111774" ht="15.0" customHeight="1">
      <c r="A111774" s="24"/>
      <c r="D111774" s="20"/>
      <c r="E111774" s="13"/>
      <c r="F111774" s="13"/>
      <c r="G111774" s="13"/>
      <c r="H111774" s="13"/>
      <c r="I111774" s="13"/>
    </row>
    <row r="111775" ht="15.0" customHeight="1">
      <c r="A111775" s="24"/>
      <c r="D111775" s="20"/>
      <c r="E111775" s="13"/>
      <c r="F111775" s="13"/>
      <c r="G111775" s="13"/>
      <c r="H111775" s="13"/>
      <c r="I111775" s="13"/>
    </row>
    <row r="111776" ht="15.0" customHeight="1">
      <c r="A111776" s="24"/>
      <c r="D111776" s="20"/>
      <c r="E111776" s="13"/>
      <c r="F111776" s="13"/>
      <c r="G111776" s="13"/>
      <c r="H111776" s="13"/>
      <c r="I111776" s="13"/>
    </row>
    <row r="111777" ht="15.0" customHeight="1">
      <c r="A111777" s="24"/>
      <c r="D111777" s="20"/>
      <c r="E111777" s="13"/>
      <c r="F111777" s="13"/>
      <c r="G111777" s="13"/>
      <c r="H111777" s="13"/>
      <c r="I111777" s="13"/>
    </row>
    <row r="111778" ht="15.0" customHeight="1">
      <c r="A111778" s="24"/>
      <c r="D111778" s="20"/>
      <c r="E111778" s="13"/>
      <c r="F111778" s="13"/>
      <c r="G111778" s="13"/>
      <c r="H111778" s="13"/>
      <c r="I111778" s="13"/>
    </row>
    <row r="111779" ht="15.0" customHeight="1">
      <c r="A111779" s="24"/>
      <c r="D111779" s="20"/>
      <c r="E111779" s="13"/>
      <c r="F111779" s="13"/>
      <c r="G111779" s="13"/>
      <c r="H111779" s="13"/>
      <c r="I111779" s="13"/>
    </row>
    <row r="111780" ht="15.0" customHeight="1">
      <c r="A111780" s="24"/>
      <c r="D111780" s="20"/>
      <c r="E111780" s="13"/>
      <c r="F111780" s="13"/>
      <c r="G111780" s="13"/>
      <c r="H111780" s="13"/>
      <c r="I111780" s="13"/>
    </row>
    <row r="111781" ht="15.0" customHeight="1">
      <c r="A111781" s="24"/>
      <c r="D111781" s="20"/>
      <c r="E111781" s="13"/>
      <c r="F111781" s="13"/>
      <c r="G111781" s="13"/>
      <c r="H111781" s="13"/>
      <c r="I111781" s="13"/>
    </row>
    <row r="111782" ht="15.0" customHeight="1">
      <c r="A111782" s="24"/>
      <c r="D111782" s="20"/>
      <c r="E111782" s="13"/>
      <c r="F111782" s="13"/>
      <c r="G111782" s="13"/>
      <c r="H111782" s="13"/>
      <c r="I111782" s="13"/>
    </row>
    <row r="111783" ht="15.0" customHeight="1">
      <c r="A111783" s="24"/>
      <c r="D111783" s="20"/>
      <c r="E111783" s="13"/>
      <c r="F111783" s="13"/>
      <c r="G111783" s="13"/>
      <c r="H111783" s="13"/>
      <c r="I111783" s="13"/>
    </row>
    <row r="111784" ht="15.0" customHeight="1">
      <c r="A111784" s="24"/>
      <c r="D111784" s="20"/>
      <c r="E111784" s="13"/>
      <c r="F111784" s="13"/>
      <c r="G111784" s="13"/>
      <c r="H111784" s="13"/>
      <c r="I111784" s="13"/>
    </row>
    <row r="111785" ht="15.0" customHeight="1">
      <c r="A111785" s="24"/>
      <c r="D111785" s="20"/>
      <c r="E111785" s="13"/>
      <c r="F111785" s="13"/>
      <c r="G111785" s="13"/>
      <c r="H111785" s="13"/>
      <c r="I111785" s="13"/>
    </row>
    <row r="111786" ht="15.0" customHeight="1">
      <c r="A111786" s="24"/>
      <c r="D111786" s="20"/>
      <c r="E111786" s="13"/>
      <c r="F111786" s="13"/>
      <c r="G111786" s="13"/>
      <c r="H111786" s="13"/>
      <c r="I111786" s="13"/>
    </row>
    <row r="111787" ht="15.0" customHeight="1">
      <c r="A111787" s="24"/>
      <c r="D111787" s="20"/>
      <c r="E111787" s="13"/>
      <c r="F111787" s="13"/>
      <c r="G111787" s="13"/>
      <c r="H111787" s="13"/>
      <c r="I111787" s="13"/>
    </row>
    <row r="111788" ht="15.0" customHeight="1">
      <c r="A111788" s="24"/>
      <c r="D111788" s="20"/>
      <c r="E111788" s="13"/>
      <c r="F111788" s="13"/>
      <c r="G111788" s="13"/>
      <c r="H111788" s="13"/>
      <c r="I111788" s="13"/>
    </row>
    <row r="111789" ht="15.0" customHeight="1">
      <c r="A111789" s="24"/>
      <c r="D111789" s="20"/>
      <c r="E111789" s="13"/>
      <c r="F111789" s="13"/>
      <c r="G111789" s="13"/>
      <c r="H111789" s="13"/>
      <c r="I111789" s="13"/>
    </row>
    <row r="111790" ht="15.0" customHeight="1">
      <c r="A111790" s="24"/>
      <c r="D111790" s="20"/>
      <c r="E111790" s="13"/>
      <c r="F111790" s="13"/>
      <c r="G111790" s="13"/>
      <c r="H111790" s="13"/>
      <c r="I111790" s="13"/>
    </row>
    <row r="111791" ht="15.0" customHeight="1">
      <c r="A111791" s="24"/>
      <c r="D111791" s="20"/>
      <c r="E111791" s="13"/>
      <c r="F111791" s="13"/>
      <c r="G111791" s="13"/>
      <c r="H111791" s="13"/>
      <c r="I111791" s="13"/>
    </row>
    <row r="111792" ht="15.0" customHeight="1">
      <c r="A111792" s="24"/>
      <c r="D111792" s="20"/>
      <c r="E111792" s="13"/>
      <c r="F111792" s="13"/>
      <c r="G111792" s="13"/>
      <c r="H111792" s="13"/>
      <c r="I111792" s="13"/>
    </row>
    <row r="111793" ht="15.0" customHeight="1">
      <c r="A111793" s="24"/>
      <c r="D111793" s="20"/>
      <c r="E111793" s="13"/>
      <c r="F111793" s="13"/>
      <c r="G111793" s="13"/>
      <c r="H111793" s="13"/>
      <c r="I111793" s="13"/>
    </row>
    <row r="111794" ht="15.0" customHeight="1">
      <c r="A111794" s="24"/>
      <c r="D111794" s="20"/>
      <c r="E111794" s="13"/>
      <c r="F111794" s="13"/>
      <c r="G111794" s="13"/>
      <c r="H111794" s="13"/>
      <c r="I111794" s="13"/>
    </row>
    <row r="111795" ht="15.0" customHeight="1">
      <c r="A111795" s="24"/>
      <c r="D111795" s="20"/>
      <c r="E111795" s="13"/>
      <c r="F111795" s="13"/>
      <c r="G111795" s="13"/>
      <c r="H111795" s="13"/>
      <c r="I111795" s="13"/>
    </row>
    <row r="111796" ht="15.0" customHeight="1">
      <c r="A111796" s="24"/>
      <c r="D111796" s="20"/>
      <c r="E111796" s="13"/>
      <c r="F111796" s="13"/>
      <c r="G111796" s="13"/>
      <c r="H111796" s="13"/>
      <c r="I111796" s="13"/>
    </row>
    <row r="111797" ht="15.0" customHeight="1">
      <c r="A111797" s="24"/>
      <c r="D111797" s="20"/>
      <c r="E111797" s="13"/>
      <c r="F111797" s="13"/>
      <c r="G111797" s="13"/>
      <c r="H111797" s="13"/>
      <c r="I111797" s="13"/>
    </row>
    <row r="111798" ht="15.0" customHeight="1">
      <c r="A111798" s="24"/>
      <c r="D111798" s="20"/>
      <c r="E111798" s="13"/>
      <c r="F111798" s="13"/>
      <c r="G111798" s="13"/>
      <c r="H111798" s="13"/>
      <c r="I111798" s="13"/>
    </row>
    <row r="111799" ht="15.0" customHeight="1">
      <c r="A111799" s="24"/>
      <c r="D111799" s="20"/>
      <c r="E111799" s="13"/>
      <c r="F111799" s="13"/>
      <c r="G111799" s="13"/>
      <c r="H111799" s="13"/>
      <c r="I111799" s="13"/>
    </row>
    <row r="111800" ht="15.0" customHeight="1">
      <c r="A111800" s="24"/>
      <c r="D111800" s="20"/>
      <c r="E111800" s="13"/>
      <c r="F111800" s="13"/>
      <c r="G111800" s="13"/>
      <c r="H111800" s="13"/>
      <c r="I111800" s="13"/>
    </row>
    <row r="111801" ht="15.0" customHeight="1">
      <c r="A111801" s="24"/>
      <c r="D111801" s="20"/>
      <c r="E111801" s="13"/>
      <c r="F111801" s="13"/>
      <c r="G111801" s="13"/>
      <c r="H111801" s="13"/>
      <c r="I111801" s="13"/>
    </row>
    <row r="111802" ht="15.0" customHeight="1">
      <c r="A111802" s="24"/>
      <c r="D111802" s="20"/>
      <c r="E111802" s="13"/>
      <c r="F111802" s="13"/>
      <c r="G111802" s="13"/>
      <c r="H111802" s="13"/>
      <c r="I111802" s="13"/>
    </row>
    <row r="111803" ht="15.0" customHeight="1">
      <c r="A111803" s="24"/>
      <c r="D111803" s="20"/>
      <c r="E111803" s="13"/>
      <c r="F111803" s="13"/>
      <c r="G111803" s="13"/>
      <c r="H111803" s="13"/>
      <c r="I111803" s="13"/>
    </row>
    <row r="111804" ht="15.0" customHeight="1">
      <c r="A111804" s="24"/>
      <c r="D111804" s="20"/>
      <c r="E111804" s="13"/>
      <c r="F111804" s="13"/>
      <c r="G111804" s="13"/>
      <c r="H111804" s="13"/>
      <c r="I111804" s="13"/>
    </row>
    <row r="111805" ht="15.0" customHeight="1">
      <c r="A111805" s="24"/>
      <c r="D111805" s="20"/>
      <c r="E111805" s="13"/>
      <c r="F111805" s="13"/>
      <c r="G111805" s="13"/>
      <c r="H111805" s="13"/>
      <c r="I111805" s="13"/>
    </row>
    <row r="111806" ht="15.0" customHeight="1">
      <c r="A111806" s="24"/>
      <c r="D111806" s="20"/>
      <c r="E111806" s="13"/>
      <c r="F111806" s="13"/>
      <c r="G111806" s="13"/>
      <c r="H111806" s="13"/>
      <c r="I111806" s="13"/>
    </row>
    <row r="111807" ht="15.0" customHeight="1">
      <c r="A111807" s="24"/>
      <c r="D111807" s="20"/>
      <c r="E111807" s="13"/>
      <c r="F111807" s="13"/>
      <c r="G111807" s="13"/>
      <c r="H111807" s="13"/>
      <c r="I111807" s="13"/>
    </row>
    <row r="111808" ht="15.0" customHeight="1">
      <c r="A111808" s="24"/>
      <c r="D111808" s="20"/>
      <c r="E111808" s="13"/>
      <c r="F111808" s="13"/>
      <c r="G111808" s="13"/>
      <c r="H111808" s="13"/>
      <c r="I111808" s="13"/>
    </row>
    <row r="111809" ht="15.0" customHeight="1">
      <c r="A111809" s="24"/>
      <c r="D111809" s="20"/>
      <c r="E111809" s="13"/>
      <c r="F111809" s="13"/>
      <c r="G111809" s="13"/>
      <c r="H111809" s="13"/>
      <c r="I111809" s="13"/>
    </row>
    <row r="111810" ht="15.0" customHeight="1">
      <c r="A111810" s="24"/>
      <c r="D111810" s="20"/>
      <c r="E111810" s="13"/>
      <c r="F111810" s="13"/>
      <c r="G111810" s="13"/>
      <c r="H111810" s="13"/>
      <c r="I111810" s="13"/>
    </row>
    <row r="111811" ht="15.0" customHeight="1">
      <c r="A111811" s="24"/>
      <c r="D111811" s="20"/>
      <c r="E111811" s="13"/>
      <c r="F111811" s="13"/>
      <c r="G111811" s="13"/>
      <c r="H111811" s="13"/>
      <c r="I111811" s="13"/>
    </row>
    <row r="111812" ht="15.0" customHeight="1">
      <c r="A111812" s="24"/>
      <c r="D111812" s="20"/>
      <c r="E111812" s="13"/>
      <c r="F111812" s="13"/>
      <c r="G111812" s="13"/>
      <c r="H111812" s="13"/>
      <c r="I111812" s="13"/>
    </row>
    <row r="111813" ht="15.0" customHeight="1">
      <c r="A111813" s="24"/>
      <c r="D111813" s="20"/>
      <c r="E111813" s="13"/>
      <c r="F111813" s="13"/>
      <c r="G111813" s="13"/>
      <c r="H111813" s="13"/>
      <c r="I111813" s="13"/>
    </row>
    <row r="111814" ht="15.0" customHeight="1">
      <c r="A111814" s="24"/>
      <c r="D111814" s="20"/>
      <c r="E111814" s="13"/>
      <c r="F111814" s="13"/>
      <c r="G111814" s="13"/>
      <c r="H111814" s="13"/>
      <c r="I111814" s="13"/>
    </row>
    <row r="111815" ht="15.0" customHeight="1">
      <c r="A111815" s="24"/>
      <c r="D111815" s="20"/>
      <c r="E111815" s="13"/>
      <c r="F111815" s="13"/>
      <c r="G111815" s="13"/>
      <c r="H111815" s="13"/>
      <c r="I111815" s="13"/>
    </row>
    <row r="111816" ht="15.0" customHeight="1">
      <c r="A111816" s="24"/>
      <c r="D111816" s="20"/>
      <c r="E111816" s="13"/>
      <c r="F111816" s="13"/>
      <c r="G111816" s="13"/>
      <c r="H111816" s="13"/>
      <c r="I111816" s="13"/>
    </row>
    <row r="111817" ht="15.0" customHeight="1">
      <c r="A111817" s="24"/>
      <c r="D111817" s="20"/>
      <c r="E111817" s="13"/>
      <c r="F111817" s="13"/>
      <c r="G111817" s="13"/>
      <c r="H111817" s="13"/>
      <c r="I111817" s="13"/>
    </row>
    <row r="111818" ht="15.0" customHeight="1">
      <c r="A111818" s="24"/>
      <c r="D111818" s="20"/>
      <c r="E111818" s="13"/>
      <c r="F111818" s="13"/>
      <c r="G111818" s="13"/>
      <c r="H111818" s="13"/>
      <c r="I111818" s="13"/>
    </row>
    <row r="111819" ht="15.0" customHeight="1">
      <c r="A111819" s="24"/>
      <c r="D111819" s="20"/>
      <c r="E111819" s="13"/>
      <c r="F111819" s="13"/>
      <c r="G111819" s="13"/>
      <c r="H111819" s="13"/>
      <c r="I111819" s="13"/>
    </row>
    <row r="111820" ht="15.0" customHeight="1">
      <c r="A111820" s="24"/>
      <c r="D111820" s="20"/>
      <c r="E111820" s="13"/>
      <c r="F111820" s="13"/>
      <c r="G111820" s="13"/>
      <c r="H111820" s="13"/>
      <c r="I111820" s="13"/>
    </row>
    <row r="111821" ht="15.0" customHeight="1">
      <c r="A111821" s="24"/>
      <c r="D111821" s="20"/>
      <c r="E111821" s="13"/>
      <c r="F111821" s="13"/>
      <c r="G111821" s="13"/>
      <c r="H111821" s="13"/>
      <c r="I111821" s="13"/>
    </row>
    <row r="111822" ht="15.0" customHeight="1">
      <c r="A111822" s="24"/>
      <c r="D111822" s="20"/>
      <c r="E111822" s="13"/>
      <c r="F111822" s="13"/>
      <c r="G111822" s="13"/>
      <c r="H111822" s="13"/>
      <c r="I111822" s="13"/>
    </row>
    <row r="111823" ht="15.0" customHeight="1">
      <c r="A111823" s="24"/>
      <c r="D111823" s="20"/>
      <c r="E111823" s="13"/>
      <c r="F111823" s="13"/>
      <c r="G111823" s="13"/>
      <c r="H111823" s="13"/>
      <c r="I111823" s="13"/>
    </row>
    <row r="111824" ht="15.0" customHeight="1">
      <c r="A111824" s="24"/>
      <c r="D111824" s="20"/>
      <c r="E111824" s="13"/>
      <c r="F111824" s="13"/>
      <c r="G111824" s="13"/>
      <c r="H111824" s="13"/>
      <c r="I111824" s="13"/>
    </row>
    <row r="111825" ht="15.0" customHeight="1">
      <c r="A111825" s="24"/>
      <c r="D111825" s="20"/>
      <c r="E111825" s="13"/>
      <c r="F111825" s="13"/>
      <c r="G111825" s="13"/>
      <c r="H111825" s="13"/>
      <c r="I111825" s="13"/>
    </row>
    <row r="111826" ht="15.0" customHeight="1">
      <c r="A111826" s="24"/>
      <c r="D111826" s="20"/>
      <c r="E111826" s="13"/>
      <c r="F111826" s="13"/>
      <c r="G111826" s="13"/>
      <c r="H111826" s="13"/>
      <c r="I111826" s="13"/>
    </row>
    <row r="111827" ht="15.0" customHeight="1">
      <c r="A111827" s="24"/>
      <c r="D111827" s="20"/>
      <c r="E111827" s="13"/>
      <c r="F111827" s="13"/>
      <c r="G111827" s="13"/>
      <c r="H111827" s="13"/>
      <c r="I111827" s="13"/>
    </row>
    <row r="111828" ht="15.0" customHeight="1">
      <c r="A111828" s="24"/>
      <c r="D111828" s="20"/>
      <c r="E111828" s="13"/>
      <c r="F111828" s="13"/>
      <c r="G111828" s="13"/>
      <c r="H111828" s="13"/>
      <c r="I111828" s="13"/>
    </row>
    <row r="111829" ht="15.0" customHeight="1">
      <c r="A111829" s="24"/>
      <c r="D111829" s="20"/>
      <c r="E111829" s="13"/>
      <c r="F111829" s="13"/>
      <c r="G111829" s="13"/>
      <c r="H111829" s="13"/>
      <c r="I111829" s="13"/>
    </row>
    <row r="111830" ht="15.0" customHeight="1">
      <c r="A111830" s="24"/>
      <c r="D111830" s="20"/>
      <c r="E111830" s="13"/>
      <c r="F111830" s="13"/>
      <c r="G111830" s="13"/>
      <c r="H111830" s="13"/>
      <c r="I111830" s="13"/>
    </row>
    <row r="111831" ht="15.0" customHeight="1">
      <c r="A111831" s="24"/>
      <c r="D111831" s="20"/>
      <c r="E111831" s="13"/>
      <c r="F111831" s="13"/>
      <c r="G111831" s="13"/>
      <c r="H111831" s="13"/>
      <c r="I111831" s="13"/>
    </row>
    <row r="111832" ht="15.0" customHeight="1">
      <c r="A111832" s="24"/>
      <c r="D111832" s="20"/>
      <c r="E111832" s="13"/>
      <c r="F111832" s="13"/>
      <c r="G111832" s="13"/>
      <c r="H111832" s="13"/>
      <c r="I111832" s="13"/>
    </row>
    <row r="111833" ht="15.0" customHeight="1">
      <c r="A111833" s="24"/>
      <c r="D111833" s="20"/>
      <c r="E111833" s="13"/>
      <c r="F111833" s="13"/>
      <c r="G111833" s="13"/>
      <c r="H111833" s="13"/>
      <c r="I111833" s="13"/>
    </row>
    <row r="111834" ht="15.0" customHeight="1">
      <c r="A111834" s="24"/>
      <c r="D111834" s="20"/>
      <c r="E111834" s="13"/>
      <c r="F111834" s="13"/>
      <c r="G111834" s="13"/>
      <c r="H111834" s="13"/>
      <c r="I111834" s="13"/>
    </row>
    <row r="111835" ht="15.0" customHeight="1">
      <c r="A111835" s="24"/>
      <c r="D111835" s="20"/>
      <c r="E111835" s="13"/>
      <c r="F111835" s="13"/>
      <c r="G111835" s="13"/>
      <c r="H111835" s="13"/>
      <c r="I111835" s="13"/>
    </row>
    <row r="111836" ht="15.0" customHeight="1">
      <c r="A111836" s="24"/>
      <c r="D111836" s="20"/>
      <c r="E111836" s="13"/>
      <c r="F111836" s="13"/>
      <c r="G111836" s="13"/>
      <c r="H111836" s="13"/>
      <c r="I111836" s="13"/>
    </row>
    <row r="111837" ht="15.0" customHeight="1">
      <c r="A111837" s="24"/>
      <c r="D111837" s="20"/>
      <c r="E111837" s="13"/>
      <c r="F111837" s="13"/>
      <c r="G111837" s="13"/>
      <c r="H111837" s="13"/>
      <c r="I111837" s="13"/>
    </row>
    <row r="111838" ht="15.0" customHeight="1">
      <c r="A111838" s="24"/>
      <c r="D111838" s="20"/>
      <c r="E111838" s="13"/>
      <c r="F111838" s="13"/>
      <c r="G111838" s="13"/>
      <c r="H111838" s="13"/>
      <c r="I111838" s="13"/>
    </row>
    <row r="111839" ht="15.0" customHeight="1">
      <c r="A111839" s="24"/>
      <c r="D111839" s="20"/>
      <c r="E111839" s="13"/>
      <c r="F111839" s="13"/>
      <c r="G111839" s="13"/>
      <c r="H111839" s="13"/>
      <c r="I111839" s="13"/>
    </row>
    <row r="111840" ht="15.0" customHeight="1">
      <c r="A111840" s="24"/>
      <c r="D111840" s="20"/>
      <c r="E111840" s="13"/>
      <c r="F111840" s="13"/>
      <c r="G111840" s="13"/>
      <c r="H111840" s="13"/>
      <c r="I111840" s="13"/>
    </row>
    <row r="111841" ht="15.0" customHeight="1">
      <c r="A111841" s="24"/>
      <c r="D111841" s="20"/>
      <c r="E111841" s="13"/>
      <c r="F111841" s="13"/>
      <c r="G111841" s="13"/>
      <c r="H111841" s="13"/>
      <c r="I111841" s="13"/>
    </row>
    <row r="111842" ht="15.0" customHeight="1">
      <c r="A111842" s="24"/>
      <c r="D111842" s="20"/>
      <c r="E111842" s="13"/>
      <c r="F111842" s="13"/>
      <c r="G111842" s="13"/>
      <c r="H111842" s="13"/>
      <c r="I111842" s="13"/>
    </row>
    <row r="111843" ht="15.0" customHeight="1">
      <c r="A111843" s="24"/>
      <c r="D111843" s="20"/>
      <c r="E111843" s="13"/>
      <c r="F111843" s="13"/>
      <c r="G111843" s="13"/>
      <c r="H111843" s="13"/>
      <c r="I111843" s="13"/>
    </row>
    <row r="111844" ht="15.0" customHeight="1">
      <c r="A111844" s="24"/>
      <c r="D111844" s="20"/>
      <c r="E111844" s="13"/>
      <c r="F111844" s="13"/>
      <c r="G111844" s="13"/>
      <c r="H111844" s="13"/>
      <c r="I111844" s="13"/>
    </row>
    <row r="111845" ht="15.0" customHeight="1">
      <c r="A111845" s="24"/>
      <c r="D111845" s="20"/>
      <c r="E111845" s="13"/>
      <c r="F111845" s="13"/>
      <c r="G111845" s="13"/>
      <c r="H111845" s="13"/>
      <c r="I111845" s="13"/>
    </row>
    <row r="111846" ht="15.0" customHeight="1">
      <c r="A111846" s="24"/>
      <c r="D111846" s="20"/>
      <c r="E111846" s="13"/>
      <c r="F111846" s="13"/>
      <c r="G111846" s="13"/>
      <c r="H111846" s="13"/>
      <c r="I111846" s="13"/>
    </row>
    <row r="111847" ht="15.0" customHeight="1">
      <c r="A111847" s="24"/>
      <c r="D111847" s="20"/>
      <c r="E111847" s="13"/>
      <c r="F111847" s="13"/>
      <c r="G111847" s="13"/>
      <c r="H111847" s="13"/>
      <c r="I111847" s="13"/>
    </row>
    <row r="111848" ht="15.0" customHeight="1">
      <c r="A111848" s="24"/>
      <c r="D111848" s="20"/>
      <c r="E111848" s="13"/>
      <c r="F111848" s="13"/>
      <c r="G111848" s="13"/>
      <c r="H111848" s="13"/>
      <c r="I111848" s="13"/>
    </row>
    <row r="111849" ht="15.0" customHeight="1">
      <c r="A111849" s="24"/>
      <c r="D111849" s="20"/>
      <c r="E111849" s="13"/>
      <c r="F111849" s="13"/>
      <c r="G111849" s="13"/>
      <c r="H111849" s="13"/>
      <c r="I111849" s="13"/>
    </row>
    <row r="111850" ht="15.0" customHeight="1">
      <c r="A111850" s="24"/>
      <c r="D111850" s="20"/>
      <c r="E111850" s="13"/>
      <c r="F111850" s="13"/>
      <c r="G111850" s="13"/>
      <c r="H111850" s="13"/>
      <c r="I111850" s="13"/>
    </row>
    <row r="111851" ht="15.0" customHeight="1">
      <c r="A111851" s="24"/>
      <c r="D111851" s="20"/>
      <c r="E111851" s="13"/>
      <c r="F111851" s="13"/>
      <c r="G111851" s="13"/>
      <c r="H111851" s="13"/>
      <c r="I111851" s="13"/>
    </row>
    <row r="111852" ht="15.0" customHeight="1">
      <c r="A111852" s="24"/>
      <c r="D111852" s="20"/>
      <c r="E111852" s="13"/>
      <c r="F111852" s="13"/>
      <c r="G111852" s="13"/>
      <c r="H111852" s="13"/>
      <c r="I111852" s="13"/>
    </row>
    <row r="111853" ht="15.0" customHeight="1">
      <c r="A111853" s="24"/>
      <c r="D111853" s="20"/>
      <c r="E111853" s="13"/>
      <c r="F111853" s="13"/>
      <c r="G111853" s="13"/>
      <c r="H111853" s="13"/>
      <c r="I111853" s="13"/>
    </row>
    <row r="111854" ht="15.0" customHeight="1">
      <c r="A111854" s="24"/>
      <c r="D111854" s="20"/>
      <c r="E111854" s="13"/>
      <c r="F111854" s="13"/>
      <c r="G111854" s="13"/>
      <c r="H111854" s="13"/>
      <c r="I111854" s="13"/>
    </row>
    <row r="111855" ht="15.0" customHeight="1">
      <c r="A111855" s="24"/>
      <c r="D111855" s="20"/>
      <c r="E111855" s="13"/>
      <c r="F111855" s="13"/>
      <c r="G111855" s="13"/>
      <c r="H111855" s="13"/>
      <c r="I111855" s="13"/>
    </row>
    <row r="111856" ht="15.0" customHeight="1">
      <c r="A111856" s="24"/>
      <c r="D111856" s="20"/>
      <c r="E111856" s="13"/>
      <c r="F111856" s="13"/>
      <c r="G111856" s="13"/>
      <c r="H111856" s="13"/>
      <c r="I111856" s="13"/>
    </row>
    <row r="111857" ht="15.0" customHeight="1">
      <c r="A111857" s="24"/>
      <c r="D111857" s="20"/>
      <c r="E111857" s="13"/>
      <c r="F111857" s="13"/>
      <c r="G111857" s="13"/>
      <c r="H111857" s="13"/>
      <c r="I111857" s="13"/>
    </row>
    <row r="111858" ht="15.0" customHeight="1">
      <c r="A111858" s="24"/>
      <c r="D111858" s="20"/>
      <c r="E111858" s="13"/>
      <c r="F111858" s="13"/>
      <c r="G111858" s="13"/>
      <c r="H111858" s="13"/>
      <c r="I111858" s="13"/>
    </row>
    <row r="111859" ht="15.0" customHeight="1">
      <c r="A111859" s="24"/>
      <c r="D111859" s="20"/>
      <c r="E111859" s="13"/>
      <c r="F111859" s="13"/>
      <c r="G111859" s="13"/>
      <c r="H111859" s="13"/>
      <c r="I111859" s="13"/>
    </row>
    <row r="111860" ht="15.0" customHeight="1">
      <c r="A111860" s="24"/>
      <c r="D111860" s="20"/>
      <c r="E111860" s="13"/>
      <c r="F111860" s="13"/>
      <c r="G111860" s="13"/>
      <c r="H111860" s="13"/>
      <c r="I111860" s="13"/>
    </row>
    <row r="111861" ht="15.0" customHeight="1">
      <c r="A111861" s="24"/>
      <c r="D111861" s="20"/>
      <c r="E111861" s="13"/>
      <c r="F111861" s="13"/>
      <c r="G111861" s="13"/>
      <c r="H111861" s="13"/>
      <c r="I111861" s="13"/>
    </row>
    <row r="111862" ht="15.0" customHeight="1">
      <c r="A111862" s="24"/>
      <c r="D111862" s="20"/>
      <c r="E111862" s="13"/>
      <c r="F111862" s="13"/>
      <c r="G111862" s="13"/>
      <c r="H111862" s="13"/>
      <c r="I111862" s="13"/>
    </row>
    <row r="111863" ht="15.0" customHeight="1">
      <c r="A111863" s="24"/>
      <c r="D111863" s="20"/>
      <c r="E111863" s="13"/>
      <c r="F111863" s="13"/>
      <c r="G111863" s="13"/>
      <c r="H111863" s="13"/>
      <c r="I111863" s="13"/>
    </row>
    <row r="111864" ht="15.0" customHeight="1">
      <c r="A111864" s="24"/>
      <c r="D111864" s="20"/>
      <c r="E111864" s="13"/>
      <c r="F111864" s="13"/>
      <c r="G111864" s="13"/>
      <c r="H111864" s="13"/>
      <c r="I111864" s="13"/>
    </row>
    <row r="111865" ht="15.0" customHeight="1">
      <c r="A111865" s="24"/>
      <c r="D111865" s="20"/>
      <c r="E111865" s="13"/>
      <c r="F111865" s="13"/>
      <c r="G111865" s="13"/>
      <c r="H111865" s="13"/>
      <c r="I111865" s="13"/>
    </row>
    <row r="111866" ht="15.0" customHeight="1">
      <c r="A111866" s="24"/>
      <c r="D111866" s="20"/>
      <c r="E111866" s="13"/>
      <c r="F111866" s="13"/>
      <c r="G111866" s="13"/>
      <c r="H111866" s="13"/>
      <c r="I111866" s="13"/>
    </row>
    <row r="111867" ht="15.0" customHeight="1">
      <c r="A111867" s="24"/>
      <c r="D111867" s="20"/>
      <c r="E111867" s="13"/>
      <c r="F111867" s="13"/>
      <c r="G111867" s="13"/>
      <c r="H111867" s="13"/>
      <c r="I111867" s="13"/>
    </row>
    <row r="111868" ht="15.0" customHeight="1">
      <c r="A111868" s="24"/>
      <c r="D111868" s="20"/>
      <c r="E111868" s="13"/>
      <c r="F111868" s="13"/>
      <c r="G111868" s="13"/>
      <c r="H111868" s="13"/>
      <c r="I111868" s="13"/>
    </row>
    <row r="111869" ht="15.0" customHeight="1">
      <c r="A111869" s="24"/>
      <c r="D111869" s="20"/>
      <c r="E111869" s="13"/>
      <c r="F111869" s="13"/>
      <c r="G111869" s="13"/>
      <c r="H111869" s="13"/>
      <c r="I111869" s="13"/>
    </row>
    <row r="111870" ht="15.0" customHeight="1">
      <c r="A111870" s="24"/>
      <c r="D111870" s="20"/>
      <c r="E111870" s="13"/>
      <c r="F111870" s="13"/>
      <c r="G111870" s="13"/>
      <c r="H111870" s="13"/>
      <c r="I111870" s="13"/>
    </row>
    <row r="111871" ht="15.0" customHeight="1">
      <c r="A111871" s="24"/>
      <c r="D111871" s="20"/>
      <c r="E111871" s="13"/>
      <c r="F111871" s="13"/>
      <c r="G111871" s="13"/>
      <c r="H111871" s="13"/>
      <c r="I111871" s="13"/>
    </row>
    <row r="111872" ht="15.0" customHeight="1">
      <c r="A111872" s="24"/>
      <c r="D111872" s="20"/>
      <c r="E111872" s="13"/>
      <c r="F111872" s="13"/>
      <c r="G111872" s="13"/>
      <c r="H111872" s="13"/>
      <c r="I111872" s="13"/>
    </row>
    <row r="111873" ht="15.0" customHeight="1">
      <c r="A111873" s="24"/>
      <c r="D111873" s="20"/>
      <c r="E111873" s="13"/>
      <c r="F111873" s="13"/>
      <c r="G111873" s="13"/>
      <c r="H111873" s="13"/>
      <c r="I111873" s="13"/>
    </row>
    <row r="111874" ht="15.0" customHeight="1">
      <c r="A111874" s="24"/>
      <c r="D111874" s="20"/>
      <c r="E111874" s="13"/>
      <c r="F111874" s="13"/>
      <c r="G111874" s="13"/>
      <c r="H111874" s="13"/>
      <c r="I111874" s="13"/>
    </row>
    <row r="111875" ht="15.0" customHeight="1">
      <c r="A111875" s="24"/>
      <c r="D111875" s="20"/>
      <c r="E111875" s="13"/>
      <c r="F111875" s="13"/>
      <c r="G111875" s="13"/>
      <c r="H111875" s="13"/>
      <c r="I111875" s="13"/>
    </row>
    <row r="111876" ht="15.0" customHeight="1">
      <c r="A111876" s="24"/>
      <c r="D111876" s="20"/>
      <c r="E111876" s="13"/>
      <c r="F111876" s="13"/>
      <c r="G111876" s="13"/>
      <c r="H111876" s="13"/>
      <c r="I111876" s="13"/>
    </row>
    <row r="111877" ht="15.0" customHeight="1">
      <c r="A111877" s="24"/>
      <c r="D111877" s="20"/>
      <c r="E111877" s="13"/>
      <c r="F111877" s="13"/>
      <c r="G111877" s="13"/>
      <c r="H111877" s="13"/>
      <c r="I111877" s="13"/>
    </row>
    <row r="111878" ht="15.0" customHeight="1">
      <c r="A111878" s="24"/>
      <c r="D111878" s="20"/>
      <c r="E111878" s="13"/>
      <c r="F111878" s="13"/>
      <c r="G111878" s="13"/>
      <c r="H111878" s="13"/>
      <c r="I111878" s="13"/>
    </row>
    <row r="111879" ht="15.0" customHeight="1">
      <c r="A111879" s="24"/>
      <c r="D111879" s="20"/>
      <c r="E111879" s="13"/>
      <c r="F111879" s="13"/>
      <c r="G111879" s="13"/>
      <c r="H111879" s="13"/>
      <c r="I111879" s="13"/>
    </row>
    <row r="111880" ht="15.0" customHeight="1">
      <c r="A111880" s="24"/>
      <c r="D111880" s="20"/>
      <c r="E111880" s="13"/>
      <c r="F111880" s="13"/>
      <c r="G111880" s="13"/>
      <c r="H111880" s="13"/>
      <c r="I111880" s="13"/>
    </row>
    <row r="111881" ht="15.0" customHeight="1">
      <c r="A111881" s="24"/>
      <c r="D111881" s="20"/>
      <c r="E111881" s="13"/>
      <c r="F111881" s="13"/>
      <c r="G111881" s="13"/>
      <c r="H111881" s="13"/>
      <c r="I111881" s="13"/>
    </row>
    <row r="111882" ht="15.0" customHeight="1">
      <c r="A111882" s="24"/>
      <c r="D111882" s="20"/>
      <c r="E111882" s="13"/>
      <c r="F111882" s="13"/>
      <c r="G111882" s="13"/>
      <c r="H111882" s="13"/>
      <c r="I111882" s="13"/>
    </row>
    <row r="111883" ht="15.0" customHeight="1">
      <c r="A111883" s="24"/>
      <c r="D111883" s="20"/>
      <c r="E111883" s="13"/>
      <c r="F111883" s="13"/>
      <c r="G111883" s="13"/>
      <c r="H111883" s="13"/>
      <c r="I111883" s="13"/>
    </row>
    <row r="111884" ht="15.0" customHeight="1">
      <c r="A111884" s="24"/>
      <c r="D111884" s="20"/>
      <c r="E111884" s="13"/>
      <c r="F111884" s="13"/>
      <c r="G111884" s="13"/>
      <c r="H111884" s="13"/>
      <c r="I111884" s="13"/>
    </row>
    <row r="111885" ht="15.0" customHeight="1">
      <c r="A111885" s="24"/>
      <c r="D111885" s="20"/>
      <c r="E111885" s="13"/>
      <c r="F111885" s="13"/>
      <c r="G111885" s="13"/>
      <c r="H111885" s="13"/>
      <c r="I111885" s="13"/>
    </row>
    <row r="111886" ht="15.0" customHeight="1">
      <c r="A111886" s="24"/>
      <c r="D111886" s="20"/>
      <c r="E111886" s="13"/>
      <c r="F111886" s="13"/>
      <c r="G111886" s="13"/>
      <c r="H111886" s="13"/>
      <c r="I111886" s="13"/>
    </row>
    <row r="111887" ht="15.0" customHeight="1">
      <c r="A111887" s="24"/>
      <c r="D111887" s="20"/>
      <c r="E111887" s="13"/>
      <c r="F111887" s="13"/>
      <c r="G111887" s="13"/>
      <c r="H111887" s="13"/>
      <c r="I111887" s="13"/>
    </row>
    <row r="111888" ht="15.0" customHeight="1">
      <c r="A111888" s="24"/>
      <c r="D111888" s="20"/>
      <c r="E111888" s="13"/>
      <c r="F111888" s="13"/>
      <c r="G111888" s="13"/>
      <c r="H111888" s="13"/>
      <c r="I111888" s="13"/>
    </row>
    <row r="111889" ht="15.0" customHeight="1">
      <c r="A111889" s="24"/>
      <c r="D111889" s="20"/>
      <c r="E111889" s="13"/>
      <c r="F111889" s="13"/>
      <c r="G111889" s="13"/>
      <c r="H111889" s="13"/>
      <c r="I111889" s="13"/>
    </row>
    <row r="111890" ht="15.0" customHeight="1">
      <c r="A111890" s="24"/>
      <c r="D111890" s="20"/>
      <c r="E111890" s="13"/>
      <c r="F111890" s="13"/>
      <c r="G111890" s="13"/>
      <c r="H111890" s="13"/>
      <c r="I111890" s="13"/>
    </row>
    <row r="111891" ht="15.0" customHeight="1">
      <c r="A111891" s="24"/>
      <c r="D111891" s="20"/>
      <c r="E111891" s="13"/>
      <c r="F111891" s="13"/>
      <c r="G111891" s="13"/>
      <c r="H111891" s="13"/>
      <c r="I111891" s="13"/>
    </row>
    <row r="111892" ht="15.0" customHeight="1">
      <c r="A111892" s="24"/>
      <c r="D111892" s="20"/>
      <c r="E111892" s="13"/>
      <c r="F111892" s="13"/>
      <c r="G111892" s="13"/>
      <c r="H111892" s="13"/>
      <c r="I111892" s="13"/>
    </row>
    <row r="111893" ht="15.0" customHeight="1">
      <c r="A111893" s="24"/>
      <c r="D111893" s="20"/>
      <c r="E111893" s="13"/>
      <c r="F111893" s="13"/>
      <c r="G111893" s="13"/>
      <c r="H111893" s="13"/>
      <c r="I111893" s="13"/>
    </row>
    <row r="111894" ht="15.0" customHeight="1">
      <c r="A111894" s="24"/>
      <c r="D111894" s="20"/>
      <c r="E111894" s="13"/>
      <c r="F111894" s="13"/>
      <c r="G111894" s="13"/>
      <c r="H111894" s="13"/>
      <c r="I111894" s="13"/>
    </row>
    <row r="111895" ht="15.0" customHeight="1">
      <c r="A111895" s="24"/>
      <c r="D111895" s="20"/>
      <c r="E111895" s="13"/>
      <c r="F111895" s="13"/>
      <c r="G111895" s="13"/>
      <c r="H111895" s="13"/>
      <c r="I111895" s="13"/>
    </row>
    <row r="111896" ht="15.0" customHeight="1">
      <c r="A111896" s="24"/>
      <c r="D111896" s="20"/>
      <c r="E111896" s="13"/>
      <c r="F111896" s="13"/>
      <c r="G111896" s="13"/>
      <c r="H111896" s="13"/>
      <c r="I111896" s="13"/>
    </row>
    <row r="111897" ht="15.0" customHeight="1">
      <c r="A111897" s="24"/>
      <c r="D111897" s="20"/>
      <c r="E111897" s="13"/>
      <c r="F111897" s="13"/>
      <c r="G111897" s="13"/>
      <c r="H111897" s="13"/>
      <c r="I111897" s="13"/>
    </row>
    <row r="111898" ht="15.0" customHeight="1">
      <c r="A111898" s="24"/>
      <c r="D111898" s="20"/>
      <c r="E111898" s="13"/>
      <c r="F111898" s="13"/>
      <c r="G111898" s="13"/>
      <c r="H111898" s="13"/>
      <c r="I111898" s="13"/>
    </row>
    <row r="111899" ht="15.0" customHeight="1">
      <c r="A111899" s="24"/>
      <c r="D111899" s="20"/>
      <c r="E111899" s="13"/>
      <c r="F111899" s="13"/>
      <c r="G111899" s="13"/>
      <c r="H111899" s="13"/>
      <c r="I111899" s="13"/>
    </row>
    <row r="111900" ht="15.0" customHeight="1">
      <c r="A111900" s="24"/>
      <c r="D111900" s="20"/>
      <c r="E111900" s="13"/>
      <c r="F111900" s="13"/>
      <c r="G111900" s="13"/>
      <c r="H111900" s="13"/>
      <c r="I111900" s="13"/>
    </row>
    <row r="111901" ht="15.0" customHeight="1">
      <c r="A111901" s="24"/>
      <c r="D111901" s="20"/>
      <c r="E111901" s="13"/>
      <c r="F111901" s="13"/>
      <c r="G111901" s="13"/>
      <c r="H111901" s="13"/>
      <c r="I111901" s="13"/>
    </row>
    <row r="111902" ht="15.0" customHeight="1">
      <c r="A111902" s="24"/>
      <c r="D111902" s="20"/>
      <c r="E111902" s="13"/>
      <c r="F111902" s="13"/>
      <c r="G111902" s="13"/>
      <c r="H111902" s="13"/>
      <c r="I111902" s="13"/>
    </row>
    <row r="111903" ht="15.0" customHeight="1">
      <c r="A111903" s="24"/>
      <c r="D111903" s="20"/>
      <c r="E111903" s="13"/>
      <c r="F111903" s="13"/>
      <c r="G111903" s="13"/>
      <c r="H111903" s="13"/>
      <c r="I111903" s="13"/>
    </row>
    <row r="111904" ht="15.0" customHeight="1">
      <c r="A111904" s="24"/>
      <c r="D111904" s="20"/>
      <c r="E111904" s="13"/>
      <c r="F111904" s="13"/>
      <c r="G111904" s="13"/>
      <c r="H111904" s="13"/>
      <c r="I111904" s="13"/>
    </row>
    <row r="111905" ht="15.0" customHeight="1">
      <c r="A111905" s="24"/>
      <c r="D111905" s="20"/>
      <c r="E111905" s="13"/>
      <c r="F111905" s="13"/>
      <c r="G111905" s="13"/>
      <c r="H111905" s="13"/>
      <c r="I111905" s="13"/>
    </row>
    <row r="111906" ht="15.0" customHeight="1">
      <c r="A111906" s="24"/>
      <c r="D111906" s="20"/>
      <c r="E111906" s="13"/>
      <c r="F111906" s="13"/>
      <c r="G111906" s="13"/>
      <c r="H111906" s="13"/>
      <c r="I111906" s="13"/>
    </row>
    <row r="111907" ht="15.0" customHeight="1">
      <c r="A111907" s="24"/>
      <c r="D111907" s="20"/>
      <c r="E111907" s="13"/>
      <c r="F111907" s="13"/>
      <c r="G111907" s="13"/>
      <c r="H111907" s="13"/>
      <c r="I111907" s="13"/>
    </row>
    <row r="111908" ht="15.0" customHeight="1">
      <c r="A111908" s="24"/>
      <c r="D111908" s="20"/>
      <c r="E111908" s="13"/>
      <c r="F111908" s="13"/>
      <c r="G111908" s="13"/>
      <c r="H111908" s="13"/>
      <c r="I111908" s="13"/>
    </row>
    <row r="111909" ht="15.0" customHeight="1">
      <c r="A111909" s="24"/>
      <c r="D111909" s="20"/>
      <c r="E111909" s="13"/>
      <c r="F111909" s="13"/>
      <c r="G111909" s="13"/>
      <c r="H111909" s="13"/>
      <c r="I111909" s="13"/>
    </row>
    <row r="111910" ht="15.0" customHeight="1">
      <c r="A111910" s="24"/>
      <c r="D111910" s="20"/>
      <c r="E111910" s="13"/>
      <c r="F111910" s="13"/>
      <c r="G111910" s="13"/>
      <c r="H111910" s="13"/>
      <c r="I111910" s="13"/>
    </row>
    <row r="111911" ht="15.0" customHeight="1">
      <c r="A111911" s="24"/>
      <c r="D111911" s="20"/>
      <c r="E111911" s="13"/>
      <c r="F111911" s="13"/>
      <c r="G111911" s="13"/>
      <c r="H111911" s="13"/>
      <c r="I111911" s="13"/>
    </row>
    <row r="111912" ht="15.0" customHeight="1">
      <c r="A111912" s="24"/>
      <c r="D111912" s="20"/>
      <c r="E111912" s="13"/>
      <c r="F111912" s="13"/>
      <c r="G111912" s="13"/>
      <c r="H111912" s="13"/>
      <c r="I111912" s="13"/>
    </row>
    <row r="111913" ht="15.0" customHeight="1">
      <c r="A111913" s="24"/>
      <c r="D111913" s="20"/>
      <c r="E111913" s="13"/>
      <c r="F111913" s="13"/>
      <c r="G111913" s="13"/>
      <c r="H111913" s="13"/>
      <c r="I111913" s="13"/>
    </row>
    <row r="111914" ht="15.0" customHeight="1">
      <c r="A111914" s="24"/>
      <c r="D111914" s="20"/>
      <c r="E111914" s="13"/>
      <c r="F111914" s="13"/>
      <c r="G111914" s="13"/>
      <c r="H111914" s="13"/>
      <c r="I111914" s="13"/>
    </row>
    <row r="111915" ht="15.0" customHeight="1">
      <c r="A111915" s="24"/>
      <c r="D111915" s="20"/>
      <c r="E111915" s="13"/>
      <c r="F111915" s="13"/>
      <c r="G111915" s="13"/>
      <c r="H111915" s="13"/>
      <c r="I111915" s="13"/>
    </row>
    <row r="111916" ht="15.0" customHeight="1">
      <c r="A111916" s="24"/>
      <c r="D111916" s="20"/>
      <c r="E111916" s="13"/>
      <c r="F111916" s="13"/>
      <c r="G111916" s="13"/>
      <c r="H111916" s="13"/>
      <c r="I111916" s="13"/>
    </row>
    <row r="111917" ht="15.0" customHeight="1">
      <c r="A111917" s="24"/>
      <c r="D111917" s="20"/>
      <c r="E111917" s="13"/>
      <c r="F111917" s="13"/>
      <c r="G111917" s="13"/>
      <c r="H111917" s="13"/>
      <c r="I111917" s="13"/>
    </row>
    <row r="111918" ht="15.0" customHeight="1">
      <c r="A111918" s="24"/>
      <c r="D111918" s="20"/>
      <c r="E111918" s="13"/>
      <c r="F111918" s="13"/>
      <c r="G111918" s="13"/>
      <c r="H111918" s="13"/>
      <c r="I111918" s="13"/>
    </row>
    <row r="111919" ht="15.0" customHeight="1">
      <c r="A111919" s="24"/>
      <c r="D111919" s="20"/>
      <c r="E111919" s="13"/>
      <c r="F111919" s="13"/>
      <c r="G111919" s="13"/>
      <c r="H111919" s="13"/>
      <c r="I111919" s="13"/>
    </row>
    <row r="111920" ht="15.0" customHeight="1">
      <c r="A111920" s="24"/>
      <c r="D111920" s="20"/>
      <c r="E111920" s="13"/>
      <c r="F111920" s="13"/>
      <c r="G111920" s="13"/>
      <c r="H111920" s="13"/>
      <c r="I111920" s="13"/>
    </row>
    <row r="111921" ht="15.0" customHeight="1">
      <c r="A111921" s="24"/>
      <c r="D111921" s="20"/>
      <c r="E111921" s="13"/>
      <c r="F111921" s="13"/>
      <c r="G111921" s="13"/>
      <c r="H111921" s="13"/>
      <c r="I111921" s="13"/>
    </row>
    <row r="111922" ht="15.0" customHeight="1">
      <c r="A111922" s="24"/>
      <c r="D111922" s="20"/>
      <c r="E111922" s="13"/>
      <c r="F111922" s="13"/>
      <c r="G111922" s="13"/>
      <c r="H111922" s="13"/>
      <c r="I111922" s="13"/>
    </row>
    <row r="111923" ht="15.0" customHeight="1">
      <c r="A111923" s="24"/>
      <c r="D111923" s="20"/>
      <c r="E111923" s="13"/>
      <c r="F111923" s="13"/>
      <c r="G111923" s="13"/>
      <c r="H111923" s="13"/>
      <c r="I111923" s="13"/>
    </row>
    <row r="111924" ht="15.0" customHeight="1">
      <c r="A111924" s="24"/>
      <c r="D111924" s="20"/>
      <c r="E111924" s="13"/>
      <c r="F111924" s="13"/>
      <c r="G111924" s="13"/>
      <c r="H111924" s="13"/>
      <c r="I111924" s="13"/>
    </row>
    <row r="111925" ht="15.0" customHeight="1">
      <c r="A111925" s="24"/>
      <c r="D111925" s="20"/>
      <c r="E111925" s="13"/>
      <c r="F111925" s="13"/>
      <c r="G111925" s="13"/>
      <c r="H111925" s="13"/>
      <c r="I111925" s="13"/>
    </row>
    <row r="111926" ht="15.0" customHeight="1">
      <c r="A111926" s="24"/>
      <c r="D111926" s="20"/>
      <c r="E111926" s="13"/>
      <c r="F111926" s="13"/>
      <c r="G111926" s="13"/>
      <c r="H111926" s="13"/>
      <c r="I111926" s="13"/>
    </row>
    <row r="111927" ht="15.0" customHeight="1">
      <c r="A111927" s="24"/>
      <c r="D111927" s="20"/>
      <c r="E111927" s="13"/>
      <c r="F111927" s="13"/>
      <c r="G111927" s="13"/>
      <c r="H111927" s="13"/>
      <c r="I111927" s="13"/>
    </row>
    <row r="111928" ht="15.0" customHeight="1">
      <c r="A111928" s="24"/>
      <c r="D111928" s="20"/>
      <c r="E111928" s="13"/>
      <c r="F111928" s="13"/>
      <c r="G111928" s="13"/>
      <c r="H111928" s="13"/>
      <c r="I111928" s="13"/>
    </row>
    <row r="111929" ht="15.0" customHeight="1">
      <c r="A111929" s="24"/>
      <c r="D111929" s="20"/>
      <c r="E111929" s="13"/>
      <c r="F111929" s="13"/>
      <c r="G111929" s="13"/>
      <c r="H111929" s="13"/>
      <c r="I111929" s="13"/>
    </row>
    <row r="111930" ht="15.0" customHeight="1">
      <c r="A111930" s="24"/>
      <c r="D111930" s="20"/>
      <c r="E111930" s="13"/>
      <c r="F111930" s="13"/>
      <c r="G111930" s="13"/>
      <c r="H111930" s="13"/>
      <c r="I111930" s="13"/>
    </row>
    <row r="111931" ht="15.0" customHeight="1">
      <c r="A111931" s="24"/>
      <c r="D111931" s="20"/>
      <c r="E111931" s="13"/>
      <c r="F111931" s="13"/>
      <c r="G111931" s="13"/>
      <c r="H111931" s="13"/>
      <c r="I111931" s="13"/>
    </row>
    <row r="111932" ht="15.0" customHeight="1">
      <c r="A111932" s="24"/>
      <c r="D111932" s="20"/>
      <c r="E111932" s="13"/>
      <c r="F111932" s="13"/>
      <c r="G111932" s="13"/>
      <c r="H111932" s="13"/>
      <c r="I111932" s="13"/>
    </row>
    <row r="111933" ht="15.0" customHeight="1">
      <c r="A111933" s="24"/>
      <c r="D111933" s="20"/>
      <c r="E111933" s="13"/>
      <c r="F111933" s="13"/>
      <c r="G111933" s="13"/>
      <c r="H111933" s="13"/>
      <c r="I111933" s="13"/>
    </row>
    <row r="111934" ht="15.0" customHeight="1">
      <c r="A111934" s="24"/>
      <c r="D111934" s="20"/>
      <c r="E111934" s="13"/>
      <c r="F111934" s="13"/>
      <c r="G111934" s="13"/>
      <c r="H111934" s="13"/>
      <c r="I111934" s="13"/>
    </row>
    <row r="111935" ht="15.0" customHeight="1">
      <c r="A111935" s="24"/>
      <c r="D111935" s="20"/>
      <c r="E111935" s="13"/>
      <c r="F111935" s="13"/>
      <c r="G111935" s="13"/>
      <c r="H111935" s="13"/>
      <c r="I111935" s="13"/>
    </row>
    <row r="111936" ht="15.0" customHeight="1">
      <c r="A111936" s="24"/>
      <c r="D111936" s="20"/>
      <c r="E111936" s="13"/>
      <c r="F111936" s="13"/>
      <c r="G111936" s="13"/>
      <c r="H111936" s="13"/>
      <c r="I111936" s="13"/>
    </row>
    <row r="111937" ht="15.0" customHeight="1">
      <c r="A111937" s="24"/>
      <c r="D111937" s="20"/>
      <c r="E111937" s="13"/>
      <c r="F111937" s="13"/>
      <c r="G111937" s="13"/>
      <c r="H111937" s="13"/>
      <c r="I111937" s="13"/>
    </row>
    <row r="111938" ht="15.0" customHeight="1">
      <c r="A111938" s="24"/>
      <c r="D111938" s="20"/>
      <c r="E111938" s="13"/>
      <c r="F111938" s="13"/>
      <c r="G111938" s="13"/>
      <c r="H111938" s="13"/>
      <c r="I111938" s="13"/>
    </row>
    <row r="111939" ht="15.0" customHeight="1">
      <c r="A111939" s="24"/>
      <c r="D111939" s="20"/>
      <c r="E111939" s="13"/>
      <c r="F111939" s="13"/>
      <c r="G111939" s="13"/>
      <c r="H111939" s="13"/>
      <c r="I111939" s="13"/>
    </row>
    <row r="111940" ht="15.0" customHeight="1">
      <c r="A111940" s="24"/>
      <c r="D111940" s="20"/>
      <c r="E111940" s="13"/>
      <c r="F111940" s="13"/>
      <c r="G111940" s="13"/>
      <c r="H111940" s="13"/>
      <c r="I111940" s="13"/>
    </row>
    <row r="111941" ht="15.0" customHeight="1">
      <c r="A111941" s="24"/>
      <c r="D111941" s="20"/>
      <c r="E111941" s="13"/>
      <c r="F111941" s="13"/>
      <c r="G111941" s="13"/>
      <c r="H111941" s="13"/>
      <c r="I111941" s="13"/>
    </row>
    <row r="111942" ht="15.0" customHeight="1">
      <c r="A111942" s="24"/>
      <c r="D111942" s="20"/>
      <c r="E111942" s="13"/>
      <c r="F111942" s="13"/>
      <c r="G111942" s="13"/>
      <c r="H111942" s="13"/>
      <c r="I111942" s="13"/>
    </row>
    <row r="111943" ht="15.0" customHeight="1">
      <c r="A111943" s="24"/>
      <c r="D111943" s="20"/>
      <c r="E111943" s="13"/>
      <c r="F111943" s="13"/>
      <c r="G111943" s="13"/>
      <c r="H111943" s="13"/>
      <c r="I111943" s="13"/>
    </row>
    <row r="111944" ht="15.0" customHeight="1">
      <c r="A111944" s="24"/>
      <c r="D111944" s="20"/>
      <c r="E111944" s="13"/>
      <c r="F111944" s="13"/>
      <c r="G111944" s="13"/>
      <c r="H111944" s="13"/>
      <c r="I111944" s="13"/>
    </row>
    <row r="111945" ht="15.0" customHeight="1">
      <c r="A111945" s="24"/>
      <c r="D111945" s="20"/>
      <c r="E111945" s="13"/>
      <c r="F111945" s="13"/>
      <c r="G111945" s="13"/>
      <c r="H111945" s="13"/>
      <c r="I111945" s="13"/>
    </row>
    <row r="111946" ht="15.0" customHeight="1">
      <c r="A111946" s="24"/>
      <c r="D111946" s="20"/>
      <c r="E111946" s="13"/>
      <c r="F111946" s="13"/>
      <c r="G111946" s="13"/>
      <c r="H111946" s="13"/>
      <c r="I111946" s="13"/>
    </row>
    <row r="111947" ht="15.0" customHeight="1">
      <c r="A111947" s="24"/>
      <c r="D111947" s="20"/>
      <c r="E111947" s="13"/>
      <c r="F111947" s="13"/>
      <c r="G111947" s="13"/>
      <c r="H111947" s="13"/>
      <c r="I111947" s="13"/>
    </row>
    <row r="111948" ht="15.0" customHeight="1">
      <c r="A111948" s="24"/>
      <c r="D111948" s="20"/>
      <c r="E111948" s="13"/>
      <c r="F111948" s="13"/>
      <c r="G111948" s="13"/>
      <c r="H111948" s="13"/>
      <c r="I111948" s="13"/>
    </row>
    <row r="111949" ht="15.0" customHeight="1">
      <c r="A111949" s="24"/>
      <c r="D111949" s="20"/>
      <c r="E111949" s="13"/>
      <c r="F111949" s="13"/>
      <c r="G111949" s="13"/>
      <c r="H111949" s="13"/>
      <c r="I111949" s="13"/>
    </row>
    <row r="111950" ht="15.0" customHeight="1">
      <c r="A111950" s="24"/>
      <c r="D111950" s="20"/>
      <c r="E111950" s="13"/>
      <c r="F111950" s="13"/>
      <c r="G111950" s="13"/>
      <c r="H111950" s="13"/>
      <c r="I111950" s="13"/>
    </row>
    <row r="111951" ht="15.0" customHeight="1">
      <c r="A111951" s="24"/>
      <c r="D111951" s="20"/>
      <c r="E111951" s="13"/>
      <c r="F111951" s="13"/>
      <c r="G111951" s="13"/>
      <c r="H111951" s="13"/>
      <c r="I111951" s="13"/>
    </row>
    <row r="111952" ht="15.0" customHeight="1">
      <c r="A111952" s="24"/>
      <c r="D111952" s="20"/>
      <c r="E111952" s="13"/>
      <c r="F111952" s="13"/>
      <c r="G111952" s="13"/>
      <c r="H111952" s="13"/>
      <c r="I111952" s="13"/>
    </row>
    <row r="111953" ht="15.0" customHeight="1">
      <c r="A111953" s="24"/>
      <c r="D111953" s="20"/>
      <c r="E111953" s="13"/>
      <c r="F111953" s="13"/>
      <c r="G111953" s="13"/>
      <c r="H111953" s="13"/>
      <c r="I111953" s="13"/>
    </row>
    <row r="111954" ht="15.0" customHeight="1">
      <c r="A111954" s="24"/>
      <c r="D111954" s="20"/>
      <c r="E111954" s="13"/>
      <c r="F111954" s="13"/>
      <c r="G111954" s="13"/>
      <c r="H111954" s="13"/>
      <c r="I111954" s="13"/>
    </row>
    <row r="111955" ht="15.0" customHeight="1">
      <c r="A111955" s="24"/>
      <c r="D111955" s="20"/>
      <c r="E111955" s="13"/>
      <c r="F111955" s="13"/>
      <c r="G111955" s="13"/>
      <c r="H111955" s="13"/>
      <c r="I111955" s="13"/>
    </row>
    <row r="111956" ht="15.0" customHeight="1">
      <c r="A111956" s="24"/>
      <c r="D111956" s="20"/>
      <c r="E111956" s="13"/>
      <c r="F111956" s="13"/>
      <c r="G111956" s="13"/>
      <c r="H111956" s="13"/>
      <c r="I111956" s="13"/>
    </row>
    <row r="111957" ht="15.0" customHeight="1">
      <c r="A111957" s="24"/>
      <c r="D111957" s="20"/>
      <c r="E111957" s="13"/>
      <c r="F111957" s="13"/>
      <c r="G111957" s="13"/>
      <c r="H111957" s="13"/>
      <c r="I111957" s="13"/>
    </row>
    <row r="111958" ht="15.0" customHeight="1">
      <c r="A111958" s="24"/>
      <c r="D111958" s="20"/>
      <c r="E111958" s="13"/>
      <c r="F111958" s="13"/>
      <c r="G111958" s="13"/>
      <c r="H111958" s="13"/>
      <c r="I111958" s="13"/>
    </row>
    <row r="111959" ht="15.0" customHeight="1">
      <c r="A111959" s="24"/>
      <c r="D111959" s="20"/>
      <c r="E111959" s="13"/>
      <c r="F111959" s="13"/>
      <c r="G111959" s="13"/>
      <c r="H111959" s="13"/>
      <c r="I111959" s="13"/>
    </row>
    <row r="111960" ht="15.0" customHeight="1">
      <c r="A111960" s="24"/>
      <c r="D111960" s="20"/>
      <c r="E111960" s="13"/>
      <c r="F111960" s="13"/>
      <c r="G111960" s="13"/>
      <c r="H111960" s="13"/>
      <c r="I111960" s="13"/>
    </row>
    <row r="111961" ht="15.0" customHeight="1">
      <c r="A111961" s="24"/>
      <c r="D111961" s="20"/>
      <c r="E111961" s="13"/>
      <c r="F111961" s="13"/>
      <c r="G111961" s="13"/>
      <c r="H111961" s="13"/>
      <c r="I111961" s="13"/>
    </row>
    <row r="111962" ht="15.0" customHeight="1">
      <c r="A111962" s="24"/>
      <c r="D111962" s="20"/>
      <c r="E111962" s="13"/>
      <c r="F111962" s="13"/>
      <c r="G111962" s="13"/>
      <c r="H111962" s="13"/>
      <c r="I111962" s="13"/>
    </row>
    <row r="111963" ht="15.0" customHeight="1">
      <c r="A111963" s="24"/>
      <c r="D111963" s="20"/>
      <c r="E111963" s="13"/>
      <c r="F111963" s="13"/>
      <c r="G111963" s="13"/>
      <c r="H111963" s="13"/>
      <c r="I111963" s="13"/>
    </row>
    <row r="111964" ht="15.0" customHeight="1">
      <c r="A111964" s="24"/>
      <c r="D111964" s="20"/>
      <c r="E111964" s="13"/>
      <c r="F111964" s="13"/>
      <c r="G111964" s="13"/>
      <c r="H111964" s="13"/>
      <c r="I111964" s="13"/>
    </row>
    <row r="111965" ht="15.0" customHeight="1">
      <c r="A111965" s="24"/>
      <c r="D111965" s="20"/>
      <c r="E111965" s="13"/>
      <c r="F111965" s="13"/>
      <c r="G111965" s="13"/>
      <c r="H111965" s="13"/>
      <c r="I111965" s="13"/>
    </row>
    <row r="111966" ht="15.0" customHeight="1">
      <c r="A111966" s="24"/>
      <c r="D111966" s="20"/>
      <c r="E111966" s="13"/>
      <c r="F111966" s="13"/>
      <c r="G111966" s="13"/>
      <c r="H111966" s="13"/>
      <c r="I111966" s="13"/>
    </row>
    <row r="111967" ht="15.0" customHeight="1">
      <c r="A111967" s="24"/>
      <c r="D111967" s="20"/>
      <c r="E111967" s="13"/>
      <c r="F111967" s="13"/>
      <c r="G111967" s="13"/>
      <c r="H111967" s="13"/>
      <c r="I111967" s="13"/>
    </row>
    <row r="111968" ht="15.0" customHeight="1">
      <c r="A111968" s="24"/>
      <c r="D111968" s="20"/>
      <c r="E111968" s="13"/>
      <c r="F111968" s="13"/>
      <c r="G111968" s="13"/>
      <c r="H111968" s="13"/>
      <c r="I111968" s="13"/>
    </row>
    <row r="111969" ht="15.0" customHeight="1">
      <c r="A111969" s="24"/>
      <c r="D111969" s="20"/>
      <c r="E111969" s="13"/>
      <c r="F111969" s="13"/>
      <c r="G111969" s="13"/>
      <c r="H111969" s="13"/>
      <c r="I111969" s="13"/>
    </row>
    <row r="111970" ht="15.0" customHeight="1">
      <c r="A111970" s="24"/>
      <c r="D111970" s="20"/>
      <c r="E111970" s="13"/>
      <c r="F111970" s="13"/>
      <c r="G111970" s="13"/>
      <c r="H111970" s="13"/>
      <c r="I111970" s="13"/>
    </row>
    <row r="111971" ht="15.0" customHeight="1">
      <c r="A111971" s="24"/>
      <c r="D111971" s="20"/>
      <c r="E111971" s="13"/>
      <c r="F111971" s="13"/>
      <c r="G111971" s="13"/>
      <c r="H111971" s="13"/>
      <c r="I111971" s="13"/>
    </row>
    <row r="111972" ht="15.0" customHeight="1">
      <c r="A111972" s="24"/>
      <c r="D111972" s="20"/>
      <c r="E111972" s="13"/>
      <c r="F111972" s="13"/>
      <c r="G111972" s="13"/>
      <c r="H111972" s="13"/>
      <c r="I111972" s="13"/>
    </row>
    <row r="111973" ht="15.0" customHeight="1">
      <c r="A111973" s="24"/>
      <c r="D111973" s="20"/>
      <c r="E111973" s="13"/>
      <c r="F111973" s="13"/>
      <c r="G111973" s="13"/>
      <c r="H111973" s="13"/>
      <c r="I111973" s="13"/>
    </row>
    <row r="111974" ht="15.0" customHeight="1">
      <c r="A111974" s="24"/>
      <c r="D111974" s="20"/>
      <c r="E111974" s="13"/>
      <c r="F111974" s="13"/>
      <c r="G111974" s="13"/>
      <c r="H111974" s="13"/>
      <c r="I111974" s="13"/>
    </row>
    <row r="111975" ht="15.0" customHeight="1">
      <c r="A111975" s="24"/>
      <c r="D111975" s="20"/>
      <c r="E111975" s="13"/>
      <c r="F111975" s="13"/>
      <c r="G111975" s="13"/>
      <c r="H111975" s="13"/>
      <c r="I111975" s="13"/>
    </row>
    <row r="111976" ht="15.0" customHeight="1">
      <c r="A111976" s="24"/>
      <c r="D111976" s="20"/>
      <c r="E111976" s="13"/>
      <c r="F111976" s="13"/>
      <c r="G111976" s="13"/>
      <c r="H111976" s="13"/>
      <c r="I111976" s="13"/>
    </row>
    <row r="111977" ht="15.0" customHeight="1">
      <c r="A111977" s="24"/>
      <c r="D111977" s="20"/>
      <c r="E111977" s="13"/>
      <c r="F111977" s="13"/>
      <c r="G111977" s="13"/>
      <c r="H111977" s="13"/>
      <c r="I111977" s="13"/>
    </row>
    <row r="111978" ht="15.0" customHeight="1">
      <c r="A111978" s="24"/>
      <c r="D111978" s="20"/>
      <c r="E111978" s="13"/>
      <c r="F111978" s="13"/>
      <c r="G111978" s="13"/>
      <c r="H111978" s="13"/>
      <c r="I111978" s="13"/>
    </row>
    <row r="111979" ht="15.0" customHeight="1">
      <c r="A111979" s="24"/>
      <c r="D111979" s="20"/>
      <c r="E111979" s="13"/>
      <c r="F111979" s="13"/>
      <c r="G111979" s="13"/>
      <c r="H111979" s="13"/>
      <c r="I111979" s="13"/>
    </row>
    <row r="111980" ht="15.0" customHeight="1">
      <c r="A111980" s="24"/>
      <c r="D111980" s="20"/>
      <c r="E111980" s="13"/>
      <c r="F111980" s="13"/>
      <c r="G111980" s="13"/>
      <c r="H111980" s="13"/>
      <c r="I111980" s="13"/>
    </row>
    <row r="111981" ht="15.0" customHeight="1">
      <c r="A111981" s="24"/>
      <c r="D111981" s="20"/>
      <c r="E111981" s="13"/>
      <c r="F111981" s="13"/>
      <c r="G111981" s="13"/>
      <c r="H111981" s="13"/>
      <c r="I111981" s="13"/>
    </row>
    <row r="111982" ht="15.0" customHeight="1">
      <c r="A111982" s="24"/>
      <c r="D111982" s="20"/>
      <c r="E111982" s="13"/>
      <c r="F111982" s="13"/>
      <c r="G111982" s="13"/>
      <c r="H111982" s="13"/>
      <c r="I111982" s="13"/>
    </row>
    <row r="111983" ht="15.0" customHeight="1">
      <c r="A111983" s="24"/>
      <c r="D111983" s="20"/>
      <c r="E111983" s="13"/>
      <c r="F111983" s="13"/>
      <c r="G111983" s="13"/>
      <c r="H111983" s="13"/>
      <c r="I111983" s="13"/>
    </row>
    <row r="111984" ht="15.0" customHeight="1">
      <c r="A111984" s="24"/>
      <c r="D111984" s="20"/>
      <c r="E111984" s="13"/>
      <c r="F111984" s="13"/>
      <c r="G111984" s="13"/>
      <c r="H111984" s="13"/>
      <c r="I111984" s="13"/>
    </row>
    <row r="111985" ht="15.0" customHeight="1">
      <c r="A111985" s="24"/>
      <c r="D111985" s="20"/>
      <c r="E111985" s="13"/>
      <c r="F111985" s="13"/>
      <c r="G111985" s="13"/>
      <c r="H111985" s="13"/>
      <c r="I111985" s="13"/>
    </row>
    <row r="111986" ht="15.0" customHeight="1">
      <c r="A111986" s="24"/>
      <c r="D111986" s="20"/>
      <c r="E111986" s="13"/>
      <c r="F111986" s="13"/>
      <c r="G111986" s="13"/>
      <c r="H111986" s="13"/>
      <c r="I111986" s="13"/>
    </row>
    <row r="111987" ht="15.0" customHeight="1">
      <c r="A111987" s="24"/>
      <c r="D111987" s="20"/>
      <c r="E111987" s="13"/>
      <c r="F111987" s="13"/>
      <c r="G111987" s="13"/>
      <c r="H111987" s="13"/>
      <c r="I111987" s="13"/>
    </row>
    <row r="111988" ht="15.0" customHeight="1">
      <c r="A111988" s="24"/>
      <c r="D111988" s="20"/>
      <c r="E111988" s="13"/>
      <c r="F111988" s="13"/>
      <c r="G111988" s="13"/>
      <c r="H111988" s="13"/>
      <c r="I111988" s="13"/>
    </row>
    <row r="111989" ht="15.0" customHeight="1">
      <c r="A111989" s="24"/>
      <c r="D111989" s="20"/>
      <c r="E111989" s="13"/>
      <c r="F111989" s="13"/>
      <c r="G111989" s="13"/>
      <c r="H111989" s="13"/>
      <c r="I111989" s="13"/>
    </row>
    <row r="111990" ht="15.0" customHeight="1">
      <c r="A111990" s="24"/>
      <c r="D111990" s="20"/>
      <c r="E111990" s="13"/>
      <c r="F111990" s="13"/>
      <c r="G111990" s="13"/>
      <c r="H111990" s="13"/>
      <c r="I111990" s="13"/>
    </row>
    <row r="111991" ht="15.0" customHeight="1">
      <c r="A111991" s="24"/>
      <c r="D111991" s="20"/>
      <c r="E111991" s="13"/>
      <c r="F111991" s="13"/>
      <c r="G111991" s="13"/>
      <c r="H111991" s="13"/>
      <c r="I111991" s="13"/>
    </row>
    <row r="111992" ht="15.0" customHeight="1">
      <c r="A111992" s="24"/>
      <c r="D111992" s="20"/>
      <c r="E111992" s="13"/>
      <c r="F111992" s="13"/>
      <c r="G111992" s="13"/>
      <c r="H111992" s="13"/>
      <c r="I111992" s="13"/>
    </row>
    <row r="111993" ht="15.0" customHeight="1">
      <c r="A111993" s="24"/>
      <c r="D111993" s="20"/>
      <c r="E111993" s="13"/>
      <c r="F111993" s="13"/>
      <c r="G111993" s="13"/>
      <c r="H111993" s="13"/>
      <c r="I111993" s="13"/>
    </row>
    <row r="111994" ht="15.0" customHeight="1">
      <c r="A111994" s="24"/>
      <c r="D111994" s="20"/>
      <c r="E111994" s="13"/>
      <c r="F111994" s="13"/>
      <c r="G111994" s="13"/>
      <c r="H111994" s="13"/>
      <c r="I111994" s="13"/>
    </row>
    <row r="111995" ht="15.0" customHeight="1">
      <c r="A111995" s="24"/>
      <c r="D111995" s="20"/>
      <c r="E111995" s="13"/>
      <c r="F111995" s="13"/>
      <c r="G111995" s="13"/>
      <c r="H111995" s="13"/>
      <c r="I111995" s="13"/>
    </row>
    <row r="111996" ht="15.0" customHeight="1">
      <c r="A111996" s="24"/>
      <c r="D111996" s="20"/>
      <c r="E111996" s="13"/>
      <c r="F111996" s="13"/>
      <c r="G111996" s="13"/>
      <c r="H111996" s="13"/>
      <c r="I111996" s="13"/>
    </row>
    <row r="111997" ht="15.0" customHeight="1">
      <c r="A111997" s="24"/>
      <c r="D111997" s="20"/>
      <c r="E111997" s="13"/>
      <c r="F111997" s="13"/>
      <c r="G111997" s="13"/>
      <c r="H111997" s="13"/>
      <c r="I111997" s="13"/>
    </row>
    <row r="111998" ht="15.0" customHeight="1">
      <c r="A111998" s="24"/>
      <c r="D111998" s="20"/>
      <c r="E111998" s="13"/>
      <c r="F111998" s="13"/>
      <c r="G111998" s="13"/>
      <c r="H111998" s="13"/>
      <c r="I111998" s="13"/>
    </row>
    <row r="111999" ht="15.0" customHeight="1">
      <c r="A111999" s="24"/>
      <c r="D111999" s="20"/>
      <c r="E111999" s="13"/>
      <c r="F111999" s="13"/>
      <c r="G111999" s="13"/>
      <c r="H111999" s="13"/>
      <c r="I111999" s="13"/>
    </row>
    <row r="112000" ht="15.0" customHeight="1">
      <c r="A112000" s="24"/>
      <c r="D112000" s="20"/>
      <c r="E112000" s="13"/>
      <c r="F112000" s="13"/>
      <c r="G112000" s="13"/>
      <c r="H112000" s="13"/>
      <c r="I112000" s="13"/>
    </row>
    <row r="112001" ht="15.0" customHeight="1">
      <c r="A112001" s="24"/>
      <c r="D112001" s="20"/>
      <c r="E112001" s="13"/>
      <c r="F112001" s="13"/>
      <c r="G112001" s="13"/>
      <c r="H112001" s="13"/>
      <c r="I112001" s="13"/>
    </row>
    <row r="112002" ht="15.0" customHeight="1">
      <c r="A112002" s="24"/>
      <c r="D112002" s="20"/>
      <c r="E112002" s="13"/>
      <c r="F112002" s="13"/>
      <c r="G112002" s="13"/>
      <c r="H112002" s="13"/>
      <c r="I112002" s="13"/>
    </row>
    <row r="112003" ht="15.0" customHeight="1">
      <c r="A112003" s="24"/>
      <c r="D112003" s="20"/>
      <c r="E112003" s="13"/>
      <c r="F112003" s="13"/>
      <c r="G112003" s="13"/>
      <c r="H112003" s="13"/>
      <c r="I112003" s="13"/>
    </row>
    <row r="112004" ht="15.0" customHeight="1">
      <c r="A112004" s="24"/>
      <c r="D112004" s="20"/>
      <c r="E112004" s="13"/>
      <c r="F112004" s="13"/>
      <c r="G112004" s="13"/>
      <c r="H112004" s="13"/>
      <c r="I112004" s="13"/>
    </row>
    <row r="112005" ht="15.0" customHeight="1">
      <c r="A112005" s="24"/>
      <c r="D112005" s="20"/>
      <c r="E112005" s="13"/>
      <c r="F112005" s="13"/>
      <c r="G112005" s="13"/>
      <c r="H112005" s="13"/>
      <c r="I112005" s="13"/>
    </row>
    <row r="112006" ht="15.0" customHeight="1">
      <c r="A112006" s="24"/>
      <c r="D112006" s="20"/>
      <c r="E112006" s="13"/>
      <c r="F112006" s="13"/>
      <c r="G112006" s="13"/>
      <c r="H112006" s="13"/>
      <c r="I112006" s="13"/>
    </row>
    <row r="112007" ht="15.0" customHeight="1">
      <c r="A112007" s="24"/>
      <c r="D112007" s="20"/>
      <c r="E112007" s="13"/>
      <c r="F112007" s="13"/>
      <c r="G112007" s="13"/>
      <c r="H112007" s="13"/>
      <c r="I112007" s="13"/>
    </row>
    <row r="112008" ht="15.0" customHeight="1">
      <c r="A112008" s="24"/>
      <c r="D112008" s="20"/>
      <c r="E112008" s="13"/>
      <c r="F112008" s="13"/>
      <c r="G112008" s="13"/>
      <c r="H112008" s="13"/>
      <c r="I112008" s="13"/>
    </row>
    <row r="112009" ht="15.0" customHeight="1">
      <c r="A112009" s="24"/>
      <c r="D112009" s="20"/>
      <c r="E112009" s="13"/>
      <c r="F112009" s="13"/>
      <c r="G112009" s="13"/>
      <c r="H112009" s="13"/>
      <c r="I112009" s="13"/>
    </row>
    <row r="112010" ht="15.0" customHeight="1">
      <c r="A112010" s="24"/>
      <c r="D112010" s="20"/>
      <c r="E112010" s="13"/>
      <c r="F112010" s="13"/>
      <c r="G112010" s="13"/>
      <c r="H112010" s="13"/>
      <c r="I112010" s="13"/>
    </row>
    <row r="112011" ht="15.0" customHeight="1">
      <c r="A112011" s="24"/>
      <c r="D112011" s="20"/>
      <c r="E112011" s="13"/>
      <c r="F112011" s="13"/>
      <c r="G112011" s="13"/>
      <c r="H112011" s="13"/>
      <c r="I112011" s="13"/>
    </row>
    <row r="112012" ht="15.0" customHeight="1">
      <c r="A112012" s="24"/>
      <c r="D112012" s="20"/>
      <c r="E112012" s="13"/>
      <c r="F112012" s="13"/>
      <c r="G112012" s="13"/>
      <c r="H112012" s="13"/>
      <c r="I112012" s="13"/>
    </row>
    <row r="112013" ht="15.0" customHeight="1">
      <c r="A112013" s="24"/>
      <c r="D112013" s="20"/>
      <c r="E112013" s="13"/>
      <c r="F112013" s="13"/>
      <c r="G112013" s="13"/>
      <c r="H112013" s="13"/>
      <c r="I112013" s="13"/>
    </row>
    <row r="112014" ht="15.0" customHeight="1">
      <c r="A112014" s="24"/>
      <c r="D112014" s="20"/>
      <c r="E112014" s="13"/>
      <c r="F112014" s="13"/>
      <c r="G112014" s="13"/>
      <c r="H112014" s="13"/>
      <c r="I112014" s="13"/>
    </row>
    <row r="112015" ht="15.0" customHeight="1">
      <c r="A112015" s="24"/>
      <c r="D112015" s="20"/>
      <c r="E112015" s="13"/>
      <c r="F112015" s="13"/>
      <c r="G112015" s="13"/>
      <c r="H112015" s="13"/>
      <c r="I112015" s="13"/>
    </row>
    <row r="112016" ht="15.0" customHeight="1">
      <c r="A112016" s="24"/>
      <c r="D112016" s="20"/>
      <c r="E112016" s="13"/>
      <c r="F112016" s="13"/>
      <c r="G112016" s="13"/>
      <c r="H112016" s="13"/>
      <c r="I112016" s="13"/>
    </row>
    <row r="112017" ht="15.0" customHeight="1">
      <c r="A112017" s="24"/>
      <c r="D112017" s="20"/>
      <c r="E112017" s="13"/>
      <c r="F112017" s="13"/>
      <c r="G112017" s="13"/>
      <c r="H112017" s="13"/>
      <c r="I112017" s="13"/>
    </row>
    <row r="112018" ht="15.0" customHeight="1">
      <c r="A112018" s="24"/>
      <c r="D112018" s="20"/>
      <c r="E112018" s="13"/>
      <c r="F112018" s="13"/>
      <c r="G112018" s="13"/>
      <c r="H112018" s="13"/>
      <c r="I112018" s="13"/>
    </row>
    <row r="112019" ht="15.0" customHeight="1">
      <c r="A112019" s="24"/>
      <c r="D112019" s="20"/>
      <c r="E112019" s="13"/>
      <c r="F112019" s="13"/>
      <c r="G112019" s="13"/>
      <c r="H112019" s="13"/>
      <c r="I112019" s="13"/>
    </row>
    <row r="112020" ht="15.0" customHeight="1">
      <c r="A112020" s="24"/>
      <c r="D112020" s="20"/>
      <c r="E112020" s="13"/>
      <c r="F112020" s="13"/>
      <c r="G112020" s="13"/>
      <c r="H112020" s="13"/>
      <c r="I112020" s="13"/>
    </row>
    <row r="112021" ht="15.0" customHeight="1">
      <c r="A112021" s="24"/>
      <c r="D112021" s="20"/>
      <c r="E112021" s="13"/>
      <c r="F112021" s="13"/>
      <c r="G112021" s="13"/>
      <c r="H112021" s="13"/>
      <c r="I112021" s="13"/>
    </row>
    <row r="112022" ht="15.0" customHeight="1">
      <c r="A112022" s="24"/>
      <c r="D112022" s="20"/>
      <c r="E112022" s="13"/>
      <c r="F112022" s="13"/>
      <c r="G112022" s="13"/>
      <c r="H112022" s="13"/>
      <c r="I112022" s="13"/>
    </row>
    <row r="112023" ht="15.0" customHeight="1">
      <c r="A112023" s="24"/>
      <c r="D112023" s="20"/>
      <c r="E112023" s="13"/>
      <c r="F112023" s="13"/>
      <c r="G112023" s="13"/>
      <c r="H112023" s="13"/>
      <c r="I112023" s="13"/>
    </row>
    <row r="112024" ht="15.0" customHeight="1">
      <c r="A112024" s="24"/>
      <c r="D112024" s="20"/>
      <c r="E112024" s="13"/>
      <c r="F112024" s="13"/>
      <c r="G112024" s="13"/>
      <c r="H112024" s="13"/>
      <c r="I112024" s="13"/>
    </row>
    <row r="112025" ht="15.0" customHeight="1">
      <c r="A112025" s="24"/>
      <c r="D112025" s="20"/>
      <c r="E112025" s="13"/>
      <c r="F112025" s="13"/>
      <c r="G112025" s="13"/>
      <c r="H112025" s="13"/>
      <c r="I112025" s="13"/>
    </row>
    <row r="112026" ht="15.0" customHeight="1">
      <c r="A112026" s="24"/>
      <c r="D112026" s="20"/>
      <c r="E112026" s="13"/>
      <c r="F112026" s="13"/>
      <c r="G112026" s="13"/>
      <c r="H112026" s="13"/>
      <c r="I112026" s="13"/>
    </row>
    <row r="112027" ht="15.0" customHeight="1">
      <c r="A112027" s="24"/>
      <c r="D112027" s="20"/>
      <c r="E112027" s="13"/>
      <c r="F112027" s="13"/>
      <c r="G112027" s="13"/>
      <c r="H112027" s="13"/>
      <c r="I112027" s="13"/>
    </row>
    <row r="112028" ht="15.0" customHeight="1">
      <c r="A112028" s="24"/>
      <c r="D112028" s="20"/>
      <c r="E112028" s="13"/>
      <c r="F112028" s="13"/>
      <c r="G112028" s="13"/>
      <c r="H112028" s="13"/>
      <c r="I112028" s="13"/>
    </row>
    <row r="112029" ht="15.0" customHeight="1">
      <c r="A112029" s="24"/>
      <c r="D112029" s="20"/>
      <c r="E112029" s="13"/>
      <c r="F112029" s="13"/>
      <c r="G112029" s="13"/>
      <c r="H112029" s="13"/>
      <c r="I112029" s="13"/>
    </row>
    <row r="112030" ht="15.0" customHeight="1">
      <c r="A112030" s="24"/>
      <c r="D112030" s="20"/>
      <c r="E112030" s="13"/>
      <c r="F112030" s="13"/>
      <c r="G112030" s="13"/>
      <c r="H112030" s="13"/>
      <c r="I112030" s="13"/>
    </row>
    <row r="112031" ht="15.0" customHeight="1">
      <c r="A112031" s="24"/>
      <c r="D112031" s="20"/>
      <c r="E112031" s="13"/>
      <c r="F112031" s="13"/>
      <c r="G112031" s="13"/>
      <c r="H112031" s="13"/>
      <c r="I112031" s="13"/>
    </row>
    <row r="112032" ht="15.0" customHeight="1">
      <c r="A112032" s="24"/>
      <c r="D112032" s="20"/>
      <c r="E112032" s="13"/>
      <c r="F112032" s="13"/>
      <c r="G112032" s="13"/>
      <c r="H112032" s="13"/>
      <c r="I112032" s="13"/>
    </row>
    <row r="112033" ht="15.0" customHeight="1">
      <c r="A112033" s="24"/>
      <c r="D112033" s="20"/>
      <c r="E112033" s="13"/>
      <c r="F112033" s="13"/>
      <c r="G112033" s="13"/>
      <c r="H112033" s="13"/>
      <c r="I112033" s="13"/>
    </row>
    <row r="112034" ht="15.0" customHeight="1">
      <c r="A112034" s="24"/>
      <c r="D112034" s="20"/>
      <c r="E112034" s="13"/>
      <c r="F112034" s="13"/>
      <c r="G112034" s="13"/>
      <c r="H112034" s="13"/>
      <c r="I112034" s="13"/>
    </row>
    <row r="112035" ht="15.0" customHeight="1">
      <c r="A112035" s="24"/>
      <c r="D112035" s="20"/>
      <c r="E112035" s="13"/>
      <c r="F112035" s="13"/>
      <c r="G112035" s="13"/>
      <c r="H112035" s="13"/>
      <c r="I112035" s="13"/>
    </row>
    <row r="112036" ht="15.0" customHeight="1">
      <c r="A112036" s="24"/>
      <c r="D112036" s="20"/>
      <c r="E112036" s="13"/>
      <c r="F112036" s="13"/>
      <c r="G112036" s="13"/>
      <c r="H112036" s="13"/>
      <c r="I112036" s="13"/>
    </row>
    <row r="112037" ht="15.0" customHeight="1">
      <c r="A112037" s="24"/>
      <c r="D112037" s="20"/>
      <c r="E112037" s="13"/>
      <c r="F112037" s="13"/>
      <c r="G112037" s="13"/>
      <c r="H112037" s="13"/>
      <c r="I112037" s="13"/>
    </row>
    <row r="112038" ht="15.0" customHeight="1">
      <c r="A112038" s="24"/>
      <c r="D112038" s="20"/>
      <c r="E112038" s="13"/>
      <c r="F112038" s="13"/>
      <c r="G112038" s="13"/>
      <c r="H112038" s="13"/>
      <c r="I112038" s="13"/>
    </row>
    <row r="112039" ht="15.0" customHeight="1">
      <c r="A112039" s="24"/>
      <c r="D112039" s="20"/>
      <c r="E112039" s="13"/>
      <c r="F112039" s="13"/>
      <c r="G112039" s="13"/>
      <c r="H112039" s="13"/>
      <c r="I112039" s="13"/>
    </row>
    <row r="112040" ht="15.0" customHeight="1">
      <c r="A112040" s="24"/>
      <c r="D112040" s="20"/>
      <c r="E112040" s="13"/>
      <c r="F112040" s="13"/>
      <c r="G112040" s="13"/>
      <c r="H112040" s="13"/>
      <c r="I112040" s="13"/>
    </row>
    <row r="112041" ht="15.0" customHeight="1">
      <c r="A112041" s="24"/>
      <c r="D112041" s="20"/>
      <c r="E112041" s="13"/>
      <c r="F112041" s="13"/>
      <c r="G112041" s="13"/>
      <c r="H112041" s="13"/>
      <c r="I112041" s="13"/>
    </row>
    <row r="112042" ht="15.0" customHeight="1">
      <c r="A112042" s="24"/>
      <c r="D112042" s="20"/>
      <c r="E112042" s="13"/>
      <c r="F112042" s="13"/>
      <c r="G112042" s="13"/>
      <c r="H112042" s="13"/>
      <c r="I112042" s="13"/>
    </row>
    <row r="112043" ht="15.0" customHeight="1">
      <c r="A112043" s="24"/>
      <c r="D112043" s="20"/>
      <c r="E112043" s="13"/>
      <c r="F112043" s="13"/>
      <c r="G112043" s="13"/>
      <c r="H112043" s="13"/>
      <c r="I112043" s="13"/>
    </row>
    <row r="112044" ht="15.0" customHeight="1">
      <c r="A112044" s="24"/>
      <c r="D112044" s="20"/>
      <c r="E112044" s="13"/>
      <c r="F112044" s="13"/>
      <c r="G112044" s="13"/>
      <c r="H112044" s="13"/>
      <c r="I112044" s="13"/>
    </row>
    <row r="112045" ht="15.0" customHeight="1">
      <c r="A112045" s="24"/>
      <c r="D112045" s="20"/>
      <c r="E112045" s="13"/>
      <c r="F112045" s="13"/>
      <c r="G112045" s="13"/>
      <c r="H112045" s="13"/>
      <c r="I112045" s="13"/>
    </row>
    <row r="112046" ht="15.0" customHeight="1">
      <c r="A112046" s="24"/>
      <c r="D112046" s="20"/>
      <c r="E112046" s="13"/>
      <c r="F112046" s="13"/>
      <c r="G112046" s="13"/>
      <c r="H112046" s="13"/>
      <c r="I112046" s="13"/>
    </row>
    <row r="112047" ht="15.0" customHeight="1">
      <c r="A112047" s="24"/>
      <c r="D112047" s="20"/>
      <c r="E112047" s="13"/>
      <c r="F112047" s="13"/>
      <c r="G112047" s="13"/>
      <c r="H112047" s="13"/>
      <c r="I112047" s="13"/>
    </row>
    <row r="112048" ht="15.0" customHeight="1">
      <c r="A112048" s="24"/>
      <c r="D112048" s="20"/>
      <c r="E112048" s="13"/>
      <c r="F112048" s="13"/>
      <c r="G112048" s="13"/>
      <c r="H112048" s="13"/>
      <c r="I112048" s="13"/>
    </row>
    <row r="112049" ht="15.0" customHeight="1">
      <c r="A112049" s="24"/>
      <c r="D112049" s="20"/>
      <c r="E112049" s="13"/>
      <c r="F112049" s="13"/>
      <c r="G112049" s="13"/>
      <c r="H112049" s="13"/>
      <c r="I112049" s="13"/>
    </row>
    <row r="112050" ht="15.0" customHeight="1">
      <c r="A112050" s="24"/>
      <c r="D112050" s="20"/>
      <c r="E112050" s="13"/>
      <c r="F112050" s="13"/>
      <c r="G112050" s="13"/>
      <c r="H112050" s="13"/>
      <c r="I112050" s="13"/>
    </row>
    <row r="112051" ht="15.0" customHeight="1">
      <c r="A112051" s="24"/>
      <c r="D112051" s="20"/>
      <c r="E112051" s="13"/>
      <c r="F112051" s="13"/>
      <c r="G112051" s="13"/>
      <c r="H112051" s="13"/>
      <c r="I112051" s="13"/>
    </row>
    <row r="112052" ht="15.0" customHeight="1">
      <c r="A112052" s="24"/>
      <c r="D112052" s="20"/>
      <c r="E112052" s="13"/>
      <c r="F112052" s="13"/>
      <c r="G112052" s="13"/>
      <c r="H112052" s="13"/>
      <c r="I112052" s="13"/>
    </row>
    <row r="112053" ht="15.0" customHeight="1">
      <c r="A112053" s="24"/>
      <c r="D112053" s="20"/>
      <c r="E112053" s="13"/>
      <c r="F112053" s="13"/>
      <c r="G112053" s="13"/>
      <c r="H112053" s="13"/>
      <c r="I112053" s="13"/>
    </row>
    <row r="112054" ht="15.0" customHeight="1">
      <c r="A112054" s="24"/>
      <c r="D112054" s="20"/>
      <c r="E112054" s="13"/>
      <c r="F112054" s="13"/>
      <c r="G112054" s="13"/>
      <c r="H112054" s="13"/>
      <c r="I112054" s="13"/>
    </row>
    <row r="112055" ht="15.0" customHeight="1">
      <c r="A112055" s="24"/>
      <c r="D112055" s="20"/>
      <c r="E112055" s="13"/>
      <c r="F112055" s="13"/>
      <c r="G112055" s="13"/>
      <c r="H112055" s="13"/>
      <c r="I112055" s="13"/>
    </row>
    <row r="112056" ht="15.0" customHeight="1">
      <c r="A112056" s="24"/>
      <c r="D112056" s="20"/>
      <c r="E112056" s="13"/>
      <c r="F112056" s="13"/>
      <c r="G112056" s="13"/>
      <c r="H112056" s="13"/>
      <c r="I112056" s="13"/>
    </row>
    <row r="112057" ht="15.0" customHeight="1">
      <c r="A112057" s="24"/>
      <c r="D112057" s="20"/>
      <c r="E112057" s="13"/>
      <c r="F112057" s="13"/>
      <c r="G112057" s="13"/>
      <c r="H112057" s="13"/>
      <c r="I112057" s="13"/>
    </row>
    <row r="112058" ht="15.0" customHeight="1">
      <c r="A112058" s="24"/>
      <c r="D112058" s="20"/>
      <c r="E112058" s="13"/>
      <c r="F112058" s="13"/>
      <c r="G112058" s="13"/>
      <c r="H112058" s="13"/>
      <c r="I112058" s="13"/>
    </row>
    <row r="112059" ht="15.0" customHeight="1">
      <c r="A112059" s="24"/>
      <c r="D112059" s="20"/>
      <c r="E112059" s="13"/>
      <c r="F112059" s="13"/>
      <c r="G112059" s="13"/>
      <c r="H112059" s="13"/>
      <c r="I112059" s="13"/>
    </row>
    <row r="112060" ht="15.0" customHeight="1">
      <c r="A112060" s="24"/>
      <c r="D112060" s="20"/>
      <c r="E112060" s="13"/>
      <c r="F112060" s="13"/>
      <c r="G112060" s="13"/>
      <c r="H112060" s="13"/>
      <c r="I112060" s="13"/>
    </row>
    <row r="112061" ht="15.0" customHeight="1">
      <c r="A112061" s="24"/>
      <c r="D112061" s="20"/>
      <c r="E112061" s="13"/>
      <c r="F112061" s="13"/>
      <c r="G112061" s="13"/>
      <c r="H112061" s="13"/>
      <c r="I112061" s="13"/>
    </row>
    <row r="112062" ht="15.0" customHeight="1">
      <c r="A112062" s="24"/>
      <c r="D112062" s="20"/>
      <c r="E112062" s="13"/>
      <c r="F112062" s="13"/>
      <c r="G112062" s="13"/>
      <c r="H112062" s="13"/>
      <c r="I112062" s="13"/>
    </row>
    <row r="112063" ht="15.0" customHeight="1">
      <c r="A112063" s="24"/>
      <c r="D112063" s="20"/>
      <c r="E112063" s="13"/>
      <c r="F112063" s="13"/>
      <c r="G112063" s="13"/>
      <c r="H112063" s="13"/>
      <c r="I112063" s="13"/>
    </row>
    <row r="112064" ht="15.0" customHeight="1">
      <c r="A112064" s="24"/>
      <c r="D112064" s="20"/>
      <c r="E112064" s="13"/>
      <c r="F112064" s="13"/>
      <c r="G112064" s="13"/>
      <c r="H112064" s="13"/>
      <c r="I112064" s="13"/>
    </row>
    <row r="112065" ht="15.0" customHeight="1">
      <c r="A112065" s="24"/>
      <c r="D112065" s="20"/>
      <c r="E112065" s="13"/>
      <c r="F112065" s="13"/>
      <c r="G112065" s="13"/>
      <c r="H112065" s="13"/>
      <c r="I112065" s="13"/>
    </row>
    <row r="112066" ht="15.0" customHeight="1">
      <c r="A112066" s="24"/>
      <c r="D112066" s="20"/>
      <c r="E112066" s="13"/>
      <c r="F112066" s="13"/>
      <c r="G112066" s="13"/>
      <c r="H112066" s="13"/>
      <c r="I112066" s="13"/>
    </row>
    <row r="112067" ht="15.0" customHeight="1">
      <c r="A112067" s="24"/>
      <c r="D112067" s="20"/>
      <c r="E112067" s="13"/>
      <c r="F112067" s="13"/>
      <c r="G112067" s="13"/>
      <c r="H112067" s="13"/>
      <c r="I112067" s="13"/>
    </row>
    <row r="112068" ht="15.0" customHeight="1">
      <c r="A112068" s="24"/>
      <c r="D112068" s="20"/>
      <c r="E112068" s="13"/>
      <c r="F112068" s="13"/>
      <c r="G112068" s="13"/>
      <c r="H112068" s="13"/>
      <c r="I112068" s="13"/>
    </row>
    <row r="112069" ht="15.0" customHeight="1">
      <c r="A112069" s="24"/>
      <c r="D112069" s="20"/>
      <c r="E112069" s="13"/>
      <c r="F112069" s="13"/>
      <c r="G112069" s="13"/>
      <c r="H112069" s="13"/>
      <c r="I112069" s="13"/>
    </row>
    <row r="112070" ht="15.0" customHeight="1">
      <c r="A112070" s="24"/>
      <c r="D112070" s="20"/>
      <c r="E112070" s="13"/>
      <c r="F112070" s="13"/>
      <c r="G112070" s="13"/>
      <c r="H112070" s="13"/>
      <c r="I112070" s="13"/>
    </row>
    <row r="112071" ht="15.0" customHeight="1">
      <c r="A112071" s="24"/>
      <c r="D112071" s="20"/>
      <c r="E112071" s="13"/>
      <c r="F112071" s="13"/>
      <c r="G112071" s="13"/>
      <c r="H112071" s="13"/>
      <c r="I112071" s="13"/>
    </row>
    <row r="112072" ht="15.0" customHeight="1">
      <c r="A112072" s="24"/>
      <c r="D112072" s="20"/>
      <c r="E112072" s="13"/>
      <c r="F112072" s="13"/>
      <c r="G112072" s="13"/>
      <c r="H112072" s="13"/>
      <c r="I112072" s="13"/>
    </row>
    <row r="112073" ht="15.0" customHeight="1">
      <c r="A112073" s="24"/>
      <c r="D112073" s="20"/>
      <c r="E112073" s="13"/>
      <c r="F112073" s="13"/>
      <c r="G112073" s="13"/>
      <c r="H112073" s="13"/>
      <c r="I112073" s="13"/>
    </row>
    <row r="112074" ht="15.0" customHeight="1">
      <c r="A112074" s="24"/>
      <c r="D112074" s="20"/>
      <c r="E112074" s="13"/>
      <c r="F112074" s="13"/>
      <c r="G112074" s="13"/>
      <c r="H112074" s="13"/>
      <c r="I112074" s="13"/>
    </row>
    <row r="112075" ht="15.0" customHeight="1">
      <c r="A112075" s="24"/>
      <c r="D112075" s="20"/>
      <c r="E112075" s="13"/>
      <c r="F112075" s="13"/>
      <c r="G112075" s="13"/>
      <c r="H112075" s="13"/>
      <c r="I112075" s="13"/>
    </row>
    <row r="112076" ht="15.0" customHeight="1">
      <c r="A112076" s="24"/>
      <c r="D112076" s="20"/>
      <c r="E112076" s="13"/>
      <c r="F112076" s="13"/>
      <c r="G112076" s="13"/>
      <c r="H112076" s="13"/>
      <c r="I112076" s="13"/>
    </row>
    <row r="112077" ht="15.0" customHeight="1">
      <c r="A112077" s="24"/>
      <c r="D112077" s="20"/>
      <c r="E112077" s="13"/>
      <c r="F112077" s="13"/>
      <c r="G112077" s="13"/>
      <c r="H112077" s="13"/>
      <c r="I112077" s="13"/>
    </row>
    <row r="112078" ht="15.0" customHeight="1">
      <c r="A112078" s="24"/>
      <c r="D112078" s="20"/>
      <c r="E112078" s="13"/>
      <c r="F112078" s="13"/>
      <c r="G112078" s="13"/>
      <c r="H112078" s="13"/>
      <c r="I112078" s="13"/>
    </row>
    <row r="112079" ht="15.0" customHeight="1">
      <c r="A112079" s="24"/>
      <c r="D112079" s="20"/>
      <c r="E112079" s="13"/>
      <c r="F112079" s="13"/>
      <c r="G112079" s="13"/>
      <c r="H112079" s="13"/>
      <c r="I112079" s="13"/>
    </row>
    <row r="112080" ht="15.0" customHeight="1">
      <c r="A112080" s="24"/>
      <c r="D112080" s="20"/>
      <c r="E112080" s="13"/>
      <c r="F112080" s="13"/>
      <c r="G112080" s="13"/>
      <c r="H112080" s="13"/>
      <c r="I112080" s="13"/>
    </row>
    <row r="112081" ht="15.0" customHeight="1">
      <c r="A112081" s="24"/>
      <c r="D112081" s="20"/>
      <c r="E112081" s="13"/>
      <c r="F112081" s="13"/>
      <c r="G112081" s="13"/>
      <c r="H112081" s="13"/>
      <c r="I112081" s="13"/>
    </row>
    <row r="112082" ht="15.0" customHeight="1">
      <c r="A112082" s="24"/>
      <c r="D112082" s="20"/>
      <c r="E112082" s="13"/>
      <c r="F112082" s="13"/>
      <c r="G112082" s="13"/>
      <c r="H112082" s="13"/>
      <c r="I112082" s="13"/>
    </row>
    <row r="112083" ht="15.0" customHeight="1">
      <c r="A112083" s="24"/>
      <c r="D112083" s="20"/>
      <c r="E112083" s="13"/>
      <c r="F112083" s="13"/>
      <c r="G112083" s="13"/>
      <c r="H112083" s="13"/>
      <c r="I112083" s="13"/>
    </row>
    <row r="112084" ht="15.0" customHeight="1">
      <c r="A112084" s="24"/>
      <c r="D112084" s="20"/>
      <c r="E112084" s="13"/>
      <c r="F112084" s="13"/>
      <c r="G112084" s="13"/>
      <c r="H112084" s="13"/>
      <c r="I112084" s="13"/>
    </row>
    <row r="112085" ht="15.0" customHeight="1">
      <c r="A112085" s="24"/>
      <c r="D112085" s="20"/>
      <c r="E112085" s="13"/>
      <c r="F112085" s="13"/>
      <c r="G112085" s="13"/>
      <c r="H112085" s="13"/>
      <c r="I112085" s="13"/>
    </row>
    <row r="112086" ht="15.0" customHeight="1">
      <c r="A112086" s="24"/>
      <c r="D112086" s="20"/>
      <c r="E112086" s="13"/>
      <c r="F112086" s="13"/>
      <c r="G112086" s="13"/>
      <c r="H112086" s="13"/>
      <c r="I112086" s="13"/>
    </row>
    <row r="112087" ht="15.0" customHeight="1">
      <c r="A112087" s="24"/>
      <c r="D112087" s="20"/>
      <c r="E112087" s="13"/>
      <c r="F112087" s="13"/>
      <c r="G112087" s="13"/>
      <c r="H112087" s="13"/>
      <c r="I112087" s="13"/>
    </row>
    <row r="112088" ht="15.0" customHeight="1">
      <c r="A112088" s="24"/>
      <c r="D112088" s="20"/>
      <c r="E112088" s="13"/>
      <c r="F112088" s="13"/>
      <c r="G112088" s="13"/>
      <c r="H112088" s="13"/>
      <c r="I112088" s="13"/>
    </row>
    <row r="112089" ht="15.0" customHeight="1">
      <c r="A112089" s="24"/>
      <c r="D112089" s="20"/>
      <c r="E112089" s="13"/>
      <c r="F112089" s="13"/>
      <c r="G112089" s="13"/>
      <c r="H112089" s="13"/>
      <c r="I112089" s="13"/>
    </row>
    <row r="112090" ht="15.0" customHeight="1">
      <c r="A112090" s="24"/>
      <c r="D112090" s="20"/>
      <c r="E112090" s="13"/>
      <c r="F112090" s="13"/>
      <c r="G112090" s="13"/>
      <c r="H112090" s="13"/>
      <c r="I112090" s="13"/>
    </row>
    <row r="112091" ht="15.0" customHeight="1">
      <c r="A112091" s="24"/>
      <c r="D112091" s="20"/>
      <c r="E112091" s="13"/>
      <c r="F112091" s="13"/>
      <c r="G112091" s="13"/>
      <c r="H112091" s="13"/>
      <c r="I112091" s="13"/>
    </row>
    <row r="112092" ht="15.0" customHeight="1">
      <c r="A112092" s="24"/>
      <c r="D112092" s="20"/>
      <c r="E112092" s="13"/>
      <c r="F112092" s="13"/>
      <c r="G112092" s="13"/>
      <c r="H112092" s="13"/>
      <c r="I112092" s="13"/>
    </row>
    <row r="112093" ht="15.0" customHeight="1">
      <c r="A112093" s="24"/>
      <c r="D112093" s="20"/>
      <c r="E112093" s="13"/>
      <c r="F112093" s="13"/>
      <c r="G112093" s="13"/>
      <c r="H112093" s="13"/>
      <c r="I112093" s="13"/>
    </row>
    <row r="112094" ht="15.0" customHeight="1">
      <c r="A112094" s="24"/>
      <c r="D112094" s="20"/>
      <c r="E112094" s="13"/>
      <c r="F112094" s="13"/>
      <c r="G112094" s="13"/>
      <c r="H112094" s="13"/>
      <c r="I112094" s="13"/>
    </row>
    <row r="112095" ht="15.0" customHeight="1">
      <c r="A112095" s="24"/>
      <c r="D112095" s="20"/>
      <c r="E112095" s="13"/>
      <c r="F112095" s="13"/>
      <c r="G112095" s="13"/>
      <c r="H112095" s="13"/>
      <c r="I112095" s="13"/>
    </row>
    <row r="112096" ht="15.0" customHeight="1">
      <c r="A112096" s="24"/>
      <c r="D112096" s="20"/>
      <c r="E112096" s="13"/>
      <c r="F112096" s="13"/>
      <c r="G112096" s="13"/>
      <c r="H112096" s="13"/>
      <c r="I112096" s="13"/>
    </row>
    <row r="112097" ht="15.0" customHeight="1">
      <c r="A112097" s="24"/>
      <c r="D112097" s="20"/>
      <c r="E112097" s="13"/>
      <c r="F112097" s="13"/>
      <c r="G112097" s="13"/>
      <c r="H112097" s="13"/>
      <c r="I112097" s="13"/>
    </row>
    <row r="112098" ht="15.0" customHeight="1">
      <c r="A112098" s="24"/>
      <c r="D112098" s="20"/>
      <c r="E112098" s="13"/>
      <c r="F112098" s="13"/>
      <c r="G112098" s="13"/>
      <c r="H112098" s="13"/>
      <c r="I112098" s="13"/>
    </row>
    <row r="112099" ht="15.0" customHeight="1">
      <c r="A112099" s="24"/>
      <c r="D112099" s="20"/>
      <c r="E112099" s="13"/>
      <c r="F112099" s="13"/>
      <c r="G112099" s="13"/>
      <c r="H112099" s="13"/>
      <c r="I112099" s="13"/>
    </row>
    <row r="112100" ht="15.0" customHeight="1">
      <c r="A112100" s="24"/>
      <c r="D112100" s="20"/>
      <c r="E112100" s="13"/>
      <c r="F112100" s="13"/>
      <c r="G112100" s="13"/>
      <c r="H112100" s="13"/>
      <c r="I112100" s="13"/>
    </row>
    <row r="112101" ht="15.0" customHeight="1">
      <c r="A112101" s="24"/>
      <c r="D112101" s="20"/>
      <c r="E112101" s="13"/>
      <c r="F112101" s="13"/>
      <c r="G112101" s="13"/>
      <c r="H112101" s="13"/>
      <c r="I112101" s="13"/>
    </row>
    <row r="112102" ht="15.0" customHeight="1">
      <c r="A112102" s="24"/>
      <c r="D112102" s="20"/>
      <c r="E112102" s="13"/>
      <c r="F112102" s="13"/>
      <c r="G112102" s="13"/>
      <c r="H112102" s="13"/>
      <c r="I112102" s="13"/>
    </row>
    <row r="112103" ht="15.0" customHeight="1">
      <c r="A112103" s="24"/>
      <c r="D112103" s="20"/>
      <c r="E112103" s="13"/>
      <c r="F112103" s="13"/>
      <c r="G112103" s="13"/>
      <c r="H112103" s="13"/>
      <c r="I112103" s="13"/>
    </row>
    <row r="112104" ht="15.0" customHeight="1">
      <c r="A112104" s="24"/>
      <c r="D112104" s="20"/>
      <c r="E112104" s="13"/>
      <c r="F112104" s="13"/>
      <c r="G112104" s="13"/>
      <c r="H112104" s="13"/>
      <c r="I112104" s="13"/>
    </row>
    <row r="112105" ht="15.0" customHeight="1">
      <c r="A112105" s="24"/>
      <c r="D112105" s="20"/>
      <c r="E112105" s="13"/>
      <c r="F112105" s="13"/>
      <c r="G112105" s="13"/>
      <c r="H112105" s="13"/>
      <c r="I112105" s="13"/>
    </row>
    <row r="112106" ht="15.0" customHeight="1">
      <c r="A112106" s="24"/>
      <c r="D112106" s="20"/>
      <c r="E112106" s="13"/>
      <c r="F112106" s="13"/>
      <c r="G112106" s="13"/>
      <c r="H112106" s="13"/>
      <c r="I112106" s="13"/>
    </row>
    <row r="112107" ht="15.0" customHeight="1">
      <c r="A112107" s="24"/>
      <c r="D112107" s="20"/>
      <c r="E112107" s="13"/>
      <c r="F112107" s="13"/>
      <c r="G112107" s="13"/>
      <c r="H112107" s="13"/>
      <c r="I112107" s="13"/>
    </row>
    <row r="112108" ht="15.0" customHeight="1">
      <c r="A112108" s="24"/>
      <c r="D112108" s="20"/>
      <c r="E112108" s="13"/>
      <c r="F112108" s="13"/>
      <c r="G112108" s="13"/>
      <c r="H112108" s="13"/>
      <c r="I112108" s="13"/>
    </row>
    <row r="112109" ht="15.0" customHeight="1">
      <c r="A112109" s="24"/>
      <c r="D112109" s="20"/>
      <c r="E112109" s="13"/>
      <c r="F112109" s="13"/>
      <c r="G112109" s="13"/>
      <c r="H112109" s="13"/>
      <c r="I112109" s="13"/>
    </row>
    <row r="112110" ht="15.0" customHeight="1">
      <c r="A112110" s="24"/>
      <c r="D112110" s="20"/>
      <c r="E112110" s="13"/>
      <c r="F112110" s="13"/>
      <c r="G112110" s="13"/>
      <c r="H112110" s="13"/>
      <c r="I112110" s="13"/>
    </row>
    <row r="112111" ht="15.0" customHeight="1">
      <c r="A112111" s="24"/>
      <c r="D112111" s="20"/>
      <c r="E112111" s="13"/>
      <c r="F112111" s="13"/>
      <c r="G112111" s="13"/>
      <c r="H112111" s="13"/>
      <c r="I112111" s="13"/>
    </row>
    <row r="112112" ht="15.0" customHeight="1">
      <c r="A112112" s="24"/>
      <c r="D112112" s="20"/>
      <c r="E112112" s="13"/>
      <c r="F112112" s="13"/>
      <c r="G112112" s="13"/>
      <c r="H112112" s="13"/>
      <c r="I112112" s="13"/>
    </row>
    <row r="112113" ht="15.0" customHeight="1">
      <c r="A112113" s="24"/>
      <c r="D112113" s="20"/>
      <c r="E112113" s="13"/>
      <c r="F112113" s="13"/>
      <c r="G112113" s="13"/>
      <c r="H112113" s="13"/>
      <c r="I112113" s="13"/>
    </row>
    <row r="112114" ht="15.0" customHeight="1">
      <c r="A112114" s="24"/>
      <c r="D112114" s="20"/>
      <c r="E112114" s="13"/>
      <c r="F112114" s="13"/>
      <c r="G112114" s="13"/>
      <c r="H112114" s="13"/>
      <c r="I112114" s="13"/>
    </row>
    <row r="112115" ht="15.0" customHeight="1">
      <c r="A112115" s="24"/>
      <c r="D112115" s="20"/>
      <c r="E112115" s="13"/>
      <c r="F112115" s="13"/>
      <c r="G112115" s="13"/>
      <c r="H112115" s="13"/>
      <c r="I112115" s="13"/>
    </row>
    <row r="112116" ht="15.0" customHeight="1">
      <c r="A112116" s="24"/>
      <c r="D112116" s="20"/>
      <c r="E112116" s="13"/>
      <c r="F112116" s="13"/>
      <c r="G112116" s="13"/>
      <c r="H112116" s="13"/>
      <c r="I112116" s="13"/>
    </row>
    <row r="112117" ht="15.0" customHeight="1">
      <c r="A112117" s="24"/>
      <c r="D112117" s="20"/>
      <c r="E112117" s="13"/>
      <c r="F112117" s="13"/>
      <c r="G112117" s="13"/>
      <c r="H112117" s="13"/>
      <c r="I112117" s="13"/>
    </row>
    <row r="112118" ht="15.0" customHeight="1">
      <c r="A112118" s="24"/>
      <c r="D112118" s="20"/>
      <c r="E112118" s="13"/>
      <c r="F112118" s="13"/>
      <c r="G112118" s="13"/>
      <c r="H112118" s="13"/>
      <c r="I112118" s="13"/>
    </row>
    <row r="112119" ht="15.0" customHeight="1">
      <c r="A112119" s="24"/>
      <c r="D112119" s="20"/>
      <c r="E112119" s="13"/>
      <c r="F112119" s="13"/>
      <c r="G112119" s="13"/>
      <c r="H112119" s="13"/>
      <c r="I112119" s="13"/>
    </row>
    <row r="112120" ht="15.0" customHeight="1">
      <c r="A112120" s="24"/>
      <c r="D112120" s="20"/>
      <c r="E112120" s="13"/>
      <c r="F112120" s="13"/>
      <c r="G112120" s="13"/>
      <c r="H112120" s="13"/>
      <c r="I112120" s="13"/>
    </row>
    <row r="112121" ht="15.0" customHeight="1">
      <c r="A112121" s="24"/>
      <c r="D112121" s="20"/>
      <c r="E112121" s="13"/>
      <c r="F112121" s="13"/>
      <c r="G112121" s="13"/>
      <c r="H112121" s="13"/>
      <c r="I112121" s="13"/>
    </row>
    <row r="112122" ht="15.0" customHeight="1">
      <c r="A112122" s="24"/>
      <c r="D112122" s="20"/>
      <c r="E112122" s="13"/>
      <c r="F112122" s="13"/>
      <c r="G112122" s="13"/>
      <c r="H112122" s="13"/>
      <c r="I112122" s="13"/>
    </row>
    <row r="112123" ht="15.0" customHeight="1">
      <c r="A112123" s="24"/>
      <c r="D112123" s="20"/>
      <c r="E112123" s="13"/>
      <c r="F112123" s="13"/>
      <c r="G112123" s="13"/>
      <c r="H112123" s="13"/>
      <c r="I112123" s="13"/>
    </row>
    <row r="112124" ht="15.0" customHeight="1">
      <c r="A112124" s="24"/>
      <c r="D112124" s="20"/>
      <c r="E112124" s="13"/>
      <c r="F112124" s="13"/>
      <c r="G112124" s="13"/>
      <c r="H112124" s="13"/>
      <c r="I112124" s="13"/>
    </row>
    <row r="112125" ht="15.0" customHeight="1">
      <c r="A112125" s="24"/>
      <c r="D112125" s="20"/>
      <c r="E112125" s="13"/>
      <c r="F112125" s="13"/>
      <c r="G112125" s="13"/>
      <c r="H112125" s="13"/>
      <c r="I112125" s="13"/>
    </row>
    <row r="112126" ht="15.0" customHeight="1">
      <c r="A112126" s="24"/>
      <c r="D112126" s="20"/>
      <c r="E112126" s="13"/>
      <c r="F112126" s="13"/>
      <c r="G112126" s="13"/>
      <c r="H112126" s="13"/>
      <c r="I112126" s="13"/>
    </row>
    <row r="112127" ht="15.0" customHeight="1">
      <c r="A112127" s="24"/>
      <c r="D112127" s="20"/>
      <c r="E112127" s="13"/>
      <c r="F112127" s="13"/>
      <c r="G112127" s="13"/>
      <c r="H112127" s="13"/>
      <c r="I112127" s="13"/>
    </row>
    <row r="112128" ht="15.0" customHeight="1">
      <c r="A112128" s="24"/>
      <c r="D112128" s="20"/>
      <c r="E112128" s="13"/>
      <c r="F112128" s="13"/>
      <c r="G112128" s="13"/>
      <c r="H112128" s="13"/>
      <c r="I112128" s="13"/>
    </row>
    <row r="112129" ht="15.0" customHeight="1">
      <c r="A112129" s="24"/>
      <c r="D112129" s="20"/>
      <c r="E112129" s="13"/>
      <c r="F112129" s="13"/>
      <c r="G112129" s="13"/>
      <c r="H112129" s="13"/>
      <c r="I112129" s="13"/>
    </row>
    <row r="112130" ht="15.0" customHeight="1">
      <c r="A112130" s="24"/>
      <c r="D112130" s="20"/>
      <c r="E112130" s="13"/>
      <c r="F112130" s="13"/>
      <c r="G112130" s="13"/>
      <c r="H112130" s="13"/>
      <c r="I112130" s="13"/>
    </row>
    <row r="112131" ht="15.0" customHeight="1">
      <c r="A112131" s="24"/>
      <c r="D112131" s="20"/>
      <c r="E112131" s="13"/>
      <c r="F112131" s="13"/>
      <c r="G112131" s="13"/>
      <c r="H112131" s="13"/>
      <c r="I112131" s="13"/>
    </row>
    <row r="112132" ht="15.0" customHeight="1">
      <c r="A112132" s="24"/>
      <c r="D112132" s="20"/>
      <c r="E112132" s="13"/>
      <c r="F112132" s="13"/>
      <c r="G112132" s="13"/>
      <c r="H112132" s="13"/>
      <c r="I112132" s="13"/>
    </row>
    <row r="112133" ht="15.0" customHeight="1">
      <c r="A112133" s="24"/>
      <c r="D112133" s="20"/>
      <c r="E112133" s="13"/>
      <c r="F112133" s="13"/>
      <c r="G112133" s="13"/>
      <c r="H112133" s="13"/>
      <c r="I112133" s="13"/>
    </row>
    <row r="112134" ht="15.0" customHeight="1">
      <c r="A112134" s="24"/>
      <c r="D112134" s="20"/>
      <c r="E112134" s="13"/>
      <c r="F112134" s="13"/>
      <c r="G112134" s="13"/>
      <c r="H112134" s="13"/>
      <c r="I112134" s="13"/>
    </row>
    <row r="112135" ht="15.0" customHeight="1">
      <c r="A112135" s="24"/>
      <c r="D112135" s="20"/>
      <c r="E112135" s="13"/>
      <c r="F112135" s="13"/>
      <c r="G112135" s="13"/>
      <c r="H112135" s="13"/>
      <c r="I112135" s="13"/>
    </row>
    <row r="112136" ht="15.0" customHeight="1">
      <c r="A112136" s="24"/>
      <c r="D112136" s="20"/>
      <c r="E112136" s="13"/>
      <c r="F112136" s="13"/>
      <c r="G112136" s="13"/>
      <c r="H112136" s="13"/>
      <c r="I112136" s="13"/>
    </row>
    <row r="112137" ht="15.0" customHeight="1">
      <c r="A112137" s="24"/>
      <c r="D112137" s="20"/>
      <c r="E112137" s="13"/>
      <c r="F112137" s="13"/>
      <c r="G112137" s="13"/>
      <c r="H112137" s="13"/>
      <c r="I112137" s="13"/>
    </row>
    <row r="112138" ht="15.0" customHeight="1">
      <c r="A112138" s="24"/>
      <c r="D112138" s="20"/>
      <c r="E112138" s="13"/>
      <c r="F112138" s="13"/>
      <c r="G112138" s="13"/>
      <c r="H112138" s="13"/>
      <c r="I112138" s="13"/>
    </row>
    <row r="112139" ht="15.0" customHeight="1">
      <c r="A112139" s="24"/>
      <c r="D112139" s="20"/>
      <c r="E112139" s="13"/>
      <c r="F112139" s="13"/>
      <c r="G112139" s="13"/>
      <c r="H112139" s="13"/>
      <c r="I112139" s="13"/>
    </row>
    <row r="112140" ht="15.0" customHeight="1">
      <c r="A112140" s="24"/>
      <c r="D112140" s="20"/>
      <c r="E112140" s="13"/>
      <c r="F112140" s="13"/>
      <c r="G112140" s="13"/>
      <c r="H112140" s="13"/>
      <c r="I112140" s="13"/>
    </row>
    <row r="112141" ht="15.0" customHeight="1">
      <c r="A112141" s="24"/>
      <c r="D112141" s="20"/>
      <c r="E112141" s="13"/>
      <c r="F112141" s="13"/>
      <c r="G112141" s="13"/>
      <c r="H112141" s="13"/>
      <c r="I112141" s="13"/>
    </row>
    <row r="112142" ht="15.0" customHeight="1">
      <c r="A112142" s="24"/>
      <c r="D112142" s="20"/>
      <c r="E112142" s="13"/>
      <c r="F112142" s="13"/>
      <c r="G112142" s="13"/>
      <c r="H112142" s="13"/>
      <c r="I112142" s="13"/>
    </row>
    <row r="112143" ht="15.0" customHeight="1">
      <c r="A112143" s="24"/>
      <c r="D112143" s="20"/>
      <c r="E112143" s="13"/>
      <c r="F112143" s="13"/>
      <c r="G112143" s="13"/>
      <c r="H112143" s="13"/>
      <c r="I112143" s="13"/>
    </row>
    <row r="112144" ht="15.0" customHeight="1">
      <c r="A112144" s="24"/>
      <c r="D112144" s="20"/>
      <c r="E112144" s="13"/>
      <c r="F112144" s="13"/>
      <c r="G112144" s="13"/>
      <c r="H112144" s="13"/>
      <c r="I112144" s="13"/>
    </row>
    <row r="112145" ht="15.0" customHeight="1">
      <c r="A112145" s="24"/>
      <c r="D112145" s="20"/>
      <c r="E112145" s="13"/>
      <c r="F112145" s="13"/>
      <c r="G112145" s="13"/>
      <c r="H112145" s="13"/>
      <c r="I112145" s="13"/>
    </row>
    <row r="112146" ht="15.0" customHeight="1">
      <c r="A112146" s="24"/>
      <c r="D112146" s="20"/>
      <c r="E112146" s="13"/>
      <c r="F112146" s="13"/>
      <c r="G112146" s="13"/>
      <c r="H112146" s="13"/>
      <c r="I112146" s="13"/>
    </row>
    <row r="112147" ht="15.0" customHeight="1">
      <c r="A112147" s="24"/>
      <c r="D112147" s="20"/>
      <c r="E112147" s="13"/>
      <c r="F112147" s="13"/>
      <c r="G112147" s="13"/>
      <c r="H112147" s="13"/>
      <c r="I112147" s="13"/>
    </row>
    <row r="112148" ht="15.0" customHeight="1">
      <c r="A112148" s="24"/>
      <c r="D112148" s="20"/>
      <c r="E112148" s="13"/>
      <c r="F112148" s="13"/>
      <c r="G112148" s="13"/>
      <c r="H112148" s="13"/>
      <c r="I112148" s="13"/>
    </row>
    <row r="112149" ht="15.0" customHeight="1">
      <c r="A112149" s="24"/>
      <c r="D112149" s="20"/>
      <c r="E112149" s="13"/>
      <c r="F112149" s="13"/>
      <c r="G112149" s="13"/>
      <c r="H112149" s="13"/>
      <c r="I112149" s="13"/>
    </row>
    <row r="112150" ht="15.0" customHeight="1">
      <c r="A112150" s="24"/>
      <c r="D112150" s="20"/>
      <c r="E112150" s="13"/>
      <c r="F112150" s="13"/>
      <c r="G112150" s="13"/>
      <c r="H112150" s="13"/>
      <c r="I112150" s="13"/>
    </row>
    <row r="112151" ht="15.0" customHeight="1">
      <c r="A112151" s="24"/>
      <c r="D112151" s="20"/>
      <c r="E112151" s="13"/>
      <c r="F112151" s="13"/>
      <c r="G112151" s="13"/>
      <c r="H112151" s="13"/>
      <c r="I112151" s="13"/>
    </row>
    <row r="112152" ht="15.0" customHeight="1">
      <c r="A112152" s="24"/>
      <c r="D112152" s="20"/>
      <c r="E112152" s="13"/>
      <c r="F112152" s="13"/>
      <c r="G112152" s="13"/>
      <c r="H112152" s="13"/>
      <c r="I112152" s="13"/>
    </row>
    <row r="112153" ht="15.0" customHeight="1">
      <c r="A112153" s="24"/>
      <c r="D112153" s="20"/>
      <c r="E112153" s="13"/>
      <c r="F112153" s="13"/>
      <c r="G112153" s="13"/>
      <c r="H112153" s="13"/>
      <c r="I112153" s="13"/>
    </row>
    <row r="112154" ht="15.0" customHeight="1">
      <c r="A112154" s="24"/>
      <c r="D112154" s="20"/>
      <c r="E112154" s="13"/>
      <c r="F112154" s="13"/>
      <c r="G112154" s="13"/>
      <c r="H112154" s="13"/>
      <c r="I112154" s="13"/>
    </row>
    <row r="112155" ht="15.0" customHeight="1">
      <c r="A112155" s="24"/>
      <c r="D112155" s="20"/>
      <c r="E112155" s="13"/>
      <c r="F112155" s="13"/>
      <c r="G112155" s="13"/>
      <c r="H112155" s="13"/>
      <c r="I112155" s="13"/>
    </row>
    <row r="112156" ht="15.0" customHeight="1">
      <c r="A112156" s="24"/>
      <c r="D112156" s="20"/>
      <c r="E112156" s="13"/>
      <c r="F112156" s="13"/>
      <c r="G112156" s="13"/>
      <c r="H112156" s="13"/>
      <c r="I112156" s="13"/>
    </row>
    <row r="112157" ht="15.0" customHeight="1">
      <c r="A112157" s="24"/>
      <c r="D112157" s="20"/>
      <c r="E112157" s="13"/>
      <c r="F112157" s="13"/>
      <c r="G112157" s="13"/>
      <c r="H112157" s="13"/>
      <c r="I112157" s="13"/>
    </row>
    <row r="112158" ht="15.0" customHeight="1">
      <c r="A112158" s="24"/>
      <c r="D112158" s="20"/>
      <c r="E112158" s="13"/>
      <c r="F112158" s="13"/>
      <c r="G112158" s="13"/>
      <c r="H112158" s="13"/>
      <c r="I112158" s="13"/>
    </row>
    <row r="112159" ht="15.0" customHeight="1">
      <c r="A112159" s="24"/>
      <c r="D112159" s="20"/>
      <c r="E112159" s="13"/>
      <c r="F112159" s="13"/>
      <c r="G112159" s="13"/>
      <c r="H112159" s="13"/>
      <c r="I112159" s="13"/>
    </row>
    <row r="112160" ht="15.0" customHeight="1">
      <c r="A112160" s="24"/>
      <c r="D112160" s="20"/>
      <c r="E112160" s="13"/>
      <c r="F112160" s="13"/>
      <c r="G112160" s="13"/>
      <c r="H112160" s="13"/>
      <c r="I112160" s="13"/>
    </row>
    <row r="112161" ht="15.0" customHeight="1">
      <c r="A112161" s="24"/>
      <c r="D112161" s="20"/>
      <c r="E112161" s="13"/>
      <c r="F112161" s="13"/>
      <c r="G112161" s="13"/>
      <c r="H112161" s="13"/>
      <c r="I112161" s="13"/>
    </row>
    <row r="112162" ht="15.0" customHeight="1">
      <c r="A112162" s="24"/>
      <c r="D112162" s="20"/>
      <c r="E112162" s="13"/>
      <c r="F112162" s="13"/>
      <c r="G112162" s="13"/>
      <c r="H112162" s="13"/>
      <c r="I112162" s="13"/>
    </row>
    <row r="112163" ht="15.0" customHeight="1">
      <c r="A112163" s="24"/>
      <c r="D112163" s="20"/>
      <c r="E112163" s="13"/>
      <c r="F112163" s="13"/>
      <c r="G112163" s="13"/>
      <c r="H112163" s="13"/>
      <c r="I112163" s="13"/>
    </row>
    <row r="112164" ht="15.0" customHeight="1">
      <c r="A112164" s="24"/>
      <c r="D112164" s="20"/>
      <c r="E112164" s="13"/>
      <c r="F112164" s="13"/>
      <c r="G112164" s="13"/>
      <c r="H112164" s="13"/>
      <c r="I112164" s="13"/>
    </row>
    <row r="112165" ht="15.0" customHeight="1">
      <c r="A112165" s="24"/>
      <c r="D112165" s="20"/>
      <c r="E112165" s="13"/>
      <c r="F112165" s="13"/>
      <c r="G112165" s="13"/>
      <c r="H112165" s="13"/>
      <c r="I112165" s="13"/>
    </row>
    <row r="112166" ht="15.0" customHeight="1">
      <c r="A112166" s="24"/>
      <c r="D112166" s="20"/>
      <c r="E112166" s="13"/>
      <c r="F112166" s="13"/>
      <c r="G112166" s="13"/>
      <c r="H112166" s="13"/>
      <c r="I112166" s="13"/>
    </row>
    <row r="112167" ht="15.0" customHeight="1">
      <c r="A112167" s="24"/>
      <c r="D112167" s="20"/>
      <c r="E112167" s="13"/>
      <c r="F112167" s="13"/>
      <c r="G112167" s="13"/>
      <c r="H112167" s="13"/>
      <c r="I112167" s="13"/>
    </row>
    <row r="112168" ht="15.0" customHeight="1">
      <c r="A112168" s="24"/>
      <c r="D112168" s="20"/>
      <c r="E112168" s="13"/>
      <c r="F112168" s="13"/>
      <c r="G112168" s="13"/>
      <c r="H112168" s="13"/>
      <c r="I112168" s="13"/>
    </row>
    <row r="112169" ht="15.0" customHeight="1">
      <c r="A112169" s="24"/>
      <c r="D112169" s="20"/>
      <c r="E112169" s="13"/>
      <c r="F112169" s="13"/>
      <c r="G112169" s="13"/>
      <c r="H112169" s="13"/>
      <c r="I112169" s="13"/>
    </row>
    <row r="112170" ht="15.0" customHeight="1">
      <c r="A112170" s="24"/>
      <c r="D112170" s="20"/>
      <c r="E112170" s="13"/>
      <c r="F112170" s="13"/>
      <c r="G112170" s="13"/>
      <c r="H112170" s="13"/>
      <c r="I112170" s="13"/>
    </row>
    <row r="112171" ht="15.0" customHeight="1">
      <c r="A112171" s="24"/>
      <c r="D112171" s="20"/>
      <c r="E112171" s="13"/>
      <c r="F112171" s="13"/>
      <c r="G112171" s="13"/>
      <c r="H112171" s="13"/>
      <c r="I112171" s="13"/>
    </row>
    <row r="112172" ht="15.0" customHeight="1">
      <c r="A112172" s="24"/>
      <c r="D112172" s="20"/>
      <c r="E112172" s="13"/>
      <c r="F112172" s="13"/>
      <c r="G112172" s="13"/>
      <c r="H112172" s="13"/>
      <c r="I112172" s="13"/>
    </row>
    <row r="112173" ht="15.0" customHeight="1">
      <c r="A112173" s="24"/>
      <c r="D112173" s="20"/>
      <c r="E112173" s="13"/>
      <c r="F112173" s="13"/>
      <c r="G112173" s="13"/>
      <c r="H112173" s="13"/>
      <c r="I112173" s="13"/>
    </row>
    <row r="112174" ht="15.0" customHeight="1">
      <c r="A112174" s="24"/>
      <c r="D112174" s="20"/>
      <c r="E112174" s="13"/>
      <c r="F112174" s="13"/>
      <c r="G112174" s="13"/>
      <c r="H112174" s="13"/>
      <c r="I112174" s="13"/>
    </row>
    <row r="112175" ht="15.0" customHeight="1">
      <c r="A112175" s="24"/>
      <c r="D112175" s="20"/>
      <c r="E112175" s="13"/>
      <c r="F112175" s="13"/>
      <c r="G112175" s="13"/>
      <c r="H112175" s="13"/>
      <c r="I112175" s="13"/>
    </row>
    <row r="112176" ht="15.0" customHeight="1">
      <c r="A112176" s="24"/>
      <c r="D112176" s="20"/>
      <c r="E112176" s="13"/>
      <c r="F112176" s="13"/>
      <c r="G112176" s="13"/>
      <c r="H112176" s="13"/>
      <c r="I112176" s="13"/>
    </row>
    <row r="112177" ht="15.0" customHeight="1">
      <c r="A112177" s="24"/>
      <c r="D112177" s="20"/>
      <c r="E112177" s="13"/>
      <c r="F112177" s="13"/>
      <c r="G112177" s="13"/>
      <c r="H112177" s="13"/>
      <c r="I112177" s="13"/>
    </row>
    <row r="112178" ht="15.0" customHeight="1">
      <c r="A112178" s="24"/>
      <c r="D112178" s="20"/>
      <c r="E112178" s="13"/>
      <c r="F112178" s="13"/>
      <c r="G112178" s="13"/>
      <c r="H112178" s="13"/>
      <c r="I112178" s="13"/>
    </row>
    <row r="112179" ht="15.0" customHeight="1">
      <c r="A112179" s="24"/>
      <c r="D112179" s="20"/>
      <c r="E112179" s="13"/>
      <c r="F112179" s="13"/>
      <c r="G112179" s="13"/>
      <c r="H112179" s="13"/>
      <c r="I112179" s="13"/>
    </row>
    <row r="112180" ht="15.0" customHeight="1">
      <c r="A112180" s="24"/>
      <c r="D112180" s="20"/>
      <c r="E112180" s="13"/>
      <c r="F112180" s="13"/>
      <c r="G112180" s="13"/>
      <c r="H112180" s="13"/>
      <c r="I112180" s="13"/>
    </row>
    <row r="112181" ht="15.0" customHeight="1">
      <c r="A112181" s="24"/>
      <c r="D112181" s="20"/>
      <c r="E112181" s="13"/>
      <c r="F112181" s="13"/>
      <c r="G112181" s="13"/>
      <c r="H112181" s="13"/>
      <c r="I112181" s="13"/>
    </row>
    <row r="112182" ht="15.0" customHeight="1">
      <c r="A112182" s="24"/>
      <c r="D112182" s="20"/>
      <c r="E112182" s="13"/>
      <c r="F112182" s="13"/>
      <c r="G112182" s="13"/>
      <c r="H112182" s="13"/>
      <c r="I112182" s="13"/>
    </row>
    <row r="112183" ht="15.0" customHeight="1">
      <c r="A112183" s="24"/>
      <c r="D112183" s="20"/>
      <c r="E112183" s="13"/>
      <c r="F112183" s="13"/>
      <c r="G112183" s="13"/>
      <c r="H112183" s="13"/>
      <c r="I112183" s="13"/>
    </row>
    <row r="112184" ht="15.0" customHeight="1">
      <c r="A112184" s="24"/>
      <c r="D112184" s="20"/>
      <c r="E112184" s="13"/>
      <c r="F112184" s="13"/>
      <c r="G112184" s="13"/>
      <c r="H112184" s="13"/>
      <c r="I112184" s="13"/>
    </row>
    <row r="112185" ht="15.0" customHeight="1">
      <c r="A112185" s="24"/>
      <c r="D112185" s="20"/>
      <c r="E112185" s="13"/>
      <c r="F112185" s="13"/>
      <c r="G112185" s="13"/>
      <c r="H112185" s="13"/>
      <c r="I112185" s="13"/>
    </row>
    <row r="112186" ht="15.0" customHeight="1">
      <c r="A112186" s="24"/>
      <c r="D112186" s="20"/>
      <c r="E112186" s="13"/>
      <c r="F112186" s="13"/>
      <c r="G112186" s="13"/>
      <c r="H112186" s="13"/>
      <c r="I112186" s="13"/>
    </row>
    <row r="112187" ht="15.0" customHeight="1">
      <c r="A112187" s="24"/>
      <c r="D112187" s="20"/>
      <c r="E112187" s="13"/>
      <c r="F112187" s="13"/>
      <c r="G112187" s="13"/>
      <c r="H112187" s="13"/>
      <c r="I112187" s="13"/>
    </row>
    <row r="112188" ht="15.0" customHeight="1">
      <c r="A112188" s="24"/>
      <c r="D112188" s="20"/>
      <c r="E112188" s="13"/>
      <c r="F112188" s="13"/>
      <c r="G112188" s="13"/>
      <c r="H112188" s="13"/>
      <c r="I112188" s="13"/>
    </row>
    <row r="112189" ht="15.0" customHeight="1">
      <c r="A112189" s="24"/>
      <c r="D112189" s="20"/>
      <c r="E112189" s="13"/>
      <c r="F112189" s="13"/>
      <c r="G112189" s="13"/>
      <c r="H112189" s="13"/>
      <c r="I112189" s="13"/>
    </row>
    <row r="112190" ht="15.0" customHeight="1">
      <c r="A112190" s="24"/>
      <c r="D112190" s="20"/>
      <c r="E112190" s="13"/>
      <c r="F112190" s="13"/>
      <c r="G112190" s="13"/>
      <c r="H112190" s="13"/>
      <c r="I112190" s="13"/>
    </row>
    <row r="112191" ht="15.0" customHeight="1">
      <c r="A112191" s="24"/>
      <c r="D112191" s="20"/>
      <c r="E112191" s="13"/>
      <c r="F112191" s="13"/>
      <c r="G112191" s="13"/>
      <c r="H112191" s="13"/>
      <c r="I112191" s="13"/>
    </row>
    <row r="112192" ht="15.0" customHeight="1">
      <c r="A112192" s="24"/>
      <c r="D112192" s="20"/>
      <c r="E112192" s="13"/>
      <c r="F112192" s="13"/>
      <c r="G112192" s="13"/>
      <c r="H112192" s="13"/>
      <c r="I112192" s="13"/>
    </row>
    <row r="112193" ht="15.0" customHeight="1">
      <c r="A112193" s="24"/>
      <c r="D112193" s="20"/>
      <c r="E112193" s="13"/>
      <c r="F112193" s="13"/>
      <c r="G112193" s="13"/>
      <c r="H112193" s="13"/>
      <c r="I112193" s="13"/>
    </row>
    <row r="112194" ht="15.0" customHeight="1">
      <c r="A112194" s="24"/>
      <c r="D112194" s="20"/>
      <c r="E112194" s="13"/>
      <c r="F112194" s="13"/>
      <c r="G112194" s="13"/>
      <c r="H112194" s="13"/>
      <c r="I112194" s="13"/>
    </row>
    <row r="112195" ht="15.0" customHeight="1">
      <c r="A112195" s="24"/>
      <c r="D112195" s="20"/>
      <c r="E112195" s="13"/>
      <c r="F112195" s="13"/>
      <c r="G112195" s="13"/>
      <c r="H112195" s="13"/>
      <c r="I112195" s="13"/>
    </row>
    <row r="112196" ht="15.0" customHeight="1">
      <c r="A112196" s="24"/>
      <c r="D112196" s="20"/>
      <c r="E112196" s="13"/>
      <c r="F112196" s="13"/>
      <c r="G112196" s="13"/>
      <c r="H112196" s="13"/>
      <c r="I112196" s="13"/>
    </row>
    <row r="112197" ht="15.0" customHeight="1">
      <c r="A112197" s="24"/>
      <c r="D112197" s="20"/>
      <c r="E112197" s="13"/>
      <c r="F112197" s="13"/>
      <c r="G112197" s="13"/>
      <c r="H112197" s="13"/>
      <c r="I112197" s="13"/>
    </row>
    <row r="112198" ht="15.0" customHeight="1">
      <c r="A112198" s="24"/>
      <c r="D112198" s="20"/>
      <c r="E112198" s="13"/>
      <c r="F112198" s="13"/>
      <c r="G112198" s="13"/>
      <c r="H112198" s="13"/>
      <c r="I112198" s="13"/>
    </row>
    <row r="112199" ht="15.0" customHeight="1">
      <c r="A112199" s="24"/>
      <c r="D112199" s="20"/>
      <c r="E112199" s="13"/>
      <c r="F112199" s="13"/>
      <c r="G112199" s="13"/>
      <c r="H112199" s="13"/>
      <c r="I112199" s="13"/>
    </row>
    <row r="112200" ht="15.0" customHeight="1">
      <c r="A112200" s="24"/>
      <c r="D112200" s="20"/>
      <c r="E112200" s="13"/>
      <c r="F112200" s="13"/>
      <c r="G112200" s="13"/>
      <c r="H112200" s="13"/>
      <c r="I112200" s="13"/>
    </row>
    <row r="112201" ht="15.0" customHeight="1">
      <c r="A112201" s="24"/>
      <c r="D112201" s="20"/>
      <c r="E112201" s="13"/>
      <c r="F112201" s="13"/>
      <c r="G112201" s="13"/>
      <c r="H112201" s="13"/>
      <c r="I112201" s="13"/>
    </row>
    <row r="112202" ht="15.0" customHeight="1">
      <c r="A112202" s="24"/>
      <c r="D112202" s="20"/>
      <c r="E112202" s="13"/>
      <c r="F112202" s="13"/>
      <c r="G112202" s="13"/>
      <c r="H112202" s="13"/>
      <c r="I112202" s="13"/>
    </row>
    <row r="112203" ht="15.0" customHeight="1">
      <c r="A112203" s="24"/>
      <c r="D112203" s="20"/>
      <c r="E112203" s="13"/>
      <c r="F112203" s="13"/>
      <c r="G112203" s="13"/>
      <c r="H112203" s="13"/>
      <c r="I112203" s="13"/>
    </row>
    <row r="112204" ht="15.0" customHeight="1">
      <c r="A112204" s="24"/>
      <c r="D112204" s="20"/>
      <c r="E112204" s="13"/>
      <c r="F112204" s="13"/>
      <c r="G112204" s="13"/>
      <c r="H112204" s="13"/>
      <c r="I112204" s="13"/>
    </row>
    <row r="112205" ht="15.0" customHeight="1">
      <c r="A112205" s="24"/>
      <c r="D112205" s="20"/>
      <c r="E112205" s="13"/>
      <c r="F112205" s="13"/>
      <c r="G112205" s="13"/>
      <c r="H112205" s="13"/>
      <c r="I112205" s="13"/>
    </row>
    <row r="112206" ht="15.0" customHeight="1">
      <c r="A112206" s="24"/>
      <c r="D112206" s="20"/>
      <c r="E112206" s="13"/>
      <c r="F112206" s="13"/>
      <c r="G112206" s="13"/>
      <c r="H112206" s="13"/>
      <c r="I112206" s="13"/>
    </row>
    <row r="112207" ht="15.0" customHeight="1">
      <c r="A112207" s="24"/>
      <c r="D112207" s="20"/>
      <c r="E112207" s="13"/>
      <c r="F112207" s="13"/>
      <c r="G112207" s="13"/>
      <c r="H112207" s="13"/>
      <c r="I112207" s="13"/>
    </row>
    <row r="112208" ht="15.0" customHeight="1">
      <c r="A112208" s="24"/>
      <c r="D112208" s="20"/>
      <c r="E112208" s="13"/>
      <c r="F112208" s="13"/>
      <c r="G112208" s="13"/>
      <c r="H112208" s="13"/>
      <c r="I112208" s="13"/>
    </row>
    <row r="112209" ht="15.0" customHeight="1">
      <c r="A112209" s="24"/>
      <c r="D112209" s="20"/>
      <c r="E112209" s="13"/>
      <c r="F112209" s="13"/>
      <c r="G112209" s="13"/>
      <c r="H112209" s="13"/>
      <c r="I112209" s="13"/>
    </row>
    <row r="112210" ht="15.0" customHeight="1">
      <c r="A112210" s="24"/>
      <c r="D112210" s="20"/>
      <c r="E112210" s="13"/>
      <c r="F112210" s="13"/>
      <c r="G112210" s="13"/>
      <c r="H112210" s="13"/>
      <c r="I112210" s="13"/>
    </row>
    <row r="112211" ht="15.0" customHeight="1">
      <c r="A112211" s="24"/>
      <c r="D112211" s="20"/>
      <c r="E112211" s="13"/>
      <c r="F112211" s="13"/>
      <c r="G112211" s="13"/>
      <c r="H112211" s="13"/>
      <c r="I112211" s="13"/>
    </row>
    <row r="112212" ht="15.0" customHeight="1">
      <c r="A112212" s="24"/>
      <c r="D112212" s="20"/>
      <c r="E112212" s="13"/>
      <c r="F112212" s="13"/>
      <c r="G112212" s="13"/>
      <c r="H112212" s="13"/>
      <c r="I112212" s="13"/>
    </row>
    <row r="112213" ht="15.0" customHeight="1">
      <c r="A112213" s="24"/>
      <c r="D112213" s="20"/>
      <c r="E112213" s="13"/>
      <c r="F112213" s="13"/>
      <c r="G112213" s="13"/>
      <c r="H112213" s="13"/>
      <c r="I112213" s="13"/>
    </row>
    <row r="112214" ht="15.0" customHeight="1">
      <c r="A112214" s="24"/>
      <c r="D112214" s="20"/>
      <c r="E112214" s="13"/>
      <c r="F112214" s="13"/>
      <c r="G112214" s="13"/>
      <c r="H112214" s="13"/>
      <c r="I112214" s="13"/>
    </row>
    <row r="112215" ht="15.0" customHeight="1">
      <c r="A112215" s="24"/>
      <c r="D112215" s="20"/>
      <c r="E112215" s="13"/>
      <c r="F112215" s="13"/>
      <c r="G112215" s="13"/>
      <c r="H112215" s="13"/>
      <c r="I112215" s="13"/>
    </row>
    <row r="112216" ht="15.0" customHeight="1">
      <c r="A112216" s="24"/>
      <c r="D112216" s="20"/>
      <c r="E112216" s="13"/>
      <c r="F112216" s="13"/>
      <c r="G112216" s="13"/>
      <c r="H112216" s="13"/>
      <c r="I112216" s="13"/>
    </row>
    <row r="112217" ht="15.0" customHeight="1">
      <c r="A112217" s="24"/>
      <c r="D112217" s="20"/>
      <c r="E112217" s="13"/>
      <c r="F112217" s="13"/>
      <c r="G112217" s="13"/>
      <c r="H112217" s="13"/>
      <c r="I112217" s="13"/>
    </row>
    <row r="112218" ht="15.0" customHeight="1">
      <c r="A112218" s="24"/>
      <c r="D112218" s="20"/>
      <c r="E112218" s="13"/>
      <c r="F112218" s="13"/>
      <c r="G112218" s="13"/>
      <c r="H112218" s="13"/>
      <c r="I112218" s="13"/>
    </row>
    <row r="112219" ht="15.0" customHeight="1">
      <c r="A112219" s="24"/>
      <c r="D112219" s="20"/>
      <c r="E112219" s="13"/>
      <c r="F112219" s="13"/>
      <c r="G112219" s="13"/>
      <c r="H112219" s="13"/>
      <c r="I112219" s="13"/>
    </row>
    <row r="112220" ht="15.0" customHeight="1">
      <c r="A112220" s="24"/>
      <c r="D112220" s="20"/>
      <c r="E112220" s="13"/>
      <c r="F112220" s="13"/>
      <c r="G112220" s="13"/>
      <c r="H112220" s="13"/>
      <c r="I112220" s="13"/>
    </row>
    <row r="112221" ht="15.0" customHeight="1">
      <c r="A112221" s="24"/>
      <c r="D112221" s="20"/>
      <c r="E112221" s="13"/>
      <c r="F112221" s="13"/>
      <c r="G112221" s="13"/>
      <c r="H112221" s="13"/>
      <c r="I112221" s="13"/>
    </row>
    <row r="112222" ht="15.0" customHeight="1">
      <c r="A112222" s="24"/>
      <c r="D112222" s="20"/>
      <c r="E112222" s="13"/>
      <c r="F112222" s="13"/>
      <c r="G112222" s="13"/>
      <c r="H112222" s="13"/>
      <c r="I112222" s="13"/>
    </row>
    <row r="112223" ht="15.0" customHeight="1">
      <c r="A112223" s="24"/>
      <c r="D112223" s="20"/>
      <c r="E112223" s="13"/>
      <c r="F112223" s="13"/>
      <c r="G112223" s="13"/>
      <c r="H112223" s="13"/>
      <c r="I112223" s="13"/>
    </row>
    <row r="112224" ht="15.0" customHeight="1">
      <c r="A112224" s="24"/>
      <c r="D112224" s="20"/>
      <c r="E112224" s="13"/>
      <c r="F112224" s="13"/>
      <c r="G112224" s="13"/>
      <c r="H112224" s="13"/>
      <c r="I112224" s="13"/>
    </row>
    <row r="112225" ht="15.0" customHeight="1">
      <c r="A112225" s="24"/>
      <c r="D112225" s="20"/>
      <c r="E112225" s="13"/>
      <c r="F112225" s="13"/>
      <c r="G112225" s="13"/>
      <c r="H112225" s="13"/>
      <c r="I112225" s="13"/>
    </row>
    <row r="112226" ht="15.0" customHeight="1">
      <c r="A112226" s="24"/>
      <c r="D112226" s="20"/>
      <c r="E112226" s="13"/>
      <c r="F112226" s="13"/>
      <c r="G112226" s="13"/>
      <c r="H112226" s="13"/>
      <c r="I112226" s="13"/>
    </row>
    <row r="112227" ht="15.0" customHeight="1">
      <c r="A112227" s="24"/>
      <c r="D112227" s="20"/>
      <c r="E112227" s="13"/>
      <c r="F112227" s="13"/>
      <c r="G112227" s="13"/>
      <c r="H112227" s="13"/>
      <c r="I112227" s="13"/>
    </row>
    <row r="112228" ht="15.0" customHeight="1">
      <c r="A112228" s="24"/>
      <c r="D112228" s="20"/>
      <c r="E112228" s="13"/>
      <c r="F112228" s="13"/>
      <c r="G112228" s="13"/>
      <c r="H112228" s="13"/>
      <c r="I112228" s="13"/>
    </row>
    <row r="112229" ht="15.0" customHeight="1">
      <c r="A112229" s="24"/>
      <c r="D112229" s="20"/>
      <c r="E112229" s="13"/>
      <c r="F112229" s="13"/>
      <c r="G112229" s="13"/>
      <c r="H112229" s="13"/>
      <c r="I112229" s="13"/>
    </row>
    <row r="112230" ht="15.0" customHeight="1">
      <c r="A112230" s="24"/>
      <c r="D112230" s="20"/>
      <c r="E112230" s="13"/>
      <c r="F112230" s="13"/>
      <c r="G112230" s="13"/>
      <c r="H112230" s="13"/>
      <c r="I112230" s="13"/>
    </row>
    <row r="112231" ht="15.0" customHeight="1">
      <c r="A112231" s="24"/>
      <c r="D112231" s="20"/>
      <c r="E112231" s="13"/>
      <c r="F112231" s="13"/>
      <c r="G112231" s="13"/>
      <c r="H112231" s="13"/>
      <c r="I112231" s="13"/>
    </row>
    <row r="112232" ht="15.0" customHeight="1">
      <c r="A112232" s="24"/>
      <c r="D112232" s="20"/>
      <c r="E112232" s="13"/>
      <c r="F112232" s="13"/>
      <c r="G112232" s="13"/>
      <c r="H112232" s="13"/>
      <c r="I112232" s="13"/>
    </row>
    <row r="112233" ht="15.0" customHeight="1">
      <c r="A112233" s="24"/>
      <c r="D112233" s="20"/>
      <c r="E112233" s="13"/>
      <c r="F112233" s="13"/>
      <c r="G112233" s="13"/>
      <c r="H112233" s="13"/>
      <c r="I112233" s="13"/>
    </row>
    <row r="112234" ht="15.0" customHeight="1">
      <c r="A112234" s="24"/>
      <c r="D112234" s="20"/>
      <c r="E112234" s="13"/>
      <c r="F112234" s="13"/>
      <c r="G112234" s="13"/>
      <c r="H112234" s="13"/>
      <c r="I112234" s="13"/>
    </row>
    <row r="112235" ht="15.0" customHeight="1">
      <c r="A112235" s="24"/>
      <c r="D112235" s="20"/>
      <c r="E112235" s="13"/>
      <c r="F112235" s="13"/>
      <c r="G112235" s="13"/>
      <c r="H112235" s="13"/>
      <c r="I112235" s="13"/>
    </row>
    <row r="112236" ht="15.0" customHeight="1">
      <c r="A112236" s="24"/>
      <c r="D112236" s="20"/>
      <c r="E112236" s="13"/>
      <c r="F112236" s="13"/>
      <c r="G112236" s="13"/>
      <c r="H112236" s="13"/>
      <c r="I112236" s="13"/>
    </row>
    <row r="112237" ht="15.0" customHeight="1">
      <c r="A112237" s="24"/>
      <c r="D112237" s="20"/>
      <c r="E112237" s="13"/>
      <c r="F112237" s="13"/>
      <c r="G112237" s="13"/>
      <c r="H112237" s="13"/>
      <c r="I112237" s="13"/>
    </row>
    <row r="112238" ht="15.0" customHeight="1">
      <c r="A112238" s="24"/>
      <c r="D112238" s="20"/>
      <c r="E112238" s="13"/>
      <c r="F112238" s="13"/>
      <c r="G112238" s="13"/>
      <c r="H112238" s="13"/>
      <c r="I112238" s="13"/>
    </row>
    <row r="112239" ht="15.0" customHeight="1">
      <c r="A112239" s="24"/>
      <c r="D112239" s="20"/>
      <c r="E112239" s="13"/>
      <c r="F112239" s="13"/>
      <c r="G112239" s="13"/>
      <c r="H112239" s="13"/>
      <c r="I112239" s="13"/>
    </row>
    <row r="112240" ht="15.0" customHeight="1">
      <c r="A112240" s="24"/>
      <c r="D112240" s="20"/>
      <c r="E112240" s="13"/>
      <c r="F112240" s="13"/>
      <c r="G112240" s="13"/>
      <c r="H112240" s="13"/>
      <c r="I112240" s="13"/>
    </row>
    <row r="112241" ht="15.0" customHeight="1">
      <c r="A112241" s="24"/>
      <c r="D112241" s="20"/>
      <c r="E112241" s="13"/>
      <c r="F112241" s="13"/>
      <c r="G112241" s="13"/>
      <c r="H112241" s="13"/>
      <c r="I112241" s="13"/>
    </row>
    <row r="112242" ht="15.0" customHeight="1">
      <c r="A112242" s="24"/>
      <c r="D112242" s="20"/>
      <c r="E112242" s="13"/>
      <c r="F112242" s="13"/>
      <c r="G112242" s="13"/>
      <c r="H112242" s="13"/>
      <c r="I112242" s="13"/>
    </row>
    <row r="112243" ht="15.0" customHeight="1">
      <c r="A112243" s="24"/>
      <c r="D112243" s="20"/>
      <c r="E112243" s="13"/>
      <c r="F112243" s="13"/>
      <c r="G112243" s="13"/>
      <c r="H112243" s="13"/>
      <c r="I112243" s="13"/>
    </row>
    <row r="112244" ht="15.0" customHeight="1">
      <c r="A112244" s="24"/>
      <c r="D112244" s="20"/>
      <c r="E112244" s="13"/>
      <c r="F112244" s="13"/>
      <c r="G112244" s="13"/>
      <c r="H112244" s="13"/>
      <c r="I112244" s="13"/>
    </row>
    <row r="112245" ht="15.0" customHeight="1">
      <c r="A112245" s="24"/>
      <c r="D112245" s="20"/>
      <c r="E112245" s="13"/>
      <c r="F112245" s="13"/>
      <c r="G112245" s="13"/>
      <c r="H112245" s="13"/>
      <c r="I112245" s="13"/>
    </row>
    <row r="112246" ht="15.0" customHeight="1">
      <c r="A112246" s="24"/>
      <c r="D112246" s="20"/>
      <c r="E112246" s="13"/>
      <c r="F112246" s="13"/>
      <c r="G112246" s="13"/>
      <c r="H112246" s="13"/>
      <c r="I112246" s="13"/>
    </row>
    <row r="112247" ht="15.0" customHeight="1">
      <c r="A112247" s="24"/>
      <c r="D112247" s="20"/>
      <c r="E112247" s="13"/>
      <c r="F112247" s="13"/>
      <c r="G112247" s="13"/>
      <c r="H112247" s="13"/>
      <c r="I112247" s="13"/>
    </row>
    <row r="112248" ht="15.0" customHeight="1">
      <c r="A112248" s="24"/>
      <c r="D112248" s="20"/>
      <c r="E112248" s="13"/>
      <c r="F112248" s="13"/>
      <c r="G112248" s="13"/>
      <c r="H112248" s="13"/>
      <c r="I112248" s="13"/>
    </row>
    <row r="112249" ht="15.0" customHeight="1">
      <c r="A112249" s="24"/>
      <c r="D112249" s="20"/>
      <c r="E112249" s="13"/>
      <c r="F112249" s="13"/>
      <c r="G112249" s="13"/>
      <c r="H112249" s="13"/>
      <c r="I112249" s="13"/>
    </row>
    <row r="112250" ht="15.0" customHeight="1">
      <c r="A112250" s="24"/>
      <c r="D112250" s="20"/>
      <c r="E112250" s="13"/>
      <c r="F112250" s="13"/>
      <c r="G112250" s="13"/>
      <c r="H112250" s="13"/>
      <c r="I112250" s="13"/>
    </row>
    <row r="112251" ht="15.0" customHeight="1">
      <c r="A112251" s="24"/>
      <c r="D112251" s="20"/>
      <c r="E112251" s="13"/>
      <c r="F112251" s="13"/>
      <c r="G112251" s="13"/>
      <c r="H112251" s="13"/>
      <c r="I112251" s="13"/>
    </row>
    <row r="112252" ht="15.0" customHeight="1">
      <c r="A112252" s="24"/>
      <c r="D112252" s="20"/>
      <c r="E112252" s="13"/>
      <c r="F112252" s="13"/>
      <c r="G112252" s="13"/>
      <c r="H112252" s="13"/>
      <c r="I112252" s="13"/>
    </row>
    <row r="112253" ht="15.0" customHeight="1">
      <c r="A112253" s="24"/>
      <c r="D112253" s="20"/>
      <c r="E112253" s="13"/>
      <c r="F112253" s="13"/>
      <c r="G112253" s="13"/>
      <c r="H112253" s="13"/>
      <c r="I112253" s="13"/>
    </row>
    <row r="112254" ht="15.0" customHeight="1">
      <c r="A112254" s="24"/>
      <c r="D112254" s="20"/>
      <c r="E112254" s="13"/>
      <c r="F112254" s="13"/>
      <c r="G112254" s="13"/>
      <c r="H112254" s="13"/>
      <c r="I112254" s="13"/>
    </row>
    <row r="112255" ht="15.0" customHeight="1">
      <c r="A112255" s="24"/>
      <c r="D112255" s="20"/>
      <c r="E112255" s="13"/>
      <c r="F112255" s="13"/>
      <c r="G112255" s="13"/>
      <c r="H112255" s="13"/>
      <c r="I112255" s="13"/>
    </row>
    <row r="112256" ht="15.0" customHeight="1">
      <c r="A112256" s="24"/>
      <c r="D112256" s="20"/>
      <c r="E112256" s="13"/>
      <c r="F112256" s="13"/>
      <c r="G112256" s="13"/>
      <c r="H112256" s="13"/>
      <c r="I112256" s="13"/>
    </row>
    <row r="112257" ht="15.0" customHeight="1">
      <c r="A112257" s="24"/>
      <c r="D112257" s="20"/>
      <c r="E112257" s="13"/>
      <c r="F112257" s="13"/>
      <c r="G112257" s="13"/>
      <c r="H112257" s="13"/>
      <c r="I112257" s="13"/>
    </row>
    <row r="112258" ht="15.0" customHeight="1">
      <c r="A112258" s="24"/>
      <c r="D112258" s="20"/>
      <c r="E112258" s="13"/>
      <c r="F112258" s="13"/>
      <c r="G112258" s="13"/>
      <c r="H112258" s="13"/>
      <c r="I112258" s="13"/>
    </row>
    <row r="112259" ht="15.0" customHeight="1">
      <c r="A112259" s="24"/>
      <c r="D112259" s="20"/>
      <c r="E112259" s="13"/>
      <c r="F112259" s="13"/>
      <c r="G112259" s="13"/>
      <c r="H112259" s="13"/>
      <c r="I112259" s="13"/>
    </row>
    <row r="112260" ht="15.0" customHeight="1">
      <c r="A112260" s="24"/>
      <c r="D112260" s="20"/>
      <c r="E112260" s="13"/>
      <c r="F112260" s="13"/>
      <c r="G112260" s="13"/>
      <c r="H112260" s="13"/>
      <c r="I112260" s="13"/>
    </row>
    <row r="112261" ht="15.0" customHeight="1">
      <c r="A112261" s="24"/>
      <c r="D112261" s="20"/>
      <c r="E112261" s="13"/>
      <c r="F112261" s="13"/>
      <c r="G112261" s="13"/>
      <c r="H112261" s="13"/>
      <c r="I112261" s="13"/>
    </row>
    <row r="112262" ht="15.0" customHeight="1">
      <c r="A112262" s="24"/>
      <c r="D112262" s="20"/>
      <c r="E112262" s="13"/>
      <c r="F112262" s="13"/>
      <c r="G112262" s="13"/>
      <c r="H112262" s="13"/>
      <c r="I112262" s="13"/>
    </row>
    <row r="112263" ht="15.0" customHeight="1">
      <c r="A112263" s="24"/>
      <c r="D112263" s="20"/>
      <c r="E112263" s="13"/>
      <c r="F112263" s="13"/>
      <c r="G112263" s="13"/>
      <c r="H112263" s="13"/>
      <c r="I112263" s="13"/>
    </row>
    <row r="112264" ht="15.0" customHeight="1">
      <c r="A112264" s="24"/>
      <c r="D112264" s="20"/>
      <c r="E112264" s="13"/>
      <c r="F112264" s="13"/>
      <c r="G112264" s="13"/>
      <c r="H112264" s="13"/>
      <c r="I112264" s="13"/>
    </row>
    <row r="112265" ht="15.0" customHeight="1">
      <c r="A112265" s="24"/>
      <c r="D112265" s="20"/>
      <c r="E112265" s="13"/>
      <c r="F112265" s="13"/>
      <c r="G112265" s="13"/>
      <c r="H112265" s="13"/>
      <c r="I112265" s="13"/>
    </row>
    <row r="112266" ht="15.0" customHeight="1">
      <c r="A112266" s="24"/>
      <c r="D112266" s="20"/>
      <c r="E112266" s="13"/>
      <c r="F112266" s="13"/>
      <c r="G112266" s="13"/>
      <c r="H112266" s="13"/>
      <c r="I112266" s="13"/>
    </row>
    <row r="112267" ht="15.0" customHeight="1">
      <c r="A112267" s="24"/>
      <c r="D112267" s="20"/>
      <c r="E112267" s="13"/>
      <c r="F112267" s="13"/>
      <c r="G112267" s="13"/>
      <c r="H112267" s="13"/>
      <c r="I112267" s="13"/>
    </row>
    <row r="112268" ht="15.0" customHeight="1">
      <c r="A112268" s="24"/>
      <c r="D112268" s="20"/>
      <c r="E112268" s="13"/>
      <c r="F112268" s="13"/>
      <c r="G112268" s="13"/>
      <c r="H112268" s="13"/>
      <c r="I112268" s="13"/>
    </row>
    <row r="112269" ht="15.0" customHeight="1">
      <c r="A112269" s="24"/>
      <c r="D112269" s="20"/>
      <c r="E112269" s="13"/>
      <c r="F112269" s="13"/>
      <c r="G112269" s="13"/>
      <c r="H112269" s="13"/>
      <c r="I112269" s="13"/>
    </row>
    <row r="112270" ht="15.0" customHeight="1">
      <c r="A112270" s="24"/>
      <c r="D112270" s="20"/>
      <c r="E112270" s="13"/>
      <c r="F112270" s="13"/>
      <c r="G112270" s="13"/>
      <c r="H112270" s="13"/>
      <c r="I112270" s="13"/>
    </row>
    <row r="112271" ht="15.0" customHeight="1">
      <c r="A112271" s="24"/>
      <c r="D112271" s="20"/>
      <c r="E112271" s="13"/>
      <c r="F112271" s="13"/>
      <c r="G112271" s="13"/>
      <c r="H112271" s="13"/>
      <c r="I112271" s="13"/>
    </row>
    <row r="112272" ht="15.0" customHeight="1">
      <c r="A112272" s="24"/>
      <c r="D112272" s="20"/>
      <c r="E112272" s="13"/>
      <c r="F112272" s="13"/>
      <c r="G112272" s="13"/>
      <c r="H112272" s="13"/>
      <c r="I112272" s="13"/>
    </row>
    <row r="112273" ht="15.0" customHeight="1">
      <c r="A112273" s="24"/>
      <c r="D112273" s="20"/>
      <c r="E112273" s="13"/>
      <c r="F112273" s="13"/>
      <c r="G112273" s="13"/>
      <c r="H112273" s="13"/>
      <c r="I112273" s="13"/>
    </row>
    <row r="112274" ht="15.0" customHeight="1">
      <c r="A112274" s="24"/>
      <c r="D112274" s="20"/>
      <c r="E112274" s="13"/>
      <c r="F112274" s="13"/>
      <c r="G112274" s="13"/>
      <c r="H112274" s="13"/>
      <c r="I112274" s="13"/>
    </row>
    <row r="112275" ht="15.0" customHeight="1">
      <c r="A112275" s="24"/>
      <c r="D112275" s="20"/>
      <c r="E112275" s="13"/>
      <c r="F112275" s="13"/>
      <c r="G112275" s="13"/>
      <c r="H112275" s="13"/>
      <c r="I112275" s="13"/>
    </row>
    <row r="112276" ht="15.0" customHeight="1">
      <c r="A112276" s="24"/>
      <c r="D112276" s="20"/>
      <c r="E112276" s="13"/>
      <c r="F112276" s="13"/>
      <c r="G112276" s="13"/>
      <c r="H112276" s="13"/>
      <c r="I112276" s="13"/>
    </row>
    <row r="112277" ht="15.0" customHeight="1">
      <c r="A112277" s="24"/>
      <c r="D112277" s="20"/>
      <c r="E112277" s="13"/>
      <c r="F112277" s="13"/>
      <c r="G112277" s="13"/>
      <c r="H112277" s="13"/>
      <c r="I112277" s="13"/>
    </row>
    <row r="112278" ht="15.0" customHeight="1">
      <c r="A112278" s="24"/>
      <c r="D112278" s="20"/>
      <c r="E112278" s="13"/>
      <c r="F112278" s="13"/>
      <c r="G112278" s="13"/>
      <c r="H112278" s="13"/>
      <c r="I112278" s="13"/>
    </row>
    <row r="112279" ht="15.0" customHeight="1">
      <c r="A112279" s="24"/>
      <c r="D112279" s="20"/>
      <c r="E112279" s="13"/>
      <c r="F112279" s="13"/>
      <c r="G112279" s="13"/>
      <c r="H112279" s="13"/>
      <c r="I112279" s="13"/>
    </row>
    <row r="112280" ht="15.0" customHeight="1">
      <c r="A112280" s="24"/>
      <c r="D112280" s="20"/>
      <c r="E112280" s="13"/>
      <c r="F112280" s="13"/>
      <c r="G112280" s="13"/>
      <c r="H112280" s="13"/>
      <c r="I112280" s="13"/>
    </row>
    <row r="112281" ht="15.0" customHeight="1">
      <c r="A112281" s="24"/>
      <c r="D112281" s="20"/>
      <c r="E112281" s="13"/>
      <c r="F112281" s="13"/>
      <c r="G112281" s="13"/>
      <c r="H112281" s="13"/>
      <c r="I112281" s="13"/>
    </row>
    <row r="112282" ht="15.0" customHeight="1">
      <c r="A112282" s="24"/>
      <c r="D112282" s="20"/>
      <c r="E112282" s="13"/>
      <c r="F112282" s="13"/>
      <c r="G112282" s="13"/>
      <c r="H112282" s="13"/>
      <c r="I112282" s="13"/>
    </row>
    <row r="112283" ht="15.0" customHeight="1">
      <c r="A112283" s="24"/>
      <c r="D112283" s="20"/>
      <c r="E112283" s="13"/>
      <c r="F112283" s="13"/>
      <c r="G112283" s="13"/>
      <c r="H112283" s="13"/>
      <c r="I112283" s="13"/>
    </row>
    <row r="112284" ht="15.0" customHeight="1">
      <c r="A112284" s="24"/>
      <c r="D112284" s="20"/>
      <c r="E112284" s="13"/>
      <c r="F112284" s="13"/>
      <c r="G112284" s="13"/>
      <c r="H112284" s="13"/>
      <c r="I112284" s="13"/>
    </row>
    <row r="112285" ht="15.0" customHeight="1">
      <c r="A112285" s="24"/>
      <c r="D112285" s="20"/>
      <c r="E112285" s="13"/>
      <c r="F112285" s="13"/>
      <c r="G112285" s="13"/>
      <c r="H112285" s="13"/>
      <c r="I112285" s="13"/>
    </row>
    <row r="112286" ht="15.0" customHeight="1">
      <c r="A112286" s="24"/>
      <c r="D112286" s="20"/>
      <c r="E112286" s="13"/>
      <c r="F112286" s="13"/>
      <c r="G112286" s="13"/>
      <c r="H112286" s="13"/>
      <c r="I112286" s="13"/>
    </row>
    <row r="112287" ht="15.0" customHeight="1">
      <c r="A112287" s="24"/>
      <c r="D112287" s="20"/>
      <c r="E112287" s="13"/>
      <c r="F112287" s="13"/>
      <c r="G112287" s="13"/>
      <c r="H112287" s="13"/>
      <c r="I112287" s="13"/>
    </row>
    <row r="112288" ht="15.0" customHeight="1">
      <c r="A112288" s="24"/>
      <c r="D112288" s="20"/>
      <c r="E112288" s="13"/>
      <c r="F112288" s="13"/>
      <c r="G112288" s="13"/>
      <c r="H112288" s="13"/>
      <c r="I112288" s="13"/>
    </row>
    <row r="112289" ht="15.0" customHeight="1">
      <c r="A112289" s="24"/>
      <c r="D112289" s="20"/>
      <c r="E112289" s="13"/>
      <c r="F112289" s="13"/>
      <c r="G112289" s="13"/>
      <c r="H112289" s="13"/>
      <c r="I112289" s="13"/>
    </row>
    <row r="112290" ht="15.0" customHeight="1">
      <c r="A112290" s="24"/>
      <c r="D112290" s="20"/>
      <c r="E112290" s="13"/>
      <c r="F112290" s="13"/>
      <c r="G112290" s="13"/>
      <c r="H112290" s="13"/>
      <c r="I112290" s="13"/>
    </row>
    <row r="112291" ht="15.0" customHeight="1">
      <c r="A112291" s="24"/>
      <c r="D112291" s="20"/>
      <c r="E112291" s="13"/>
      <c r="F112291" s="13"/>
      <c r="G112291" s="13"/>
      <c r="H112291" s="13"/>
      <c r="I112291" s="13"/>
    </row>
    <row r="112292" ht="15.0" customHeight="1">
      <c r="A112292" s="24"/>
      <c r="D112292" s="20"/>
      <c r="E112292" s="13"/>
      <c r="F112292" s="13"/>
      <c r="G112292" s="13"/>
      <c r="H112292" s="13"/>
      <c r="I112292" s="13"/>
    </row>
    <row r="112293" ht="15.0" customHeight="1">
      <c r="A112293" s="24"/>
      <c r="D112293" s="20"/>
      <c r="E112293" s="13"/>
      <c r="F112293" s="13"/>
      <c r="G112293" s="13"/>
      <c r="H112293" s="13"/>
      <c r="I112293" s="13"/>
    </row>
    <row r="112294" ht="15.0" customHeight="1">
      <c r="A112294" s="24"/>
      <c r="D112294" s="20"/>
      <c r="E112294" s="13"/>
      <c r="F112294" s="13"/>
      <c r="G112294" s="13"/>
      <c r="H112294" s="13"/>
      <c r="I112294" s="13"/>
    </row>
    <row r="112295" ht="15.0" customHeight="1">
      <c r="A112295" s="24"/>
      <c r="D112295" s="20"/>
      <c r="E112295" s="13"/>
      <c r="F112295" s="13"/>
      <c r="G112295" s="13"/>
      <c r="H112295" s="13"/>
      <c r="I112295" s="13"/>
    </row>
    <row r="112296" ht="15.0" customHeight="1">
      <c r="A112296" s="24"/>
      <c r="D112296" s="20"/>
      <c r="E112296" s="13"/>
      <c r="F112296" s="13"/>
      <c r="G112296" s="13"/>
      <c r="H112296" s="13"/>
      <c r="I112296" s="13"/>
    </row>
    <row r="112297" ht="15.0" customHeight="1">
      <c r="A112297" s="24"/>
      <c r="D112297" s="20"/>
      <c r="E112297" s="13"/>
      <c r="F112297" s="13"/>
      <c r="G112297" s="13"/>
      <c r="H112297" s="13"/>
      <c r="I112297" s="13"/>
    </row>
    <row r="112298" ht="15.0" customHeight="1">
      <c r="A112298" s="24"/>
      <c r="D112298" s="20"/>
      <c r="E112298" s="13"/>
      <c r="F112298" s="13"/>
      <c r="G112298" s="13"/>
      <c r="H112298" s="13"/>
      <c r="I112298" s="13"/>
    </row>
    <row r="112299" ht="15.0" customHeight="1">
      <c r="A112299" s="24"/>
      <c r="D112299" s="20"/>
      <c r="E112299" s="13"/>
      <c r="F112299" s="13"/>
      <c r="G112299" s="13"/>
      <c r="H112299" s="13"/>
      <c r="I112299" s="13"/>
    </row>
    <row r="112300" ht="15.0" customHeight="1">
      <c r="A112300" s="24"/>
      <c r="D112300" s="20"/>
      <c r="E112300" s="13"/>
      <c r="F112300" s="13"/>
      <c r="G112300" s="13"/>
      <c r="H112300" s="13"/>
      <c r="I112300" s="13"/>
    </row>
    <row r="112301" ht="15.0" customHeight="1">
      <c r="A112301" s="24"/>
      <c r="D112301" s="20"/>
      <c r="E112301" s="13"/>
      <c r="F112301" s="13"/>
      <c r="G112301" s="13"/>
      <c r="H112301" s="13"/>
      <c r="I112301" s="13"/>
    </row>
    <row r="112302" ht="15.0" customHeight="1">
      <c r="A112302" s="24"/>
      <c r="D112302" s="20"/>
      <c r="E112302" s="13"/>
      <c r="F112302" s="13"/>
      <c r="G112302" s="13"/>
      <c r="H112302" s="13"/>
      <c r="I112302" s="13"/>
    </row>
    <row r="112303" ht="15.0" customHeight="1">
      <c r="A112303" s="24"/>
      <c r="D112303" s="20"/>
      <c r="E112303" s="13"/>
      <c r="F112303" s="13"/>
      <c r="G112303" s="13"/>
      <c r="H112303" s="13"/>
      <c r="I112303" s="13"/>
    </row>
    <row r="112304" ht="15.0" customHeight="1">
      <c r="A112304" s="24"/>
      <c r="D112304" s="20"/>
      <c r="E112304" s="13"/>
      <c r="F112304" s="13"/>
      <c r="G112304" s="13"/>
      <c r="H112304" s="13"/>
      <c r="I112304" s="13"/>
    </row>
    <row r="112305" ht="15.0" customHeight="1">
      <c r="A112305" s="24"/>
      <c r="D112305" s="20"/>
      <c r="E112305" s="13"/>
      <c r="F112305" s="13"/>
      <c r="G112305" s="13"/>
      <c r="H112305" s="13"/>
      <c r="I112305" s="13"/>
    </row>
    <row r="112306" ht="15.0" customHeight="1">
      <c r="A112306" s="24"/>
      <c r="D112306" s="20"/>
      <c r="E112306" s="13"/>
      <c r="F112306" s="13"/>
      <c r="G112306" s="13"/>
      <c r="H112306" s="13"/>
      <c r="I112306" s="13"/>
    </row>
    <row r="112307" ht="15.0" customHeight="1">
      <c r="A112307" s="24"/>
      <c r="D112307" s="20"/>
      <c r="E112307" s="13"/>
      <c r="F112307" s="13"/>
      <c r="G112307" s="13"/>
      <c r="H112307" s="13"/>
      <c r="I112307" s="13"/>
    </row>
    <row r="112308" ht="15.0" customHeight="1">
      <c r="A112308" s="24"/>
      <c r="D112308" s="20"/>
      <c r="E112308" s="13"/>
      <c r="F112308" s="13"/>
      <c r="G112308" s="13"/>
      <c r="H112308" s="13"/>
      <c r="I112308" s="13"/>
    </row>
    <row r="112309" ht="15.0" customHeight="1">
      <c r="A112309" s="24"/>
      <c r="D112309" s="20"/>
      <c r="E112309" s="13"/>
      <c r="F112309" s="13"/>
      <c r="G112309" s="13"/>
      <c r="H112309" s="13"/>
      <c r="I112309" s="13"/>
    </row>
    <row r="112310" ht="15.0" customHeight="1">
      <c r="A112310" s="24"/>
      <c r="D112310" s="20"/>
      <c r="E112310" s="13"/>
      <c r="F112310" s="13"/>
      <c r="G112310" s="13"/>
      <c r="H112310" s="13"/>
      <c r="I112310" s="13"/>
    </row>
    <row r="112311" ht="15.0" customHeight="1">
      <c r="A112311" s="24"/>
      <c r="D112311" s="20"/>
      <c r="E112311" s="13"/>
      <c r="F112311" s="13"/>
      <c r="G112311" s="13"/>
      <c r="H112311" s="13"/>
      <c r="I112311" s="13"/>
    </row>
    <row r="112312" ht="15.0" customHeight="1">
      <c r="A112312" s="24"/>
      <c r="D112312" s="20"/>
      <c r="E112312" s="13"/>
      <c r="F112312" s="13"/>
      <c r="G112312" s="13"/>
      <c r="H112312" s="13"/>
      <c r="I112312" s="13"/>
    </row>
    <row r="112313" ht="15.0" customHeight="1">
      <c r="A112313" s="24"/>
      <c r="D112313" s="20"/>
      <c r="E112313" s="13"/>
      <c r="F112313" s="13"/>
      <c r="G112313" s="13"/>
      <c r="H112313" s="13"/>
      <c r="I112313" s="13"/>
    </row>
    <row r="112314" ht="15.0" customHeight="1">
      <c r="A112314" s="24"/>
      <c r="D112314" s="20"/>
      <c r="E112314" s="13"/>
      <c r="F112314" s="13"/>
      <c r="G112314" s="13"/>
      <c r="H112314" s="13"/>
      <c r="I112314" s="13"/>
    </row>
    <row r="112315" ht="15.0" customHeight="1">
      <c r="A112315" s="24"/>
      <c r="D112315" s="20"/>
      <c r="E112315" s="13"/>
      <c r="F112315" s="13"/>
      <c r="G112315" s="13"/>
      <c r="H112315" s="13"/>
      <c r="I112315" s="13"/>
    </row>
    <row r="112316" ht="15.0" customHeight="1">
      <c r="A112316" s="24"/>
      <c r="D112316" s="20"/>
      <c r="E112316" s="13"/>
      <c r="F112316" s="13"/>
      <c r="G112316" s="13"/>
      <c r="H112316" s="13"/>
      <c r="I112316" s="13"/>
    </row>
    <row r="112317" ht="15.0" customHeight="1">
      <c r="A112317" s="24"/>
      <c r="D112317" s="20"/>
      <c r="E112317" s="13"/>
      <c r="F112317" s="13"/>
      <c r="G112317" s="13"/>
      <c r="H112317" s="13"/>
      <c r="I112317" s="13"/>
    </row>
    <row r="112318" ht="15.0" customHeight="1">
      <c r="A112318" s="24"/>
      <c r="D112318" s="20"/>
      <c r="E112318" s="13"/>
      <c r="F112318" s="13"/>
      <c r="G112318" s="13"/>
      <c r="H112318" s="13"/>
      <c r="I112318" s="13"/>
    </row>
    <row r="112319" ht="15.0" customHeight="1">
      <c r="A112319" s="24"/>
      <c r="D112319" s="20"/>
      <c r="E112319" s="13"/>
      <c r="F112319" s="13"/>
      <c r="G112319" s="13"/>
      <c r="H112319" s="13"/>
      <c r="I112319" s="13"/>
    </row>
    <row r="112320" ht="15.0" customHeight="1">
      <c r="A112320" s="24"/>
      <c r="D112320" s="20"/>
      <c r="E112320" s="13"/>
      <c r="F112320" s="13"/>
      <c r="G112320" s="13"/>
      <c r="H112320" s="13"/>
      <c r="I112320" s="13"/>
    </row>
    <row r="112321" ht="15.0" customHeight="1">
      <c r="A112321" s="24"/>
      <c r="D112321" s="20"/>
      <c r="E112321" s="13"/>
      <c r="F112321" s="13"/>
      <c r="G112321" s="13"/>
      <c r="H112321" s="13"/>
      <c r="I112321" s="13"/>
    </row>
    <row r="112322" ht="15.0" customHeight="1">
      <c r="A112322" s="24"/>
      <c r="D112322" s="20"/>
      <c r="E112322" s="13"/>
      <c r="F112322" s="13"/>
      <c r="G112322" s="13"/>
      <c r="H112322" s="13"/>
      <c r="I112322" s="13"/>
    </row>
    <row r="112323" ht="15.0" customHeight="1">
      <c r="A112323" s="24"/>
      <c r="D112323" s="20"/>
      <c r="E112323" s="13"/>
      <c r="F112323" s="13"/>
      <c r="G112323" s="13"/>
      <c r="H112323" s="13"/>
      <c r="I112323" s="13"/>
    </row>
    <row r="112324" ht="15.0" customHeight="1">
      <c r="A112324" s="24"/>
      <c r="D112324" s="20"/>
      <c r="E112324" s="13"/>
      <c r="F112324" s="13"/>
      <c r="G112324" s="13"/>
      <c r="H112324" s="13"/>
      <c r="I112324" s="13"/>
    </row>
    <row r="112325" ht="15.0" customHeight="1">
      <c r="A112325" s="24"/>
      <c r="D112325" s="20"/>
      <c r="E112325" s="13"/>
      <c r="F112325" s="13"/>
      <c r="G112325" s="13"/>
      <c r="H112325" s="13"/>
      <c r="I112325" s="13"/>
    </row>
    <row r="112326" ht="15.0" customHeight="1">
      <c r="A112326" s="24"/>
      <c r="D112326" s="20"/>
      <c r="E112326" s="13"/>
      <c r="F112326" s="13"/>
      <c r="G112326" s="13"/>
      <c r="H112326" s="13"/>
      <c r="I112326" s="13"/>
    </row>
    <row r="112327" ht="15.0" customHeight="1">
      <c r="A112327" s="24"/>
      <c r="D112327" s="20"/>
      <c r="E112327" s="13"/>
      <c r="F112327" s="13"/>
      <c r="G112327" s="13"/>
      <c r="H112327" s="13"/>
      <c r="I112327" s="13"/>
    </row>
    <row r="112328" ht="15.0" customHeight="1">
      <c r="A112328" s="24"/>
      <c r="D112328" s="20"/>
      <c r="E112328" s="13"/>
      <c r="F112328" s="13"/>
      <c r="G112328" s="13"/>
      <c r="H112328" s="13"/>
      <c r="I112328" s="13"/>
    </row>
    <row r="112329" ht="15.0" customHeight="1">
      <c r="A112329" s="24"/>
      <c r="D112329" s="20"/>
      <c r="E112329" s="13"/>
      <c r="F112329" s="13"/>
      <c r="G112329" s="13"/>
      <c r="H112329" s="13"/>
      <c r="I112329" s="13"/>
    </row>
    <row r="112330" ht="15.0" customHeight="1">
      <c r="A112330" s="24"/>
      <c r="D112330" s="20"/>
      <c r="E112330" s="13"/>
      <c r="F112330" s="13"/>
      <c r="G112330" s="13"/>
      <c r="H112330" s="13"/>
      <c r="I112330" s="13"/>
    </row>
    <row r="112331" ht="15.0" customHeight="1">
      <c r="A112331" s="24"/>
      <c r="D112331" s="20"/>
      <c r="E112331" s="13"/>
      <c r="F112331" s="13"/>
      <c r="G112331" s="13"/>
      <c r="H112331" s="13"/>
      <c r="I112331" s="13"/>
    </row>
    <row r="112332" ht="15.0" customHeight="1">
      <c r="A112332" s="24"/>
      <c r="D112332" s="20"/>
      <c r="E112332" s="13"/>
      <c r="F112332" s="13"/>
      <c r="G112332" s="13"/>
      <c r="H112332" s="13"/>
      <c r="I112332" s="13"/>
    </row>
    <row r="112333" ht="15.0" customHeight="1">
      <c r="A112333" s="24"/>
      <c r="D112333" s="20"/>
      <c r="E112333" s="13"/>
      <c r="F112333" s="13"/>
      <c r="G112333" s="13"/>
      <c r="H112333" s="13"/>
      <c r="I112333" s="13"/>
    </row>
    <row r="112334" ht="15.0" customHeight="1">
      <c r="A112334" s="24"/>
      <c r="D112334" s="20"/>
      <c r="E112334" s="13"/>
      <c r="F112334" s="13"/>
      <c r="G112334" s="13"/>
      <c r="H112334" s="13"/>
      <c r="I112334" s="13"/>
    </row>
    <row r="112335" ht="15.0" customHeight="1">
      <c r="A112335" s="24"/>
      <c r="D112335" s="20"/>
      <c r="E112335" s="13"/>
      <c r="F112335" s="13"/>
      <c r="G112335" s="13"/>
      <c r="H112335" s="13"/>
      <c r="I112335" s="13"/>
    </row>
    <row r="112336" ht="15.0" customHeight="1">
      <c r="A112336" s="24"/>
      <c r="D112336" s="20"/>
      <c r="E112336" s="13"/>
      <c r="F112336" s="13"/>
      <c r="G112336" s="13"/>
      <c r="H112336" s="13"/>
      <c r="I112336" s="13"/>
    </row>
    <row r="112337" ht="15.0" customHeight="1">
      <c r="A112337" s="24"/>
      <c r="D112337" s="20"/>
      <c r="E112337" s="13"/>
      <c r="F112337" s="13"/>
      <c r="G112337" s="13"/>
      <c r="H112337" s="13"/>
      <c r="I112337" s="13"/>
    </row>
    <row r="112338" ht="15.0" customHeight="1">
      <c r="A112338" s="24"/>
      <c r="D112338" s="20"/>
      <c r="E112338" s="13"/>
      <c r="F112338" s="13"/>
      <c r="G112338" s="13"/>
      <c r="H112338" s="13"/>
      <c r="I112338" s="13"/>
    </row>
    <row r="112339" ht="15.0" customHeight="1">
      <c r="A112339" s="24"/>
      <c r="D112339" s="20"/>
      <c r="E112339" s="13"/>
      <c r="F112339" s="13"/>
      <c r="G112339" s="13"/>
      <c r="H112339" s="13"/>
      <c r="I112339" s="13"/>
    </row>
    <row r="112340" ht="15.0" customHeight="1">
      <c r="A112340" s="24"/>
      <c r="D112340" s="20"/>
      <c r="E112340" s="13"/>
      <c r="F112340" s="13"/>
      <c r="G112340" s="13"/>
      <c r="H112340" s="13"/>
      <c r="I112340" s="13"/>
    </row>
    <row r="112341" ht="15.0" customHeight="1">
      <c r="A112341" s="24"/>
      <c r="D112341" s="20"/>
      <c r="E112341" s="13"/>
      <c r="F112341" s="13"/>
      <c r="G112341" s="13"/>
      <c r="H112341" s="13"/>
      <c r="I112341" s="13"/>
    </row>
    <row r="112342" ht="15.0" customHeight="1">
      <c r="A112342" s="24"/>
      <c r="D112342" s="20"/>
      <c r="E112342" s="13"/>
      <c r="F112342" s="13"/>
      <c r="G112342" s="13"/>
      <c r="H112342" s="13"/>
      <c r="I112342" s="13"/>
    </row>
    <row r="112343" ht="15.0" customHeight="1">
      <c r="A112343" s="24"/>
      <c r="D112343" s="20"/>
      <c r="E112343" s="13"/>
      <c r="F112343" s="13"/>
      <c r="G112343" s="13"/>
      <c r="H112343" s="13"/>
      <c r="I112343" s="13"/>
    </row>
    <row r="112344" ht="15.0" customHeight="1">
      <c r="A112344" s="24"/>
      <c r="D112344" s="20"/>
      <c r="E112344" s="13"/>
      <c r="F112344" s="13"/>
      <c r="G112344" s="13"/>
      <c r="H112344" s="13"/>
      <c r="I112344" s="13"/>
    </row>
    <row r="112345" ht="15.0" customHeight="1">
      <c r="A112345" s="24"/>
      <c r="D112345" s="20"/>
      <c r="E112345" s="13"/>
      <c r="F112345" s="13"/>
      <c r="G112345" s="13"/>
      <c r="H112345" s="13"/>
      <c r="I112345" s="13"/>
    </row>
    <row r="112346" ht="15.0" customHeight="1">
      <c r="A112346" s="24"/>
      <c r="D112346" s="20"/>
      <c r="E112346" s="13"/>
      <c r="F112346" s="13"/>
      <c r="G112346" s="13"/>
      <c r="H112346" s="13"/>
      <c r="I112346" s="13"/>
    </row>
    <row r="112347" ht="15.0" customHeight="1">
      <c r="A112347" s="24"/>
      <c r="D112347" s="20"/>
      <c r="E112347" s="13"/>
      <c r="F112347" s="13"/>
      <c r="G112347" s="13"/>
      <c r="H112347" s="13"/>
      <c r="I112347" s="13"/>
    </row>
    <row r="112348" ht="15.0" customHeight="1">
      <c r="A112348" s="24"/>
      <c r="D112348" s="20"/>
      <c r="E112348" s="13"/>
      <c r="F112348" s="13"/>
      <c r="G112348" s="13"/>
      <c r="H112348" s="13"/>
      <c r="I112348" s="13"/>
    </row>
    <row r="112349" ht="15.0" customHeight="1">
      <c r="A112349" s="24"/>
      <c r="D112349" s="20"/>
      <c r="E112349" s="13"/>
      <c r="F112349" s="13"/>
      <c r="G112349" s="13"/>
      <c r="H112349" s="13"/>
      <c r="I112349" s="13"/>
    </row>
    <row r="112350" ht="15.0" customHeight="1">
      <c r="A112350" s="24"/>
      <c r="D112350" s="20"/>
      <c r="E112350" s="13"/>
      <c r="F112350" s="13"/>
      <c r="G112350" s="13"/>
      <c r="H112350" s="13"/>
      <c r="I112350" s="13"/>
    </row>
    <row r="112351" ht="15.0" customHeight="1">
      <c r="A112351" s="24"/>
      <c r="D112351" s="20"/>
      <c r="E112351" s="13"/>
      <c r="F112351" s="13"/>
      <c r="G112351" s="13"/>
      <c r="H112351" s="13"/>
      <c r="I112351" s="13"/>
    </row>
    <row r="112352" ht="15.0" customHeight="1">
      <c r="A112352" s="24"/>
      <c r="D112352" s="20"/>
      <c r="E112352" s="13"/>
      <c r="F112352" s="13"/>
      <c r="G112352" s="13"/>
      <c r="H112352" s="13"/>
      <c r="I112352" s="13"/>
    </row>
    <row r="112353" ht="15.0" customHeight="1">
      <c r="A112353" s="24"/>
      <c r="D112353" s="20"/>
      <c r="E112353" s="13"/>
      <c r="F112353" s="13"/>
      <c r="G112353" s="13"/>
      <c r="H112353" s="13"/>
      <c r="I112353" s="13"/>
    </row>
    <row r="112354" ht="15.0" customHeight="1">
      <c r="A112354" s="24"/>
      <c r="D112354" s="20"/>
      <c r="E112354" s="13"/>
      <c r="F112354" s="13"/>
      <c r="G112354" s="13"/>
      <c r="H112354" s="13"/>
      <c r="I112354" s="13"/>
    </row>
    <row r="112355" ht="15.0" customHeight="1">
      <c r="A112355" s="24"/>
      <c r="D112355" s="20"/>
      <c r="E112355" s="13"/>
      <c r="F112355" s="13"/>
      <c r="G112355" s="13"/>
      <c r="H112355" s="13"/>
      <c r="I112355" s="13"/>
    </row>
    <row r="112356" ht="15.0" customHeight="1">
      <c r="A112356" s="24"/>
      <c r="D112356" s="20"/>
      <c r="E112356" s="13"/>
      <c r="F112356" s="13"/>
      <c r="G112356" s="13"/>
      <c r="H112356" s="13"/>
      <c r="I112356" s="13"/>
    </row>
    <row r="112357" ht="15.0" customHeight="1">
      <c r="A112357" s="24"/>
      <c r="D112357" s="20"/>
      <c r="E112357" s="13"/>
      <c r="F112357" s="13"/>
      <c r="G112357" s="13"/>
      <c r="H112357" s="13"/>
      <c r="I112357" s="13"/>
    </row>
    <row r="112358" ht="15.0" customHeight="1">
      <c r="A112358" s="24"/>
      <c r="D112358" s="20"/>
      <c r="E112358" s="13"/>
      <c r="F112358" s="13"/>
      <c r="G112358" s="13"/>
      <c r="H112358" s="13"/>
      <c r="I112358" s="13"/>
    </row>
    <row r="112359" ht="15.0" customHeight="1">
      <c r="A112359" s="24"/>
      <c r="D112359" s="20"/>
      <c r="E112359" s="13"/>
      <c r="F112359" s="13"/>
      <c r="G112359" s="13"/>
      <c r="H112359" s="13"/>
      <c r="I112359" s="13"/>
    </row>
    <row r="112360" ht="15.0" customHeight="1">
      <c r="A112360" s="24"/>
      <c r="D112360" s="20"/>
      <c r="E112360" s="13"/>
      <c r="F112360" s="13"/>
      <c r="G112360" s="13"/>
      <c r="H112360" s="13"/>
      <c r="I112360" s="13"/>
    </row>
    <row r="112361" ht="15.0" customHeight="1">
      <c r="A112361" s="24"/>
      <c r="D112361" s="20"/>
      <c r="E112361" s="13"/>
      <c r="F112361" s="13"/>
      <c r="G112361" s="13"/>
      <c r="H112361" s="13"/>
      <c r="I112361" s="13"/>
    </row>
    <row r="112362" ht="15.0" customHeight="1">
      <c r="A112362" s="24"/>
      <c r="D112362" s="20"/>
      <c r="E112362" s="13"/>
      <c r="F112362" s="13"/>
      <c r="G112362" s="13"/>
      <c r="H112362" s="13"/>
      <c r="I112362" s="13"/>
    </row>
    <row r="112363" ht="15.0" customHeight="1">
      <c r="A112363" s="24"/>
      <c r="D112363" s="20"/>
      <c r="E112363" s="13"/>
      <c r="F112363" s="13"/>
      <c r="G112363" s="13"/>
      <c r="H112363" s="13"/>
      <c r="I112363" s="13"/>
    </row>
    <row r="112364" ht="15.0" customHeight="1">
      <c r="A112364" s="24"/>
      <c r="D112364" s="20"/>
      <c r="E112364" s="13"/>
      <c r="F112364" s="13"/>
      <c r="G112364" s="13"/>
      <c r="H112364" s="13"/>
      <c r="I112364" s="13"/>
    </row>
    <row r="112365" ht="15.0" customHeight="1">
      <c r="A112365" s="24"/>
      <c r="D112365" s="20"/>
      <c r="E112365" s="13"/>
      <c r="F112365" s="13"/>
      <c r="G112365" s="13"/>
      <c r="H112365" s="13"/>
      <c r="I112365" s="13"/>
    </row>
    <row r="112366" ht="15.0" customHeight="1">
      <c r="A112366" s="24"/>
      <c r="D112366" s="20"/>
      <c r="E112366" s="13"/>
      <c r="F112366" s="13"/>
      <c r="G112366" s="13"/>
      <c r="H112366" s="13"/>
      <c r="I112366" s="13"/>
    </row>
    <row r="112367" ht="15.0" customHeight="1">
      <c r="A112367" s="24"/>
      <c r="D112367" s="20"/>
      <c r="E112367" s="13"/>
      <c r="F112367" s="13"/>
      <c r="G112367" s="13"/>
      <c r="H112367" s="13"/>
      <c r="I112367" s="13"/>
    </row>
    <row r="112368" ht="15.0" customHeight="1">
      <c r="A112368" s="24"/>
      <c r="D112368" s="20"/>
      <c r="E112368" s="13"/>
      <c r="F112368" s="13"/>
      <c r="G112368" s="13"/>
      <c r="H112368" s="13"/>
      <c r="I112368" s="13"/>
    </row>
    <row r="112369" ht="15.0" customHeight="1">
      <c r="A112369" s="24"/>
      <c r="D112369" s="20"/>
      <c r="E112369" s="13"/>
      <c r="F112369" s="13"/>
      <c r="G112369" s="13"/>
      <c r="H112369" s="13"/>
      <c r="I112369" s="13"/>
    </row>
    <row r="112370" ht="15.0" customHeight="1">
      <c r="A112370" s="24"/>
      <c r="D112370" s="20"/>
      <c r="E112370" s="13"/>
      <c r="F112370" s="13"/>
      <c r="G112370" s="13"/>
      <c r="H112370" s="13"/>
      <c r="I112370" s="13"/>
    </row>
    <row r="112371" ht="15.0" customHeight="1">
      <c r="A112371" s="24"/>
      <c r="D112371" s="20"/>
      <c r="E112371" s="13"/>
      <c r="F112371" s="13"/>
      <c r="G112371" s="13"/>
      <c r="H112371" s="13"/>
      <c r="I112371" s="13"/>
    </row>
    <row r="112372" ht="15.0" customHeight="1">
      <c r="A112372" s="24"/>
      <c r="D112372" s="20"/>
      <c r="E112372" s="13"/>
      <c r="F112372" s="13"/>
      <c r="G112372" s="13"/>
      <c r="H112372" s="13"/>
      <c r="I112372" s="13"/>
    </row>
    <row r="112373" ht="15.0" customHeight="1">
      <c r="A112373" s="24"/>
      <c r="D112373" s="20"/>
      <c r="E112373" s="13"/>
      <c r="F112373" s="13"/>
      <c r="G112373" s="13"/>
      <c r="H112373" s="13"/>
      <c r="I112373" s="13"/>
    </row>
    <row r="112374" ht="15.0" customHeight="1">
      <c r="A112374" s="24"/>
      <c r="D112374" s="20"/>
      <c r="E112374" s="13"/>
      <c r="F112374" s="13"/>
      <c r="G112374" s="13"/>
      <c r="H112374" s="13"/>
      <c r="I112374" s="13"/>
    </row>
    <row r="112375" ht="15.0" customHeight="1">
      <c r="A112375" s="24"/>
      <c r="D112375" s="20"/>
      <c r="E112375" s="13"/>
      <c r="F112375" s="13"/>
      <c r="G112375" s="13"/>
      <c r="H112375" s="13"/>
      <c r="I112375" s="13"/>
    </row>
    <row r="112376" ht="15.0" customHeight="1">
      <c r="A112376" s="24"/>
      <c r="D112376" s="20"/>
      <c r="E112376" s="13"/>
      <c r="F112376" s="13"/>
      <c r="G112376" s="13"/>
      <c r="H112376" s="13"/>
      <c r="I112376" s="13"/>
    </row>
    <row r="112377" ht="15.0" customHeight="1">
      <c r="A112377" s="24"/>
      <c r="D112377" s="20"/>
      <c r="E112377" s="13"/>
      <c r="F112377" s="13"/>
      <c r="G112377" s="13"/>
      <c r="H112377" s="13"/>
      <c r="I112377" s="13"/>
    </row>
    <row r="112378" ht="15.0" customHeight="1">
      <c r="A112378" s="24"/>
      <c r="D112378" s="20"/>
      <c r="E112378" s="13"/>
      <c r="F112378" s="13"/>
      <c r="G112378" s="13"/>
      <c r="H112378" s="13"/>
      <c r="I112378" s="13"/>
    </row>
    <row r="112379" ht="15.0" customHeight="1">
      <c r="A112379" s="24"/>
      <c r="D112379" s="20"/>
      <c r="E112379" s="13"/>
      <c r="F112379" s="13"/>
      <c r="G112379" s="13"/>
      <c r="H112379" s="13"/>
      <c r="I112379" s="13"/>
    </row>
    <row r="112380" ht="15.0" customHeight="1">
      <c r="A112380" s="24"/>
      <c r="D112380" s="20"/>
      <c r="E112380" s="13"/>
      <c r="F112380" s="13"/>
      <c r="G112380" s="13"/>
      <c r="H112380" s="13"/>
      <c r="I112380" s="13"/>
    </row>
    <row r="112381" ht="15.0" customHeight="1">
      <c r="A112381" s="24"/>
      <c r="D112381" s="20"/>
      <c r="E112381" s="13"/>
      <c r="F112381" s="13"/>
      <c r="G112381" s="13"/>
      <c r="H112381" s="13"/>
      <c r="I112381" s="13"/>
    </row>
    <row r="112382" ht="15.0" customHeight="1">
      <c r="A112382" s="24"/>
      <c r="D112382" s="20"/>
      <c r="E112382" s="13"/>
      <c r="F112382" s="13"/>
      <c r="G112382" s="13"/>
      <c r="H112382" s="13"/>
      <c r="I112382" s="13"/>
    </row>
    <row r="112383" ht="15.0" customHeight="1">
      <c r="A112383" s="24"/>
      <c r="D112383" s="20"/>
      <c r="E112383" s="13"/>
      <c r="F112383" s="13"/>
      <c r="G112383" s="13"/>
      <c r="H112383" s="13"/>
      <c r="I112383" s="13"/>
    </row>
    <row r="112384" ht="15.0" customHeight="1">
      <c r="A112384" s="24"/>
      <c r="D112384" s="20"/>
      <c r="E112384" s="13"/>
      <c r="F112384" s="13"/>
      <c r="G112384" s="13"/>
      <c r="H112384" s="13"/>
      <c r="I112384" s="13"/>
    </row>
    <row r="112385" ht="15.0" customHeight="1">
      <c r="A112385" s="24"/>
      <c r="D112385" s="20"/>
      <c r="E112385" s="13"/>
      <c r="F112385" s="13"/>
      <c r="G112385" s="13"/>
      <c r="H112385" s="13"/>
      <c r="I112385" s="13"/>
    </row>
    <row r="112386" ht="15.0" customHeight="1">
      <c r="A112386" s="24"/>
      <c r="D112386" s="20"/>
      <c r="E112386" s="13"/>
      <c r="F112386" s="13"/>
      <c r="G112386" s="13"/>
      <c r="H112386" s="13"/>
      <c r="I112386" s="13"/>
    </row>
    <row r="112387" ht="15.0" customHeight="1">
      <c r="A112387" s="24"/>
      <c r="D112387" s="20"/>
      <c r="E112387" s="13"/>
      <c r="F112387" s="13"/>
      <c r="G112387" s="13"/>
      <c r="H112387" s="13"/>
      <c r="I112387" s="13"/>
    </row>
    <row r="112388" ht="15.0" customHeight="1">
      <c r="A112388" s="24"/>
      <c r="D112388" s="20"/>
      <c r="E112388" s="13"/>
      <c r="F112388" s="13"/>
      <c r="G112388" s="13"/>
      <c r="H112388" s="13"/>
      <c r="I112388" s="13"/>
    </row>
    <row r="112389" ht="15.0" customHeight="1">
      <c r="A112389" s="24"/>
      <c r="D112389" s="20"/>
      <c r="E112389" s="13"/>
      <c r="F112389" s="13"/>
      <c r="G112389" s="13"/>
      <c r="H112389" s="13"/>
      <c r="I112389" s="13"/>
    </row>
    <row r="112390" ht="15.0" customHeight="1">
      <c r="A112390" s="24"/>
      <c r="D112390" s="20"/>
      <c r="E112390" s="13"/>
      <c r="F112390" s="13"/>
      <c r="G112390" s="13"/>
      <c r="H112390" s="13"/>
      <c r="I112390" s="13"/>
    </row>
    <row r="112391" ht="15.0" customHeight="1">
      <c r="A112391" s="24"/>
      <c r="D112391" s="20"/>
      <c r="E112391" s="13"/>
      <c r="F112391" s="13"/>
      <c r="G112391" s="13"/>
      <c r="H112391" s="13"/>
      <c r="I112391" s="13"/>
    </row>
    <row r="112392" ht="15.0" customHeight="1">
      <c r="A112392" s="24"/>
      <c r="D112392" s="20"/>
      <c r="E112392" s="13"/>
      <c r="F112392" s="13"/>
      <c r="G112392" s="13"/>
      <c r="H112392" s="13"/>
      <c r="I112392" s="13"/>
    </row>
    <row r="112393" ht="15.0" customHeight="1">
      <c r="A112393" s="24"/>
      <c r="D112393" s="20"/>
      <c r="E112393" s="13"/>
      <c r="F112393" s="13"/>
      <c r="G112393" s="13"/>
      <c r="H112393" s="13"/>
      <c r="I112393" s="13"/>
    </row>
    <row r="112394" ht="15.0" customHeight="1">
      <c r="A112394" s="24"/>
      <c r="D112394" s="20"/>
      <c r="E112394" s="13"/>
      <c r="F112394" s="13"/>
      <c r="G112394" s="13"/>
      <c r="H112394" s="13"/>
      <c r="I112394" s="13"/>
    </row>
    <row r="112395" ht="15.0" customHeight="1">
      <c r="A112395" s="24"/>
      <c r="D112395" s="20"/>
      <c r="E112395" s="13"/>
      <c r="F112395" s="13"/>
      <c r="G112395" s="13"/>
      <c r="H112395" s="13"/>
      <c r="I112395" s="13"/>
    </row>
    <row r="112396" ht="15.0" customHeight="1">
      <c r="A112396" s="24"/>
      <c r="D112396" s="20"/>
      <c r="E112396" s="13"/>
      <c r="F112396" s="13"/>
      <c r="G112396" s="13"/>
      <c r="H112396" s="13"/>
      <c r="I112396" s="13"/>
    </row>
    <row r="112397" ht="15.0" customHeight="1">
      <c r="A112397" s="24"/>
      <c r="D112397" s="20"/>
      <c r="E112397" s="13"/>
      <c r="F112397" s="13"/>
      <c r="G112397" s="13"/>
      <c r="H112397" s="13"/>
      <c r="I112397" s="13"/>
    </row>
    <row r="112398" ht="15.0" customHeight="1">
      <c r="A112398" s="24"/>
      <c r="D112398" s="20"/>
      <c r="E112398" s="13"/>
      <c r="F112398" s="13"/>
      <c r="G112398" s="13"/>
      <c r="H112398" s="13"/>
      <c r="I112398" s="13"/>
    </row>
    <row r="112399" ht="15.0" customHeight="1">
      <c r="A112399" s="24"/>
      <c r="D112399" s="20"/>
      <c r="E112399" s="13"/>
      <c r="F112399" s="13"/>
      <c r="G112399" s="13"/>
      <c r="H112399" s="13"/>
      <c r="I112399" s="13"/>
    </row>
    <row r="112400" ht="15.0" customHeight="1">
      <c r="A112400" s="24"/>
      <c r="D112400" s="20"/>
      <c r="E112400" s="13"/>
      <c r="F112400" s="13"/>
      <c r="G112400" s="13"/>
      <c r="H112400" s="13"/>
      <c r="I112400" s="13"/>
    </row>
    <row r="112401" ht="15.0" customHeight="1">
      <c r="A112401" s="24"/>
      <c r="D112401" s="20"/>
      <c r="E112401" s="13"/>
      <c r="F112401" s="13"/>
      <c r="G112401" s="13"/>
      <c r="H112401" s="13"/>
      <c r="I112401" s="13"/>
    </row>
    <row r="112402" ht="15.0" customHeight="1">
      <c r="A112402" s="24"/>
      <c r="D112402" s="20"/>
      <c r="E112402" s="13"/>
      <c r="F112402" s="13"/>
      <c r="G112402" s="13"/>
      <c r="H112402" s="13"/>
      <c r="I112402" s="13"/>
    </row>
    <row r="112403" ht="15.0" customHeight="1">
      <c r="A112403" s="24"/>
      <c r="D112403" s="20"/>
      <c r="E112403" s="13"/>
      <c r="F112403" s="13"/>
      <c r="G112403" s="13"/>
      <c r="H112403" s="13"/>
      <c r="I112403" s="13"/>
    </row>
    <row r="112404" ht="15.0" customHeight="1">
      <c r="A112404" s="24"/>
      <c r="D112404" s="20"/>
      <c r="E112404" s="13"/>
      <c r="F112404" s="13"/>
      <c r="G112404" s="13"/>
      <c r="H112404" s="13"/>
      <c r="I112404" s="13"/>
    </row>
    <row r="112405" ht="15.0" customHeight="1">
      <c r="A112405" s="24"/>
      <c r="D112405" s="20"/>
      <c r="E112405" s="13"/>
      <c r="F112405" s="13"/>
      <c r="G112405" s="13"/>
      <c r="H112405" s="13"/>
      <c r="I112405" s="13"/>
    </row>
    <row r="112406" ht="15.0" customHeight="1">
      <c r="A112406" s="24"/>
      <c r="D112406" s="20"/>
      <c r="E112406" s="13"/>
      <c r="F112406" s="13"/>
      <c r="G112406" s="13"/>
      <c r="H112406" s="13"/>
      <c r="I112406" s="13"/>
    </row>
    <row r="112407" ht="15.0" customHeight="1">
      <c r="A112407" s="24"/>
      <c r="D112407" s="20"/>
      <c r="E112407" s="13"/>
      <c r="F112407" s="13"/>
      <c r="G112407" s="13"/>
      <c r="H112407" s="13"/>
      <c r="I112407" s="13"/>
    </row>
    <row r="112408" ht="15.0" customHeight="1">
      <c r="A112408" s="24"/>
      <c r="D112408" s="20"/>
      <c r="E112408" s="13"/>
      <c r="F112408" s="13"/>
      <c r="G112408" s="13"/>
      <c r="H112408" s="13"/>
      <c r="I112408" s="13"/>
    </row>
    <row r="112409" ht="15.0" customHeight="1">
      <c r="A112409" s="24"/>
      <c r="D112409" s="20"/>
      <c r="E112409" s="13"/>
      <c r="F112409" s="13"/>
      <c r="G112409" s="13"/>
      <c r="H112409" s="13"/>
      <c r="I112409" s="13"/>
    </row>
    <row r="112410" ht="15.0" customHeight="1">
      <c r="A112410" s="24"/>
      <c r="D112410" s="20"/>
      <c r="E112410" s="13"/>
      <c r="F112410" s="13"/>
      <c r="G112410" s="13"/>
      <c r="H112410" s="13"/>
      <c r="I112410" s="13"/>
    </row>
    <row r="112411" ht="15.0" customHeight="1">
      <c r="A112411" s="24"/>
      <c r="D112411" s="20"/>
      <c r="E112411" s="13"/>
      <c r="F112411" s="13"/>
      <c r="G112411" s="13"/>
      <c r="H112411" s="13"/>
      <c r="I112411" s="13"/>
    </row>
    <row r="112412" ht="15.0" customHeight="1">
      <c r="A112412" s="24"/>
      <c r="D112412" s="20"/>
      <c r="E112412" s="13"/>
      <c r="F112412" s="13"/>
      <c r="G112412" s="13"/>
      <c r="H112412" s="13"/>
      <c r="I112412" s="13"/>
    </row>
    <row r="112413" ht="15.0" customHeight="1">
      <c r="A112413" s="24"/>
      <c r="D112413" s="20"/>
      <c r="E112413" s="13"/>
      <c r="F112413" s="13"/>
      <c r="G112413" s="13"/>
      <c r="H112413" s="13"/>
      <c r="I112413" s="13"/>
    </row>
    <row r="112414" ht="15.0" customHeight="1">
      <c r="A112414" s="24"/>
      <c r="D112414" s="20"/>
      <c r="E112414" s="13"/>
      <c r="F112414" s="13"/>
      <c r="G112414" s="13"/>
      <c r="H112414" s="13"/>
      <c r="I112414" s="13"/>
    </row>
    <row r="112415" ht="15.0" customHeight="1">
      <c r="A112415" s="24"/>
      <c r="D112415" s="20"/>
      <c r="E112415" s="13"/>
      <c r="F112415" s="13"/>
      <c r="G112415" s="13"/>
      <c r="H112415" s="13"/>
      <c r="I112415" s="13"/>
    </row>
    <row r="112416" ht="15.0" customHeight="1">
      <c r="A112416" s="24"/>
      <c r="D112416" s="20"/>
      <c r="E112416" s="13"/>
      <c r="F112416" s="13"/>
      <c r="G112416" s="13"/>
      <c r="H112416" s="13"/>
      <c r="I112416" s="13"/>
    </row>
    <row r="112417" ht="15.0" customHeight="1">
      <c r="A112417" s="24"/>
      <c r="D112417" s="20"/>
      <c r="E112417" s="13"/>
      <c r="F112417" s="13"/>
      <c r="G112417" s="13"/>
      <c r="H112417" s="13"/>
      <c r="I112417" s="13"/>
    </row>
    <row r="112418" ht="15.0" customHeight="1">
      <c r="A112418" s="24"/>
      <c r="D112418" s="20"/>
      <c r="E112418" s="13"/>
      <c r="F112418" s="13"/>
      <c r="G112418" s="13"/>
      <c r="H112418" s="13"/>
      <c r="I112418" s="13"/>
    </row>
    <row r="112419" ht="15.0" customHeight="1">
      <c r="A112419" s="24"/>
      <c r="D112419" s="20"/>
      <c r="E112419" s="13"/>
      <c r="F112419" s="13"/>
      <c r="G112419" s="13"/>
      <c r="H112419" s="13"/>
      <c r="I112419" s="13"/>
    </row>
    <row r="112420" ht="15.0" customHeight="1">
      <c r="A112420" s="24"/>
      <c r="D112420" s="20"/>
      <c r="E112420" s="13"/>
      <c r="F112420" s="13"/>
      <c r="G112420" s="13"/>
      <c r="H112420" s="13"/>
      <c r="I112420" s="13"/>
    </row>
    <row r="112421" ht="15.0" customHeight="1">
      <c r="A112421" s="24"/>
      <c r="D112421" s="20"/>
      <c r="E112421" s="13"/>
      <c r="F112421" s="13"/>
      <c r="G112421" s="13"/>
      <c r="H112421" s="13"/>
      <c r="I112421" s="13"/>
    </row>
    <row r="112422" ht="15.0" customHeight="1">
      <c r="A112422" s="24"/>
      <c r="D112422" s="20"/>
      <c r="E112422" s="13"/>
      <c r="F112422" s="13"/>
      <c r="G112422" s="13"/>
      <c r="H112422" s="13"/>
      <c r="I112422" s="13"/>
    </row>
    <row r="112423" ht="15.0" customHeight="1">
      <c r="A112423" s="24"/>
      <c r="D112423" s="20"/>
      <c r="E112423" s="13"/>
      <c r="F112423" s="13"/>
      <c r="G112423" s="13"/>
      <c r="H112423" s="13"/>
      <c r="I112423" s="13"/>
    </row>
    <row r="112424" ht="15.0" customHeight="1">
      <c r="A112424" s="24"/>
      <c r="D112424" s="20"/>
      <c r="E112424" s="13"/>
      <c r="F112424" s="13"/>
      <c r="G112424" s="13"/>
      <c r="H112424" s="13"/>
      <c r="I112424" s="13"/>
    </row>
    <row r="112425" ht="15.0" customHeight="1">
      <c r="A112425" s="24"/>
      <c r="D112425" s="20"/>
      <c r="E112425" s="13"/>
      <c r="F112425" s="13"/>
      <c r="G112425" s="13"/>
      <c r="H112425" s="13"/>
      <c r="I112425" s="13"/>
    </row>
    <row r="112426" ht="15.0" customHeight="1">
      <c r="A112426" s="24"/>
      <c r="D112426" s="20"/>
      <c r="E112426" s="13"/>
      <c r="F112426" s="13"/>
      <c r="G112426" s="13"/>
      <c r="H112426" s="13"/>
      <c r="I112426" s="13"/>
    </row>
    <row r="112427" ht="15.0" customHeight="1">
      <c r="A112427" s="24"/>
      <c r="D112427" s="20"/>
      <c r="E112427" s="13"/>
      <c r="F112427" s="13"/>
      <c r="G112427" s="13"/>
      <c r="H112427" s="13"/>
      <c r="I112427" s="13"/>
    </row>
    <row r="112428" ht="15.0" customHeight="1">
      <c r="A112428" s="24"/>
      <c r="D112428" s="20"/>
      <c r="E112428" s="13"/>
      <c r="F112428" s="13"/>
      <c r="G112428" s="13"/>
      <c r="H112428" s="13"/>
      <c r="I112428" s="13"/>
    </row>
    <row r="112429" ht="15.0" customHeight="1">
      <c r="A112429" s="24"/>
      <c r="D112429" s="20"/>
      <c r="E112429" s="13"/>
      <c r="F112429" s="13"/>
      <c r="G112429" s="13"/>
      <c r="H112429" s="13"/>
      <c r="I112429" s="13"/>
    </row>
    <row r="112430" ht="15.0" customHeight="1">
      <c r="A112430" s="24"/>
      <c r="D112430" s="20"/>
      <c r="E112430" s="13"/>
      <c r="F112430" s="13"/>
      <c r="G112430" s="13"/>
      <c r="H112430" s="13"/>
      <c r="I112430" s="13"/>
    </row>
    <row r="112431" ht="15.0" customHeight="1">
      <c r="A112431" s="24"/>
      <c r="D112431" s="20"/>
      <c r="E112431" s="13"/>
      <c r="F112431" s="13"/>
      <c r="G112431" s="13"/>
      <c r="H112431" s="13"/>
      <c r="I112431" s="13"/>
    </row>
    <row r="112432" ht="15.0" customHeight="1">
      <c r="A112432" s="24"/>
      <c r="D112432" s="20"/>
      <c r="E112432" s="13"/>
      <c r="F112432" s="13"/>
      <c r="G112432" s="13"/>
      <c r="H112432" s="13"/>
      <c r="I112432" s="13"/>
    </row>
    <row r="112433" ht="15.0" customHeight="1">
      <c r="A112433" s="24"/>
      <c r="D112433" s="20"/>
      <c r="E112433" s="13"/>
      <c r="F112433" s="13"/>
      <c r="G112433" s="13"/>
      <c r="H112433" s="13"/>
      <c r="I112433" s="13"/>
    </row>
    <row r="112434" ht="15.0" customHeight="1">
      <c r="A112434" s="24"/>
      <c r="D112434" s="20"/>
      <c r="E112434" s="13"/>
      <c r="F112434" s="13"/>
      <c r="G112434" s="13"/>
      <c r="H112434" s="13"/>
      <c r="I112434" s="13"/>
    </row>
    <row r="112435" ht="15.0" customHeight="1">
      <c r="A112435" s="24"/>
      <c r="D112435" s="20"/>
      <c r="E112435" s="13"/>
      <c r="F112435" s="13"/>
      <c r="G112435" s="13"/>
      <c r="H112435" s="13"/>
      <c r="I112435" s="13"/>
    </row>
    <row r="112436" ht="15.0" customHeight="1">
      <c r="A112436" s="24"/>
      <c r="D112436" s="20"/>
      <c r="E112436" s="13"/>
      <c r="F112436" s="13"/>
      <c r="G112436" s="13"/>
      <c r="H112436" s="13"/>
      <c r="I112436" s="13"/>
    </row>
    <row r="112437" ht="15.0" customHeight="1">
      <c r="A112437" s="24"/>
      <c r="D112437" s="20"/>
      <c r="E112437" s="13"/>
      <c r="F112437" s="13"/>
      <c r="G112437" s="13"/>
      <c r="H112437" s="13"/>
      <c r="I112437" s="13"/>
    </row>
    <row r="112438" ht="15.0" customHeight="1">
      <c r="A112438" s="24"/>
      <c r="D112438" s="20"/>
      <c r="E112438" s="13"/>
      <c r="F112438" s="13"/>
      <c r="G112438" s="13"/>
      <c r="H112438" s="13"/>
      <c r="I112438" s="13"/>
    </row>
    <row r="112439" ht="15.0" customHeight="1">
      <c r="A112439" s="24"/>
      <c r="D112439" s="20"/>
      <c r="E112439" s="13"/>
      <c r="F112439" s="13"/>
      <c r="G112439" s="13"/>
      <c r="H112439" s="13"/>
      <c r="I112439" s="13"/>
    </row>
    <row r="112440" ht="15.0" customHeight="1">
      <c r="A112440" s="24"/>
      <c r="D112440" s="20"/>
      <c r="E112440" s="13"/>
      <c r="F112440" s="13"/>
      <c r="G112440" s="13"/>
      <c r="H112440" s="13"/>
      <c r="I112440" s="13"/>
    </row>
    <row r="112441" ht="15.0" customHeight="1">
      <c r="A112441" s="24"/>
      <c r="D112441" s="20"/>
      <c r="E112441" s="13"/>
      <c r="F112441" s="13"/>
      <c r="G112441" s="13"/>
      <c r="H112441" s="13"/>
      <c r="I112441" s="13"/>
    </row>
    <row r="112442" ht="15.0" customHeight="1">
      <c r="A112442" s="24"/>
      <c r="D112442" s="20"/>
      <c r="E112442" s="13"/>
      <c r="F112442" s="13"/>
      <c r="G112442" s="13"/>
      <c r="H112442" s="13"/>
      <c r="I112442" s="13"/>
    </row>
    <row r="112443" ht="15.0" customHeight="1">
      <c r="A112443" s="24"/>
      <c r="D112443" s="20"/>
      <c r="E112443" s="13"/>
      <c r="F112443" s="13"/>
      <c r="G112443" s="13"/>
      <c r="H112443" s="13"/>
      <c r="I112443" s="13"/>
    </row>
    <row r="112444" ht="15.0" customHeight="1">
      <c r="A112444" s="24"/>
      <c r="D112444" s="20"/>
      <c r="E112444" s="13"/>
      <c r="F112444" s="13"/>
      <c r="G112444" s="13"/>
      <c r="H112444" s="13"/>
      <c r="I112444" s="13"/>
    </row>
    <row r="112445" ht="15.0" customHeight="1">
      <c r="A112445" s="24"/>
      <c r="D112445" s="20"/>
      <c r="E112445" s="13"/>
      <c r="F112445" s="13"/>
      <c r="G112445" s="13"/>
      <c r="H112445" s="13"/>
      <c r="I112445" s="13"/>
    </row>
    <row r="112446" ht="15.0" customHeight="1">
      <c r="A112446" s="24"/>
      <c r="D112446" s="20"/>
      <c r="E112446" s="13"/>
      <c r="F112446" s="13"/>
      <c r="G112446" s="13"/>
      <c r="H112446" s="13"/>
      <c r="I112446" s="13"/>
    </row>
    <row r="112447" ht="15.0" customHeight="1">
      <c r="A112447" s="24"/>
      <c r="D112447" s="20"/>
      <c r="E112447" s="13"/>
      <c r="F112447" s="13"/>
      <c r="G112447" s="13"/>
      <c r="H112447" s="13"/>
      <c r="I112447" s="13"/>
    </row>
    <row r="112448" ht="15.0" customHeight="1">
      <c r="A112448" s="24"/>
      <c r="D112448" s="20"/>
      <c r="E112448" s="13"/>
      <c r="F112448" s="13"/>
      <c r="G112448" s="13"/>
      <c r="H112448" s="13"/>
      <c r="I112448" s="13"/>
    </row>
    <row r="112449" ht="15.0" customHeight="1">
      <c r="A112449" s="24"/>
      <c r="D112449" s="20"/>
      <c r="E112449" s="13"/>
      <c r="F112449" s="13"/>
      <c r="G112449" s="13"/>
      <c r="H112449" s="13"/>
      <c r="I112449" s="13"/>
    </row>
    <row r="112450" ht="15.0" customHeight="1">
      <c r="A112450" s="24"/>
      <c r="D112450" s="20"/>
      <c r="E112450" s="13"/>
      <c r="F112450" s="13"/>
      <c r="G112450" s="13"/>
      <c r="H112450" s="13"/>
      <c r="I112450" s="13"/>
    </row>
    <row r="112451" ht="15.0" customHeight="1">
      <c r="A112451" s="24"/>
      <c r="D112451" s="20"/>
      <c r="E112451" s="13"/>
      <c r="F112451" s="13"/>
      <c r="G112451" s="13"/>
      <c r="H112451" s="13"/>
      <c r="I112451" s="13"/>
    </row>
    <row r="112452" ht="15.0" customHeight="1">
      <c r="A112452" s="24"/>
      <c r="D112452" s="20"/>
      <c r="E112452" s="13"/>
      <c r="F112452" s="13"/>
      <c r="G112452" s="13"/>
      <c r="H112452" s="13"/>
      <c r="I112452" s="13"/>
    </row>
    <row r="112453" ht="15.0" customHeight="1">
      <c r="A112453" s="24"/>
      <c r="D112453" s="20"/>
      <c r="E112453" s="13"/>
      <c r="F112453" s="13"/>
      <c r="G112453" s="13"/>
      <c r="H112453" s="13"/>
      <c r="I112453" s="13"/>
    </row>
    <row r="112454" ht="15.0" customHeight="1">
      <c r="A112454" s="24"/>
      <c r="D112454" s="20"/>
      <c r="E112454" s="13"/>
      <c r="F112454" s="13"/>
      <c r="G112454" s="13"/>
      <c r="H112454" s="13"/>
      <c r="I112454" s="13"/>
    </row>
    <row r="112455" ht="15.0" customHeight="1">
      <c r="A112455" s="24"/>
      <c r="D112455" s="20"/>
      <c r="E112455" s="13"/>
      <c r="F112455" s="13"/>
      <c r="G112455" s="13"/>
      <c r="H112455" s="13"/>
      <c r="I112455" s="13"/>
    </row>
    <row r="112456" ht="15.0" customHeight="1">
      <c r="A112456" s="24"/>
      <c r="D112456" s="20"/>
      <c r="E112456" s="13"/>
      <c r="F112456" s="13"/>
      <c r="G112456" s="13"/>
      <c r="H112456" s="13"/>
      <c r="I112456" s="13"/>
    </row>
    <row r="112457" ht="15.0" customHeight="1">
      <c r="A112457" s="24"/>
      <c r="D112457" s="20"/>
      <c r="E112457" s="13"/>
      <c r="F112457" s="13"/>
      <c r="G112457" s="13"/>
      <c r="H112457" s="13"/>
      <c r="I112457" s="13"/>
    </row>
    <row r="112458" ht="15.0" customHeight="1">
      <c r="A112458" s="24"/>
      <c r="D112458" s="20"/>
      <c r="E112458" s="13"/>
      <c r="F112458" s="13"/>
      <c r="G112458" s="13"/>
      <c r="H112458" s="13"/>
      <c r="I112458" s="13"/>
    </row>
    <row r="112459" ht="15.0" customHeight="1">
      <c r="A112459" s="24"/>
      <c r="D112459" s="20"/>
      <c r="E112459" s="13"/>
      <c r="F112459" s="13"/>
      <c r="G112459" s="13"/>
      <c r="H112459" s="13"/>
      <c r="I112459" s="13"/>
    </row>
    <row r="112460" ht="15.0" customHeight="1">
      <c r="A112460" s="24"/>
      <c r="D112460" s="20"/>
      <c r="E112460" s="13"/>
      <c r="F112460" s="13"/>
      <c r="G112460" s="13"/>
      <c r="H112460" s="13"/>
      <c r="I112460" s="13"/>
    </row>
    <row r="112461" ht="15.0" customHeight="1">
      <c r="A112461" s="24"/>
      <c r="D112461" s="20"/>
      <c r="E112461" s="13"/>
      <c r="F112461" s="13"/>
      <c r="G112461" s="13"/>
      <c r="H112461" s="13"/>
      <c r="I112461" s="13"/>
    </row>
    <row r="112462" ht="15.0" customHeight="1">
      <c r="A112462" s="24"/>
      <c r="D112462" s="20"/>
      <c r="E112462" s="13"/>
      <c r="F112462" s="13"/>
      <c r="G112462" s="13"/>
      <c r="H112462" s="13"/>
      <c r="I112462" s="13"/>
    </row>
    <row r="112463" ht="15.0" customHeight="1">
      <c r="A112463" s="24"/>
      <c r="D112463" s="20"/>
      <c r="E112463" s="13"/>
      <c r="F112463" s="13"/>
      <c r="G112463" s="13"/>
      <c r="H112463" s="13"/>
      <c r="I112463" s="13"/>
    </row>
    <row r="112464" ht="15.0" customHeight="1">
      <c r="A112464" s="24"/>
      <c r="D112464" s="20"/>
      <c r="E112464" s="13"/>
      <c r="F112464" s="13"/>
      <c r="G112464" s="13"/>
      <c r="H112464" s="13"/>
      <c r="I112464" s="13"/>
    </row>
    <row r="112465" ht="15.0" customHeight="1">
      <c r="A112465" s="24"/>
      <c r="D112465" s="20"/>
      <c r="E112465" s="13"/>
      <c r="F112465" s="13"/>
      <c r="G112465" s="13"/>
      <c r="H112465" s="13"/>
      <c r="I112465" s="13"/>
    </row>
    <row r="112466" ht="15.0" customHeight="1">
      <c r="A112466" s="24"/>
      <c r="D112466" s="20"/>
      <c r="E112466" s="13"/>
      <c r="F112466" s="13"/>
      <c r="G112466" s="13"/>
      <c r="H112466" s="13"/>
      <c r="I112466" s="13"/>
    </row>
    <row r="112467" ht="15.0" customHeight="1">
      <c r="A112467" s="24"/>
      <c r="D112467" s="20"/>
      <c r="E112467" s="13"/>
      <c r="F112467" s="13"/>
      <c r="G112467" s="13"/>
      <c r="H112467" s="13"/>
      <c r="I112467" s="13"/>
    </row>
    <row r="112468" ht="15.0" customHeight="1">
      <c r="A112468" s="24"/>
      <c r="D112468" s="20"/>
      <c r="E112468" s="13"/>
      <c r="F112468" s="13"/>
      <c r="G112468" s="13"/>
      <c r="H112468" s="13"/>
      <c r="I112468" s="13"/>
    </row>
    <row r="112469" ht="15.0" customHeight="1">
      <c r="A112469" s="24"/>
      <c r="D112469" s="20"/>
      <c r="E112469" s="13"/>
      <c r="F112469" s="13"/>
      <c r="G112469" s="13"/>
      <c r="H112469" s="13"/>
      <c r="I112469" s="13"/>
    </row>
    <row r="112470" ht="15.0" customHeight="1">
      <c r="A112470" s="24"/>
      <c r="D112470" s="20"/>
      <c r="E112470" s="13"/>
      <c r="F112470" s="13"/>
      <c r="G112470" s="13"/>
      <c r="H112470" s="13"/>
      <c r="I112470" s="13"/>
    </row>
    <row r="112471" ht="15.0" customHeight="1">
      <c r="A112471" s="24"/>
      <c r="D112471" s="20"/>
      <c r="E112471" s="13"/>
      <c r="F112471" s="13"/>
      <c r="G112471" s="13"/>
      <c r="H112471" s="13"/>
      <c r="I112471" s="13"/>
    </row>
    <row r="112472" ht="15.0" customHeight="1">
      <c r="A112472" s="24"/>
      <c r="D112472" s="20"/>
      <c r="E112472" s="13"/>
      <c r="F112472" s="13"/>
      <c r="G112472" s="13"/>
      <c r="H112472" s="13"/>
      <c r="I112472" s="13"/>
    </row>
    <row r="112473" ht="15.0" customHeight="1">
      <c r="A112473" s="24"/>
      <c r="D112473" s="20"/>
      <c r="E112473" s="13"/>
      <c r="F112473" s="13"/>
      <c r="G112473" s="13"/>
      <c r="H112473" s="13"/>
      <c r="I112473" s="13"/>
    </row>
    <row r="112474" ht="15.0" customHeight="1">
      <c r="A112474" s="24"/>
      <c r="D112474" s="20"/>
      <c r="E112474" s="13"/>
      <c r="F112474" s="13"/>
      <c r="G112474" s="13"/>
      <c r="H112474" s="13"/>
      <c r="I112474" s="13"/>
    </row>
    <row r="112475" ht="15.0" customHeight="1">
      <c r="A112475" s="24"/>
      <c r="D112475" s="20"/>
      <c r="E112475" s="13"/>
      <c r="F112475" s="13"/>
      <c r="G112475" s="13"/>
      <c r="H112475" s="13"/>
      <c r="I112475" s="13"/>
    </row>
    <row r="112476" ht="15.0" customHeight="1">
      <c r="A112476" s="24"/>
      <c r="D112476" s="20"/>
      <c r="E112476" s="13"/>
      <c r="F112476" s="13"/>
      <c r="G112476" s="13"/>
      <c r="H112476" s="13"/>
      <c r="I112476" s="13"/>
    </row>
    <row r="112477" ht="15.0" customHeight="1">
      <c r="A112477" s="24"/>
      <c r="D112477" s="20"/>
      <c r="E112477" s="13"/>
      <c r="F112477" s="13"/>
      <c r="G112477" s="13"/>
      <c r="H112477" s="13"/>
      <c r="I112477" s="13"/>
    </row>
    <row r="112478" ht="15.0" customHeight="1">
      <c r="A112478" s="24"/>
      <c r="D112478" s="20"/>
      <c r="E112478" s="13"/>
      <c r="F112478" s="13"/>
      <c r="G112478" s="13"/>
      <c r="H112478" s="13"/>
      <c r="I112478" s="13"/>
    </row>
    <row r="112479" ht="15.0" customHeight="1">
      <c r="A112479" s="24"/>
      <c r="D112479" s="20"/>
      <c r="E112479" s="13"/>
      <c r="F112479" s="13"/>
      <c r="G112479" s="13"/>
      <c r="H112479" s="13"/>
      <c r="I112479" s="13"/>
    </row>
    <row r="112480" ht="15.0" customHeight="1">
      <c r="A112480" s="24"/>
      <c r="D112480" s="20"/>
      <c r="E112480" s="13"/>
      <c r="F112480" s="13"/>
      <c r="G112480" s="13"/>
      <c r="H112480" s="13"/>
      <c r="I112480" s="13"/>
    </row>
    <row r="112481" ht="15.0" customHeight="1">
      <c r="A112481" s="24"/>
      <c r="D112481" s="20"/>
      <c r="E112481" s="13"/>
      <c r="F112481" s="13"/>
      <c r="G112481" s="13"/>
      <c r="H112481" s="13"/>
      <c r="I112481" s="13"/>
    </row>
    <row r="112482" ht="15.0" customHeight="1">
      <c r="A112482" s="24"/>
      <c r="D112482" s="20"/>
      <c r="E112482" s="13"/>
      <c r="F112482" s="13"/>
      <c r="G112482" s="13"/>
      <c r="H112482" s="13"/>
      <c r="I112482" s="13"/>
    </row>
    <row r="112483" ht="15.0" customHeight="1">
      <c r="A112483" s="24"/>
      <c r="D112483" s="20"/>
      <c r="E112483" s="13"/>
      <c r="F112483" s="13"/>
      <c r="G112483" s="13"/>
      <c r="H112483" s="13"/>
      <c r="I112483" s="13"/>
    </row>
    <row r="112484" ht="15.0" customHeight="1">
      <c r="A112484" s="24"/>
      <c r="D112484" s="20"/>
      <c r="E112484" s="13"/>
      <c r="F112484" s="13"/>
      <c r="G112484" s="13"/>
      <c r="H112484" s="13"/>
      <c r="I112484" s="13"/>
    </row>
    <row r="112485" ht="15.0" customHeight="1">
      <c r="A112485" s="24"/>
      <c r="D112485" s="20"/>
      <c r="E112485" s="13"/>
      <c r="F112485" s="13"/>
      <c r="G112485" s="13"/>
      <c r="H112485" s="13"/>
      <c r="I112485" s="13"/>
    </row>
    <row r="112486" ht="15.0" customHeight="1">
      <c r="A112486" s="24"/>
      <c r="D112486" s="20"/>
      <c r="E112486" s="13"/>
      <c r="F112486" s="13"/>
      <c r="G112486" s="13"/>
      <c r="H112486" s="13"/>
      <c r="I112486" s="13"/>
    </row>
    <row r="112487" ht="15.0" customHeight="1">
      <c r="A112487" s="24"/>
      <c r="D112487" s="20"/>
      <c r="E112487" s="13"/>
      <c r="F112487" s="13"/>
      <c r="G112487" s="13"/>
      <c r="H112487" s="13"/>
      <c r="I112487" s="13"/>
    </row>
    <row r="112488" ht="15.0" customHeight="1">
      <c r="A112488" s="24"/>
      <c r="D112488" s="20"/>
      <c r="E112488" s="13"/>
      <c r="F112488" s="13"/>
      <c r="G112488" s="13"/>
      <c r="H112488" s="13"/>
      <c r="I112488" s="13"/>
    </row>
    <row r="112489" ht="15.0" customHeight="1">
      <c r="A112489" s="24"/>
      <c r="D112489" s="20"/>
      <c r="E112489" s="13"/>
      <c r="F112489" s="13"/>
      <c r="G112489" s="13"/>
      <c r="H112489" s="13"/>
      <c r="I112489" s="13"/>
    </row>
    <row r="112490" ht="15.0" customHeight="1">
      <c r="A112490" s="24"/>
      <c r="D112490" s="20"/>
      <c r="E112490" s="13"/>
      <c r="F112490" s="13"/>
      <c r="G112490" s="13"/>
      <c r="H112490" s="13"/>
      <c r="I112490" s="13"/>
    </row>
    <row r="112491" ht="15.0" customHeight="1">
      <c r="A112491" s="24"/>
      <c r="D112491" s="20"/>
      <c r="E112491" s="13"/>
      <c r="F112491" s="13"/>
      <c r="G112491" s="13"/>
      <c r="H112491" s="13"/>
      <c r="I112491" s="13"/>
    </row>
    <row r="112492" ht="15.0" customHeight="1">
      <c r="A112492" s="24"/>
      <c r="D112492" s="20"/>
      <c r="E112492" s="13"/>
      <c r="F112492" s="13"/>
      <c r="G112492" s="13"/>
      <c r="H112492" s="13"/>
      <c r="I112492" s="13"/>
    </row>
    <row r="112493" ht="15.0" customHeight="1">
      <c r="A112493" s="24"/>
      <c r="D112493" s="20"/>
      <c r="E112493" s="13"/>
      <c r="F112493" s="13"/>
      <c r="G112493" s="13"/>
      <c r="H112493" s="13"/>
      <c r="I112493" s="13"/>
    </row>
    <row r="112494" ht="15.0" customHeight="1">
      <c r="A112494" s="24"/>
      <c r="D112494" s="20"/>
      <c r="E112494" s="13"/>
      <c r="F112494" s="13"/>
      <c r="G112494" s="13"/>
      <c r="H112494" s="13"/>
      <c r="I112494" s="13"/>
    </row>
    <row r="112495" ht="15.0" customHeight="1">
      <c r="A112495" s="24"/>
      <c r="D112495" s="20"/>
      <c r="E112495" s="13"/>
      <c r="F112495" s="13"/>
      <c r="G112495" s="13"/>
      <c r="H112495" s="13"/>
      <c r="I112495" s="13"/>
    </row>
    <row r="112496" ht="15.0" customHeight="1">
      <c r="A112496" s="24"/>
      <c r="D112496" s="20"/>
      <c r="E112496" s="13"/>
      <c r="F112496" s="13"/>
      <c r="G112496" s="13"/>
      <c r="H112496" s="13"/>
      <c r="I112496" s="13"/>
    </row>
    <row r="112497" ht="15.0" customHeight="1">
      <c r="A112497" s="24"/>
      <c r="D112497" s="20"/>
      <c r="E112497" s="13"/>
      <c r="F112497" s="13"/>
      <c r="G112497" s="13"/>
      <c r="H112497" s="13"/>
      <c r="I112497" s="13"/>
    </row>
    <row r="112498" ht="15.0" customHeight="1">
      <c r="A112498" s="24"/>
      <c r="D112498" s="20"/>
      <c r="E112498" s="13"/>
      <c r="F112498" s="13"/>
      <c r="G112498" s="13"/>
      <c r="H112498" s="13"/>
      <c r="I112498" s="13"/>
    </row>
    <row r="112499" ht="15.0" customHeight="1">
      <c r="A112499" s="24"/>
      <c r="D112499" s="20"/>
      <c r="E112499" s="13"/>
      <c r="F112499" s="13"/>
      <c r="G112499" s="13"/>
      <c r="H112499" s="13"/>
      <c r="I112499" s="13"/>
    </row>
    <row r="112500" ht="15.0" customHeight="1">
      <c r="A112500" s="24"/>
      <c r="D112500" s="20"/>
      <c r="E112500" s="13"/>
      <c r="F112500" s="13"/>
      <c r="G112500" s="13"/>
      <c r="H112500" s="13"/>
      <c r="I112500" s="13"/>
    </row>
    <row r="112501" ht="15.0" customHeight="1">
      <c r="A112501" s="24"/>
      <c r="D112501" s="20"/>
      <c r="E112501" s="13"/>
      <c r="F112501" s="13"/>
      <c r="G112501" s="13"/>
      <c r="H112501" s="13"/>
      <c r="I112501" s="13"/>
    </row>
    <row r="112502" ht="15.0" customHeight="1">
      <c r="A112502" s="24"/>
      <c r="D112502" s="20"/>
      <c r="E112502" s="13"/>
      <c r="F112502" s="13"/>
      <c r="G112502" s="13"/>
      <c r="H112502" s="13"/>
      <c r="I112502" s="13"/>
    </row>
    <row r="112503" ht="15.0" customHeight="1">
      <c r="A112503" s="24"/>
      <c r="D112503" s="20"/>
      <c r="E112503" s="13"/>
      <c r="F112503" s="13"/>
      <c r="G112503" s="13"/>
      <c r="H112503" s="13"/>
      <c r="I112503" s="13"/>
    </row>
    <row r="112504" ht="15.0" customHeight="1">
      <c r="A112504" s="24"/>
      <c r="D112504" s="20"/>
      <c r="E112504" s="13"/>
      <c r="F112504" s="13"/>
      <c r="G112504" s="13"/>
      <c r="H112504" s="13"/>
      <c r="I112504" s="13"/>
    </row>
    <row r="112505" ht="15.0" customHeight="1">
      <c r="A112505" s="24"/>
      <c r="D112505" s="20"/>
      <c r="E112505" s="13"/>
      <c r="F112505" s="13"/>
      <c r="G112505" s="13"/>
      <c r="H112505" s="13"/>
      <c r="I112505" s="13"/>
    </row>
    <row r="112506" ht="15.0" customHeight="1">
      <c r="A112506" s="24"/>
      <c r="D112506" s="20"/>
      <c r="E112506" s="13"/>
      <c r="F112506" s="13"/>
      <c r="G112506" s="13"/>
      <c r="H112506" s="13"/>
      <c r="I112506" s="13"/>
    </row>
    <row r="112507" ht="15.0" customHeight="1">
      <c r="A112507" s="24"/>
      <c r="D112507" s="20"/>
      <c r="E112507" s="13"/>
      <c r="F112507" s="13"/>
      <c r="G112507" s="13"/>
      <c r="H112507" s="13"/>
      <c r="I112507" s="13"/>
    </row>
    <row r="112508" ht="15.0" customHeight="1">
      <c r="A112508" s="24"/>
      <c r="D112508" s="20"/>
      <c r="E112508" s="13"/>
      <c r="F112508" s="13"/>
      <c r="G112508" s="13"/>
      <c r="H112508" s="13"/>
      <c r="I112508" s="13"/>
    </row>
    <row r="112509" ht="15.0" customHeight="1">
      <c r="A112509" s="24"/>
      <c r="D112509" s="20"/>
      <c r="E112509" s="13"/>
      <c r="F112509" s="13"/>
      <c r="G112509" s="13"/>
      <c r="H112509" s="13"/>
      <c r="I112509" s="13"/>
    </row>
    <row r="112510" ht="15.0" customHeight="1">
      <c r="A112510" s="24"/>
      <c r="D112510" s="20"/>
      <c r="E112510" s="13"/>
      <c r="F112510" s="13"/>
      <c r="G112510" s="13"/>
      <c r="H112510" s="13"/>
      <c r="I112510" s="13"/>
    </row>
    <row r="112511" ht="15.0" customHeight="1">
      <c r="A112511" s="24"/>
      <c r="D112511" s="20"/>
      <c r="E112511" s="13"/>
      <c r="F112511" s="13"/>
      <c r="G112511" s="13"/>
      <c r="H112511" s="13"/>
      <c r="I112511" s="13"/>
    </row>
    <row r="112512" ht="15.0" customHeight="1">
      <c r="A112512" s="24"/>
      <c r="D112512" s="20"/>
      <c r="E112512" s="13"/>
      <c r="F112512" s="13"/>
      <c r="G112512" s="13"/>
      <c r="H112512" s="13"/>
      <c r="I112512" s="13"/>
    </row>
    <row r="112513" ht="15.0" customHeight="1">
      <c r="A112513" s="24"/>
      <c r="D112513" s="20"/>
      <c r="E112513" s="13"/>
      <c r="F112513" s="13"/>
      <c r="G112513" s="13"/>
      <c r="H112513" s="13"/>
      <c r="I112513" s="13"/>
    </row>
    <row r="112514" ht="15.0" customHeight="1">
      <c r="A112514" s="24"/>
      <c r="D112514" s="20"/>
      <c r="E112514" s="13"/>
      <c r="F112514" s="13"/>
      <c r="G112514" s="13"/>
      <c r="H112514" s="13"/>
      <c r="I112514" s="13"/>
    </row>
    <row r="112515" ht="15.0" customHeight="1">
      <c r="A112515" s="24"/>
      <c r="D112515" s="20"/>
      <c r="E112515" s="13"/>
      <c r="F112515" s="13"/>
      <c r="G112515" s="13"/>
      <c r="H112515" s="13"/>
      <c r="I112515" s="13"/>
    </row>
    <row r="112516" ht="15.0" customHeight="1">
      <c r="A112516" s="24"/>
      <c r="D112516" s="20"/>
      <c r="E112516" s="13"/>
      <c r="F112516" s="13"/>
      <c r="G112516" s="13"/>
      <c r="H112516" s="13"/>
      <c r="I112516" s="13"/>
    </row>
    <row r="112517" ht="15.0" customHeight="1">
      <c r="A112517" s="24"/>
      <c r="D112517" s="20"/>
      <c r="E112517" s="13"/>
      <c r="F112517" s="13"/>
      <c r="G112517" s="13"/>
      <c r="H112517" s="13"/>
      <c r="I112517" s="13"/>
    </row>
    <row r="112518" ht="15.0" customHeight="1">
      <c r="A112518" s="24"/>
      <c r="D112518" s="20"/>
      <c r="E112518" s="13"/>
      <c r="F112518" s="13"/>
      <c r="G112518" s="13"/>
      <c r="H112518" s="13"/>
      <c r="I112518" s="13"/>
    </row>
    <row r="112519" ht="15.0" customHeight="1">
      <c r="A112519" s="24"/>
      <c r="D112519" s="20"/>
      <c r="E112519" s="13"/>
      <c r="F112519" s="13"/>
      <c r="G112519" s="13"/>
      <c r="H112519" s="13"/>
      <c r="I112519" s="13"/>
    </row>
    <row r="112520" ht="15.0" customHeight="1">
      <c r="A112520" s="24"/>
      <c r="D112520" s="20"/>
      <c r="E112520" s="13"/>
      <c r="F112520" s="13"/>
      <c r="G112520" s="13"/>
      <c r="H112520" s="13"/>
      <c r="I112520" s="13"/>
    </row>
    <row r="112521" ht="15.0" customHeight="1">
      <c r="A112521" s="24"/>
      <c r="D112521" s="20"/>
      <c r="E112521" s="13"/>
      <c r="F112521" s="13"/>
      <c r="G112521" s="13"/>
      <c r="H112521" s="13"/>
      <c r="I112521" s="13"/>
    </row>
    <row r="112522" ht="15.0" customHeight="1">
      <c r="A112522" s="24"/>
      <c r="D112522" s="20"/>
      <c r="E112522" s="13"/>
      <c r="F112522" s="13"/>
      <c r="G112522" s="13"/>
      <c r="H112522" s="13"/>
      <c r="I112522" s="13"/>
    </row>
    <row r="112523" ht="15.0" customHeight="1">
      <c r="A112523" s="24"/>
      <c r="D112523" s="20"/>
      <c r="E112523" s="13"/>
      <c r="F112523" s="13"/>
      <c r="G112523" s="13"/>
      <c r="H112523" s="13"/>
      <c r="I112523" s="13"/>
    </row>
    <row r="112524" ht="15.0" customHeight="1">
      <c r="A112524" s="24"/>
      <c r="D112524" s="20"/>
      <c r="E112524" s="13"/>
      <c r="F112524" s="13"/>
      <c r="G112524" s="13"/>
      <c r="H112524" s="13"/>
      <c r="I112524" s="13"/>
    </row>
    <row r="112525" ht="15.0" customHeight="1">
      <c r="A112525" s="24"/>
      <c r="D112525" s="20"/>
      <c r="E112525" s="13"/>
      <c r="F112525" s="13"/>
      <c r="G112525" s="13"/>
      <c r="H112525" s="13"/>
      <c r="I112525" s="13"/>
    </row>
    <row r="112526" ht="15.0" customHeight="1">
      <c r="A112526" s="24"/>
      <c r="D112526" s="20"/>
      <c r="E112526" s="13"/>
      <c r="F112526" s="13"/>
      <c r="G112526" s="13"/>
      <c r="H112526" s="13"/>
      <c r="I112526" s="13"/>
    </row>
    <row r="112527" ht="15.0" customHeight="1">
      <c r="A112527" s="24"/>
      <c r="D112527" s="20"/>
      <c r="E112527" s="13"/>
      <c r="F112527" s="13"/>
      <c r="G112527" s="13"/>
      <c r="H112527" s="13"/>
      <c r="I112527" s="13"/>
    </row>
    <row r="112528" ht="15.0" customHeight="1">
      <c r="A112528" s="24"/>
      <c r="D112528" s="20"/>
      <c r="E112528" s="13"/>
      <c r="F112528" s="13"/>
      <c r="G112528" s="13"/>
      <c r="H112528" s="13"/>
      <c r="I112528" s="13"/>
    </row>
    <row r="112529" ht="15.0" customHeight="1">
      <c r="A112529" s="24"/>
      <c r="D112529" s="20"/>
      <c r="E112529" s="13"/>
      <c r="F112529" s="13"/>
      <c r="G112529" s="13"/>
      <c r="H112529" s="13"/>
      <c r="I112529" s="13"/>
    </row>
    <row r="112530" ht="15.0" customHeight="1">
      <c r="A112530" s="24"/>
      <c r="D112530" s="20"/>
      <c r="E112530" s="13"/>
      <c r="F112530" s="13"/>
      <c r="G112530" s="13"/>
      <c r="H112530" s="13"/>
      <c r="I112530" s="13"/>
    </row>
    <row r="112531" ht="15.0" customHeight="1">
      <c r="A112531" s="24"/>
      <c r="D112531" s="20"/>
      <c r="E112531" s="13"/>
      <c r="F112531" s="13"/>
      <c r="G112531" s="13"/>
      <c r="H112531" s="13"/>
      <c r="I112531" s="13"/>
    </row>
    <row r="112532" ht="15.0" customHeight="1">
      <c r="A112532" s="24"/>
      <c r="D112532" s="20"/>
      <c r="E112532" s="13"/>
      <c r="F112532" s="13"/>
      <c r="G112532" s="13"/>
      <c r="H112532" s="13"/>
      <c r="I112532" s="13"/>
    </row>
    <row r="112533" ht="15.0" customHeight="1">
      <c r="A112533" s="24"/>
      <c r="D112533" s="20"/>
      <c r="E112533" s="13"/>
      <c r="F112533" s="13"/>
      <c r="G112533" s="13"/>
      <c r="H112533" s="13"/>
      <c r="I112533" s="13"/>
    </row>
    <row r="112534" ht="15.0" customHeight="1">
      <c r="A112534" s="24"/>
      <c r="D112534" s="20"/>
      <c r="E112534" s="13"/>
      <c r="F112534" s="13"/>
      <c r="G112534" s="13"/>
      <c r="H112534" s="13"/>
      <c r="I112534" s="13"/>
    </row>
    <row r="112535" ht="15.0" customHeight="1">
      <c r="A112535" s="24"/>
      <c r="D112535" s="20"/>
      <c r="E112535" s="13"/>
      <c r="F112535" s="13"/>
      <c r="G112535" s="13"/>
      <c r="H112535" s="13"/>
      <c r="I112535" s="13"/>
    </row>
    <row r="112536" ht="15.0" customHeight="1">
      <c r="A112536" s="24"/>
      <c r="D112536" s="20"/>
      <c r="E112536" s="13"/>
      <c r="F112536" s="13"/>
      <c r="G112536" s="13"/>
      <c r="H112536" s="13"/>
      <c r="I112536" s="13"/>
    </row>
    <row r="112537" ht="15.0" customHeight="1">
      <c r="A112537" s="24"/>
      <c r="D112537" s="20"/>
      <c r="E112537" s="13"/>
      <c r="F112537" s="13"/>
      <c r="G112537" s="13"/>
      <c r="H112537" s="13"/>
      <c r="I112537" s="13"/>
    </row>
    <row r="112538" ht="15.0" customHeight="1">
      <c r="A112538" s="24"/>
      <c r="D112538" s="20"/>
      <c r="E112538" s="13"/>
      <c r="F112538" s="13"/>
      <c r="G112538" s="13"/>
      <c r="H112538" s="13"/>
      <c r="I112538" s="13"/>
    </row>
    <row r="112539" ht="15.0" customHeight="1">
      <c r="A112539" s="24"/>
      <c r="D112539" s="20"/>
      <c r="E112539" s="13"/>
      <c r="F112539" s="13"/>
      <c r="G112539" s="13"/>
      <c r="H112539" s="13"/>
      <c r="I112539" s="13"/>
    </row>
    <row r="112540" ht="15.0" customHeight="1">
      <c r="A112540" s="24"/>
      <c r="D112540" s="20"/>
      <c r="E112540" s="13"/>
      <c r="F112540" s="13"/>
      <c r="G112540" s="13"/>
      <c r="H112540" s="13"/>
      <c r="I112540" s="13"/>
    </row>
    <row r="112541" ht="15.0" customHeight="1">
      <c r="A112541" s="24"/>
      <c r="D112541" s="20"/>
      <c r="E112541" s="13"/>
      <c r="F112541" s="13"/>
      <c r="G112541" s="13"/>
      <c r="H112541" s="13"/>
      <c r="I112541" s="13"/>
    </row>
    <row r="112542" ht="15.0" customHeight="1">
      <c r="A112542" s="24"/>
      <c r="D112542" s="20"/>
      <c r="E112542" s="13"/>
      <c r="F112542" s="13"/>
      <c r="G112542" s="13"/>
      <c r="H112542" s="13"/>
      <c r="I112542" s="13"/>
    </row>
    <row r="112543" ht="15.0" customHeight="1">
      <c r="A112543" s="24"/>
      <c r="D112543" s="20"/>
      <c r="E112543" s="13"/>
      <c r="F112543" s="13"/>
      <c r="G112543" s="13"/>
      <c r="H112543" s="13"/>
      <c r="I112543" s="13"/>
    </row>
    <row r="112544" ht="15.0" customHeight="1">
      <c r="A112544" s="24"/>
      <c r="D112544" s="20"/>
      <c r="E112544" s="13"/>
      <c r="F112544" s="13"/>
      <c r="G112544" s="13"/>
      <c r="H112544" s="13"/>
      <c r="I112544" s="13"/>
    </row>
    <row r="112545" ht="15.0" customHeight="1">
      <c r="A112545" s="24"/>
      <c r="D112545" s="20"/>
      <c r="E112545" s="13"/>
      <c r="F112545" s="13"/>
      <c r="G112545" s="13"/>
      <c r="H112545" s="13"/>
      <c r="I112545" s="13"/>
    </row>
    <row r="112546" ht="15.0" customHeight="1">
      <c r="A112546" s="24"/>
      <c r="D112546" s="20"/>
      <c r="E112546" s="13"/>
      <c r="F112546" s="13"/>
      <c r="G112546" s="13"/>
      <c r="H112546" s="13"/>
      <c r="I112546" s="13"/>
    </row>
    <row r="112547" ht="15.0" customHeight="1">
      <c r="A112547" s="24"/>
      <c r="D112547" s="20"/>
      <c r="E112547" s="13"/>
      <c r="F112547" s="13"/>
      <c r="G112547" s="13"/>
      <c r="H112547" s="13"/>
      <c r="I112547" s="13"/>
    </row>
    <row r="112548" ht="15.0" customHeight="1">
      <c r="A112548" s="24"/>
      <c r="D112548" s="20"/>
      <c r="E112548" s="13"/>
      <c r="F112548" s="13"/>
      <c r="G112548" s="13"/>
      <c r="H112548" s="13"/>
      <c r="I112548" s="13"/>
    </row>
    <row r="112549" ht="15.0" customHeight="1">
      <c r="A112549" s="24"/>
      <c r="D112549" s="20"/>
      <c r="E112549" s="13"/>
      <c r="F112549" s="13"/>
      <c r="G112549" s="13"/>
      <c r="H112549" s="13"/>
      <c r="I112549" s="13"/>
    </row>
    <row r="112550" ht="15.0" customHeight="1">
      <c r="A112550" s="24"/>
      <c r="D112550" s="20"/>
      <c r="E112550" s="13"/>
      <c r="F112550" s="13"/>
      <c r="G112550" s="13"/>
      <c r="H112550" s="13"/>
      <c r="I112550" s="13"/>
    </row>
    <row r="112551" ht="15.0" customHeight="1">
      <c r="A112551" s="24"/>
      <c r="D112551" s="20"/>
      <c r="E112551" s="13"/>
      <c r="F112551" s="13"/>
      <c r="G112551" s="13"/>
      <c r="H112551" s="13"/>
      <c r="I112551" s="13"/>
    </row>
    <row r="112552" ht="15.0" customHeight="1">
      <c r="A112552" s="24"/>
      <c r="D112552" s="20"/>
      <c r="E112552" s="13"/>
      <c r="F112552" s="13"/>
      <c r="G112552" s="13"/>
      <c r="H112552" s="13"/>
      <c r="I112552" s="13"/>
    </row>
    <row r="112553" ht="15.0" customHeight="1">
      <c r="A112553" s="24"/>
      <c r="D112553" s="20"/>
      <c r="E112553" s="13"/>
      <c r="F112553" s="13"/>
      <c r="G112553" s="13"/>
      <c r="H112553" s="13"/>
      <c r="I112553" s="13"/>
    </row>
    <row r="112554" ht="15.0" customHeight="1">
      <c r="A112554" s="24"/>
      <c r="D112554" s="20"/>
      <c r="E112554" s="13"/>
      <c r="F112554" s="13"/>
      <c r="G112554" s="13"/>
      <c r="H112554" s="13"/>
      <c r="I112554" s="13"/>
    </row>
    <row r="112555" ht="15.0" customHeight="1">
      <c r="A112555" s="24"/>
      <c r="D112555" s="20"/>
      <c r="E112555" s="13"/>
      <c r="F112555" s="13"/>
      <c r="G112555" s="13"/>
      <c r="H112555" s="13"/>
      <c r="I112555" s="13"/>
    </row>
    <row r="112556" ht="15.0" customHeight="1">
      <c r="A112556" s="24"/>
      <c r="D112556" s="20"/>
      <c r="E112556" s="13"/>
      <c r="F112556" s="13"/>
      <c r="G112556" s="13"/>
      <c r="H112556" s="13"/>
      <c r="I112556" s="13"/>
    </row>
    <row r="112557" ht="15.0" customHeight="1">
      <c r="A112557" s="24"/>
      <c r="D112557" s="20"/>
      <c r="E112557" s="13"/>
      <c r="F112557" s="13"/>
      <c r="G112557" s="13"/>
      <c r="H112557" s="13"/>
      <c r="I112557" s="13"/>
    </row>
    <row r="112558" ht="15.0" customHeight="1">
      <c r="A112558" s="24"/>
      <c r="D112558" s="20"/>
      <c r="E112558" s="13"/>
      <c r="F112558" s="13"/>
      <c r="G112558" s="13"/>
      <c r="H112558" s="13"/>
      <c r="I112558" s="13"/>
    </row>
    <row r="112559" ht="15.0" customHeight="1">
      <c r="A112559" s="24"/>
      <c r="D112559" s="20"/>
      <c r="E112559" s="13"/>
      <c r="F112559" s="13"/>
      <c r="G112559" s="13"/>
      <c r="H112559" s="13"/>
      <c r="I112559" s="13"/>
    </row>
    <row r="112560" ht="15.0" customHeight="1">
      <c r="A112560" s="24"/>
      <c r="D112560" s="20"/>
      <c r="E112560" s="13"/>
      <c r="F112560" s="13"/>
      <c r="G112560" s="13"/>
      <c r="H112560" s="13"/>
      <c r="I112560" s="13"/>
    </row>
    <row r="112561" ht="15.0" customHeight="1">
      <c r="A112561" s="24"/>
      <c r="D112561" s="20"/>
      <c r="E112561" s="13"/>
      <c r="F112561" s="13"/>
      <c r="G112561" s="13"/>
      <c r="H112561" s="13"/>
      <c r="I112561" s="13"/>
    </row>
    <row r="112562" ht="15.0" customHeight="1">
      <c r="A112562" s="24"/>
      <c r="D112562" s="20"/>
      <c r="E112562" s="13"/>
      <c r="F112562" s="13"/>
      <c r="G112562" s="13"/>
      <c r="H112562" s="13"/>
      <c r="I112562" s="13"/>
    </row>
    <row r="112563" ht="15.0" customHeight="1">
      <c r="A112563" s="24"/>
      <c r="D112563" s="20"/>
      <c r="E112563" s="13"/>
      <c r="F112563" s="13"/>
      <c r="G112563" s="13"/>
      <c r="H112563" s="13"/>
      <c r="I112563" s="13"/>
    </row>
    <row r="112564" ht="15.0" customHeight="1">
      <c r="A112564" s="24"/>
      <c r="D112564" s="20"/>
      <c r="E112564" s="13"/>
      <c r="F112564" s="13"/>
      <c r="G112564" s="13"/>
      <c r="H112564" s="13"/>
      <c r="I112564" s="13"/>
    </row>
    <row r="112565" ht="15.0" customHeight="1">
      <c r="A112565" s="24"/>
      <c r="D112565" s="20"/>
      <c r="E112565" s="13"/>
      <c r="F112565" s="13"/>
      <c r="G112565" s="13"/>
      <c r="H112565" s="13"/>
      <c r="I112565" s="13"/>
    </row>
    <row r="112566" ht="15.0" customHeight="1">
      <c r="A112566" s="24"/>
      <c r="D112566" s="20"/>
      <c r="E112566" s="13"/>
      <c r="F112566" s="13"/>
      <c r="G112566" s="13"/>
      <c r="H112566" s="13"/>
      <c r="I112566" s="13"/>
    </row>
    <row r="112567" ht="15.0" customHeight="1">
      <c r="A112567" s="24"/>
      <c r="D112567" s="20"/>
      <c r="E112567" s="13"/>
      <c r="F112567" s="13"/>
      <c r="G112567" s="13"/>
      <c r="H112567" s="13"/>
      <c r="I112567" s="13"/>
    </row>
    <row r="112568" ht="15.0" customHeight="1">
      <c r="A112568" s="24"/>
      <c r="D112568" s="20"/>
      <c r="E112568" s="13"/>
      <c r="F112568" s="13"/>
      <c r="G112568" s="13"/>
      <c r="H112568" s="13"/>
      <c r="I112568" s="13"/>
    </row>
    <row r="112569" ht="15.0" customHeight="1">
      <c r="A112569" s="24"/>
      <c r="D112569" s="20"/>
      <c r="E112569" s="13"/>
      <c r="F112569" s="13"/>
      <c r="G112569" s="13"/>
      <c r="H112569" s="13"/>
      <c r="I112569" s="13"/>
    </row>
    <row r="112570" ht="15.0" customHeight="1">
      <c r="A112570" s="24"/>
      <c r="D112570" s="20"/>
      <c r="E112570" s="13"/>
      <c r="F112570" s="13"/>
      <c r="G112570" s="13"/>
      <c r="H112570" s="13"/>
      <c r="I112570" s="13"/>
    </row>
    <row r="112571" ht="15.0" customHeight="1">
      <c r="A112571" s="24"/>
      <c r="D112571" s="20"/>
      <c r="E112571" s="13"/>
      <c r="F112571" s="13"/>
      <c r="G112571" s="13"/>
      <c r="H112571" s="13"/>
      <c r="I112571" s="13"/>
    </row>
    <row r="112572" ht="15.0" customHeight="1">
      <c r="A112572" s="24"/>
      <c r="D112572" s="20"/>
      <c r="E112572" s="13"/>
      <c r="F112572" s="13"/>
      <c r="G112572" s="13"/>
      <c r="H112572" s="13"/>
      <c r="I112572" s="13"/>
    </row>
    <row r="112573" ht="15.0" customHeight="1">
      <c r="A112573" s="24"/>
      <c r="D112573" s="20"/>
      <c r="E112573" s="13"/>
      <c r="F112573" s="13"/>
      <c r="G112573" s="13"/>
      <c r="H112573" s="13"/>
      <c r="I112573" s="13"/>
    </row>
    <row r="112574" ht="15.0" customHeight="1">
      <c r="A112574" s="24"/>
      <c r="D112574" s="20"/>
      <c r="E112574" s="13"/>
      <c r="F112574" s="13"/>
      <c r="G112574" s="13"/>
      <c r="H112574" s="13"/>
      <c r="I112574" s="13"/>
    </row>
    <row r="112575" ht="15.0" customHeight="1">
      <c r="A112575" s="24"/>
      <c r="D112575" s="20"/>
      <c r="E112575" s="13"/>
      <c r="F112575" s="13"/>
      <c r="G112575" s="13"/>
      <c r="H112575" s="13"/>
      <c r="I112575" s="13"/>
    </row>
    <row r="112576" ht="15.0" customHeight="1">
      <c r="A112576" s="24"/>
      <c r="D112576" s="20"/>
      <c r="E112576" s="13"/>
      <c r="F112576" s="13"/>
      <c r="G112576" s="13"/>
      <c r="H112576" s="13"/>
      <c r="I112576" s="13"/>
    </row>
    <row r="112577" ht="15.0" customHeight="1">
      <c r="A112577" s="24"/>
      <c r="D112577" s="20"/>
      <c r="E112577" s="13"/>
      <c r="F112577" s="13"/>
      <c r="G112577" s="13"/>
      <c r="H112577" s="13"/>
      <c r="I112577" s="13"/>
    </row>
    <row r="112578" ht="15.0" customHeight="1">
      <c r="A112578" s="24"/>
      <c r="D112578" s="20"/>
      <c r="E112578" s="13"/>
      <c r="F112578" s="13"/>
      <c r="G112578" s="13"/>
      <c r="H112578" s="13"/>
      <c r="I112578" s="13"/>
    </row>
    <row r="112579" ht="15.0" customHeight="1">
      <c r="A112579" s="24"/>
      <c r="D112579" s="20"/>
      <c r="E112579" s="13"/>
      <c r="F112579" s="13"/>
      <c r="G112579" s="13"/>
      <c r="H112579" s="13"/>
      <c r="I112579" s="13"/>
    </row>
    <row r="112580" ht="15.0" customHeight="1">
      <c r="A112580" s="24"/>
      <c r="D112580" s="20"/>
      <c r="E112580" s="13"/>
      <c r="F112580" s="13"/>
      <c r="G112580" s="13"/>
      <c r="H112580" s="13"/>
      <c r="I112580" s="13"/>
    </row>
    <row r="112581" ht="15.0" customHeight="1">
      <c r="A112581" s="24"/>
      <c r="D112581" s="20"/>
      <c r="E112581" s="13"/>
      <c r="F112581" s="13"/>
      <c r="G112581" s="13"/>
      <c r="H112581" s="13"/>
      <c r="I112581" s="13"/>
    </row>
    <row r="112582" ht="15.0" customHeight="1">
      <c r="A112582" s="24"/>
      <c r="D112582" s="20"/>
      <c r="E112582" s="13"/>
      <c r="F112582" s="13"/>
      <c r="G112582" s="13"/>
      <c r="H112582" s="13"/>
      <c r="I112582" s="13"/>
    </row>
    <row r="112583" ht="15.0" customHeight="1">
      <c r="A112583" s="24"/>
      <c r="D112583" s="20"/>
      <c r="E112583" s="13"/>
      <c r="F112583" s="13"/>
      <c r="G112583" s="13"/>
      <c r="H112583" s="13"/>
      <c r="I112583" s="13"/>
    </row>
    <row r="112584" ht="15.0" customHeight="1">
      <c r="A112584" s="24"/>
      <c r="D112584" s="20"/>
      <c r="E112584" s="13"/>
      <c r="F112584" s="13"/>
      <c r="G112584" s="13"/>
      <c r="H112584" s="13"/>
      <c r="I112584" s="13"/>
    </row>
    <row r="112585" ht="15.0" customHeight="1">
      <c r="A112585" s="24"/>
      <c r="D112585" s="20"/>
      <c r="E112585" s="13"/>
      <c r="F112585" s="13"/>
      <c r="G112585" s="13"/>
      <c r="H112585" s="13"/>
      <c r="I112585" s="13"/>
    </row>
    <row r="112586" ht="15.0" customHeight="1">
      <c r="A112586" s="24"/>
      <c r="D112586" s="20"/>
      <c r="E112586" s="13"/>
      <c r="F112586" s="13"/>
      <c r="G112586" s="13"/>
      <c r="H112586" s="13"/>
      <c r="I112586" s="13"/>
    </row>
    <row r="112587" ht="15.0" customHeight="1">
      <c r="A112587" s="24"/>
      <c r="D112587" s="20"/>
      <c r="E112587" s="13"/>
      <c r="F112587" s="13"/>
      <c r="G112587" s="13"/>
      <c r="H112587" s="13"/>
      <c r="I112587" s="13"/>
    </row>
    <row r="112588" ht="15.0" customHeight="1">
      <c r="A112588" s="24"/>
      <c r="D112588" s="20"/>
      <c r="E112588" s="13"/>
      <c r="F112588" s="13"/>
      <c r="G112588" s="13"/>
      <c r="H112588" s="13"/>
      <c r="I112588" s="13"/>
    </row>
    <row r="112589" ht="15.0" customHeight="1">
      <c r="A112589" s="24"/>
      <c r="D112589" s="20"/>
      <c r="E112589" s="13"/>
      <c r="F112589" s="13"/>
      <c r="G112589" s="13"/>
      <c r="H112589" s="13"/>
      <c r="I112589" s="13"/>
    </row>
    <row r="112590" ht="15.0" customHeight="1">
      <c r="A112590" s="24"/>
      <c r="D112590" s="20"/>
      <c r="E112590" s="13"/>
      <c r="F112590" s="13"/>
      <c r="G112590" s="13"/>
      <c r="H112590" s="13"/>
      <c r="I112590" s="13"/>
    </row>
    <row r="112591" ht="15.0" customHeight="1">
      <c r="A112591" s="24"/>
      <c r="D112591" s="20"/>
      <c r="E112591" s="13"/>
      <c r="F112591" s="13"/>
      <c r="G112591" s="13"/>
      <c r="H112591" s="13"/>
      <c r="I112591" s="13"/>
    </row>
    <row r="112592" ht="15.0" customHeight="1">
      <c r="A112592" s="24"/>
      <c r="D112592" s="20"/>
      <c r="E112592" s="13"/>
      <c r="F112592" s="13"/>
      <c r="G112592" s="13"/>
      <c r="H112592" s="13"/>
      <c r="I112592" s="13"/>
    </row>
    <row r="112593" ht="15.0" customHeight="1">
      <c r="A112593" s="24"/>
      <c r="D112593" s="20"/>
      <c r="E112593" s="13"/>
      <c r="F112593" s="13"/>
      <c r="G112593" s="13"/>
      <c r="H112593" s="13"/>
      <c r="I112593" s="13"/>
    </row>
    <row r="112594" ht="15.0" customHeight="1">
      <c r="A112594" s="24"/>
      <c r="D112594" s="20"/>
      <c r="E112594" s="13"/>
      <c r="F112594" s="13"/>
      <c r="G112594" s="13"/>
      <c r="H112594" s="13"/>
      <c r="I112594" s="13"/>
    </row>
    <row r="112595" ht="15.0" customHeight="1">
      <c r="A112595" s="24"/>
      <c r="D112595" s="20"/>
      <c r="E112595" s="13"/>
      <c r="F112595" s="13"/>
      <c r="G112595" s="13"/>
      <c r="H112595" s="13"/>
      <c r="I112595" s="13"/>
    </row>
    <row r="112596" ht="15.0" customHeight="1">
      <c r="A112596" s="24"/>
      <c r="D112596" s="20"/>
      <c r="E112596" s="13"/>
      <c r="F112596" s="13"/>
      <c r="G112596" s="13"/>
      <c r="H112596" s="13"/>
      <c r="I112596" s="13"/>
    </row>
    <row r="112597" ht="15.0" customHeight="1">
      <c r="A112597" s="24"/>
      <c r="D112597" s="20"/>
      <c r="E112597" s="13"/>
      <c r="F112597" s="13"/>
      <c r="G112597" s="13"/>
      <c r="H112597" s="13"/>
      <c r="I112597" s="13"/>
    </row>
    <row r="112598" ht="15.0" customHeight="1">
      <c r="A112598" s="24"/>
      <c r="D112598" s="20"/>
      <c r="E112598" s="13"/>
      <c r="F112598" s="13"/>
      <c r="G112598" s="13"/>
      <c r="H112598" s="13"/>
      <c r="I112598" s="13"/>
    </row>
    <row r="112599" ht="15.0" customHeight="1">
      <c r="A112599" s="24"/>
      <c r="D112599" s="20"/>
      <c r="E112599" s="13"/>
      <c r="F112599" s="13"/>
      <c r="G112599" s="13"/>
      <c r="H112599" s="13"/>
      <c r="I112599" s="13"/>
    </row>
    <row r="112600" ht="15.0" customHeight="1">
      <c r="A112600" s="24"/>
      <c r="D112600" s="20"/>
      <c r="E112600" s="13"/>
      <c r="F112600" s="13"/>
      <c r="G112600" s="13"/>
      <c r="H112600" s="13"/>
      <c r="I112600" s="13"/>
    </row>
    <row r="112601" ht="15.0" customHeight="1">
      <c r="A112601" s="24"/>
      <c r="D112601" s="20"/>
      <c r="E112601" s="13"/>
      <c r="F112601" s="13"/>
      <c r="G112601" s="13"/>
      <c r="H112601" s="13"/>
      <c r="I112601" s="13"/>
    </row>
    <row r="112602" ht="15.0" customHeight="1">
      <c r="A112602" s="24"/>
      <c r="D112602" s="20"/>
      <c r="E112602" s="13"/>
      <c r="F112602" s="13"/>
      <c r="G112602" s="13"/>
      <c r="H112602" s="13"/>
      <c r="I112602" s="13"/>
    </row>
    <row r="112603" ht="15.0" customHeight="1">
      <c r="A112603" s="24"/>
      <c r="D112603" s="20"/>
      <c r="E112603" s="13"/>
      <c r="F112603" s="13"/>
      <c r="G112603" s="13"/>
      <c r="H112603" s="13"/>
      <c r="I112603" s="13"/>
    </row>
    <row r="112604" ht="15.0" customHeight="1">
      <c r="A112604" s="24"/>
      <c r="D112604" s="20"/>
      <c r="E112604" s="13"/>
      <c r="F112604" s="13"/>
      <c r="G112604" s="13"/>
      <c r="H112604" s="13"/>
      <c r="I112604" s="13"/>
    </row>
    <row r="112605" ht="15.0" customHeight="1">
      <c r="A112605" s="24"/>
      <c r="D112605" s="20"/>
      <c r="E112605" s="13"/>
      <c r="F112605" s="13"/>
      <c r="G112605" s="13"/>
      <c r="H112605" s="13"/>
      <c r="I112605" s="13"/>
    </row>
    <row r="112606" ht="15.0" customHeight="1">
      <c r="A112606" s="24"/>
      <c r="D112606" s="20"/>
      <c r="E112606" s="13"/>
      <c r="F112606" s="13"/>
      <c r="G112606" s="13"/>
      <c r="H112606" s="13"/>
      <c r="I112606" s="13"/>
    </row>
    <row r="112607" ht="15.0" customHeight="1">
      <c r="A112607" s="24"/>
      <c r="D112607" s="20"/>
      <c r="E112607" s="13"/>
      <c r="F112607" s="13"/>
      <c r="G112607" s="13"/>
      <c r="H112607" s="13"/>
      <c r="I112607" s="13"/>
    </row>
    <row r="112608" ht="15.0" customHeight="1">
      <c r="A112608" s="24"/>
      <c r="D112608" s="20"/>
      <c r="E112608" s="13"/>
      <c r="F112608" s="13"/>
      <c r="G112608" s="13"/>
      <c r="H112608" s="13"/>
      <c r="I112608" s="13"/>
    </row>
    <row r="112609" ht="15.0" customHeight="1">
      <c r="A112609" s="24"/>
      <c r="D112609" s="20"/>
      <c r="E112609" s="13"/>
      <c r="F112609" s="13"/>
      <c r="G112609" s="13"/>
      <c r="H112609" s="13"/>
      <c r="I112609" s="13"/>
    </row>
    <row r="112610" ht="15.0" customHeight="1">
      <c r="A112610" s="24"/>
      <c r="D112610" s="20"/>
      <c r="E112610" s="13"/>
      <c r="F112610" s="13"/>
      <c r="G112610" s="13"/>
      <c r="H112610" s="13"/>
      <c r="I112610" s="13"/>
    </row>
    <row r="112611" ht="15.0" customHeight="1">
      <c r="A112611" s="24"/>
      <c r="D112611" s="20"/>
      <c r="E112611" s="13"/>
      <c r="F112611" s="13"/>
      <c r="G112611" s="13"/>
      <c r="H112611" s="13"/>
      <c r="I112611" s="13"/>
    </row>
    <row r="112612" ht="15.0" customHeight="1">
      <c r="A112612" s="24"/>
      <c r="D112612" s="20"/>
      <c r="E112612" s="13"/>
      <c r="F112612" s="13"/>
      <c r="G112612" s="13"/>
      <c r="H112612" s="13"/>
      <c r="I112612" s="13"/>
    </row>
    <row r="112613" ht="15.0" customHeight="1">
      <c r="A112613" s="24"/>
      <c r="D112613" s="20"/>
      <c r="E112613" s="13"/>
      <c r="F112613" s="13"/>
      <c r="G112613" s="13"/>
      <c r="H112613" s="13"/>
      <c r="I112613" s="13"/>
    </row>
    <row r="112614" ht="15.0" customHeight="1">
      <c r="A112614" s="24"/>
      <c r="D112614" s="20"/>
      <c r="E112614" s="13"/>
      <c r="F112614" s="13"/>
      <c r="G112614" s="13"/>
      <c r="H112614" s="13"/>
      <c r="I112614" s="13"/>
    </row>
    <row r="112615" ht="15.0" customHeight="1">
      <c r="A112615" s="24"/>
      <c r="D112615" s="20"/>
      <c r="E112615" s="13"/>
      <c r="F112615" s="13"/>
      <c r="G112615" s="13"/>
      <c r="H112615" s="13"/>
      <c r="I112615" s="13"/>
    </row>
    <row r="112616" ht="15.0" customHeight="1">
      <c r="A112616" s="24"/>
      <c r="D112616" s="20"/>
      <c r="E112616" s="13"/>
      <c r="F112616" s="13"/>
      <c r="G112616" s="13"/>
      <c r="H112616" s="13"/>
      <c r="I112616" s="13"/>
    </row>
    <row r="112617" ht="15.0" customHeight="1">
      <c r="A112617" s="24"/>
      <c r="D112617" s="20"/>
      <c r="E112617" s="13"/>
      <c r="F112617" s="13"/>
      <c r="G112617" s="13"/>
      <c r="H112617" s="13"/>
      <c r="I112617" s="13"/>
    </row>
    <row r="112618" ht="15.0" customHeight="1">
      <c r="A112618" s="24"/>
      <c r="D112618" s="20"/>
      <c r="E112618" s="13"/>
      <c r="F112618" s="13"/>
      <c r="G112618" s="13"/>
      <c r="H112618" s="13"/>
      <c r="I112618" s="13"/>
    </row>
    <row r="112619" ht="15.0" customHeight="1">
      <c r="A112619" s="24"/>
      <c r="D112619" s="20"/>
      <c r="E112619" s="13"/>
      <c r="F112619" s="13"/>
      <c r="G112619" s="13"/>
      <c r="H112619" s="13"/>
      <c r="I112619" s="13"/>
    </row>
    <row r="112620" ht="15.0" customHeight="1">
      <c r="A112620" s="24"/>
      <c r="D112620" s="20"/>
      <c r="E112620" s="13"/>
      <c r="F112620" s="13"/>
      <c r="G112620" s="13"/>
      <c r="H112620" s="13"/>
      <c r="I112620" s="13"/>
    </row>
    <row r="112621" ht="15.0" customHeight="1">
      <c r="A112621" s="24"/>
      <c r="D112621" s="20"/>
      <c r="E112621" s="13"/>
      <c r="F112621" s="13"/>
      <c r="G112621" s="13"/>
      <c r="H112621" s="13"/>
      <c r="I112621" s="13"/>
    </row>
    <row r="112622" ht="15.0" customHeight="1">
      <c r="A112622" s="24"/>
      <c r="D112622" s="20"/>
      <c r="E112622" s="13"/>
      <c r="F112622" s="13"/>
      <c r="G112622" s="13"/>
      <c r="H112622" s="13"/>
      <c r="I112622" s="13"/>
    </row>
    <row r="112623" ht="15.0" customHeight="1">
      <c r="A112623" s="24"/>
      <c r="D112623" s="20"/>
      <c r="E112623" s="13"/>
      <c r="F112623" s="13"/>
      <c r="G112623" s="13"/>
      <c r="H112623" s="13"/>
      <c r="I112623" s="13"/>
    </row>
    <row r="112624" ht="15.0" customHeight="1">
      <c r="A112624" s="24"/>
      <c r="D112624" s="20"/>
      <c r="E112624" s="13"/>
      <c r="F112624" s="13"/>
      <c r="G112624" s="13"/>
      <c r="H112624" s="13"/>
      <c r="I112624" s="13"/>
    </row>
    <row r="112625" ht="15.0" customHeight="1">
      <c r="A112625" s="24"/>
      <c r="D112625" s="20"/>
      <c r="E112625" s="13"/>
      <c r="F112625" s="13"/>
      <c r="G112625" s="13"/>
      <c r="H112625" s="13"/>
      <c r="I112625" s="13"/>
    </row>
    <row r="112626" ht="15.0" customHeight="1">
      <c r="A112626" s="24"/>
      <c r="D112626" s="20"/>
      <c r="E112626" s="13"/>
      <c r="F112626" s="13"/>
      <c r="G112626" s="13"/>
      <c r="H112626" s="13"/>
      <c r="I112626" s="13"/>
    </row>
    <row r="112627" ht="15.0" customHeight="1">
      <c r="A112627" s="24"/>
      <c r="D112627" s="20"/>
      <c r="E112627" s="13"/>
      <c r="F112627" s="13"/>
      <c r="G112627" s="13"/>
      <c r="H112627" s="13"/>
      <c r="I112627" s="13"/>
    </row>
    <row r="112628" ht="15.0" customHeight="1">
      <c r="A112628" s="24"/>
      <c r="D112628" s="20"/>
      <c r="E112628" s="13"/>
      <c r="F112628" s="13"/>
      <c r="G112628" s="13"/>
      <c r="H112628" s="13"/>
      <c r="I112628" s="13"/>
    </row>
    <row r="112629" ht="15.0" customHeight="1">
      <c r="A112629" s="24"/>
      <c r="D112629" s="20"/>
      <c r="E112629" s="13"/>
      <c r="F112629" s="13"/>
      <c r="G112629" s="13"/>
      <c r="H112629" s="13"/>
      <c r="I112629" s="13"/>
    </row>
    <row r="112630" ht="15.0" customHeight="1">
      <c r="A112630" s="24"/>
      <c r="D112630" s="20"/>
      <c r="E112630" s="13"/>
      <c r="F112630" s="13"/>
      <c r="G112630" s="13"/>
      <c r="H112630" s="13"/>
      <c r="I112630" s="13"/>
    </row>
    <row r="112631" ht="15.0" customHeight="1">
      <c r="A112631" s="24"/>
      <c r="D112631" s="20"/>
      <c r="E112631" s="13"/>
      <c r="F112631" s="13"/>
      <c r="G112631" s="13"/>
      <c r="H112631" s="13"/>
      <c r="I112631" s="13"/>
    </row>
    <row r="112632" ht="15.0" customHeight="1">
      <c r="A112632" s="24"/>
      <c r="D112632" s="20"/>
      <c r="E112632" s="13"/>
      <c r="F112632" s="13"/>
      <c r="G112632" s="13"/>
      <c r="H112632" s="13"/>
      <c r="I112632" s="13"/>
    </row>
    <row r="112633" ht="15.0" customHeight="1">
      <c r="A112633" s="24"/>
      <c r="D112633" s="20"/>
      <c r="E112633" s="13"/>
      <c r="F112633" s="13"/>
      <c r="G112633" s="13"/>
      <c r="H112633" s="13"/>
      <c r="I112633" s="13"/>
    </row>
    <row r="112634" ht="15.0" customHeight="1">
      <c r="A112634" s="24"/>
      <c r="D112634" s="20"/>
      <c r="E112634" s="13"/>
      <c r="F112634" s="13"/>
      <c r="G112634" s="13"/>
      <c r="H112634" s="13"/>
      <c r="I112634" s="13"/>
    </row>
    <row r="112635" ht="15.0" customHeight="1">
      <c r="A112635" s="24"/>
      <c r="D112635" s="20"/>
      <c r="E112635" s="13"/>
      <c r="F112635" s="13"/>
      <c r="G112635" s="13"/>
      <c r="H112635" s="13"/>
      <c r="I112635" s="13"/>
    </row>
    <row r="112636" ht="15.0" customHeight="1">
      <c r="A112636" s="24"/>
      <c r="D112636" s="20"/>
      <c r="E112636" s="13"/>
      <c r="F112636" s="13"/>
      <c r="G112636" s="13"/>
      <c r="H112636" s="13"/>
      <c r="I112636" s="13"/>
    </row>
    <row r="112637" ht="15.0" customHeight="1">
      <c r="A112637" s="24"/>
      <c r="D112637" s="20"/>
      <c r="E112637" s="13"/>
      <c r="F112637" s="13"/>
      <c r="G112637" s="13"/>
      <c r="H112637" s="13"/>
      <c r="I112637" s="13"/>
    </row>
    <row r="112638" ht="15.0" customHeight="1">
      <c r="A112638" s="24"/>
      <c r="D112638" s="20"/>
      <c r="E112638" s="13"/>
      <c r="F112638" s="13"/>
      <c r="G112638" s="13"/>
      <c r="H112638" s="13"/>
      <c r="I112638" s="13"/>
    </row>
    <row r="112639" ht="15.0" customHeight="1">
      <c r="A112639" s="24"/>
      <c r="D112639" s="20"/>
      <c r="E112639" s="13"/>
      <c r="F112639" s="13"/>
      <c r="G112639" s="13"/>
      <c r="H112639" s="13"/>
      <c r="I112639" s="13"/>
    </row>
    <row r="112640" ht="15.0" customHeight="1">
      <c r="A112640" s="24"/>
      <c r="D112640" s="20"/>
      <c r="E112640" s="13"/>
      <c r="F112640" s="13"/>
      <c r="G112640" s="13"/>
      <c r="H112640" s="13"/>
      <c r="I112640" s="13"/>
    </row>
    <row r="112641" ht="15.0" customHeight="1">
      <c r="A112641" s="24"/>
      <c r="D112641" s="20"/>
      <c r="E112641" s="13"/>
      <c r="F112641" s="13"/>
      <c r="G112641" s="13"/>
      <c r="H112641" s="13"/>
      <c r="I112641" s="13"/>
    </row>
    <row r="112642" ht="15.0" customHeight="1">
      <c r="A112642" s="24"/>
      <c r="D112642" s="20"/>
      <c r="E112642" s="13"/>
      <c r="F112642" s="13"/>
      <c r="G112642" s="13"/>
      <c r="H112642" s="13"/>
      <c r="I112642" s="13"/>
    </row>
    <row r="112643" ht="15.0" customHeight="1">
      <c r="A112643" s="24"/>
      <c r="D112643" s="20"/>
      <c r="E112643" s="13"/>
      <c r="F112643" s="13"/>
      <c r="G112643" s="13"/>
      <c r="H112643" s="13"/>
      <c r="I112643" s="13"/>
    </row>
    <row r="112644" ht="15.0" customHeight="1">
      <c r="A112644" s="24"/>
      <c r="D112644" s="20"/>
      <c r="E112644" s="13"/>
      <c r="F112644" s="13"/>
      <c r="G112644" s="13"/>
      <c r="H112644" s="13"/>
      <c r="I112644" s="13"/>
    </row>
    <row r="112645" ht="15.0" customHeight="1">
      <c r="A112645" s="24"/>
      <c r="D112645" s="20"/>
      <c r="E112645" s="13"/>
      <c r="F112645" s="13"/>
      <c r="G112645" s="13"/>
      <c r="H112645" s="13"/>
      <c r="I112645" s="13"/>
    </row>
    <row r="112646" ht="15.0" customHeight="1">
      <c r="A112646" s="24"/>
      <c r="D112646" s="20"/>
      <c r="E112646" s="13"/>
      <c r="F112646" s="13"/>
      <c r="G112646" s="13"/>
      <c r="H112646" s="13"/>
      <c r="I112646" s="13"/>
    </row>
    <row r="112647" ht="15.0" customHeight="1">
      <c r="A112647" s="24"/>
      <c r="D112647" s="20"/>
      <c r="E112647" s="13"/>
      <c r="F112647" s="13"/>
      <c r="G112647" s="13"/>
      <c r="H112647" s="13"/>
      <c r="I112647" s="13"/>
    </row>
    <row r="112648" ht="15.0" customHeight="1">
      <c r="A112648" s="24"/>
      <c r="D112648" s="20"/>
      <c r="E112648" s="13"/>
      <c r="F112648" s="13"/>
      <c r="G112648" s="13"/>
      <c r="H112648" s="13"/>
      <c r="I112648" s="13"/>
    </row>
    <row r="112649" ht="15.0" customHeight="1">
      <c r="A112649" s="24"/>
      <c r="D112649" s="20"/>
      <c r="E112649" s="13"/>
      <c r="F112649" s="13"/>
      <c r="G112649" s="13"/>
      <c r="H112649" s="13"/>
      <c r="I112649" s="13"/>
    </row>
    <row r="112650" ht="15.0" customHeight="1">
      <c r="A112650" s="24"/>
      <c r="D112650" s="20"/>
      <c r="E112650" s="13"/>
      <c r="F112650" s="13"/>
      <c r="G112650" s="13"/>
      <c r="H112650" s="13"/>
      <c r="I112650" s="13"/>
    </row>
    <row r="112651" ht="15.0" customHeight="1">
      <c r="A112651" s="24"/>
      <c r="D112651" s="20"/>
      <c r="E112651" s="13"/>
      <c r="F112651" s="13"/>
      <c r="G112651" s="13"/>
      <c r="H112651" s="13"/>
      <c r="I112651" s="13"/>
    </row>
    <row r="112652" ht="15.0" customHeight="1">
      <c r="A112652" s="24"/>
      <c r="D112652" s="20"/>
      <c r="E112652" s="13"/>
      <c r="F112652" s="13"/>
      <c r="G112652" s="13"/>
      <c r="H112652" s="13"/>
      <c r="I112652" s="13"/>
    </row>
    <row r="112653" ht="15.0" customHeight="1">
      <c r="A112653" s="24"/>
      <c r="D112653" s="20"/>
      <c r="E112653" s="13"/>
      <c r="F112653" s="13"/>
      <c r="G112653" s="13"/>
      <c r="H112653" s="13"/>
      <c r="I112653" s="13"/>
    </row>
    <row r="112654" ht="15.0" customHeight="1">
      <c r="A112654" s="24"/>
      <c r="D112654" s="20"/>
      <c r="E112654" s="13"/>
      <c r="F112654" s="13"/>
      <c r="G112654" s="13"/>
      <c r="H112654" s="13"/>
      <c r="I112654" s="13"/>
    </row>
    <row r="112655" ht="15.0" customHeight="1">
      <c r="A112655" s="24"/>
      <c r="D112655" s="20"/>
      <c r="E112655" s="13"/>
      <c r="F112655" s="13"/>
      <c r="G112655" s="13"/>
      <c r="H112655" s="13"/>
      <c r="I112655" s="13"/>
    </row>
    <row r="112656" ht="15.0" customHeight="1">
      <c r="A112656" s="24"/>
      <c r="D112656" s="20"/>
      <c r="E112656" s="13"/>
      <c r="F112656" s="13"/>
      <c r="G112656" s="13"/>
      <c r="H112656" s="13"/>
      <c r="I112656" s="13"/>
    </row>
    <row r="112657" ht="15.0" customHeight="1">
      <c r="A112657" s="24"/>
      <c r="D112657" s="20"/>
      <c r="E112657" s="13"/>
      <c r="F112657" s="13"/>
      <c r="G112657" s="13"/>
      <c r="H112657" s="13"/>
      <c r="I112657" s="13"/>
    </row>
    <row r="112658" ht="15.0" customHeight="1">
      <c r="A112658" s="24"/>
      <c r="D112658" s="20"/>
      <c r="E112658" s="13"/>
      <c r="F112658" s="13"/>
      <c r="G112658" s="13"/>
      <c r="H112658" s="13"/>
      <c r="I112658" s="13"/>
    </row>
    <row r="112659" ht="15.0" customHeight="1">
      <c r="A112659" s="24"/>
      <c r="D112659" s="20"/>
      <c r="E112659" s="13"/>
      <c r="F112659" s="13"/>
      <c r="G112659" s="13"/>
      <c r="H112659" s="13"/>
      <c r="I112659" s="13"/>
    </row>
    <row r="112660" ht="15.0" customHeight="1">
      <c r="A112660" s="24"/>
      <c r="D112660" s="20"/>
      <c r="E112660" s="13"/>
      <c r="F112660" s="13"/>
      <c r="G112660" s="13"/>
      <c r="H112660" s="13"/>
      <c r="I112660" s="13"/>
    </row>
    <row r="112661" ht="15.0" customHeight="1">
      <c r="A112661" s="24"/>
      <c r="D112661" s="20"/>
      <c r="E112661" s="13"/>
      <c r="F112661" s="13"/>
      <c r="G112661" s="13"/>
      <c r="H112661" s="13"/>
      <c r="I112661" s="13"/>
    </row>
    <row r="112662" ht="15.0" customHeight="1">
      <c r="A112662" s="24"/>
      <c r="D112662" s="20"/>
      <c r="E112662" s="13"/>
      <c r="F112662" s="13"/>
      <c r="G112662" s="13"/>
      <c r="H112662" s="13"/>
      <c r="I112662" s="13"/>
    </row>
    <row r="112663" ht="15.0" customHeight="1">
      <c r="A112663" s="24"/>
      <c r="D112663" s="20"/>
      <c r="E112663" s="13"/>
      <c r="F112663" s="13"/>
      <c r="G112663" s="13"/>
      <c r="H112663" s="13"/>
      <c r="I112663" s="13"/>
    </row>
    <row r="112664" ht="15.0" customHeight="1">
      <c r="A112664" s="24"/>
      <c r="D112664" s="20"/>
      <c r="E112664" s="13"/>
      <c r="F112664" s="13"/>
      <c r="G112664" s="13"/>
      <c r="H112664" s="13"/>
      <c r="I112664" s="13"/>
    </row>
    <row r="112665" ht="15.0" customHeight="1">
      <c r="A112665" s="24"/>
      <c r="D112665" s="20"/>
      <c r="E112665" s="13"/>
      <c r="F112665" s="13"/>
      <c r="G112665" s="13"/>
      <c r="H112665" s="13"/>
      <c r="I112665" s="13"/>
    </row>
    <row r="112666" ht="15.0" customHeight="1">
      <c r="A112666" s="24"/>
      <c r="D112666" s="20"/>
      <c r="E112666" s="13"/>
      <c r="F112666" s="13"/>
      <c r="G112666" s="13"/>
      <c r="H112666" s="13"/>
      <c r="I112666" s="13"/>
    </row>
    <row r="112667" ht="15.0" customHeight="1">
      <c r="A112667" s="24"/>
      <c r="D112667" s="20"/>
      <c r="E112667" s="13"/>
      <c r="F112667" s="13"/>
      <c r="G112667" s="13"/>
      <c r="H112667" s="13"/>
      <c r="I112667" s="13"/>
    </row>
    <row r="112668" ht="15.0" customHeight="1">
      <c r="A112668" s="24"/>
      <c r="D112668" s="20"/>
      <c r="E112668" s="13"/>
      <c r="F112668" s="13"/>
      <c r="G112668" s="13"/>
      <c r="H112668" s="13"/>
      <c r="I112668" s="13"/>
    </row>
    <row r="112669" ht="15.0" customHeight="1">
      <c r="A112669" s="24"/>
      <c r="D112669" s="20"/>
      <c r="E112669" s="13"/>
      <c r="F112669" s="13"/>
      <c r="G112669" s="13"/>
      <c r="H112669" s="13"/>
      <c r="I112669" s="13"/>
    </row>
    <row r="112670" ht="15.0" customHeight="1">
      <c r="A112670" s="24"/>
      <c r="D112670" s="20"/>
      <c r="E112670" s="13"/>
      <c r="F112670" s="13"/>
      <c r="G112670" s="13"/>
      <c r="H112670" s="13"/>
      <c r="I112670" s="13"/>
    </row>
    <row r="112671" ht="15.0" customHeight="1">
      <c r="A112671" s="24"/>
      <c r="D112671" s="20"/>
      <c r="E112671" s="13"/>
      <c r="F112671" s="13"/>
      <c r="G112671" s="13"/>
      <c r="H112671" s="13"/>
      <c r="I112671" s="13"/>
    </row>
    <row r="112672" ht="15.0" customHeight="1">
      <c r="A112672" s="24"/>
      <c r="D112672" s="20"/>
      <c r="E112672" s="13"/>
      <c r="F112672" s="13"/>
      <c r="G112672" s="13"/>
      <c r="H112672" s="13"/>
      <c r="I112672" s="13"/>
    </row>
    <row r="112673" ht="15.0" customHeight="1">
      <c r="A112673" s="24"/>
      <c r="D112673" s="20"/>
      <c r="E112673" s="13"/>
      <c r="F112673" s="13"/>
      <c r="G112673" s="13"/>
      <c r="H112673" s="13"/>
      <c r="I112673" s="13"/>
    </row>
    <row r="112674" ht="15.0" customHeight="1">
      <c r="A112674" s="24"/>
      <c r="D112674" s="20"/>
      <c r="E112674" s="13"/>
      <c r="F112674" s="13"/>
      <c r="G112674" s="13"/>
      <c r="H112674" s="13"/>
      <c r="I112674" s="13"/>
    </row>
    <row r="112675" ht="15.0" customHeight="1">
      <c r="A112675" s="24"/>
      <c r="D112675" s="20"/>
      <c r="E112675" s="13"/>
      <c r="F112675" s="13"/>
      <c r="G112675" s="13"/>
      <c r="H112675" s="13"/>
      <c r="I112675" s="13"/>
    </row>
    <row r="112676" ht="15.0" customHeight="1">
      <c r="A112676" s="24"/>
      <c r="D112676" s="20"/>
      <c r="E112676" s="13"/>
      <c r="F112676" s="13"/>
      <c r="G112676" s="13"/>
      <c r="H112676" s="13"/>
      <c r="I112676" s="13"/>
    </row>
    <row r="112677" ht="15.0" customHeight="1">
      <c r="A112677" s="24"/>
      <c r="D112677" s="20"/>
      <c r="E112677" s="13"/>
      <c r="F112677" s="13"/>
      <c r="G112677" s="13"/>
      <c r="H112677" s="13"/>
      <c r="I112677" s="13"/>
    </row>
    <row r="112678" ht="15.0" customHeight="1">
      <c r="A112678" s="24"/>
      <c r="D112678" s="20"/>
      <c r="E112678" s="13"/>
      <c r="F112678" s="13"/>
      <c r="G112678" s="13"/>
      <c r="H112678" s="13"/>
      <c r="I112678" s="13"/>
    </row>
    <row r="112679" ht="15.0" customHeight="1">
      <c r="A112679" s="24"/>
      <c r="D112679" s="20"/>
      <c r="E112679" s="13"/>
      <c r="F112679" s="13"/>
      <c r="G112679" s="13"/>
      <c r="H112679" s="13"/>
      <c r="I112679" s="13"/>
    </row>
    <row r="112680" ht="15.0" customHeight="1">
      <c r="A112680" s="24"/>
      <c r="D112680" s="20"/>
      <c r="E112680" s="13"/>
      <c r="F112680" s="13"/>
      <c r="G112680" s="13"/>
      <c r="H112680" s="13"/>
      <c r="I112680" s="13"/>
    </row>
    <row r="112681" ht="15.0" customHeight="1">
      <c r="A112681" s="24"/>
      <c r="D112681" s="20"/>
      <c r="E112681" s="13"/>
      <c r="F112681" s="13"/>
      <c r="G112681" s="13"/>
      <c r="H112681" s="13"/>
      <c r="I112681" s="13"/>
    </row>
    <row r="112682" ht="15.0" customHeight="1">
      <c r="A112682" s="24"/>
      <c r="D112682" s="20"/>
      <c r="E112682" s="13"/>
      <c r="F112682" s="13"/>
      <c r="G112682" s="13"/>
      <c r="H112682" s="13"/>
      <c r="I112682" s="13"/>
    </row>
    <row r="112683" ht="15.0" customHeight="1">
      <c r="A112683" s="24"/>
      <c r="D112683" s="20"/>
      <c r="E112683" s="13"/>
      <c r="F112683" s="13"/>
      <c r="G112683" s="13"/>
      <c r="H112683" s="13"/>
      <c r="I112683" s="13"/>
    </row>
    <row r="112684" ht="15.0" customHeight="1">
      <c r="A112684" s="24"/>
      <c r="D112684" s="20"/>
      <c r="E112684" s="13"/>
      <c r="F112684" s="13"/>
      <c r="G112684" s="13"/>
      <c r="H112684" s="13"/>
      <c r="I112684" s="13"/>
    </row>
    <row r="112685" ht="15.0" customHeight="1">
      <c r="A112685" s="24"/>
      <c r="D112685" s="20"/>
      <c r="E112685" s="13"/>
      <c r="F112685" s="13"/>
      <c r="G112685" s="13"/>
      <c r="H112685" s="13"/>
      <c r="I112685" s="13"/>
    </row>
    <row r="112686" ht="15.0" customHeight="1">
      <c r="A112686" s="24"/>
      <c r="D112686" s="20"/>
      <c r="E112686" s="13"/>
      <c r="F112686" s="13"/>
      <c r="G112686" s="13"/>
      <c r="H112686" s="13"/>
      <c r="I112686" s="13"/>
    </row>
    <row r="112687" ht="15.0" customHeight="1">
      <c r="A112687" s="24"/>
      <c r="D112687" s="20"/>
      <c r="E112687" s="13"/>
      <c r="F112687" s="13"/>
      <c r="G112687" s="13"/>
      <c r="H112687" s="13"/>
      <c r="I112687" s="13"/>
    </row>
    <row r="112688" ht="15.0" customHeight="1">
      <c r="A112688" s="24"/>
      <c r="D112688" s="20"/>
      <c r="E112688" s="13"/>
      <c r="F112688" s="13"/>
      <c r="G112688" s="13"/>
      <c r="H112688" s="13"/>
      <c r="I112688" s="13"/>
    </row>
    <row r="112689" ht="15.0" customHeight="1">
      <c r="A112689" s="24"/>
      <c r="D112689" s="20"/>
      <c r="E112689" s="13"/>
      <c r="F112689" s="13"/>
      <c r="G112689" s="13"/>
      <c r="H112689" s="13"/>
      <c r="I112689" s="13"/>
    </row>
    <row r="112690" ht="15.0" customHeight="1">
      <c r="A112690" s="24"/>
      <c r="D112690" s="20"/>
      <c r="E112690" s="13"/>
      <c r="F112690" s="13"/>
      <c r="G112690" s="13"/>
      <c r="H112690" s="13"/>
      <c r="I112690" s="13"/>
    </row>
    <row r="112691" ht="15.0" customHeight="1">
      <c r="A112691" s="24"/>
      <c r="D112691" s="20"/>
      <c r="E112691" s="13"/>
      <c r="F112691" s="13"/>
      <c r="G112691" s="13"/>
      <c r="H112691" s="13"/>
      <c r="I112691" s="13"/>
    </row>
    <row r="112692" ht="15.0" customHeight="1">
      <c r="A112692" s="24"/>
      <c r="D112692" s="20"/>
      <c r="E112692" s="13"/>
      <c r="F112692" s="13"/>
      <c r="G112692" s="13"/>
      <c r="H112692" s="13"/>
      <c r="I112692" s="13"/>
    </row>
    <row r="112693" ht="15.0" customHeight="1">
      <c r="A112693" s="24"/>
      <c r="D112693" s="20"/>
      <c r="E112693" s="13"/>
      <c r="F112693" s="13"/>
      <c r="G112693" s="13"/>
      <c r="H112693" s="13"/>
      <c r="I112693" s="13"/>
    </row>
    <row r="112694" ht="15.0" customHeight="1">
      <c r="A112694" s="24"/>
      <c r="D112694" s="20"/>
      <c r="E112694" s="13"/>
      <c r="F112694" s="13"/>
      <c r="G112694" s="13"/>
      <c r="H112694" s="13"/>
      <c r="I112694" s="13"/>
    </row>
    <row r="112695" ht="15.0" customHeight="1">
      <c r="A112695" s="24"/>
      <c r="D112695" s="20"/>
      <c r="E112695" s="13"/>
      <c r="F112695" s="13"/>
      <c r="G112695" s="13"/>
      <c r="H112695" s="13"/>
      <c r="I112695" s="13"/>
    </row>
    <row r="112696" ht="15.0" customHeight="1">
      <c r="A112696" s="24"/>
      <c r="D112696" s="20"/>
      <c r="E112696" s="13"/>
      <c r="F112696" s="13"/>
      <c r="G112696" s="13"/>
      <c r="H112696" s="13"/>
      <c r="I112696" s="13"/>
    </row>
    <row r="112697" ht="15.0" customHeight="1">
      <c r="A112697" s="24"/>
      <c r="D112697" s="20"/>
      <c r="E112697" s="13"/>
      <c r="F112697" s="13"/>
      <c r="G112697" s="13"/>
      <c r="H112697" s="13"/>
      <c r="I112697" s="13"/>
    </row>
    <row r="112698" ht="15.0" customHeight="1">
      <c r="A112698" s="24"/>
      <c r="D112698" s="20"/>
      <c r="E112698" s="13"/>
      <c r="F112698" s="13"/>
      <c r="G112698" s="13"/>
      <c r="H112698" s="13"/>
      <c r="I112698" s="13"/>
    </row>
    <row r="112699" ht="15.0" customHeight="1">
      <c r="A112699" s="24"/>
      <c r="D112699" s="20"/>
      <c r="E112699" s="13"/>
      <c r="F112699" s="13"/>
      <c r="G112699" s="13"/>
      <c r="H112699" s="13"/>
      <c r="I112699" s="13"/>
    </row>
    <row r="112700" ht="15.0" customHeight="1">
      <c r="A112700" s="24"/>
      <c r="D112700" s="20"/>
      <c r="E112700" s="13"/>
      <c r="F112700" s="13"/>
      <c r="G112700" s="13"/>
      <c r="H112700" s="13"/>
      <c r="I112700" s="13"/>
    </row>
    <row r="112701" ht="15.0" customHeight="1">
      <c r="A112701" s="24"/>
      <c r="D112701" s="20"/>
      <c r="E112701" s="13"/>
      <c r="F112701" s="13"/>
      <c r="G112701" s="13"/>
      <c r="H112701" s="13"/>
      <c r="I112701" s="13"/>
    </row>
    <row r="112702" ht="15.0" customHeight="1">
      <c r="A112702" s="24"/>
      <c r="D112702" s="20"/>
      <c r="E112702" s="13"/>
      <c r="F112702" s="13"/>
      <c r="G112702" s="13"/>
      <c r="H112702" s="13"/>
      <c r="I112702" s="13"/>
    </row>
    <row r="112703" ht="15.0" customHeight="1">
      <c r="A112703" s="24"/>
      <c r="D112703" s="20"/>
      <c r="E112703" s="13"/>
      <c r="F112703" s="13"/>
      <c r="G112703" s="13"/>
      <c r="H112703" s="13"/>
      <c r="I112703" s="13"/>
    </row>
    <row r="112704" ht="15.0" customHeight="1">
      <c r="A112704" s="24"/>
      <c r="D112704" s="20"/>
      <c r="E112704" s="13"/>
      <c r="F112704" s="13"/>
      <c r="G112704" s="13"/>
      <c r="H112704" s="13"/>
      <c r="I112704" s="13"/>
    </row>
    <row r="112705" ht="15.0" customHeight="1">
      <c r="A112705" s="24"/>
      <c r="D112705" s="20"/>
      <c r="E112705" s="13"/>
      <c r="F112705" s="13"/>
      <c r="G112705" s="13"/>
      <c r="H112705" s="13"/>
      <c r="I112705" s="13"/>
    </row>
    <row r="112706" ht="15.0" customHeight="1">
      <c r="A112706" s="24"/>
      <c r="D112706" s="20"/>
      <c r="E112706" s="13"/>
      <c r="F112706" s="13"/>
      <c r="G112706" s="13"/>
      <c r="H112706" s="13"/>
      <c r="I112706" s="13"/>
    </row>
    <row r="112707" ht="15.0" customHeight="1">
      <c r="A112707" s="24"/>
      <c r="D112707" s="20"/>
      <c r="E112707" s="13"/>
      <c r="F112707" s="13"/>
      <c r="G112707" s="13"/>
      <c r="H112707" s="13"/>
      <c r="I112707" s="13"/>
    </row>
    <row r="112708" ht="15.0" customHeight="1">
      <c r="A112708" s="24"/>
      <c r="D112708" s="20"/>
      <c r="E112708" s="13"/>
      <c r="F112708" s="13"/>
      <c r="G112708" s="13"/>
      <c r="H112708" s="13"/>
      <c r="I112708" s="13"/>
    </row>
    <row r="112709" ht="15.0" customHeight="1">
      <c r="A112709" s="24"/>
      <c r="D112709" s="20"/>
      <c r="E112709" s="13"/>
      <c r="F112709" s="13"/>
      <c r="G112709" s="13"/>
      <c r="H112709" s="13"/>
      <c r="I112709" s="13"/>
    </row>
    <row r="112710" ht="15.0" customHeight="1">
      <c r="A112710" s="24"/>
      <c r="D112710" s="20"/>
      <c r="E112710" s="13"/>
      <c r="F112710" s="13"/>
      <c r="G112710" s="13"/>
      <c r="H112710" s="13"/>
      <c r="I112710" s="13"/>
    </row>
    <row r="112711" ht="15.0" customHeight="1">
      <c r="A112711" s="24"/>
      <c r="D112711" s="20"/>
      <c r="E112711" s="13"/>
      <c r="F112711" s="13"/>
      <c r="G112711" s="13"/>
      <c r="H112711" s="13"/>
      <c r="I112711" s="13"/>
    </row>
    <row r="112712" ht="15.0" customHeight="1">
      <c r="A112712" s="24"/>
      <c r="D112712" s="20"/>
      <c r="E112712" s="13"/>
      <c r="F112712" s="13"/>
      <c r="G112712" s="13"/>
      <c r="H112712" s="13"/>
      <c r="I112712" s="13"/>
    </row>
    <row r="112713" ht="15.0" customHeight="1">
      <c r="A112713" s="24"/>
      <c r="D112713" s="20"/>
      <c r="E112713" s="13"/>
      <c r="F112713" s="13"/>
      <c r="G112713" s="13"/>
      <c r="H112713" s="13"/>
      <c r="I112713" s="13"/>
    </row>
    <row r="112714" ht="15.0" customHeight="1">
      <c r="A112714" s="24"/>
      <c r="D112714" s="20"/>
      <c r="E112714" s="13"/>
      <c r="F112714" s="13"/>
      <c r="G112714" s="13"/>
      <c r="H112714" s="13"/>
      <c r="I112714" s="13"/>
    </row>
    <row r="112715" ht="15.0" customHeight="1">
      <c r="A112715" s="24"/>
      <c r="D112715" s="20"/>
      <c r="E112715" s="13"/>
      <c r="F112715" s="13"/>
      <c r="G112715" s="13"/>
      <c r="H112715" s="13"/>
      <c r="I112715" s="13"/>
    </row>
    <row r="112716" ht="15.0" customHeight="1">
      <c r="A112716" s="24"/>
      <c r="D112716" s="20"/>
      <c r="E112716" s="13"/>
      <c r="F112716" s="13"/>
      <c r="G112716" s="13"/>
      <c r="H112716" s="13"/>
      <c r="I112716" s="13"/>
    </row>
    <row r="112717" ht="15.0" customHeight="1">
      <c r="A112717" s="24"/>
      <c r="D112717" s="20"/>
      <c r="E112717" s="13"/>
      <c r="F112717" s="13"/>
      <c r="G112717" s="13"/>
      <c r="H112717" s="13"/>
      <c r="I112717" s="13"/>
    </row>
    <row r="112718" ht="15.0" customHeight="1">
      <c r="A112718" s="24"/>
      <c r="D112718" s="20"/>
      <c r="E112718" s="13"/>
      <c r="F112718" s="13"/>
      <c r="G112718" s="13"/>
      <c r="H112718" s="13"/>
      <c r="I112718" s="13"/>
    </row>
    <row r="112719" ht="15.0" customHeight="1">
      <c r="A112719" s="24"/>
      <c r="D112719" s="20"/>
      <c r="E112719" s="13"/>
      <c r="F112719" s="13"/>
      <c r="G112719" s="13"/>
      <c r="H112719" s="13"/>
      <c r="I112719" s="13"/>
    </row>
    <row r="112720" ht="15.0" customHeight="1">
      <c r="A112720" s="24"/>
      <c r="D112720" s="20"/>
      <c r="E112720" s="13"/>
      <c r="F112720" s="13"/>
      <c r="G112720" s="13"/>
      <c r="H112720" s="13"/>
      <c r="I112720" s="13"/>
    </row>
    <row r="112721" ht="15.0" customHeight="1">
      <c r="A112721" s="24"/>
      <c r="D112721" s="20"/>
      <c r="E112721" s="13"/>
      <c r="F112721" s="13"/>
      <c r="G112721" s="13"/>
      <c r="H112721" s="13"/>
      <c r="I112721" s="13"/>
    </row>
    <row r="112722" ht="15.0" customHeight="1">
      <c r="A112722" s="24"/>
      <c r="D112722" s="20"/>
      <c r="E112722" s="13"/>
      <c r="F112722" s="13"/>
      <c r="G112722" s="13"/>
      <c r="H112722" s="13"/>
      <c r="I112722" s="13"/>
    </row>
    <row r="112723" ht="15.0" customHeight="1">
      <c r="A112723" s="24"/>
      <c r="D112723" s="20"/>
      <c r="E112723" s="13"/>
      <c r="F112723" s="13"/>
      <c r="G112723" s="13"/>
      <c r="H112723" s="13"/>
      <c r="I112723" s="13"/>
    </row>
    <row r="112724" ht="15.0" customHeight="1">
      <c r="A112724" s="24"/>
      <c r="D112724" s="20"/>
      <c r="E112724" s="13"/>
      <c r="F112724" s="13"/>
      <c r="G112724" s="13"/>
      <c r="H112724" s="13"/>
      <c r="I112724" s="13"/>
    </row>
    <row r="112725" ht="15.0" customHeight="1">
      <c r="A112725" s="24"/>
      <c r="D112725" s="20"/>
      <c r="E112725" s="13"/>
      <c r="F112725" s="13"/>
      <c r="G112725" s="13"/>
      <c r="H112725" s="13"/>
      <c r="I112725" s="13"/>
    </row>
    <row r="112726" ht="15.0" customHeight="1">
      <c r="A112726" s="24"/>
      <c r="D112726" s="20"/>
      <c r="E112726" s="13"/>
      <c r="F112726" s="13"/>
      <c r="G112726" s="13"/>
      <c r="H112726" s="13"/>
      <c r="I112726" s="13"/>
    </row>
    <row r="112727" ht="15.0" customHeight="1">
      <c r="A112727" s="24"/>
      <c r="D112727" s="20"/>
      <c r="E112727" s="13"/>
      <c r="F112727" s="13"/>
      <c r="G112727" s="13"/>
      <c r="H112727" s="13"/>
      <c r="I112727" s="13"/>
    </row>
    <row r="112728" ht="15.0" customHeight="1">
      <c r="A112728" s="24"/>
      <c r="D112728" s="20"/>
      <c r="E112728" s="13"/>
      <c r="F112728" s="13"/>
      <c r="G112728" s="13"/>
      <c r="H112728" s="13"/>
      <c r="I112728" s="13"/>
    </row>
    <row r="112729" ht="15.0" customHeight="1">
      <c r="A112729" s="24"/>
      <c r="D112729" s="20"/>
      <c r="E112729" s="13"/>
      <c r="F112729" s="13"/>
      <c r="G112729" s="13"/>
      <c r="H112729" s="13"/>
      <c r="I112729" s="13"/>
    </row>
    <row r="112730" ht="15.0" customHeight="1">
      <c r="A112730" s="24"/>
      <c r="D112730" s="20"/>
      <c r="E112730" s="13"/>
      <c r="F112730" s="13"/>
      <c r="G112730" s="13"/>
      <c r="H112730" s="13"/>
      <c r="I112730" s="13"/>
    </row>
    <row r="112731" ht="15.0" customHeight="1">
      <c r="A112731" s="24"/>
      <c r="D112731" s="20"/>
      <c r="E112731" s="13"/>
      <c r="F112731" s="13"/>
      <c r="G112731" s="13"/>
      <c r="H112731" s="13"/>
      <c r="I112731" s="13"/>
    </row>
    <row r="112732" ht="15.0" customHeight="1">
      <c r="A112732" s="24"/>
      <c r="D112732" s="20"/>
      <c r="E112732" s="13"/>
      <c r="F112732" s="13"/>
      <c r="G112732" s="13"/>
      <c r="H112732" s="13"/>
      <c r="I112732" s="13"/>
    </row>
    <row r="112733" ht="15.0" customHeight="1">
      <c r="A112733" s="24"/>
      <c r="D112733" s="20"/>
      <c r="E112733" s="13"/>
      <c r="F112733" s="13"/>
      <c r="G112733" s="13"/>
      <c r="H112733" s="13"/>
      <c r="I112733" s="13"/>
    </row>
    <row r="112734" ht="15.0" customHeight="1">
      <c r="A112734" s="24"/>
      <c r="D112734" s="20"/>
      <c r="E112734" s="13"/>
      <c r="F112734" s="13"/>
      <c r="G112734" s="13"/>
      <c r="H112734" s="13"/>
      <c r="I112734" s="13"/>
    </row>
    <row r="112735" ht="15.0" customHeight="1">
      <c r="A112735" s="24"/>
      <c r="D112735" s="20"/>
      <c r="E112735" s="13"/>
      <c r="F112735" s="13"/>
      <c r="G112735" s="13"/>
      <c r="H112735" s="13"/>
      <c r="I112735" s="13"/>
    </row>
    <row r="112736" ht="15.0" customHeight="1">
      <c r="A112736" s="24"/>
      <c r="D112736" s="20"/>
      <c r="E112736" s="13"/>
      <c r="F112736" s="13"/>
      <c r="G112736" s="13"/>
      <c r="H112736" s="13"/>
      <c r="I112736" s="13"/>
    </row>
    <row r="112737" ht="15.0" customHeight="1">
      <c r="A112737" s="24"/>
      <c r="D112737" s="20"/>
      <c r="E112737" s="13"/>
      <c r="F112737" s="13"/>
      <c r="G112737" s="13"/>
      <c r="H112737" s="13"/>
      <c r="I112737" s="13"/>
    </row>
    <row r="112738" ht="15.0" customHeight="1">
      <c r="A112738" s="24"/>
      <c r="D112738" s="20"/>
      <c r="E112738" s="13"/>
      <c r="F112738" s="13"/>
      <c r="G112738" s="13"/>
      <c r="H112738" s="13"/>
      <c r="I112738" s="13"/>
    </row>
    <row r="112739" ht="15.0" customHeight="1">
      <c r="A112739" s="24"/>
      <c r="D112739" s="20"/>
      <c r="E112739" s="13"/>
      <c r="F112739" s="13"/>
      <c r="G112739" s="13"/>
      <c r="H112739" s="13"/>
      <c r="I112739" s="13"/>
    </row>
    <row r="112740" ht="15.0" customHeight="1">
      <c r="A112740" s="24"/>
      <c r="D112740" s="20"/>
      <c r="E112740" s="13"/>
      <c r="F112740" s="13"/>
      <c r="G112740" s="13"/>
      <c r="H112740" s="13"/>
      <c r="I112740" s="13"/>
    </row>
    <row r="112741" ht="15.0" customHeight="1">
      <c r="A112741" s="24"/>
      <c r="D112741" s="20"/>
      <c r="E112741" s="13"/>
      <c r="F112741" s="13"/>
      <c r="G112741" s="13"/>
      <c r="H112741" s="13"/>
      <c r="I112741" s="13"/>
    </row>
    <row r="112742" ht="15.0" customHeight="1">
      <c r="A112742" s="24"/>
      <c r="D112742" s="20"/>
      <c r="E112742" s="13"/>
      <c r="F112742" s="13"/>
      <c r="G112742" s="13"/>
      <c r="H112742" s="13"/>
      <c r="I112742" s="13"/>
    </row>
    <row r="112743" ht="15.0" customHeight="1">
      <c r="A112743" s="24"/>
      <c r="D112743" s="20"/>
      <c r="E112743" s="13"/>
      <c r="F112743" s="13"/>
      <c r="G112743" s="13"/>
      <c r="H112743" s="13"/>
      <c r="I112743" s="13"/>
    </row>
    <row r="112744" ht="15.0" customHeight="1">
      <c r="A112744" s="24"/>
      <c r="D112744" s="20"/>
      <c r="E112744" s="13"/>
      <c r="F112744" s="13"/>
      <c r="G112744" s="13"/>
      <c r="H112744" s="13"/>
      <c r="I112744" s="13"/>
    </row>
    <row r="112745" ht="15.0" customHeight="1">
      <c r="A112745" s="24"/>
      <c r="D112745" s="20"/>
      <c r="E112745" s="13"/>
      <c r="F112745" s="13"/>
      <c r="G112745" s="13"/>
      <c r="H112745" s="13"/>
      <c r="I112745" s="13"/>
    </row>
    <row r="112746" ht="15.0" customHeight="1">
      <c r="A112746" s="24"/>
      <c r="D112746" s="20"/>
      <c r="E112746" s="13"/>
      <c r="F112746" s="13"/>
      <c r="G112746" s="13"/>
      <c r="H112746" s="13"/>
      <c r="I112746" s="13"/>
    </row>
    <row r="112747" ht="15.0" customHeight="1">
      <c r="A112747" s="24"/>
      <c r="D112747" s="20"/>
      <c r="E112747" s="13"/>
      <c r="F112747" s="13"/>
      <c r="G112747" s="13"/>
      <c r="H112747" s="13"/>
      <c r="I112747" s="13"/>
    </row>
    <row r="112748" ht="15.0" customHeight="1">
      <c r="A112748" s="24"/>
      <c r="D112748" s="20"/>
      <c r="E112748" s="13"/>
      <c r="F112748" s="13"/>
      <c r="G112748" s="13"/>
      <c r="H112748" s="13"/>
      <c r="I112748" s="13"/>
    </row>
    <row r="112749" ht="15.0" customHeight="1">
      <c r="A112749" s="24"/>
      <c r="D112749" s="20"/>
      <c r="E112749" s="13"/>
      <c r="F112749" s="13"/>
      <c r="G112749" s="13"/>
      <c r="H112749" s="13"/>
      <c r="I112749" s="13"/>
    </row>
    <row r="112750" ht="15.0" customHeight="1">
      <c r="A112750" s="24"/>
      <c r="D112750" s="20"/>
      <c r="E112750" s="13"/>
      <c r="F112750" s="13"/>
      <c r="G112750" s="13"/>
      <c r="H112750" s="13"/>
      <c r="I112750" s="13"/>
    </row>
    <row r="112751" ht="15.0" customHeight="1">
      <c r="A112751" s="24"/>
      <c r="D112751" s="20"/>
      <c r="E112751" s="13"/>
      <c r="F112751" s="13"/>
      <c r="G112751" s="13"/>
      <c r="H112751" s="13"/>
      <c r="I112751" s="13"/>
    </row>
    <row r="112752" ht="15.0" customHeight="1">
      <c r="A112752" s="24"/>
      <c r="D112752" s="20"/>
      <c r="E112752" s="13"/>
      <c r="F112752" s="13"/>
      <c r="G112752" s="13"/>
      <c r="H112752" s="13"/>
      <c r="I112752" s="13"/>
    </row>
    <row r="112753" ht="15.0" customHeight="1">
      <c r="A112753" s="24"/>
      <c r="D112753" s="20"/>
      <c r="E112753" s="13"/>
      <c r="F112753" s="13"/>
      <c r="G112753" s="13"/>
      <c r="H112753" s="13"/>
      <c r="I112753" s="13"/>
    </row>
    <row r="112754" ht="15.0" customHeight="1">
      <c r="A112754" s="24"/>
      <c r="D112754" s="20"/>
      <c r="E112754" s="13"/>
      <c r="F112754" s="13"/>
      <c r="G112754" s="13"/>
      <c r="H112754" s="13"/>
      <c r="I112754" s="13"/>
    </row>
    <row r="112755" ht="15.0" customHeight="1">
      <c r="A112755" s="24"/>
      <c r="D112755" s="20"/>
      <c r="E112755" s="13"/>
      <c r="F112755" s="13"/>
      <c r="G112755" s="13"/>
      <c r="H112755" s="13"/>
      <c r="I112755" s="13"/>
    </row>
    <row r="112756" ht="15.0" customHeight="1">
      <c r="A112756" s="24"/>
      <c r="D112756" s="20"/>
      <c r="E112756" s="13"/>
      <c r="F112756" s="13"/>
      <c r="G112756" s="13"/>
      <c r="H112756" s="13"/>
      <c r="I112756" s="13"/>
    </row>
    <row r="112757" ht="15.0" customHeight="1">
      <c r="A112757" s="24"/>
      <c r="D112757" s="20"/>
      <c r="E112757" s="13"/>
      <c r="F112757" s="13"/>
      <c r="G112757" s="13"/>
      <c r="H112757" s="13"/>
      <c r="I112757" s="13"/>
    </row>
    <row r="112758" ht="15.0" customHeight="1">
      <c r="A112758" s="24"/>
      <c r="D112758" s="20"/>
      <c r="E112758" s="13"/>
      <c r="F112758" s="13"/>
      <c r="G112758" s="13"/>
      <c r="H112758" s="13"/>
      <c r="I112758" s="13"/>
    </row>
    <row r="112759" ht="15.0" customHeight="1">
      <c r="A112759" s="24"/>
      <c r="D112759" s="20"/>
      <c r="E112759" s="13"/>
      <c r="F112759" s="13"/>
      <c r="G112759" s="13"/>
      <c r="H112759" s="13"/>
      <c r="I112759" s="13"/>
    </row>
    <row r="112760" ht="15.0" customHeight="1">
      <c r="A112760" s="24"/>
      <c r="D112760" s="20"/>
      <c r="E112760" s="13"/>
      <c r="F112760" s="13"/>
      <c r="G112760" s="13"/>
      <c r="H112760" s="13"/>
      <c r="I112760" s="13"/>
    </row>
    <row r="112761" ht="15.0" customHeight="1">
      <c r="A112761" s="24"/>
      <c r="D112761" s="20"/>
      <c r="E112761" s="13"/>
      <c r="F112761" s="13"/>
      <c r="G112761" s="13"/>
      <c r="H112761" s="13"/>
      <c r="I112761" s="13"/>
    </row>
    <row r="112762" ht="15.0" customHeight="1">
      <c r="A112762" s="24"/>
      <c r="D112762" s="20"/>
      <c r="E112762" s="13"/>
      <c r="F112762" s="13"/>
      <c r="G112762" s="13"/>
      <c r="H112762" s="13"/>
      <c r="I112762" s="13"/>
    </row>
    <row r="112763" ht="15.0" customHeight="1">
      <c r="A112763" s="24"/>
      <c r="D112763" s="20"/>
      <c r="E112763" s="13"/>
      <c r="F112763" s="13"/>
      <c r="G112763" s="13"/>
      <c r="H112763" s="13"/>
      <c r="I112763" s="13"/>
    </row>
    <row r="112764" ht="15.0" customHeight="1">
      <c r="A112764" s="24"/>
      <c r="D112764" s="20"/>
      <c r="E112764" s="13"/>
      <c r="F112764" s="13"/>
      <c r="G112764" s="13"/>
      <c r="H112764" s="13"/>
      <c r="I112764" s="13"/>
    </row>
    <row r="112765" ht="15.0" customHeight="1">
      <c r="A112765" s="24"/>
      <c r="D112765" s="20"/>
      <c r="E112765" s="13"/>
      <c r="F112765" s="13"/>
      <c r="G112765" s="13"/>
      <c r="H112765" s="13"/>
      <c r="I112765" s="13"/>
    </row>
    <row r="112766" ht="15.0" customHeight="1">
      <c r="A112766" s="24"/>
      <c r="D112766" s="20"/>
      <c r="E112766" s="13"/>
      <c r="F112766" s="13"/>
      <c r="G112766" s="13"/>
      <c r="H112766" s="13"/>
      <c r="I112766" s="13"/>
    </row>
    <row r="112767" ht="15.0" customHeight="1">
      <c r="A112767" s="24"/>
      <c r="D112767" s="20"/>
      <c r="E112767" s="13"/>
      <c r="F112767" s="13"/>
      <c r="G112767" s="13"/>
      <c r="H112767" s="13"/>
      <c r="I112767" s="13"/>
    </row>
    <row r="112768" ht="15.0" customHeight="1">
      <c r="A112768" s="24"/>
      <c r="D112768" s="20"/>
      <c r="E112768" s="13"/>
      <c r="F112768" s="13"/>
      <c r="G112768" s="13"/>
      <c r="H112768" s="13"/>
      <c r="I112768" s="13"/>
    </row>
    <row r="112769" ht="15.0" customHeight="1">
      <c r="A112769" s="24"/>
      <c r="D112769" s="20"/>
      <c r="E112769" s="13"/>
      <c r="F112769" s="13"/>
      <c r="G112769" s="13"/>
      <c r="H112769" s="13"/>
      <c r="I112769" s="13"/>
    </row>
    <row r="112770" ht="15.0" customHeight="1">
      <c r="A112770" s="24"/>
      <c r="D112770" s="20"/>
      <c r="E112770" s="13"/>
      <c r="F112770" s="13"/>
      <c r="G112770" s="13"/>
      <c r="H112770" s="13"/>
      <c r="I112770" s="13"/>
    </row>
    <row r="112771" ht="15.0" customHeight="1">
      <c r="A112771" s="24"/>
      <c r="D112771" s="20"/>
      <c r="E112771" s="13"/>
      <c r="F112771" s="13"/>
      <c r="G112771" s="13"/>
      <c r="H112771" s="13"/>
      <c r="I112771" s="13"/>
    </row>
    <row r="112772" ht="15.0" customHeight="1">
      <c r="A112772" s="24"/>
      <c r="D112772" s="20"/>
      <c r="E112772" s="13"/>
      <c r="F112772" s="13"/>
      <c r="G112772" s="13"/>
      <c r="H112772" s="13"/>
      <c r="I112772" s="13"/>
    </row>
    <row r="112773" ht="15.0" customHeight="1">
      <c r="A112773" s="24"/>
      <c r="D112773" s="20"/>
      <c r="E112773" s="13"/>
      <c r="F112773" s="13"/>
      <c r="G112773" s="13"/>
      <c r="H112773" s="13"/>
      <c r="I112773" s="13"/>
    </row>
    <row r="112774" ht="15.0" customHeight="1">
      <c r="A112774" s="24"/>
      <c r="D112774" s="20"/>
      <c r="E112774" s="13"/>
      <c r="F112774" s="13"/>
      <c r="G112774" s="13"/>
      <c r="H112774" s="13"/>
      <c r="I112774" s="13"/>
    </row>
    <row r="112775" ht="15.0" customHeight="1">
      <c r="A112775" s="24"/>
      <c r="D112775" s="20"/>
      <c r="E112775" s="13"/>
      <c r="F112775" s="13"/>
      <c r="G112775" s="13"/>
      <c r="H112775" s="13"/>
      <c r="I112775" s="13"/>
    </row>
    <row r="112776" ht="15.0" customHeight="1">
      <c r="A112776" s="24"/>
      <c r="D112776" s="20"/>
      <c r="E112776" s="13"/>
      <c r="F112776" s="13"/>
      <c r="G112776" s="13"/>
      <c r="H112776" s="13"/>
      <c r="I112776" s="13"/>
    </row>
    <row r="112777" ht="15.0" customHeight="1">
      <c r="A112777" s="24"/>
      <c r="D112777" s="20"/>
      <c r="E112777" s="13"/>
      <c r="F112777" s="13"/>
      <c r="G112777" s="13"/>
      <c r="H112777" s="13"/>
      <c r="I112777" s="13"/>
    </row>
    <row r="112778" ht="15.0" customHeight="1">
      <c r="A112778" s="24"/>
      <c r="D112778" s="20"/>
      <c r="E112778" s="13"/>
      <c r="F112778" s="13"/>
      <c r="G112778" s="13"/>
      <c r="H112778" s="13"/>
      <c r="I112778" s="13"/>
    </row>
    <row r="112779" ht="15.0" customHeight="1">
      <c r="A112779" s="24"/>
      <c r="D112779" s="20"/>
      <c r="E112779" s="13"/>
      <c r="F112779" s="13"/>
      <c r="G112779" s="13"/>
      <c r="H112779" s="13"/>
      <c r="I112779" s="13"/>
    </row>
    <row r="112780" ht="15.0" customHeight="1">
      <c r="A112780" s="24"/>
      <c r="D112780" s="20"/>
      <c r="E112780" s="13"/>
      <c r="F112780" s="13"/>
      <c r="G112780" s="13"/>
      <c r="H112780" s="13"/>
      <c r="I112780" s="13"/>
    </row>
    <row r="112781" ht="15.0" customHeight="1">
      <c r="A112781" s="24"/>
      <c r="D112781" s="20"/>
      <c r="E112781" s="13"/>
      <c r="F112781" s="13"/>
      <c r="G112781" s="13"/>
      <c r="H112781" s="13"/>
      <c r="I112781" s="13"/>
    </row>
    <row r="112782" ht="15.0" customHeight="1">
      <c r="A112782" s="24"/>
      <c r="D112782" s="20"/>
      <c r="E112782" s="13"/>
      <c r="F112782" s="13"/>
      <c r="G112782" s="13"/>
      <c r="H112782" s="13"/>
      <c r="I112782" s="13"/>
    </row>
    <row r="112783" ht="15.0" customHeight="1">
      <c r="A112783" s="24"/>
      <c r="D112783" s="20"/>
      <c r="E112783" s="13"/>
      <c r="F112783" s="13"/>
      <c r="G112783" s="13"/>
      <c r="H112783" s="13"/>
      <c r="I112783" s="13"/>
    </row>
    <row r="112784" ht="15.0" customHeight="1">
      <c r="A112784" s="24"/>
      <c r="D112784" s="20"/>
      <c r="E112784" s="13"/>
      <c r="F112784" s="13"/>
      <c r="G112784" s="13"/>
      <c r="H112784" s="13"/>
      <c r="I112784" s="13"/>
    </row>
    <row r="112785" ht="15.0" customHeight="1">
      <c r="A112785" s="24"/>
      <c r="D112785" s="20"/>
      <c r="E112785" s="13"/>
      <c r="F112785" s="13"/>
      <c r="G112785" s="13"/>
      <c r="H112785" s="13"/>
      <c r="I112785" s="13"/>
    </row>
    <row r="112786" ht="15.0" customHeight="1">
      <c r="A112786" s="24"/>
      <c r="D112786" s="20"/>
      <c r="E112786" s="13"/>
      <c r="F112786" s="13"/>
      <c r="G112786" s="13"/>
      <c r="H112786" s="13"/>
      <c r="I112786" s="13"/>
    </row>
    <row r="112787" ht="15.0" customHeight="1">
      <c r="A112787" s="24"/>
      <c r="D112787" s="20"/>
      <c r="E112787" s="13"/>
      <c r="F112787" s="13"/>
      <c r="G112787" s="13"/>
      <c r="H112787" s="13"/>
      <c r="I112787" s="13"/>
    </row>
    <row r="112788" ht="15.0" customHeight="1">
      <c r="A112788" s="24"/>
      <c r="D112788" s="20"/>
      <c r="E112788" s="13"/>
      <c r="F112788" s="13"/>
      <c r="G112788" s="13"/>
      <c r="H112788" s="13"/>
      <c r="I112788" s="13"/>
    </row>
    <row r="112789" ht="15.0" customHeight="1">
      <c r="A112789" s="24"/>
      <c r="D112789" s="20"/>
      <c r="E112789" s="13"/>
      <c r="F112789" s="13"/>
      <c r="G112789" s="13"/>
      <c r="H112789" s="13"/>
      <c r="I112789" s="13"/>
    </row>
    <row r="112790" ht="15.0" customHeight="1">
      <c r="A112790" s="24"/>
      <c r="D112790" s="20"/>
      <c r="E112790" s="13"/>
      <c r="F112790" s="13"/>
      <c r="G112790" s="13"/>
      <c r="H112790" s="13"/>
      <c r="I112790" s="13"/>
    </row>
    <row r="112791" ht="15.0" customHeight="1">
      <c r="A112791" s="24"/>
      <c r="D112791" s="20"/>
      <c r="E112791" s="13"/>
      <c r="F112791" s="13"/>
      <c r="G112791" s="13"/>
      <c r="H112791" s="13"/>
      <c r="I112791" s="13"/>
    </row>
    <row r="112792" ht="15.0" customHeight="1">
      <c r="A112792" s="24"/>
      <c r="D112792" s="20"/>
      <c r="E112792" s="13"/>
      <c r="F112792" s="13"/>
      <c r="G112792" s="13"/>
      <c r="H112792" s="13"/>
      <c r="I112792" s="13"/>
    </row>
    <row r="112793" ht="15.0" customHeight="1">
      <c r="A112793" s="24"/>
      <c r="D112793" s="20"/>
      <c r="E112793" s="13"/>
      <c r="F112793" s="13"/>
      <c r="G112793" s="13"/>
      <c r="H112793" s="13"/>
      <c r="I112793" s="13"/>
    </row>
    <row r="112794" ht="15.0" customHeight="1">
      <c r="A112794" s="24"/>
      <c r="D112794" s="20"/>
      <c r="E112794" s="13"/>
      <c r="F112794" s="13"/>
      <c r="G112794" s="13"/>
      <c r="H112794" s="13"/>
      <c r="I112794" s="13"/>
    </row>
    <row r="112795" ht="15.0" customHeight="1">
      <c r="A112795" s="24"/>
      <c r="D112795" s="20"/>
      <c r="E112795" s="13"/>
      <c r="F112795" s="13"/>
      <c r="G112795" s="13"/>
      <c r="H112795" s="13"/>
      <c r="I112795" s="13"/>
    </row>
    <row r="112796" ht="15.0" customHeight="1">
      <c r="A112796" s="24"/>
      <c r="D112796" s="20"/>
      <c r="E112796" s="13"/>
      <c r="F112796" s="13"/>
      <c r="G112796" s="13"/>
      <c r="H112796" s="13"/>
      <c r="I112796" s="13"/>
    </row>
    <row r="112797" ht="15.0" customHeight="1">
      <c r="A112797" s="24"/>
      <c r="D112797" s="20"/>
      <c r="E112797" s="13"/>
      <c r="F112797" s="13"/>
      <c r="G112797" s="13"/>
      <c r="H112797" s="13"/>
      <c r="I112797" s="13"/>
    </row>
    <row r="112798" ht="15.0" customHeight="1">
      <c r="A112798" s="24"/>
      <c r="D112798" s="20"/>
      <c r="E112798" s="13"/>
      <c r="F112798" s="13"/>
      <c r="G112798" s="13"/>
      <c r="H112798" s="13"/>
      <c r="I112798" s="13"/>
    </row>
    <row r="112799" ht="15.0" customHeight="1">
      <c r="A112799" s="24"/>
      <c r="D112799" s="20"/>
      <c r="E112799" s="13"/>
      <c r="F112799" s="13"/>
      <c r="G112799" s="13"/>
      <c r="H112799" s="13"/>
      <c r="I112799" s="13"/>
    </row>
    <row r="112800" ht="15.0" customHeight="1">
      <c r="A112800" s="24"/>
      <c r="D112800" s="20"/>
      <c r="E112800" s="13"/>
      <c r="F112800" s="13"/>
      <c r="G112800" s="13"/>
      <c r="H112800" s="13"/>
      <c r="I112800" s="13"/>
    </row>
    <row r="112801" ht="15.0" customHeight="1">
      <c r="A112801" s="24"/>
      <c r="D112801" s="20"/>
      <c r="E112801" s="13"/>
      <c r="F112801" s="13"/>
      <c r="G112801" s="13"/>
      <c r="H112801" s="13"/>
      <c r="I112801" s="13"/>
    </row>
    <row r="112802" ht="15.0" customHeight="1">
      <c r="A112802" s="24"/>
      <c r="D112802" s="20"/>
      <c r="E112802" s="13"/>
      <c r="F112802" s="13"/>
      <c r="G112802" s="13"/>
      <c r="H112802" s="13"/>
      <c r="I112802" s="13"/>
    </row>
    <row r="112803" ht="15.0" customHeight="1">
      <c r="A112803" s="24"/>
      <c r="D112803" s="20"/>
      <c r="E112803" s="13"/>
      <c r="F112803" s="13"/>
      <c r="G112803" s="13"/>
      <c r="H112803" s="13"/>
      <c r="I112803" s="13"/>
    </row>
    <row r="112804" ht="15.0" customHeight="1">
      <c r="A112804" s="24"/>
      <c r="D112804" s="20"/>
      <c r="E112804" s="13"/>
      <c r="F112804" s="13"/>
      <c r="G112804" s="13"/>
      <c r="H112804" s="13"/>
      <c r="I112804" s="13"/>
    </row>
    <row r="112805" ht="15.0" customHeight="1">
      <c r="A112805" s="24"/>
      <c r="D112805" s="20"/>
      <c r="E112805" s="13"/>
      <c r="F112805" s="13"/>
      <c r="G112805" s="13"/>
      <c r="H112805" s="13"/>
      <c r="I112805" s="13"/>
    </row>
    <row r="112806" ht="15.0" customHeight="1">
      <c r="A112806" s="24"/>
      <c r="D112806" s="20"/>
      <c r="E112806" s="13"/>
      <c r="F112806" s="13"/>
      <c r="G112806" s="13"/>
      <c r="H112806" s="13"/>
      <c r="I112806" s="13"/>
    </row>
    <row r="112807" ht="15.0" customHeight="1">
      <c r="A112807" s="24"/>
      <c r="D112807" s="20"/>
      <c r="E112807" s="13"/>
      <c r="F112807" s="13"/>
      <c r="G112807" s="13"/>
      <c r="H112807" s="13"/>
      <c r="I112807" s="13"/>
    </row>
    <row r="112808" ht="15.0" customHeight="1">
      <c r="A112808" s="24"/>
      <c r="D112808" s="20"/>
      <c r="E112808" s="13"/>
      <c r="F112808" s="13"/>
      <c r="G112808" s="13"/>
      <c r="H112808" s="13"/>
      <c r="I112808" s="13"/>
    </row>
    <row r="112809" ht="15.0" customHeight="1">
      <c r="A112809" s="24"/>
      <c r="D112809" s="20"/>
      <c r="E112809" s="13"/>
      <c r="F112809" s="13"/>
      <c r="G112809" s="13"/>
      <c r="H112809" s="13"/>
      <c r="I112809" s="13"/>
    </row>
    <row r="112810" ht="15.0" customHeight="1">
      <c r="A112810" s="24"/>
      <c r="D112810" s="20"/>
      <c r="E112810" s="13"/>
      <c r="F112810" s="13"/>
      <c r="G112810" s="13"/>
      <c r="H112810" s="13"/>
      <c r="I112810" s="13"/>
    </row>
    <row r="112811" ht="15.0" customHeight="1">
      <c r="A112811" s="24"/>
      <c r="D112811" s="20"/>
      <c r="E112811" s="13"/>
      <c r="F112811" s="13"/>
      <c r="G112811" s="13"/>
      <c r="H112811" s="13"/>
      <c r="I112811" s="13"/>
    </row>
    <row r="112812" ht="15.0" customHeight="1">
      <c r="A112812" s="24"/>
      <c r="D112812" s="20"/>
      <c r="E112812" s="13"/>
      <c r="F112812" s="13"/>
      <c r="G112812" s="13"/>
      <c r="H112812" s="13"/>
      <c r="I112812" s="13"/>
    </row>
    <row r="112813" ht="15.0" customHeight="1">
      <c r="A112813" s="24"/>
      <c r="D112813" s="20"/>
      <c r="E112813" s="13"/>
      <c r="F112813" s="13"/>
      <c r="G112813" s="13"/>
      <c r="H112813" s="13"/>
      <c r="I112813" s="13"/>
    </row>
    <row r="112814" ht="15.0" customHeight="1">
      <c r="A112814" s="24"/>
      <c r="D112814" s="20"/>
      <c r="E112814" s="13"/>
      <c r="F112814" s="13"/>
      <c r="G112814" s="13"/>
      <c r="H112814" s="13"/>
      <c r="I112814" s="13"/>
    </row>
    <row r="112815" ht="15.0" customHeight="1">
      <c r="A112815" s="24"/>
      <c r="D112815" s="20"/>
      <c r="E112815" s="13"/>
      <c r="F112815" s="13"/>
      <c r="G112815" s="13"/>
      <c r="H112815" s="13"/>
      <c r="I112815" s="13"/>
    </row>
    <row r="112816" ht="15.0" customHeight="1">
      <c r="A112816" s="24"/>
      <c r="D112816" s="20"/>
      <c r="E112816" s="13"/>
      <c r="F112816" s="13"/>
      <c r="G112816" s="13"/>
      <c r="H112816" s="13"/>
      <c r="I112816" s="13"/>
    </row>
    <row r="112817" ht="15.0" customHeight="1">
      <c r="A112817" s="24"/>
      <c r="D112817" s="20"/>
      <c r="E112817" s="13"/>
      <c r="F112817" s="13"/>
      <c r="G112817" s="13"/>
      <c r="H112817" s="13"/>
      <c r="I112817" s="13"/>
    </row>
    <row r="112818" ht="15.0" customHeight="1">
      <c r="A112818" s="24"/>
      <c r="D112818" s="20"/>
      <c r="E112818" s="13"/>
      <c r="F112818" s="13"/>
      <c r="G112818" s="13"/>
      <c r="H112818" s="13"/>
      <c r="I112818" s="13"/>
    </row>
    <row r="112819" ht="15.0" customHeight="1">
      <c r="A112819" s="24"/>
      <c r="D112819" s="20"/>
      <c r="E112819" s="13"/>
      <c r="F112819" s="13"/>
      <c r="G112819" s="13"/>
      <c r="H112819" s="13"/>
      <c r="I112819" s="13"/>
    </row>
    <row r="112820" ht="15.0" customHeight="1">
      <c r="A112820" s="24"/>
      <c r="D112820" s="20"/>
      <c r="E112820" s="13"/>
      <c r="F112820" s="13"/>
      <c r="G112820" s="13"/>
      <c r="H112820" s="13"/>
      <c r="I112820" s="13"/>
    </row>
    <row r="112821" ht="15.0" customHeight="1">
      <c r="A112821" s="24"/>
      <c r="D112821" s="20"/>
      <c r="E112821" s="13"/>
      <c r="F112821" s="13"/>
      <c r="G112821" s="13"/>
      <c r="H112821" s="13"/>
      <c r="I112821" s="13"/>
    </row>
    <row r="112822" ht="15.0" customHeight="1">
      <c r="A112822" s="24"/>
      <c r="D112822" s="20"/>
      <c r="E112822" s="13"/>
      <c r="F112822" s="13"/>
      <c r="G112822" s="13"/>
      <c r="H112822" s="13"/>
      <c r="I112822" s="13"/>
    </row>
    <row r="112823" ht="15.0" customHeight="1">
      <c r="A112823" s="24"/>
      <c r="D112823" s="20"/>
      <c r="E112823" s="13"/>
      <c r="F112823" s="13"/>
      <c r="G112823" s="13"/>
      <c r="H112823" s="13"/>
      <c r="I112823" s="13"/>
    </row>
    <row r="112824" ht="15.0" customHeight="1">
      <c r="A112824" s="24"/>
      <c r="D112824" s="20"/>
      <c r="E112824" s="13"/>
      <c r="F112824" s="13"/>
      <c r="G112824" s="13"/>
      <c r="H112824" s="13"/>
      <c r="I112824" s="13"/>
    </row>
    <row r="112825" ht="15.0" customHeight="1">
      <c r="A112825" s="24"/>
      <c r="D112825" s="20"/>
      <c r="E112825" s="13"/>
      <c r="F112825" s="13"/>
      <c r="G112825" s="13"/>
      <c r="H112825" s="13"/>
      <c r="I112825" s="13"/>
    </row>
    <row r="112826" ht="15.0" customHeight="1">
      <c r="A112826" s="24"/>
      <c r="D112826" s="20"/>
      <c r="E112826" s="13"/>
      <c r="F112826" s="13"/>
      <c r="G112826" s="13"/>
      <c r="H112826" s="13"/>
      <c r="I112826" s="13"/>
    </row>
    <row r="112827" ht="15.0" customHeight="1">
      <c r="A112827" s="24"/>
      <c r="D112827" s="20"/>
      <c r="E112827" s="13"/>
      <c r="F112827" s="13"/>
      <c r="G112827" s="13"/>
      <c r="H112827" s="13"/>
      <c r="I112827" s="13"/>
    </row>
    <row r="112828" ht="15.0" customHeight="1">
      <c r="A112828" s="24"/>
      <c r="D112828" s="20"/>
      <c r="E112828" s="13"/>
      <c r="F112828" s="13"/>
      <c r="G112828" s="13"/>
      <c r="H112828" s="13"/>
      <c r="I112828" s="13"/>
    </row>
    <row r="112829" ht="15.0" customHeight="1">
      <c r="A112829" s="24"/>
      <c r="D112829" s="20"/>
      <c r="E112829" s="13"/>
      <c r="F112829" s="13"/>
      <c r="G112829" s="13"/>
      <c r="H112829" s="13"/>
      <c r="I112829" s="13"/>
    </row>
    <row r="112830" ht="15.0" customHeight="1">
      <c r="A112830" s="24"/>
      <c r="D112830" s="20"/>
      <c r="E112830" s="13"/>
      <c r="F112830" s="13"/>
      <c r="G112830" s="13"/>
      <c r="H112830" s="13"/>
      <c r="I112830" s="13"/>
    </row>
    <row r="112831" ht="15.0" customHeight="1">
      <c r="A112831" s="24"/>
      <c r="D112831" s="20"/>
      <c r="E112831" s="13"/>
      <c r="F112831" s="13"/>
      <c r="G112831" s="13"/>
      <c r="H112831" s="13"/>
      <c r="I112831" s="13"/>
    </row>
    <row r="112832" ht="15.0" customHeight="1">
      <c r="A112832" s="24"/>
      <c r="D112832" s="20"/>
      <c r="E112832" s="13"/>
      <c r="F112832" s="13"/>
      <c r="G112832" s="13"/>
      <c r="H112832" s="13"/>
      <c r="I112832" s="13"/>
    </row>
    <row r="112833" ht="15.0" customHeight="1">
      <c r="A112833" s="24"/>
      <c r="D112833" s="20"/>
      <c r="E112833" s="13"/>
      <c r="F112833" s="13"/>
      <c r="G112833" s="13"/>
      <c r="H112833" s="13"/>
      <c r="I112833" s="13"/>
    </row>
    <row r="112834" ht="15.0" customHeight="1">
      <c r="A112834" s="24"/>
      <c r="D112834" s="20"/>
      <c r="E112834" s="13"/>
      <c r="F112834" s="13"/>
      <c r="G112834" s="13"/>
      <c r="H112834" s="13"/>
      <c r="I112834" s="13"/>
    </row>
    <row r="112835" ht="15.0" customHeight="1">
      <c r="A112835" s="24"/>
      <c r="D112835" s="20"/>
      <c r="E112835" s="13"/>
      <c r="F112835" s="13"/>
      <c r="G112835" s="13"/>
      <c r="H112835" s="13"/>
      <c r="I112835" s="13"/>
    </row>
    <row r="112836" ht="15.0" customHeight="1">
      <c r="A112836" s="24"/>
      <c r="D112836" s="20"/>
      <c r="E112836" s="13"/>
      <c r="F112836" s="13"/>
      <c r="G112836" s="13"/>
      <c r="H112836" s="13"/>
      <c r="I112836" s="13"/>
    </row>
    <row r="112837" ht="15.0" customHeight="1">
      <c r="A112837" s="24"/>
      <c r="D112837" s="20"/>
      <c r="E112837" s="13"/>
      <c r="F112837" s="13"/>
      <c r="G112837" s="13"/>
      <c r="H112837" s="13"/>
      <c r="I112837" s="13"/>
    </row>
    <row r="112838" ht="15.0" customHeight="1">
      <c r="A112838" s="24"/>
      <c r="D112838" s="20"/>
      <c r="E112838" s="13"/>
      <c r="F112838" s="13"/>
      <c r="G112838" s="13"/>
      <c r="H112838" s="13"/>
      <c r="I112838" s="13"/>
    </row>
    <row r="112839" ht="15.0" customHeight="1">
      <c r="A112839" s="24"/>
      <c r="D112839" s="20"/>
      <c r="E112839" s="13"/>
      <c r="F112839" s="13"/>
      <c r="G112839" s="13"/>
      <c r="H112839" s="13"/>
      <c r="I112839" s="13"/>
    </row>
    <row r="112840" ht="15.0" customHeight="1">
      <c r="A112840" s="24"/>
      <c r="D112840" s="20"/>
      <c r="E112840" s="13"/>
      <c r="F112840" s="13"/>
      <c r="G112840" s="13"/>
      <c r="H112840" s="13"/>
      <c r="I112840" s="13"/>
    </row>
    <row r="112841" ht="15.0" customHeight="1">
      <c r="A112841" s="24"/>
      <c r="D112841" s="20"/>
      <c r="E112841" s="13"/>
      <c r="F112841" s="13"/>
      <c r="G112841" s="13"/>
      <c r="H112841" s="13"/>
      <c r="I112841" s="13"/>
    </row>
    <row r="112842" ht="15.0" customHeight="1">
      <c r="A112842" s="24"/>
      <c r="D112842" s="20"/>
      <c r="E112842" s="13"/>
      <c r="F112842" s="13"/>
      <c r="G112842" s="13"/>
      <c r="H112842" s="13"/>
      <c r="I112842" s="13"/>
    </row>
    <row r="112843" ht="15.0" customHeight="1">
      <c r="A112843" s="24"/>
      <c r="D112843" s="20"/>
      <c r="E112843" s="13"/>
      <c r="F112843" s="13"/>
      <c r="G112843" s="13"/>
      <c r="H112843" s="13"/>
      <c r="I112843" s="13"/>
    </row>
    <row r="112844" ht="15.0" customHeight="1">
      <c r="A112844" s="24"/>
      <c r="D112844" s="20"/>
      <c r="E112844" s="13"/>
      <c r="F112844" s="13"/>
      <c r="G112844" s="13"/>
      <c r="H112844" s="13"/>
      <c r="I112844" s="13"/>
    </row>
    <row r="112845" ht="15.0" customHeight="1">
      <c r="A112845" s="24"/>
      <c r="D112845" s="20"/>
      <c r="E112845" s="13"/>
      <c r="F112845" s="13"/>
      <c r="G112845" s="13"/>
      <c r="H112845" s="13"/>
      <c r="I112845" s="13"/>
    </row>
    <row r="112846" ht="15.0" customHeight="1">
      <c r="A112846" s="24"/>
      <c r="D112846" s="20"/>
      <c r="E112846" s="13"/>
      <c r="F112846" s="13"/>
      <c r="G112846" s="13"/>
      <c r="H112846" s="13"/>
      <c r="I112846" s="13"/>
    </row>
    <row r="112847" ht="15.0" customHeight="1">
      <c r="A112847" s="24"/>
      <c r="D112847" s="20"/>
      <c r="E112847" s="13"/>
      <c r="F112847" s="13"/>
      <c r="G112847" s="13"/>
      <c r="H112847" s="13"/>
      <c r="I112847" s="13"/>
    </row>
    <row r="112848" ht="15.0" customHeight="1">
      <c r="A112848" s="24"/>
      <c r="D112848" s="20"/>
      <c r="E112848" s="13"/>
      <c r="F112848" s="13"/>
      <c r="G112848" s="13"/>
      <c r="H112848" s="13"/>
      <c r="I112848" s="13"/>
    </row>
    <row r="112849" ht="15.0" customHeight="1">
      <c r="A112849" s="24"/>
      <c r="D112849" s="20"/>
      <c r="E112849" s="13"/>
      <c r="F112849" s="13"/>
      <c r="G112849" s="13"/>
      <c r="H112849" s="13"/>
      <c r="I112849" s="13"/>
    </row>
    <row r="112850" ht="15.0" customHeight="1">
      <c r="A112850" s="24"/>
      <c r="D112850" s="20"/>
      <c r="E112850" s="13"/>
      <c r="F112850" s="13"/>
      <c r="G112850" s="13"/>
      <c r="H112850" s="13"/>
      <c r="I112850" s="13"/>
    </row>
    <row r="112851" ht="15.0" customHeight="1">
      <c r="A112851" s="24"/>
      <c r="D112851" s="20"/>
      <c r="E112851" s="13"/>
      <c r="F112851" s="13"/>
      <c r="G112851" s="13"/>
      <c r="H112851" s="13"/>
      <c r="I112851" s="13"/>
    </row>
    <row r="112852" ht="15.0" customHeight="1">
      <c r="A112852" s="24"/>
      <c r="D112852" s="20"/>
      <c r="E112852" s="13"/>
      <c r="F112852" s="13"/>
      <c r="G112852" s="13"/>
      <c r="H112852" s="13"/>
      <c r="I112852" s="13"/>
    </row>
    <row r="112853" ht="15.0" customHeight="1">
      <c r="A112853" s="24"/>
      <c r="D112853" s="20"/>
      <c r="E112853" s="13"/>
      <c r="F112853" s="13"/>
      <c r="G112853" s="13"/>
      <c r="H112853" s="13"/>
      <c r="I112853" s="13"/>
    </row>
    <row r="112854" ht="15.0" customHeight="1">
      <c r="A112854" s="24"/>
      <c r="D112854" s="20"/>
      <c r="E112854" s="13"/>
      <c r="F112854" s="13"/>
      <c r="G112854" s="13"/>
      <c r="H112854" s="13"/>
      <c r="I112854" s="13"/>
    </row>
    <row r="112855" ht="15.0" customHeight="1">
      <c r="A112855" s="24"/>
      <c r="D112855" s="20"/>
      <c r="E112855" s="13"/>
      <c r="F112855" s="13"/>
      <c r="G112855" s="13"/>
      <c r="H112855" s="13"/>
      <c r="I112855" s="13"/>
    </row>
    <row r="112856" ht="15.0" customHeight="1">
      <c r="A112856" s="24"/>
      <c r="D112856" s="20"/>
      <c r="E112856" s="13"/>
      <c r="F112856" s="13"/>
      <c r="G112856" s="13"/>
      <c r="H112856" s="13"/>
      <c r="I112856" s="13"/>
    </row>
    <row r="112857" ht="15.0" customHeight="1">
      <c r="A112857" s="24"/>
      <c r="D112857" s="20"/>
      <c r="E112857" s="13"/>
      <c r="F112857" s="13"/>
      <c r="G112857" s="13"/>
      <c r="H112857" s="13"/>
      <c r="I112857" s="13"/>
    </row>
    <row r="112858" ht="15.0" customHeight="1">
      <c r="A112858" s="24"/>
      <c r="D112858" s="20"/>
      <c r="E112858" s="13"/>
      <c r="F112858" s="13"/>
      <c r="G112858" s="13"/>
      <c r="H112858" s="13"/>
      <c r="I112858" s="13"/>
    </row>
    <row r="112859" ht="15.0" customHeight="1">
      <c r="A112859" s="24"/>
      <c r="D112859" s="20"/>
      <c r="E112859" s="13"/>
      <c r="F112859" s="13"/>
      <c r="G112859" s="13"/>
      <c r="H112859" s="13"/>
      <c r="I112859" s="13"/>
    </row>
    <row r="112860" ht="15.0" customHeight="1">
      <c r="A112860" s="24"/>
      <c r="D112860" s="20"/>
      <c r="E112860" s="13"/>
      <c r="F112860" s="13"/>
      <c r="G112860" s="13"/>
      <c r="H112860" s="13"/>
      <c r="I112860" s="13"/>
    </row>
    <row r="112861" ht="15.0" customHeight="1">
      <c r="A112861" s="24"/>
      <c r="D112861" s="20"/>
      <c r="E112861" s="13"/>
      <c r="F112861" s="13"/>
      <c r="G112861" s="13"/>
      <c r="H112861" s="13"/>
      <c r="I112861" s="13"/>
    </row>
    <row r="112862" ht="15.0" customHeight="1">
      <c r="A112862" s="24"/>
      <c r="D112862" s="20"/>
      <c r="E112862" s="13"/>
      <c r="F112862" s="13"/>
      <c r="G112862" s="13"/>
      <c r="H112862" s="13"/>
      <c r="I112862" s="13"/>
    </row>
    <row r="112863" ht="15.0" customHeight="1">
      <c r="A112863" s="24"/>
      <c r="D112863" s="20"/>
      <c r="E112863" s="13"/>
      <c r="F112863" s="13"/>
      <c r="G112863" s="13"/>
      <c r="H112863" s="13"/>
      <c r="I112863" s="13"/>
    </row>
    <row r="112864" ht="15.0" customHeight="1">
      <c r="A112864" s="24"/>
      <c r="D112864" s="20"/>
      <c r="E112864" s="13"/>
      <c r="F112864" s="13"/>
      <c r="G112864" s="13"/>
      <c r="H112864" s="13"/>
      <c r="I112864" s="13"/>
    </row>
    <row r="112865" ht="15.0" customHeight="1">
      <c r="A112865" s="24"/>
      <c r="D112865" s="20"/>
      <c r="E112865" s="13"/>
      <c r="F112865" s="13"/>
      <c r="G112865" s="13"/>
      <c r="H112865" s="13"/>
      <c r="I112865" s="13"/>
    </row>
    <row r="112866" ht="15.0" customHeight="1">
      <c r="A112866" s="24"/>
      <c r="D112866" s="20"/>
      <c r="E112866" s="13"/>
      <c r="F112866" s="13"/>
      <c r="G112866" s="13"/>
      <c r="H112866" s="13"/>
      <c r="I112866" s="13"/>
    </row>
    <row r="112867" ht="15.0" customHeight="1">
      <c r="A112867" s="24"/>
      <c r="D112867" s="20"/>
      <c r="E112867" s="13"/>
      <c r="F112867" s="13"/>
      <c r="G112867" s="13"/>
      <c r="H112867" s="13"/>
      <c r="I112867" s="13"/>
    </row>
    <row r="112868" ht="15.0" customHeight="1">
      <c r="A112868" s="24"/>
      <c r="D112868" s="20"/>
      <c r="E112868" s="13"/>
      <c r="F112868" s="13"/>
      <c r="G112868" s="13"/>
      <c r="H112868" s="13"/>
      <c r="I112868" s="13"/>
    </row>
    <row r="112869" ht="15.0" customHeight="1">
      <c r="A112869" s="24"/>
      <c r="D112869" s="20"/>
      <c r="E112869" s="13"/>
      <c r="F112869" s="13"/>
      <c r="G112869" s="13"/>
      <c r="H112869" s="13"/>
      <c r="I112869" s="13"/>
    </row>
    <row r="112870" ht="15.0" customHeight="1">
      <c r="A112870" s="24"/>
      <c r="D112870" s="20"/>
      <c r="E112870" s="13"/>
      <c r="F112870" s="13"/>
      <c r="G112870" s="13"/>
      <c r="H112870" s="13"/>
      <c r="I112870" s="13"/>
    </row>
    <row r="112871" ht="15.0" customHeight="1">
      <c r="A112871" s="24"/>
      <c r="D112871" s="20"/>
      <c r="E112871" s="13"/>
      <c r="F112871" s="13"/>
      <c r="G112871" s="13"/>
      <c r="H112871" s="13"/>
      <c r="I112871" s="13"/>
    </row>
    <row r="112872" ht="15.0" customHeight="1">
      <c r="A112872" s="24"/>
      <c r="D112872" s="20"/>
      <c r="E112872" s="13"/>
      <c r="F112872" s="13"/>
      <c r="G112872" s="13"/>
      <c r="H112872" s="13"/>
      <c r="I112872" s="13"/>
    </row>
    <row r="112873" ht="15.0" customHeight="1">
      <c r="A112873" s="24"/>
      <c r="D112873" s="20"/>
      <c r="E112873" s="13"/>
      <c r="F112873" s="13"/>
      <c r="G112873" s="13"/>
      <c r="H112873" s="13"/>
      <c r="I112873" s="13"/>
    </row>
    <row r="112874" ht="15.0" customHeight="1">
      <c r="A112874" s="24"/>
      <c r="D112874" s="20"/>
      <c r="E112874" s="13"/>
      <c r="F112874" s="13"/>
      <c r="G112874" s="13"/>
      <c r="H112874" s="13"/>
      <c r="I112874" s="13"/>
    </row>
    <row r="112875" ht="15.0" customHeight="1">
      <c r="A112875" s="24"/>
      <c r="D112875" s="20"/>
      <c r="E112875" s="13"/>
      <c r="F112875" s="13"/>
      <c r="G112875" s="13"/>
      <c r="H112875" s="13"/>
      <c r="I112875" s="13"/>
    </row>
    <row r="112876" ht="15.0" customHeight="1">
      <c r="A112876" s="24"/>
      <c r="D112876" s="20"/>
      <c r="E112876" s="13"/>
      <c r="F112876" s="13"/>
      <c r="G112876" s="13"/>
      <c r="H112876" s="13"/>
      <c r="I112876" s="13"/>
    </row>
    <row r="112877" ht="15.0" customHeight="1">
      <c r="A112877" s="24"/>
      <c r="D112877" s="20"/>
      <c r="E112877" s="13"/>
      <c r="F112877" s="13"/>
      <c r="G112877" s="13"/>
      <c r="H112877" s="13"/>
      <c r="I112877" s="13"/>
    </row>
    <row r="112878" ht="15.0" customHeight="1">
      <c r="A112878" s="24"/>
      <c r="D112878" s="20"/>
      <c r="E112878" s="13"/>
      <c r="F112878" s="13"/>
      <c r="G112878" s="13"/>
      <c r="H112878" s="13"/>
      <c r="I112878" s="13"/>
    </row>
    <row r="112879" ht="15.0" customHeight="1">
      <c r="A112879" s="24"/>
      <c r="D112879" s="20"/>
      <c r="E112879" s="13"/>
      <c r="F112879" s="13"/>
      <c r="G112879" s="13"/>
      <c r="H112879" s="13"/>
      <c r="I112879" s="13"/>
    </row>
    <row r="112880" ht="15.0" customHeight="1">
      <c r="A112880" s="24"/>
      <c r="D112880" s="20"/>
      <c r="E112880" s="13"/>
      <c r="F112880" s="13"/>
      <c r="G112880" s="13"/>
      <c r="H112880" s="13"/>
      <c r="I112880" s="13"/>
    </row>
    <row r="112881" ht="15.0" customHeight="1">
      <c r="A112881" s="24"/>
      <c r="D112881" s="20"/>
      <c r="E112881" s="13"/>
      <c r="F112881" s="13"/>
      <c r="G112881" s="13"/>
      <c r="H112881" s="13"/>
      <c r="I112881" s="13"/>
    </row>
    <row r="112882" ht="15.0" customHeight="1">
      <c r="A112882" s="24"/>
      <c r="D112882" s="20"/>
      <c r="E112882" s="13"/>
      <c r="F112882" s="13"/>
      <c r="G112882" s="13"/>
      <c r="H112882" s="13"/>
      <c r="I112882" s="13"/>
    </row>
    <row r="112883" ht="15.0" customHeight="1">
      <c r="A112883" s="24"/>
      <c r="D112883" s="20"/>
      <c r="E112883" s="13"/>
      <c r="F112883" s="13"/>
      <c r="G112883" s="13"/>
      <c r="H112883" s="13"/>
      <c r="I112883" s="13"/>
    </row>
    <row r="112884" ht="15.0" customHeight="1">
      <c r="A112884" s="24"/>
      <c r="D112884" s="20"/>
      <c r="E112884" s="13"/>
      <c r="F112884" s="13"/>
      <c r="G112884" s="13"/>
      <c r="H112884" s="13"/>
      <c r="I112884" s="13"/>
    </row>
    <row r="112885" ht="15.0" customHeight="1">
      <c r="A112885" s="24"/>
      <c r="D112885" s="20"/>
      <c r="E112885" s="13"/>
      <c r="F112885" s="13"/>
      <c r="G112885" s="13"/>
      <c r="H112885" s="13"/>
      <c r="I112885" s="13"/>
    </row>
    <row r="112886" ht="15.0" customHeight="1">
      <c r="A112886" s="24"/>
      <c r="D112886" s="20"/>
      <c r="E112886" s="13"/>
      <c r="F112886" s="13"/>
      <c r="G112886" s="13"/>
      <c r="H112886" s="13"/>
      <c r="I112886" s="13"/>
    </row>
    <row r="112887" ht="15.0" customHeight="1">
      <c r="A112887" s="24"/>
      <c r="D112887" s="20"/>
      <c r="E112887" s="13"/>
      <c r="F112887" s="13"/>
      <c r="G112887" s="13"/>
      <c r="H112887" s="13"/>
      <c r="I112887" s="13"/>
    </row>
    <row r="112888" ht="15.0" customHeight="1">
      <c r="A112888" s="24"/>
      <c r="D112888" s="20"/>
      <c r="E112888" s="13"/>
      <c r="F112888" s="13"/>
      <c r="G112888" s="13"/>
      <c r="H112888" s="13"/>
      <c r="I112888" s="13"/>
    </row>
    <row r="112889" ht="15.0" customHeight="1">
      <c r="A112889" s="24"/>
      <c r="D112889" s="20"/>
      <c r="E112889" s="13"/>
      <c r="F112889" s="13"/>
      <c r="G112889" s="13"/>
      <c r="H112889" s="13"/>
      <c r="I112889" s="13"/>
    </row>
    <row r="112890" ht="15.0" customHeight="1">
      <c r="A112890" s="24"/>
      <c r="D112890" s="20"/>
      <c r="E112890" s="13"/>
      <c r="F112890" s="13"/>
      <c r="G112890" s="13"/>
      <c r="H112890" s="13"/>
      <c r="I112890" s="13"/>
    </row>
    <row r="112891" ht="15.0" customHeight="1">
      <c r="A112891" s="24"/>
      <c r="D112891" s="20"/>
      <c r="E112891" s="13"/>
      <c r="F112891" s="13"/>
      <c r="G112891" s="13"/>
      <c r="H112891" s="13"/>
      <c r="I112891" s="13"/>
    </row>
    <row r="112892" ht="15.0" customHeight="1">
      <c r="A112892" s="24"/>
      <c r="D112892" s="20"/>
      <c r="E112892" s="13"/>
      <c r="F112892" s="13"/>
      <c r="G112892" s="13"/>
      <c r="H112892" s="13"/>
      <c r="I112892" s="13"/>
    </row>
    <row r="112893" ht="15.0" customHeight="1">
      <c r="A112893" s="24"/>
      <c r="D112893" s="20"/>
      <c r="E112893" s="13"/>
      <c r="F112893" s="13"/>
      <c r="G112893" s="13"/>
      <c r="H112893" s="13"/>
      <c r="I112893" s="13"/>
    </row>
    <row r="112894" ht="15.0" customHeight="1">
      <c r="A112894" s="24"/>
      <c r="D112894" s="20"/>
      <c r="E112894" s="13"/>
      <c r="F112894" s="13"/>
      <c r="G112894" s="13"/>
      <c r="H112894" s="13"/>
      <c r="I112894" s="13"/>
    </row>
    <row r="112895" ht="15.0" customHeight="1">
      <c r="A112895" s="24"/>
      <c r="D112895" s="20"/>
      <c r="E112895" s="13"/>
      <c r="F112895" s="13"/>
      <c r="G112895" s="13"/>
      <c r="H112895" s="13"/>
      <c r="I112895" s="13"/>
    </row>
    <row r="112896" ht="15.0" customHeight="1">
      <c r="A112896" s="24"/>
      <c r="D112896" s="20"/>
      <c r="E112896" s="13"/>
      <c r="F112896" s="13"/>
      <c r="G112896" s="13"/>
      <c r="H112896" s="13"/>
      <c r="I112896" s="13"/>
    </row>
    <row r="112897" ht="15.0" customHeight="1">
      <c r="A112897" s="24"/>
      <c r="D112897" s="20"/>
      <c r="E112897" s="13"/>
      <c r="F112897" s="13"/>
      <c r="G112897" s="13"/>
      <c r="H112897" s="13"/>
      <c r="I112897" s="13"/>
    </row>
    <row r="112898" ht="15.0" customHeight="1">
      <c r="A112898" s="24"/>
      <c r="D112898" s="20"/>
      <c r="E112898" s="13"/>
      <c r="F112898" s="13"/>
      <c r="G112898" s="13"/>
      <c r="H112898" s="13"/>
      <c r="I112898" s="13"/>
    </row>
    <row r="112899" ht="15.0" customHeight="1">
      <c r="A112899" s="24"/>
      <c r="D112899" s="20"/>
      <c r="E112899" s="13"/>
      <c r="F112899" s="13"/>
      <c r="G112899" s="13"/>
      <c r="H112899" s="13"/>
      <c r="I112899" s="13"/>
    </row>
    <row r="112900" ht="15.0" customHeight="1">
      <c r="A112900" s="24"/>
      <c r="D112900" s="20"/>
      <c r="E112900" s="13"/>
      <c r="F112900" s="13"/>
      <c r="G112900" s="13"/>
      <c r="H112900" s="13"/>
      <c r="I112900" s="13"/>
    </row>
    <row r="112901" ht="15.0" customHeight="1">
      <c r="A112901" s="24"/>
      <c r="D112901" s="20"/>
      <c r="E112901" s="13"/>
      <c r="F112901" s="13"/>
      <c r="G112901" s="13"/>
      <c r="H112901" s="13"/>
      <c r="I112901" s="13"/>
    </row>
    <row r="112902" ht="15.0" customHeight="1">
      <c r="A112902" s="24"/>
      <c r="D112902" s="20"/>
      <c r="E112902" s="13"/>
      <c r="F112902" s="13"/>
      <c r="G112902" s="13"/>
      <c r="H112902" s="13"/>
      <c r="I112902" s="13"/>
    </row>
    <row r="112903" ht="15.0" customHeight="1">
      <c r="A112903" s="24"/>
      <c r="D112903" s="20"/>
      <c r="E112903" s="13"/>
      <c r="F112903" s="13"/>
      <c r="G112903" s="13"/>
      <c r="H112903" s="13"/>
      <c r="I112903" s="13"/>
    </row>
    <row r="112904" ht="15.0" customHeight="1">
      <c r="A112904" s="24"/>
      <c r="D112904" s="20"/>
      <c r="E112904" s="13"/>
      <c r="F112904" s="13"/>
      <c r="G112904" s="13"/>
      <c r="H112904" s="13"/>
      <c r="I112904" s="13"/>
    </row>
    <row r="112905" ht="15.0" customHeight="1">
      <c r="A112905" s="24"/>
      <c r="D112905" s="20"/>
      <c r="E112905" s="13"/>
      <c r="F112905" s="13"/>
      <c r="G112905" s="13"/>
      <c r="H112905" s="13"/>
      <c r="I112905" s="13"/>
    </row>
    <row r="112906" ht="15.0" customHeight="1">
      <c r="A112906" s="24"/>
      <c r="D112906" s="20"/>
      <c r="E112906" s="13"/>
      <c r="F112906" s="13"/>
      <c r="G112906" s="13"/>
      <c r="H112906" s="13"/>
      <c r="I112906" s="13"/>
    </row>
    <row r="112907" ht="15.0" customHeight="1">
      <c r="A112907" s="24"/>
      <c r="D112907" s="20"/>
      <c r="E112907" s="13"/>
      <c r="F112907" s="13"/>
      <c r="G112907" s="13"/>
      <c r="H112907" s="13"/>
      <c r="I112907" s="13"/>
    </row>
    <row r="112908" ht="15.0" customHeight="1">
      <c r="A112908" s="24"/>
      <c r="D112908" s="20"/>
      <c r="E112908" s="13"/>
      <c r="F112908" s="13"/>
      <c r="G112908" s="13"/>
      <c r="H112908" s="13"/>
      <c r="I112908" s="13"/>
    </row>
    <row r="112909" ht="15.0" customHeight="1">
      <c r="A112909" s="24"/>
      <c r="D112909" s="20"/>
      <c r="E112909" s="13"/>
      <c r="F112909" s="13"/>
      <c r="G112909" s="13"/>
      <c r="H112909" s="13"/>
      <c r="I112909" s="13"/>
    </row>
    <row r="112910" ht="15.0" customHeight="1">
      <c r="A112910" s="24"/>
      <c r="D112910" s="20"/>
      <c r="E112910" s="13"/>
      <c r="F112910" s="13"/>
      <c r="G112910" s="13"/>
      <c r="H112910" s="13"/>
      <c r="I112910" s="13"/>
    </row>
    <row r="112911" ht="15.0" customHeight="1">
      <c r="A112911" s="24"/>
      <c r="D112911" s="20"/>
      <c r="E112911" s="13"/>
      <c r="F112911" s="13"/>
      <c r="G112911" s="13"/>
      <c r="H112911" s="13"/>
      <c r="I112911" s="13"/>
    </row>
    <row r="112912" ht="15.0" customHeight="1">
      <c r="A112912" s="24"/>
      <c r="D112912" s="20"/>
      <c r="E112912" s="13"/>
      <c r="F112912" s="13"/>
      <c r="G112912" s="13"/>
      <c r="H112912" s="13"/>
      <c r="I112912" s="13"/>
    </row>
    <row r="112913" ht="15.0" customHeight="1">
      <c r="A112913" s="24"/>
      <c r="D112913" s="20"/>
      <c r="E112913" s="13"/>
      <c r="F112913" s="13"/>
      <c r="G112913" s="13"/>
      <c r="H112913" s="13"/>
      <c r="I112913" s="13"/>
    </row>
    <row r="112914" ht="15.0" customHeight="1">
      <c r="A112914" s="24"/>
      <c r="D112914" s="20"/>
      <c r="E112914" s="13"/>
      <c r="F112914" s="13"/>
      <c r="G112914" s="13"/>
      <c r="H112914" s="13"/>
      <c r="I112914" s="13"/>
    </row>
    <row r="112915" ht="15.0" customHeight="1">
      <c r="A112915" s="24"/>
      <c r="D112915" s="20"/>
      <c r="E112915" s="13"/>
      <c r="F112915" s="13"/>
      <c r="G112915" s="13"/>
      <c r="H112915" s="13"/>
      <c r="I112915" s="13"/>
    </row>
    <row r="112916" ht="15.0" customHeight="1">
      <c r="A112916" s="24"/>
      <c r="D112916" s="20"/>
      <c r="E112916" s="13"/>
      <c r="F112916" s="13"/>
      <c r="G112916" s="13"/>
      <c r="H112916" s="13"/>
      <c r="I112916" s="13"/>
    </row>
    <row r="112917" ht="15.0" customHeight="1">
      <c r="A112917" s="24"/>
      <c r="D112917" s="20"/>
      <c r="E112917" s="13"/>
      <c r="F112917" s="13"/>
      <c r="G112917" s="13"/>
      <c r="H112917" s="13"/>
      <c r="I112917" s="13"/>
    </row>
    <row r="112918" ht="15.0" customHeight="1">
      <c r="A112918" s="24"/>
      <c r="D112918" s="20"/>
      <c r="E112918" s="13"/>
      <c r="F112918" s="13"/>
      <c r="G112918" s="13"/>
      <c r="H112918" s="13"/>
      <c r="I112918" s="13"/>
    </row>
    <row r="112919" ht="15.0" customHeight="1">
      <c r="A112919" s="24"/>
      <c r="D112919" s="20"/>
      <c r="E112919" s="13"/>
      <c r="F112919" s="13"/>
      <c r="G112919" s="13"/>
      <c r="H112919" s="13"/>
      <c r="I112919" s="13"/>
    </row>
    <row r="112920" ht="15.0" customHeight="1">
      <c r="A112920" s="24"/>
      <c r="D112920" s="20"/>
      <c r="E112920" s="13"/>
      <c r="F112920" s="13"/>
      <c r="G112920" s="13"/>
      <c r="H112920" s="13"/>
      <c r="I112920" s="13"/>
    </row>
    <row r="112921" ht="15.0" customHeight="1">
      <c r="A112921" s="24"/>
      <c r="D112921" s="20"/>
      <c r="E112921" s="13"/>
      <c r="F112921" s="13"/>
      <c r="G112921" s="13"/>
      <c r="H112921" s="13"/>
      <c r="I112921" s="13"/>
    </row>
    <row r="112922" ht="15.0" customHeight="1">
      <c r="A112922" s="24"/>
      <c r="D112922" s="20"/>
      <c r="E112922" s="13"/>
      <c r="F112922" s="13"/>
      <c r="G112922" s="13"/>
      <c r="H112922" s="13"/>
      <c r="I112922" s="13"/>
    </row>
    <row r="112923" ht="15.0" customHeight="1">
      <c r="A112923" s="24"/>
      <c r="D112923" s="20"/>
      <c r="E112923" s="13"/>
      <c r="F112923" s="13"/>
      <c r="G112923" s="13"/>
      <c r="H112923" s="13"/>
      <c r="I112923" s="13"/>
    </row>
    <row r="112924" ht="15.0" customHeight="1">
      <c r="A112924" s="24"/>
      <c r="D112924" s="20"/>
      <c r="E112924" s="13"/>
      <c r="F112924" s="13"/>
      <c r="G112924" s="13"/>
      <c r="H112924" s="13"/>
      <c r="I112924" s="13"/>
    </row>
    <row r="112925" ht="15.0" customHeight="1">
      <c r="A112925" s="24"/>
      <c r="D112925" s="20"/>
      <c r="E112925" s="13"/>
      <c r="F112925" s="13"/>
      <c r="G112925" s="13"/>
      <c r="H112925" s="13"/>
      <c r="I112925" s="13"/>
    </row>
    <row r="112926" ht="15.0" customHeight="1">
      <c r="A112926" s="24"/>
      <c r="D112926" s="20"/>
      <c r="E112926" s="13"/>
      <c r="F112926" s="13"/>
      <c r="G112926" s="13"/>
      <c r="H112926" s="13"/>
      <c r="I112926" s="13"/>
    </row>
    <row r="112927" ht="15.0" customHeight="1">
      <c r="A112927" s="24"/>
      <c r="D112927" s="20"/>
      <c r="E112927" s="13"/>
      <c r="F112927" s="13"/>
      <c r="G112927" s="13"/>
      <c r="H112927" s="13"/>
      <c r="I112927" s="13"/>
    </row>
    <row r="112928" ht="15.0" customHeight="1">
      <c r="A112928" s="24"/>
      <c r="D112928" s="20"/>
      <c r="E112928" s="13"/>
      <c r="F112928" s="13"/>
      <c r="G112928" s="13"/>
      <c r="H112928" s="13"/>
      <c r="I112928" s="13"/>
    </row>
    <row r="112929" ht="15.0" customHeight="1">
      <c r="A112929" s="24"/>
      <c r="D112929" s="20"/>
      <c r="E112929" s="13"/>
      <c r="F112929" s="13"/>
      <c r="G112929" s="13"/>
      <c r="H112929" s="13"/>
      <c r="I112929" s="13"/>
    </row>
    <row r="112930" ht="15.0" customHeight="1">
      <c r="A112930" s="24"/>
      <c r="D112930" s="20"/>
      <c r="E112930" s="13"/>
      <c r="F112930" s="13"/>
      <c r="G112930" s="13"/>
      <c r="H112930" s="13"/>
      <c r="I112930" s="13"/>
    </row>
    <row r="112931" ht="15.0" customHeight="1">
      <c r="A112931" s="24"/>
      <c r="D112931" s="20"/>
      <c r="E112931" s="13"/>
      <c r="F112931" s="13"/>
      <c r="G112931" s="13"/>
      <c r="H112931" s="13"/>
      <c r="I112931" s="13"/>
    </row>
    <row r="112932" ht="15.0" customHeight="1">
      <c r="A112932" s="24"/>
      <c r="D112932" s="20"/>
      <c r="E112932" s="13"/>
      <c r="F112932" s="13"/>
      <c r="G112932" s="13"/>
      <c r="H112932" s="13"/>
      <c r="I112932" s="13"/>
    </row>
    <row r="112933" ht="15.0" customHeight="1">
      <c r="A112933" s="24"/>
      <c r="D112933" s="20"/>
      <c r="E112933" s="13"/>
      <c r="F112933" s="13"/>
      <c r="G112933" s="13"/>
      <c r="H112933" s="13"/>
      <c r="I112933" s="13"/>
    </row>
    <row r="112934" ht="15.0" customHeight="1">
      <c r="A112934" s="24"/>
      <c r="D112934" s="20"/>
      <c r="E112934" s="13"/>
      <c r="F112934" s="13"/>
      <c r="G112934" s="13"/>
      <c r="H112934" s="13"/>
      <c r="I112934" s="13"/>
    </row>
    <row r="112935" ht="15.0" customHeight="1">
      <c r="A112935" s="24"/>
      <c r="D112935" s="20"/>
      <c r="E112935" s="13"/>
      <c r="F112935" s="13"/>
      <c r="G112935" s="13"/>
      <c r="H112935" s="13"/>
      <c r="I112935" s="13"/>
    </row>
    <row r="112936" ht="15.0" customHeight="1">
      <c r="A112936" s="24"/>
      <c r="D112936" s="20"/>
      <c r="E112936" s="13"/>
      <c r="F112936" s="13"/>
      <c r="G112936" s="13"/>
      <c r="H112936" s="13"/>
      <c r="I112936" s="13"/>
    </row>
    <row r="112937" ht="15.0" customHeight="1">
      <c r="A112937" s="24"/>
      <c r="D112937" s="20"/>
      <c r="E112937" s="13"/>
      <c r="F112937" s="13"/>
      <c r="G112937" s="13"/>
      <c r="H112937" s="13"/>
      <c r="I112937" s="13"/>
    </row>
    <row r="112938" ht="15.0" customHeight="1">
      <c r="A112938" s="24"/>
      <c r="D112938" s="20"/>
      <c r="E112938" s="13"/>
      <c r="F112938" s="13"/>
      <c r="G112938" s="13"/>
      <c r="H112938" s="13"/>
      <c r="I112938" s="13"/>
    </row>
    <row r="112939" ht="15.0" customHeight="1">
      <c r="A112939" s="24"/>
      <c r="D112939" s="20"/>
      <c r="E112939" s="13"/>
      <c r="F112939" s="13"/>
      <c r="G112939" s="13"/>
      <c r="H112939" s="13"/>
      <c r="I112939" s="13"/>
    </row>
    <row r="112940" ht="15.0" customHeight="1">
      <c r="A112940" s="24"/>
      <c r="D112940" s="20"/>
      <c r="E112940" s="13"/>
      <c r="F112940" s="13"/>
      <c r="G112940" s="13"/>
      <c r="H112940" s="13"/>
      <c r="I112940" s="13"/>
    </row>
    <row r="112941" ht="15.0" customHeight="1">
      <c r="A112941" s="24"/>
      <c r="D112941" s="20"/>
      <c r="E112941" s="13"/>
      <c r="F112941" s="13"/>
      <c r="G112941" s="13"/>
      <c r="H112941" s="13"/>
      <c r="I112941" s="13"/>
    </row>
    <row r="112942" ht="15.0" customHeight="1">
      <c r="A112942" s="24"/>
      <c r="D112942" s="20"/>
      <c r="E112942" s="13"/>
      <c r="F112942" s="13"/>
      <c r="G112942" s="13"/>
      <c r="H112942" s="13"/>
      <c r="I112942" s="13"/>
    </row>
    <row r="112943" ht="15.0" customHeight="1">
      <c r="A112943" s="24"/>
      <c r="D112943" s="20"/>
      <c r="E112943" s="13"/>
      <c r="F112943" s="13"/>
      <c r="G112943" s="13"/>
      <c r="H112943" s="13"/>
      <c r="I112943" s="13"/>
    </row>
    <row r="112944" ht="15.0" customHeight="1">
      <c r="A112944" s="24"/>
      <c r="D112944" s="20"/>
      <c r="E112944" s="13"/>
      <c r="F112944" s="13"/>
      <c r="G112944" s="13"/>
      <c r="H112944" s="13"/>
      <c r="I112944" s="13"/>
    </row>
    <row r="112945" ht="15.0" customHeight="1">
      <c r="A112945" s="24"/>
      <c r="D112945" s="20"/>
      <c r="E112945" s="13"/>
      <c r="F112945" s="13"/>
      <c r="G112945" s="13"/>
      <c r="H112945" s="13"/>
      <c r="I112945" s="13"/>
    </row>
    <row r="112946" ht="15.0" customHeight="1">
      <c r="A112946" s="24"/>
      <c r="D112946" s="20"/>
      <c r="E112946" s="13"/>
      <c r="F112946" s="13"/>
      <c r="G112946" s="13"/>
      <c r="H112946" s="13"/>
      <c r="I112946" s="13"/>
    </row>
    <row r="112947" ht="15.0" customHeight="1">
      <c r="A112947" s="24"/>
      <c r="D112947" s="20"/>
      <c r="E112947" s="13"/>
      <c r="F112947" s="13"/>
      <c r="G112947" s="13"/>
      <c r="H112947" s="13"/>
      <c r="I112947" s="13"/>
    </row>
    <row r="112948" ht="15.0" customHeight="1">
      <c r="A112948" s="24"/>
      <c r="D112948" s="20"/>
      <c r="E112948" s="13"/>
      <c r="F112948" s="13"/>
      <c r="G112948" s="13"/>
      <c r="H112948" s="13"/>
      <c r="I112948" s="13"/>
    </row>
    <row r="112949" ht="15.0" customHeight="1">
      <c r="A112949" s="24"/>
      <c r="D112949" s="20"/>
      <c r="E112949" s="13"/>
      <c r="F112949" s="13"/>
      <c r="G112949" s="13"/>
      <c r="H112949" s="13"/>
      <c r="I112949" s="13"/>
    </row>
    <row r="112950" ht="15.0" customHeight="1">
      <c r="A112950" s="24"/>
      <c r="D112950" s="20"/>
      <c r="E112950" s="13"/>
      <c r="F112950" s="13"/>
      <c r="G112950" s="13"/>
      <c r="H112950" s="13"/>
      <c r="I112950" s="13"/>
    </row>
    <row r="112951" ht="15.0" customHeight="1">
      <c r="A112951" s="24"/>
      <c r="D112951" s="20"/>
      <c r="E112951" s="13"/>
      <c r="F112951" s="13"/>
      <c r="G112951" s="13"/>
      <c r="H112951" s="13"/>
      <c r="I112951" s="13"/>
    </row>
    <row r="112952" ht="15.0" customHeight="1">
      <c r="A112952" s="24"/>
      <c r="D112952" s="20"/>
      <c r="E112952" s="13"/>
      <c r="F112952" s="13"/>
      <c r="G112952" s="13"/>
      <c r="H112952" s="13"/>
      <c r="I112952" s="13"/>
    </row>
    <row r="112953" ht="15.0" customHeight="1">
      <c r="A112953" s="24"/>
      <c r="D112953" s="20"/>
      <c r="E112953" s="13"/>
      <c r="F112953" s="13"/>
      <c r="G112953" s="13"/>
      <c r="H112953" s="13"/>
      <c r="I112953" s="13"/>
    </row>
    <row r="112954" ht="15.0" customHeight="1">
      <c r="A112954" s="24"/>
      <c r="D112954" s="20"/>
      <c r="E112954" s="13"/>
      <c r="F112954" s="13"/>
      <c r="G112954" s="13"/>
      <c r="H112954" s="13"/>
      <c r="I112954" s="13"/>
    </row>
    <row r="112955" ht="15.0" customHeight="1">
      <c r="A112955" s="24"/>
      <c r="D112955" s="20"/>
      <c r="E112955" s="13"/>
      <c r="F112955" s="13"/>
      <c r="G112955" s="13"/>
      <c r="H112955" s="13"/>
      <c r="I112955" s="13"/>
    </row>
    <row r="112956" ht="15.0" customHeight="1">
      <c r="A112956" s="24"/>
      <c r="D112956" s="20"/>
      <c r="E112956" s="13"/>
      <c r="F112956" s="13"/>
      <c r="G112956" s="13"/>
      <c r="H112956" s="13"/>
      <c r="I112956" s="13"/>
    </row>
    <row r="112957" ht="15.0" customHeight="1">
      <c r="A112957" s="24"/>
      <c r="D112957" s="20"/>
      <c r="E112957" s="13"/>
      <c r="F112957" s="13"/>
      <c r="G112957" s="13"/>
      <c r="H112957" s="13"/>
      <c r="I112957" s="13"/>
    </row>
    <row r="112958" ht="15.0" customHeight="1">
      <c r="A112958" s="24"/>
      <c r="D112958" s="20"/>
      <c r="E112958" s="13"/>
      <c r="F112958" s="13"/>
      <c r="G112958" s="13"/>
      <c r="H112958" s="13"/>
      <c r="I112958" s="13"/>
    </row>
    <row r="112959" ht="15.0" customHeight="1">
      <c r="A112959" s="24"/>
      <c r="D112959" s="20"/>
      <c r="E112959" s="13"/>
      <c r="F112959" s="13"/>
      <c r="G112959" s="13"/>
      <c r="H112959" s="13"/>
      <c r="I112959" s="13"/>
    </row>
    <row r="112960" ht="15.0" customHeight="1">
      <c r="A112960" s="24"/>
      <c r="D112960" s="20"/>
      <c r="E112960" s="13"/>
      <c r="F112960" s="13"/>
      <c r="G112960" s="13"/>
      <c r="H112960" s="13"/>
      <c r="I112960" s="13"/>
    </row>
    <row r="112961" ht="15.0" customHeight="1">
      <c r="A112961" s="24"/>
      <c r="D112961" s="20"/>
      <c r="E112961" s="13"/>
      <c r="F112961" s="13"/>
      <c r="G112961" s="13"/>
      <c r="H112961" s="13"/>
      <c r="I112961" s="13"/>
    </row>
    <row r="112962" ht="15.0" customHeight="1">
      <c r="A112962" s="24"/>
      <c r="D112962" s="20"/>
      <c r="E112962" s="13"/>
      <c r="F112962" s="13"/>
      <c r="G112962" s="13"/>
      <c r="H112962" s="13"/>
      <c r="I112962" s="13"/>
    </row>
    <row r="112963" ht="15.0" customHeight="1">
      <c r="A112963" s="24"/>
      <c r="D112963" s="20"/>
      <c r="E112963" s="13"/>
      <c r="F112963" s="13"/>
      <c r="G112963" s="13"/>
      <c r="H112963" s="13"/>
      <c r="I112963" s="13"/>
    </row>
    <row r="112964" ht="15.0" customHeight="1">
      <c r="A112964" s="24"/>
      <c r="D112964" s="20"/>
      <c r="E112964" s="13"/>
      <c r="F112964" s="13"/>
      <c r="G112964" s="13"/>
      <c r="H112964" s="13"/>
      <c r="I112964" s="13"/>
    </row>
    <row r="112965" ht="15.0" customHeight="1">
      <c r="A112965" s="24"/>
      <c r="D112965" s="20"/>
      <c r="E112965" s="13"/>
      <c r="F112965" s="13"/>
      <c r="G112965" s="13"/>
      <c r="H112965" s="13"/>
      <c r="I112965" s="13"/>
    </row>
    <row r="112966" ht="15.0" customHeight="1">
      <c r="A112966" s="24"/>
      <c r="D112966" s="20"/>
      <c r="E112966" s="13"/>
      <c r="F112966" s="13"/>
      <c r="G112966" s="13"/>
      <c r="H112966" s="13"/>
      <c r="I112966" s="13"/>
    </row>
    <row r="112967" ht="15.0" customHeight="1">
      <c r="A112967" s="24"/>
      <c r="D112967" s="20"/>
      <c r="E112967" s="13"/>
      <c r="F112967" s="13"/>
      <c r="G112967" s="13"/>
      <c r="H112967" s="13"/>
      <c r="I112967" s="13"/>
    </row>
    <row r="112968" ht="15.0" customHeight="1">
      <c r="A112968" s="24"/>
      <c r="D112968" s="20"/>
      <c r="E112968" s="13"/>
      <c r="F112968" s="13"/>
      <c r="G112968" s="13"/>
      <c r="H112968" s="13"/>
      <c r="I112968" s="13"/>
    </row>
    <row r="112969" ht="15.0" customHeight="1">
      <c r="A112969" s="24"/>
      <c r="D112969" s="20"/>
      <c r="E112969" s="13"/>
      <c r="F112969" s="13"/>
      <c r="G112969" s="13"/>
      <c r="H112969" s="13"/>
      <c r="I112969" s="13"/>
    </row>
    <row r="112970" ht="15.0" customHeight="1">
      <c r="A112970" s="24"/>
      <c r="D112970" s="20"/>
      <c r="E112970" s="13"/>
      <c r="F112970" s="13"/>
      <c r="G112970" s="13"/>
      <c r="H112970" s="13"/>
      <c r="I112970" s="13"/>
    </row>
    <row r="112971" ht="15.0" customHeight="1">
      <c r="A112971" s="24"/>
      <c r="D112971" s="20"/>
      <c r="E112971" s="13"/>
      <c r="F112971" s="13"/>
      <c r="G112971" s="13"/>
      <c r="H112971" s="13"/>
      <c r="I112971" s="13"/>
    </row>
    <row r="112972" ht="15.0" customHeight="1">
      <c r="A112972" s="24"/>
      <c r="D112972" s="20"/>
      <c r="E112972" s="13"/>
      <c r="F112972" s="13"/>
      <c r="G112972" s="13"/>
      <c r="H112972" s="13"/>
      <c r="I112972" s="13"/>
    </row>
    <row r="112973" ht="15.0" customHeight="1">
      <c r="A112973" s="24"/>
      <c r="D112973" s="20"/>
      <c r="E112973" s="13"/>
      <c r="F112973" s="13"/>
      <c r="G112973" s="13"/>
      <c r="H112973" s="13"/>
      <c r="I112973" s="13"/>
    </row>
    <row r="112974" ht="15.0" customHeight="1">
      <c r="A112974" s="24"/>
      <c r="D112974" s="20"/>
      <c r="E112974" s="13"/>
      <c r="F112974" s="13"/>
      <c r="G112974" s="13"/>
      <c r="H112974" s="13"/>
      <c r="I112974" s="13"/>
    </row>
    <row r="112975" ht="15.0" customHeight="1">
      <c r="A112975" s="24"/>
      <c r="D112975" s="20"/>
      <c r="E112975" s="13"/>
      <c r="F112975" s="13"/>
      <c r="G112975" s="13"/>
      <c r="H112975" s="13"/>
      <c r="I112975" s="13"/>
    </row>
    <row r="112976" ht="15.0" customHeight="1">
      <c r="A112976" s="24"/>
      <c r="D112976" s="20"/>
      <c r="E112976" s="13"/>
      <c r="F112976" s="13"/>
      <c r="G112976" s="13"/>
      <c r="H112976" s="13"/>
      <c r="I112976" s="13"/>
    </row>
    <row r="112977" ht="15.0" customHeight="1">
      <c r="A112977" s="24"/>
      <c r="D112977" s="20"/>
      <c r="E112977" s="13"/>
      <c r="F112977" s="13"/>
      <c r="G112977" s="13"/>
      <c r="H112977" s="13"/>
      <c r="I112977" s="13"/>
    </row>
    <row r="112978" ht="15.0" customHeight="1">
      <c r="A112978" s="24"/>
      <c r="D112978" s="20"/>
      <c r="E112978" s="13"/>
      <c r="F112978" s="13"/>
      <c r="G112978" s="13"/>
      <c r="H112978" s="13"/>
      <c r="I112978" s="13"/>
    </row>
    <row r="112979" ht="15.0" customHeight="1">
      <c r="A112979" s="24"/>
      <c r="D112979" s="20"/>
      <c r="E112979" s="13"/>
      <c r="F112979" s="13"/>
      <c r="G112979" s="13"/>
      <c r="H112979" s="13"/>
      <c r="I112979" s="13"/>
    </row>
    <row r="112980" ht="15.0" customHeight="1">
      <c r="A112980" s="24"/>
      <c r="D112980" s="20"/>
      <c r="E112980" s="13"/>
      <c r="F112980" s="13"/>
      <c r="G112980" s="13"/>
      <c r="H112980" s="13"/>
      <c r="I112980" s="13"/>
    </row>
    <row r="112981" ht="15.0" customHeight="1">
      <c r="A112981" s="24"/>
      <c r="D112981" s="20"/>
      <c r="E112981" s="13"/>
      <c r="F112981" s="13"/>
      <c r="G112981" s="13"/>
      <c r="H112981" s="13"/>
      <c r="I112981" s="13"/>
    </row>
    <row r="112982" ht="15.0" customHeight="1">
      <c r="A112982" s="24"/>
      <c r="D112982" s="20"/>
      <c r="E112982" s="13"/>
      <c r="F112982" s="13"/>
      <c r="G112982" s="13"/>
      <c r="H112982" s="13"/>
      <c r="I112982" s="13"/>
    </row>
    <row r="112983" ht="15.0" customHeight="1">
      <c r="A112983" s="24"/>
      <c r="D112983" s="20"/>
      <c r="E112983" s="13"/>
      <c r="F112983" s="13"/>
      <c r="G112983" s="13"/>
      <c r="H112983" s="13"/>
      <c r="I112983" s="13"/>
    </row>
    <row r="112984" ht="15.0" customHeight="1">
      <c r="A112984" s="24"/>
      <c r="D112984" s="20"/>
      <c r="E112984" s="13"/>
      <c r="F112984" s="13"/>
      <c r="G112984" s="13"/>
      <c r="H112984" s="13"/>
      <c r="I112984" s="13"/>
    </row>
    <row r="112985" ht="15.0" customHeight="1">
      <c r="A112985" s="24"/>
      <c r="D112985" s="20"/>
      <c r="E112985" s="13"/>
      <c r="F112985" s="13"/>
      <c r="G112985" s="13"/>
      <c r="H112985" s="13"/>
      <c r="I112985" s="13"/>
    </row>
    <row r="112986" ht="15.0" customHeight="1">
      <c r="A112986" s="24"/>
      <c r="D112986" s="20"/>
      <c r="E112986" s="13"/>
      <c r="F112986" s="13"/>
      <c r="G112986" s="13"/>
      <c r="H112986" s="13"/>
      <c r="I112986" s="13"/>
    </row>
    <row r="112987" ht="15.0" customHeight="1">
      <c r="A112987" s="24"/>
      <c r="D112987" s="20"/>
      <c r="E112987" s="13"/>
      <c r="F112987" s="13"/>
      <c r="G112987" s="13"/>
      <c r="H112987" s="13"/>
      <c r="I112987" s="13"/>
    </row>
    <row r="112988" ht="15.0" customHeight="1">
      <c r="A112988" s="24"/>
      <c r="D112988" s="20"/>
      <c r="E112988" s="13"/>
      <c r="F112988" s="13"/>
      <c r="G112988" s="13"/>
      <c r="H112988" s="13"/>
      <c r="I112988" s="13"/>
    </row>
    <row r="112989" ht="15.0" customHeight="1">
      <c r="A112989" s="24"/>
      <c r="D112989" s="20"/>
      <c r="E112989" s="13"/>
      <c r="F112989" s="13"/>
      <c r="G112989" s="13"/>
      <c r="H112989" s="13"/>
      <c r="I112989" s="13"/>
    </row>
    <row r="112990" ht="15.0" customHeight="1">
      <c r="A112990" s="24"/>
      <c r="D112990" s="20"/>
      <c r="E112990" s="13"/>
      <c r="F112990" s="13"/>
      <c r="G112990" s="13"/>
      <c r="H112990" s="13"/>
      <c r="I112990" s="13"/>
    </row>
    <row r="112991" ht="15.0" customHeight="1">
      <c r="A112991" s="24"/>
      <c r="D112991" s="20"/>
      <c r="E112991" s="13"/>
      <c r="F112991" s="13"/>
      <c r="G112991" s="13"/>
      <c r="H112991" s="13"/>
      <c r="I112991" s="13"/>
    </row>
    <row r="112992" ht="15.0" customHeight="1">
      <c r="A112992" s="24"/>
      <c r="D112992" s="20"/>
      <c r="E112992" s="13"/>
      <c r="F112992" s="13"/>
      <c r="G112992" s="13"/>
      <c r="H112992" s="13"/>
      <c r="I112992" s="13"/>
    </row>
    <row r="112993" ht="15.0" customHeight="1">
      <c r="A112993" s="24"/>
      <c r="D112993" s="20"/>
      <c r="E112993" s="13"/>
      <c r="F112993" s="13"/>
      <c r="G112993" s="13"/>
      <c r="H112993" s="13"/>
      <c r="I112993" s="13"/>
    </row>
    <row r="112994" ht="15.0" customHeight="1">
      <c r="A112994" s="24"/>
      <c r="D112994" s="20"/>
      <c r="E112994" s="13"/>
      <c r="F112994" s="13"/>
      <c r="G112994" s="13"/>
      <c r="H112994" s="13"/>
      <c r="I112994" s="13"/>
    </row>
    <row r="112995" ht="15.0" customHeight="1">
      <c r="A112995" s="24"/>
      <c r="D112995" s="20"/>
      <c r="E112995" s="13"/>
      <c r="F112995" s="13"/>
      <c r="G112995" s="13"/>
      <c r="H112995" s="13"/>
      <c r="I112995" s="13"/>
    </row>
    <row r="112996" ht="15.0" customHeight="1">
      <c r="A112996" s="24"/>
      <c r="D112996" s="20"/>
      <c r="E112996" s="13"/>
      <c r="F112996" s="13"/>
      <c r="G112996" s="13"/>
      <c r="H112996" s="13"/>
      <c r="I112996" s="13"/>
    </row>
    <row r="112997" ht="15.0" customHeight="1">
      <c r="A112997" s="24"/>
      <c r="D112997" s="20"/>
      <c r="E112997" s="13"/>
      <c r="F112997" s="13"/>
      <c r="G112997" s="13"/>
      <c r="H112997" s="13"/>
      <c r="I112997" s="13"/>
    </row>
    <row r="112998" ht="15.0" customHeight="1">
      <c r="A112998" s="24"/>
      <c r="D112998" s="20"/>
      <c r="E112998" s="13"/>
      <c r="F112998" s="13"/>
      <c r="G112998" s="13"/>
      <c r="H112998" s="13"/>
      <c r="I112998" s="13"/>
    </row>
    <row r="112999" ht="15.0" customHeight="1">
      <c r="A112999" s="24"/>
      <c r="D112999" s="20"/>
      <c r="E112999" s="13"/>
      <c r="F112999" s="13"/>
      <c r="G112999" s="13"/>
      <c r="H112999" s="13"/>
      <c r="I112999" s="13"/>
    </row>
    <row r="113000" ht="15.0" customHeight="1">
      <c r="A113000" s="24"/>
      <c r="D113000" s="20"/>
      <c r="E113000" s="13"/>
      <c r="F113000" s="13"/>
      <c r="G113000" s="13"/>
      <c r="H113000" s="13"/>
      <c r="I113000" s="13"/>
    </row>
    <row r="113001" ht="15.0" customHeight="1">
      <c r="A113001" s="24"/>
      <c r="D113001" s="20"/>
      <c r="E113001" s="13"/>
      <c r="F113001" s="13"/>
      <c r="G113001" s="13"/>
      <c r="H113001" s="13"/>
      <c r="I113001" s="13"/>
    </row>
    <row r="113002" ht="15.0" customHeight="1">
      <c r="A113002" s="24"/>
      <c r="D113002" s="20"/>
      <c r="E113002" s="13"/>
      <c r="F113002" s="13"/>
      <c r="G113002" s="13"/>
      <c r="H113002" s="13"/>
      <c r="I113002" s="13"/>
    </row>
    <row r="113003" ht="15.0" customHeight="1">
      <c r="A113003" s="24"/>
      <c r="D113003" s="20"/>
      <c r="E113003" s="13"/>
      <c r="F113003" s="13"/>
      <c r="G113003" s="13"/>
      <c r="H113003" s="13"/>
      <c r="I113003" s="13"/>
    </row>
    <row r="113004" ht="15.0" customHeight="1">
      <c r="A113004" s="24"/>
      <c r="D113004" s="20"/>
      <c r="E113004" s="13"/>
      <c r="F113004" s="13"/>
      <c r="G113004" s="13"/>
      <c r="H113004" s="13"/>
      <c r="I113004" s="13"/>
    </row>
    <row r="113005" ht="15.0" customHeight="1">
      <c r="A113005" s="24"/>
      <c r="D113005" s="20"/>
      <c r="E113005" s="13"/>
      <c r="F113005" s="13"/>
      <c r="G113005" s="13"/>
      <c r="H113005" s="13"/>
      <c r="I113005" s="13"/>
    </row>
    <row r="113006" ht="15.0" customHeight="1">
      <c r="A113006" s="24"/>
      <c r="D113006" s="20"/>
      <c r="E113006" s="13"/>
      <c r="F113006" s="13"/>
      <c r="G113006" s="13"/>
      <c r="H113006" s="13"/>
      <c r="I113006" s="13"/>
    </row>
    <row r="113007" ht="15.0" customHeight="1">
      <c r="A113007" s="24"/>
      <c r="D113007" s="20"/>
      <c r="E113007" s="13"/>
      <c r="F113007" s="13"/>
      <c r="G113007" s="13"/>
      <c r="H113007" s="13"/>
      <c r="I113007" s="13"/>
    </row>
    <row r="113008" ht="15.0" customHeight="1">
      <c r="A113008" s="24"/>
      <c r="D113008" s="20"/>
      <c r="E113008" s="13"/>
      <c r="F113008" s="13"/>
      <c r="G113008" s="13"/>
      <c r="H113008" s="13"/>
      <c r="I113008" s="13"/>
    </row>
    <row r="113009" ht="15.0" customHeight="1">
      <c r="A113009" s="24"/>
      <c r="D113009" s="20"/>
      <c r="E113009" s="13"/>
      <c r="F113009" s="13"/>
      <c r="G113009" s="13"/>
      <c r="H113009" s="13"/>
      <c r="I113009" s="13"/>
    </row>
    <row r="113010" ht="15.0" customHeight="1">
      <c r="A113010" s="24"/>
      <c r="D113010" s="20"/>
      <c r="E113010" s="13"/>
      <c r="F113010" s="13"/>
      <c r="G113010" s="13"/>
      <c r="H113010" s="13"/>
      <c r="I113010" s="13"/>
    </row>
    <row r="113011" ht="15.0" customHeight="1">
      <c r="A113011" s="24"/>
      <c r="D113011" s="20"/>
      <c r="E113011" s="13"/>
      <c r="F113011" s="13"/>
      <c r="G113011" s="13"/>
      <c r="H113011" s="13"/>
      <c r="I113011" s="13"/>
    </row>
    <row r="113012" ht="15.0" customHeight="1">
      <c r="A113012" s="24"/>
      <c r="D113012" s="20"/>
      <c r="E113012" s="13"/>
      <c r="F113012" s="13"/>
      <c r="G113012" s="13"/>
      <c r="H113012" s="13"/>
      <c r="I113012" s="13"/>
    </row>
    <row r="113013" ht="15.0" customHeight="1">
      <c r="A113013" s="24"/>
      <c r="D113013" s="20"/>
      <c r="E113013" s="13"/>
      <c r="F113013" s="13"/>
      <c r="G113013" s="13"/>
      <c r="H113013" s="13"/>
      <c r="I113013" s="13"/>
    </row>
    <row r="113014" ht="15.0" customHeight="1">
      <c r="A113014" s="24"/>
      <c r="D113014" s="20"/>
      <c r="E113014" s="13"/>
      <c r="F113014" s="13"/>
      <c r="G113014" s="13"/>
      <c r="H113014" s="13"/>
      <c r="I113014" s="13"/>
    </row>
    <row r="113015" ht="15.0" customHeight="1">
      <c r="A113015" s="24"/>
      <c r="D113015" s="20"/>
      <c r="E113015" s="13"/>
      <c r="F113015" s="13"/>
      <c r="G113015" s="13"/>
      <c r="H113015" s="13"/>
      <c r="I113015" s="13"/>
    </row>
    <row r="113016" ht="15.0" customHeight="1">
      <c r="A113016" s="24"/>
      <c r="D113016" s="20"/>
      <c r="E113016" s="13"/>
      <c r="F113016" s="13"/>
      <c r="G113016" s="13"/>
      <c r="H113016" s="13"/>
      <c r="I113016" s="13"/>
    </row>
    <row r="113017" ht="15.0" customHeight="1">
      <c r="A113017" s="24"/>
      <c r="D113017" s="20"/>
      <c r="E113017" s="13"/>
      <c r="F113017" s="13"/>
      <c r="G113017" s="13"/>
      <c r="H113017" s="13"/>
      <c r="I113017" s="13"/>
    </row>
    <row r="113018" ht="15.0" customHeight="1">
      <c r="A113018" s="24"/>
      <c r="D113018" s="20"/>
      <c r="E113018" s="13"/>
      <c r="F113018" s="13"/>
      <c r="G113018" s="13"/>
      <c r="H113018" s="13"/>
      <c r="I113018" s="13"/>
    </row>
    <row r="113019" ht="15.0" customHeight="1">
      <c r="A113019" s="24"/>
      <c r="D113019" s="20"/>
      <c r="E113019" s="13"/>
      <c r="F113019" s="13"/>
      <c r="G113019" s="13"/>
      <c r="H113019" s="13"/>
      <c r="I113019" s="13"/>
    </row>
    <row r="113020" ht="15.0" customHeight="1">
      <c r="A113020" s="24"/>
      <c r="D113020" s="20"/>
      <c r="E113020" s="13"/>
      <c r="F113020" s="13"/>
      <c r="G113020" s="13"/>
      <c r="H113020" s="13"/>
      <c r="I113020" s="13"/>
    </row>
    <row r="113021" ht="15.0" customHeight="1">
      <c r="A113021" s="24"/>
      <c r="D113021" s="20"/>
      <c r="E113021" s="13"/>
      <c r="F113021" s="13"/>
      <c r="G113021" s="13"/>
      <c r="H113021" s="13"/>
      <c r="I113021" s="13"/>
    </row>
    <row r="113022" ht="15.0" customHeight="1">
      <c r="A113022" s="24"/>
      <c r="D113022" s="20"/>
      <c r="E113022" s="13"/>
      <c r="F113022" s="13"/>
      <c r="G113022" s="13"/>
      <c r="H113022" s="13"/>
      <c r="I113022" s="13"/>
    </row>
    <row r="113023" ht="15.0" customHeight="1">
      <c r="A113023" s="24"/>
      <c r="D113023" s="20"/>
      <c r="E113023" s="13"/>
      <c r="F113023" s="13"/>
      <c r="G113023" s="13"/>
      <c r="H113023" s="13"/>
      <c r="I113023" s="13"/>
    </row>
    <row r="113024" ht="15.0" customHeight="1">
      <c r="A113024" s="24"/>
      <c r="D113024" s="20"/>
      <c r="E113024" s="13"/>
      <c r="F113024" s="13"/>
      <c r="G113024" s="13"/>
      <c r="H113024" s="13"/>
      <c r="I113024" s="13"/>
    </row>
    <row r="113025" ht="15.0" customHeight="1">
      <c r="A113025" s="24"/>
      <c r="D113025" s="20"/>
      <c r="E113025" s="13"/>
      <c r="F113025" s="13"/>
      <c r="G113025" s="13"/>
      <c r="H113025" s="13"/>
      <c r="I113025" s="13"/>
    </row>
    <row r="113026" ht="15.0" customHeight="1">
      <c r="A113026" s="24"/>
      <c r="D113026" s="20"/>
      <c r="E113026" s="13"/>
      <c r="F113026" s="13"/>
      <c r="G113026" s="13"/>
      <c r="H113026" s="13"/>
      <c r="I113026" s="13"/>
    </row>
    <row r="113027" ht="15.0" customHeight="1">
      <c r="A113027" s="24"/>
      <c r="D113027" s="20"/>
      <c r="E113027" s="13"/>
      <c r="F113027" s="13"/>
      <c r="G113027" s="13"/>
      <c r="H113027" s="13"/>
      <c r="I113027" s="13"/>
    </row>
    <row r="113028" ht="15.0" customHeight="1">
      <c r="A113028" s="24"/>
      <c r="D113028" s="20"/>
      <c r="E113028" s="13"/>
      <c r="F113028" s="13"/>
      <c r="G113028" s="13"/>
      <c r="H113028" s="13"/>
      <c r="I113028" s="13"/>
    </row>
    <row r="113029" ht="15.0" customHeight="1">
      <c r="A113029" s="24"/>
      <c r="D113029" s="20"/>
      <c r="E113029" s="13"/>
      <c r="F113029" s="13"/>
      <c r="G113029" s="13"/>
      <c r="H113029" s="13"/>
      <c r="I113029" s="13"/>
    </row>
    <row r="113030" ht="15.0" customHeight="1">
      <c r="A113030" s="24"/>
      <c r="D113030" s="20"/>
      <c r="E113030" s="13"/>
      <c r="F113030" s="13"/>
      <c r="G113030" s="13"/>
      <c r="H113030" s="13"/>
      <c r="I113030" s="13"/>
    </row>
    <row r="113031" ht="15.0" customHeight="1">
      <c r="A113031" s="24"/>
      <c r="D113031" s="20"/>
      <c r="E113031" s="13"/>
      <c r="F113031" s="13"/>
      <c r="G113031" s="13"/>
      <c r="H113031" s="13"/>
      <c r="I113031" s="13"/>
    </row>
    <row r="113032" ht="15.0" customHeight="1">
      <c r="A113032" s="24"/>
      <c r="D113032" s="20"/>
      <c r="E113032" s="13"/>
      <c r="F113032" s="13"/>
      <c r="G113032" s="13"/>
      <c r="H113032" s="13"/>
      <c r="I113032" s="13"/>
    </row>
    <row r="113033" ht="15.0" customHeight="1">
      <c r="A113033" s="24"/>
      <c r="D113033" s="20"/>
      <c r="E113033" s="13"/>
      <c r="F113033" s="13"/>
      <c r="G113033" s="13"/>
      <c r="H113033" s="13"/>
      <c r="I113033" s="13"/>
    </row>
    <row r="113034" ht="15.0" customHeight="1">
      <c r="A113034" s="24"/>
      <c r="D113034" s="20"/>
      <c r="E113034" s="13"/>
      <c r="F113034" s="13"/>
      <c r="G113034" s="13"/>
      <c r="H113034" s="13"/>
      <c r="I113034" s="13"/>
    </row>
    <row r="113035" ht="15.0" customHeight="1">
      <c r="A113035" s="24"/>
      <c r="D113035" s="20"/>
      <c r="E113035" s="13"/>
      <c r="F113035" s="13"/>
      <c r="G113035" s="13"/>
      <c r="H113035" s="13"/>
      <c r="I113035" s="13"/>
    </row>
    <row r="113036" ht="15.0" customHeight="1">
      <c r="A113036" s="24"/>
      <c r="D113036" s="20"/>
      <c r="E113036" s="13"/>
      <c r="F113036" s="13"/>
      <c r="G113036" s="13"/>
      <c r="H113036" s="13"/>
      <c r="I113036" s="13"/>
    </row>
    <row r="113037" ht="15.0" customHeight="1">
      <c r="A113037" s="24"/>
      <c r="D113037" s="20"/>
      <c r="E113037" s="13"/>
      <c r="F113037" s="13"/>
      <c r="G113037" s="13"/>
      <c r="H113037" s="13"/>
      <c r="I113037" s="13"/>
    </row>
    <row r="113038" ht="15.0" customHeight="1">
      <c r="A113038" s="24"/>
      <c r="D113038" s="20"/>
      <c r="E113038" s="13"/>
      <c r="F113038" s="13"/>
      <c r="G113038" s="13"/>
      <c r="H113038" s="13"/>
      <c r="I113038" s="13"/>
    </row>
    <row r="113039" ht="15.0" customHeight="1">
      <c r="A113039" s="24"/>
      <c r="D113039" s="20"/>
      <c r="E113039" s="13"/>
      <c r="F113039" s="13"/>
      <c r="G113039" s="13"/>
      <c r="H113039" s="13"/>
      <c r="I113039" s="13"/>
    </row>
    <row r="113040" ht="15.0" customHeight="1">
      <c r="A113040" s="24"/>
      <c r="D113040" s="20"/>
      <c r="E113040" s="13"/>
      <c r="F113040" s="13"/>
      <c r="G113040" s="13"/>
      <c r="H113040" s="13"/>
      <c r="I113040" s="13"/>
    </row>
    <row r="113041" ht="15.0" customHeight="1">
      <c r="A113041" s="24"/>
      <c r="D113041" s="20"/>
      <c r="E113041" s="13"/>
      <c r="F113041" s="13"/>
      <c r="G113041" s="13"/>
      <c r="H113041" s="13"/>
      <c r="I113041" s="13"/>
    </row>
    <row r="113042" ht="15.0" customHeight="1">
      <c r="A113042" s="24"/>
      <c r="D113042" s="20"/>
      <c r="E113042" s="13"/>
      <c r="F113042" s="13"/>
      <c r="G113042" s="13"/>
      <c r="H113042" s="13"/>
      <c r="I113042" s="13"/>
    </row>
    <row r="113043" ht="15.0" customHeight="1">
      <c r="A113043" s="24"/>
      <c r="D113043" s="20"/>
      <c r="E113043" s="13"/>
      <c r="F113043" s="13"/>
      <c r="G113043" s="13"/>
      <c r="H113043" s="13"/>
      <c r="I113043" s="13"/>
    </row>
    <row r="113044" ht="15.0" customHeight="1">
      <c r="A113044" s="24"/>
      <c r="D113044" s="20"/>
      <c r="E113044" s="13"/>
      <c r="F113044" s="13"/>
      <c r="G113044" s="13"/>
      <c r="H113044" s="13"/>
      <c r="I113044" s="13"/>
    </row>
    <row r="113045" ht="15.0" customHeight="1">
      <c r="A113045" s="24"/>
      <c r="D113045" s="20"/>
      <c r="E113045" s="13"/>
      <c r="F113045" s="13"/>
      <c r="G113045" s="13"/>
      <c r="H113045" s="13"/>
      <c r="I113045" s="13"/>
    </row>
    <row r="113046" ht="15.0" customHeight="1">
      <c r="A113046" s="24"/>
      <c r="D113046" s="20"/>
      <c r="E113046" s="13"/>
      <c r="F113046" s="13"/>
      <c r="G113046" s="13"/>
      <c r="H113046" s="13"/>
      <c r="I113046" s="13"/>
    </row>
    <row r="113047" ht="15.0" customHeight="1">
      <c r="A113047" s="24"/>
      <c r="D113047" s="20"/>
      <c r="E113047" s="13"/>
      <c r="F113047" s="13"/>
      <c r="G113047" s="13"/>
      <c r="H113047" s="13"/>
      <c r="I113047" s="13"/>
    </row>
    <row r="113048" ht="15.0" customHeight="1">
      <c r="A113048" s="24"/>
      <c r="D113048" s="20"/>
      <c r="E113048" s="13"/>
      <c r="F113048" s="13"/>
      <c r="G113048" s="13"/>
      <c r="H113048" s="13"/>
      <c r="I113048" s="13"/>
    </row>
    <row r="113049" ht="15.0" customHeight="1">
      <c r="A113049" s="24"/>
      <c r="D113049" s="20"/>
      <c r="E113049" s="13"/>
      <c r="F113049" s="13"/>
      <c r="G113049" s="13"/>
      <c r="H113049" s="13"/>
      <c r="I113049" s="13"/>
    </row>
    <row r="113050" ht="15.0" customHeight="1">
      <c r="A113050" s="24"/>
      <c r="D113050" s="20"/>
      <c r="E113050" s="13"/>
      <c r="F113050" s="13"/>
      <c r="G113050" s="13"/>
      <c r="H113050" s="13"/>
      <c r="I113050" s="13"/>
    </row>
    <row r="113051" ht="15.0" customHeight="1">
      <c r="A113051" s="24"/>
      <c r="D113051" s="20"/>
      <c r="E113051" s="13"/>
      <c r="F113051" s="13"/>
      <c r="G113051" s="13"/>
      <c r="H113051" s="13"/>
      <c r="I113051" s="13"/>
    </row>
    <row r="113052" ht="15.0" customHeight="1">
      <c r="A113052" s="24"/>
      <c r="D113052" s="20"/>
      <c r="E113052" s="13"/>
      <c r="F113052" s="13"/>
      <c r="G113052" s="13"/>
      <c r="H113052" s="13"/>
      <c r="I113052" s="13"/>
    </row>
    <row r="113053" ht="15.0" customHeight="1">
      <c r="A113053" s="24"/>
      <c r="D113053" s="20"/>
      <c r="E113053" s="13"/>
      <c r="F113053" s="13"/>
      <c r="G113053" s="13"/>
      <c r="H113053" s="13"/>
      <c r="I113053" s="13"/>
    </row>
    <row r="113054" ht="15.0" customHeight="1">
      <c r="A113054" s="24"/>
      <c r="D113054" s="20"/>
      <c r="E113054" s="13"/>
      <c r="F113054" s="13"/>
      <c r="G113054" s="13"/>
      <c r="H113054" s="13"/>
      <c r="I113054" s="13"/>
    </row>
    <row r="113055" ht="15.0" customHeight="1">
      <c r="A113055" s="24"/>
      <c r="D113055" s="20"/>
      <c r="E113055" s="13"/>
      <c r="F113055" s="13"/>
      <c r="G113055" s="13"/>
      <c r="H113055" s="13"/>
      <c r="I113055" s="13"/>
    </row>
    <row r="113056" ht="15.0" customHeight="1">
      <c r="A113056" s="24"/>
      <c r="D113056" s="20"/>
      <c r="E113056" s="13"/>
      <c r="F113056" s="13"/>
      <c r="G113056" s="13"/>
      <c r="H113056" s="13"/>
      <c r="I113056" s="13"/>
    </row>
    <row r="113057" ht="15.0" customHeight="1">
      <c r="A113057" s="24"/>
      <c r="D113057" s="20"/>
      <c r="E113057" s="13"/>
      <c r="F113057" s="13"/>
      <c r="G113057" s="13"/>
      <c r="H113057" s="13"/>
      <c r="I113057" s="13"/>
    </row>
    <row r="113058" ht="15.0" customHeight="1">
      <c r="A113058" s="24"/>
      <c r="D113058" s="20"/>
      <c r="E113058" s="13"/>
      <c r="F113058" s="13"/>
      <c r="G113058" s="13"/>
      <c r="H113058" s="13"/>
      <c r="I113058" s="13"/>
    </row>
    <row r="113059" ht="15.0" customHeight="1">
      <c r="A113059" s="24"/>
      <c r="D113059" s="20"/>
      <c r="E113059" s="13"/>
      <c r="F113059" s="13"/>
      <c r="G113059" s="13"/>
      <c r="H113059" s="13"/>
      <c r="I113059" s="13"/>
    </row>
    <row r="113060" ht="15.0" customHeight="1">
      <c r="A113060" s="24"/>
      <c r="D113060" s="20"/>
      <c r="E113060" s="13"/>
      <c r="F113060" s="13"/>
      <c r="G113060" s="13"/>
      <c r="H113060" s="13"/>
      <c r="I113060" s="13"/>
    </row>
    <row r="113061" ht="15.0" customHeight="1">
      <c r="A113061" s="24"/>
      <c r="D113061" s="20"/>
      <c r="E113061" s="13"/>
      <c r="F113061" s="13"/>
      <c r="G113061" s="13"/>
      <c r="H113061" s="13"/>
      <c r="I113061" s="13"/>
    </row>
    <row r="113062" ht="15.0" customHeight="1">
      <c r="A113062" s="24"/>
      <c r="D113062" s="20"/>
      <c r="E113062" s="13"/>
      <c r="F113062" s="13"/>
      <c r="G113062" s="13"/>
      <c r="H113062" s="13"/>
      <c r="I113062" s="13"/>
    </row>
    <row r="113063" ht="15.0" customHeight="1">
      <c r="A113063" s="24"/>
      <c r="D113063" s="20"/>
      <c r="E113063" s="13"/>
      <c r="F113063" s="13"/>
      <c r="G113063" s="13"/>
      <c r="H113063" s="13"/>
      <c r="I113063" s="13"/>
    </row>
    <row r="113064" ht="15.0" customHeight="1">
      <c r="A113064" s="24"/>
      <c r="D113064" s="20"/>
      <c r="E113064" s="13"/>
      <c r="F113064" s="13"/>
      <c r="G113064" s="13"/>
      <c r="H113064" s="13"/>
      <c r="I113064" s="13"/>
    </row>
    <row r="113065" ht="15.0" customHeight="1">
      <c r="A113065" s="24"/>
      <c r="D113065" s="20"/>
      <c r="E113065" s="13"/>
      <c r="F113065" s="13"/>
      <c r="G113065" s="13"/>
      <c r="H113065" s="13"/>
      <c r="I113065" s="13"/>
    </row>
    <row r="113066" ht="15.0" customHeight="1">
      <c r="A113066" s="24"/>
      <c r="D113066" s="20"/>
      <c r="E113066" s="13"/>
      <c r="F113066" s="13"/>
      <c r="G113066" s="13"/>
      <c r="H113066" s="13"/>
      <c r="I113066" s="13"/>
    </row>
    <row r="113067" ht="15.0" customHeight="1">
      <c r="A113067" s="24"/>
      <c r="D113067" s="20"/>
      <c r="E113067" s="13"/>
      <c r="F113067" s="13"/>
      <c r="G113067" s="13"/>
      <c r="H113067" s="13"/>
      <c r="I113067" s="13"/>
    </row>
    <row r="113068" ht="15.0" customHeight="1">
      <c r="A113068" s="24"/>
      <c r="D113068" s="20"/>
      <c r="E113068" s="13"/>
      <c r="F113068" s="13"/>
      <c r="G113068" s="13"/>
      <c r="H113068" s="13"/>
      <c r="I113068" s="13"/>
    </row>
    <row r="113069" ht="15.0" customHeight="1">
      <c r="A113069" s="24"/>
      <c r="D113069" s="20"/>
      <c r="E113069" s="13"/>
      <c r="F113069" s="13"/>
      <c r="G113069" s="13"/>
      <c r="H113069" s="13"/>
      <c r="I113069" s="13"/>
    </row>
    <row r="113070" ht="15.0" customHeight="1">
      <c r="A113070" s="24"/>
      <c r="D113070" s="20"/>
      <c r="E113070" s="13"/>
      <c r="F113070" s="13"/>
      <c r="G113070" s="13"/>
      <c r="H113070" s="13"/>
      <c r="I113070" s="13"/>
    </row>
    <row r="113071" ht="15.0" customHeight="1">
      <c r="A113071" s="24"/>
      <c r="D113071" s="20"/>
      <c r="E113071" s="13"/>
      <c r="F113071" s="13"/>
      <c r="G113071" s="13"/>
      <c r="H113071" s="13"/>
      <c r="I113071" s="13"/>
    </row>
    <row r="113072" ht="15.0" customHeight="1">
      <c r="A113072" s="24"/>
      <c r="D113072" s="20"/>
      <c r="E113072" s="13"/>
      <c r="F113072" s="13"/>
      <c r="G113072" s="13"/>
      <c r="H113072" s="13"/>
      <c r="I113072" s="13"/>
    </row>
    <row r="113073" ht="15.0" customHeight="1">
      <c r="A113073" s="24"/>
      <c r="D113073" s="20"/>
      <c r="E113073" s="13"/>
      <c r="F113073" s="13"/>
      <c r="G113073" s="13"/>
      <c r="H113073" s="13"/>
      <c r="I113073" s="13"/>
    </row>
    <row r="113074" ht="15.0" customHeight="1">
      <c r="A113074" s="24"/>
      <c r="D113074" s="20"/>
      <c r="E113074" s="13"/>
      <c r="F113074" s="13"/>
      <c r="G113074" s="13"/>
      <c r="H113074" s="13"/>
      <c r="I113074" s="13"/>
    </row>
    <row r="113075" ht="15.0" customHeight="1">
      <c r="A113075" s="24"/>
      <c r="D113075" s="20"/>
      <c r="E113075" s="13"/>
      <c r="F113075" s="13"/>
      <c r="G113075" s="13"/>
      <c r="H113075" s="13"/>
      <c r="I113075" s="13"/>
    </row>
    <row r="113076" ht="15.0" customHeight="1">
      <c r="A113076" s="24"/>
      <c r="D113076" s="20"/>
      <c r="E113076" s="13"/>
      <c r="F113076" s="13"/>
      <c r="G113076" s="13"/>
      <c r="H113076" s="13"/>
      <c r="I113076" s="13"/>
    </row>
    <row r="113077" ht="15.0" customHeight="1">
      <c r="A113077" s="24"/>
      <c r="D113077" s="20"/>
      <c r="E113077" s="13"/>
      <c r="F113077" s="13"/>
      <c r="G113077" s="13"/>
      <c r="H113077" s="13"/>
      <c r="I113077" s="13"/>
    </row>
    <row r="113078" ht="15.0" customHeight="1">
      <c r="A113078" s="24"/>
      <c r="D113078" s="20"/>
      <c r="E113078" s="13"/>
      <c r="F113078" s="13"/>
      <c r="G113078" s="13"/>
      <c r="H113078" s="13"/>
      <c r="I113078" s="13"/>
    </row>
    <row r="113079" ht="15.0" customHeight="1">
      <c r="A113079" s="24"/>
      <c r="D113079" s="20"/>
      <c r="E113079" s="13"/>
      <c r="F113079" s="13"/>
      <c r="G113079" s="13"/>
      <c r="H113079" s="13"/>
      <c r="I113079" s="13"/>
    </row>
    <row r="113080" ht="15.0" customHeight="1">
      <c r="A113080" s="24"/>
      <c r="D113080" s="20"/>
      <c r="E113080" s="13"/>
      <c r="F113080" s="13"/>
      <c r="G113080" s="13"/>
      <c r="H113080" s="13"/>
      <c r="I113080" s="13"/>
    </row>
    <row r="113081" ht="15.0" customHeight="1">
      <c r="A113081" s="24"/>
      <c r="D113081" s="20"/>
      <c r="E113081" s="13"/>
      <c r="F113081" s="13"/>
      <c r="G113081" s="13"/>
      <c r="H113081" s="13"/>
      <c r="I113081" s="13"/>
    </row>
    <row r="113082" ht="15.0" customHeight="1">
      <c r="A113082" s="24"/>
      <c r="D113082" s="20"/>
      <c r="E113082" s="13"/>
      <c r="F113082" s="13"/>
      <c r="G113082" s="13"/>
      <c r="H113082" s="13"/>
      <c r="I113082" s="13"/>
    </row>
    <row r="113083" ht="15.0" customHeight="1">
      <c r="A113083" s="24"/>
      <c r="D113083" s="20"/>
      <c r="E113083" s="13"/>
      <c r="F113083" s="13"/>
      <c r="G113083" s="13"/>
      <c r="H113083" s="13"/>
      <c r="I113083" s="13"/>
    </row>
    <row r="113084" ht="15.0" customHeight="1">
      <c r="A113084" s="24"/>
      <c r="D113084" s="20"/>
      <c r="E113084" s="13"/>
      <c r="F113084" s="13"/>
      <c r="G113084" s="13"/>
      <c r="H113084" s="13"/>
      <c r="I113084" s="13"/>
    </row>
    <row r="113085" ht="15.0" customHeight="1">
      <c r="A113085" s="24"/>
      <c r="D113085" s="20"/>
      <c r="E113085" s="13"/>
      <c r="F113085" s="13"/>
      <c r="G113085" s="13"/>
      <c r="H113085" s="13"/>
      <c r="I113085" s="13"/>
    </row>
    <row r="113086" ht="15.0" customHeight="1">
      <c r="A113086" s="24"/>
      <c r="D113086" s="20"/>
      <c r="E113086" s="13"/>
      <c r="F113086" s="13"/>
      <c r="G113086" s="13"/>
      <c r="H113086" s="13"/>
      <c r="I113086" s="13"/>
    </row>
    <row r="113087" ht="15.0" customHeight="1">
      <c r="A113087" s="24"/>
      <c r="D113087" s="20"/>
      <c r="E113087" s="13"/>
      <c r="F113087" s="13"/>
      <c r="G113087" s="13"/>
      <c r="H113087" s="13"/>
      <c r="I113087" s="13"/>
    </row>
    <row r="113088" ht="15.0" customHeight="1">
      <c r="A113088" s="24"/>
      <c r="D113088" s="20"/>
      <c r="E113088" s="13"/>
      <c r="F113088" s="13"/>
      <c r="G113088" s="13"/>
      <c r="H113088" s="13"/>
      <c r="I113088" s="13"/>
    </row>
    <row r="113089" ht="15.0" customHeight="1">
      <c r="A113089" s="24"/>
      <c r="D113089" s="20"/>
      <c r="E113089" s="13"/>
      <c r="F113089" s="13"/>
      <c r="G113089" s="13"/>
      <c r="H113089" s="13"/>
      <c r="I113089" s="13"/>
    </row>
    <row r="113090" ht="15.0" customHeight="1">
      <c r="A113090" s="24"/>
      <c r="D113090" s="20"/>
      <c r="E113090" s="13"/>
      <c r="F113090" s="13"/>
      <c r="G113090" s="13"/>
      <c r="H113090" s="13"/>
      <c r="I113090" s="13"/>
    </row>
    <row r="113091" ht="15.0" customHeight="1">
      <c r="A113091" s="24"/>
      <c r="D113091" s="20"/>
      <c r="E113091" s="13"/>
      <c r="F113091" s="13"/>
      <c r="G113091" s="13"/>
      <c r="H113091" s="13"/>
      <c r="I113091" s="13"/>
    </row>
    <row r="113092" ht="15.0" customHeight="1">
      <c r="A113092" s="24"/>
      <c r="D113092" s="20"/>
      <c r="E113092" s="13"/>
      <c r="F113092" s="13"/>
      <c r="G113092" s="13"/>
      <c r="H113092" s="13"/>
      <c r="I113092" s="13"/>
    </row>
    <row r="113093" ht="15.0" customHeight="1">
      <c r="A113093" s="24"/>
      <c r="D113093" s="20"/>
      <c r="E113093" s="13"/>
      <c r="F113093" s="13"/>
      <c r="G113093" s="13"/>
      <c r="H113093" s="13"/>
      <c r="I113093" s="13"/>
    </row>
    <row r="113094" ht="15.0" customHeight="1">
      <c r="A113094" s="24"/>
      <c r="D113094" s="20"/>
      <c r="E113094" s="13"/>
      <c r="F113094" s="13"/>
      <c r="G113094" s="13"/>
      <c r="H113094" s="13"/>
      <c r="I113094" s="13"/>
    </row>
    <row r="113095" ht="15.0" customHeight="1">
      <c r="A113095" s="24"/>
      <c r="D113095" s="20"/>
      <c r="E113095" s="13"/>
      <c r="F113095" s="13"/>
      <c r="G113095" s="13"/>
      <c r="H113095" s="13"/>
      <c r="I113095" s="13"/>
    </row>
    <row r="113096" ht="15.0" customHeight="1">
      <c r="A113096" s="24"/>
      <c r="D113096" s="20"/>
      <c r="E113096" s="13"/>
      <c r="F113096" s="13"/>
      <c r="G113096" s="13"/>
      <c r="H113096" s="13"/>
      <c r="I113096" s="13"/>
    </row>
    <row r="113097" ht="15.0" customHeight="1">
      <c r="A113097" s="24"/>
      <c r="D113097" s="20"/>
      <c r="E113097" s="13"/>
      <c r="F113097" s="13"/>
      <c r="G113097" s="13"/>
      <c r="H113097" s="13"/>
      <c r="I113097" s="13"/>
    </row>
    <row r="113098" ht="15.0" customHeight="1">
      <c r="A113098" s="24"/>
      <c r="D113098" s="20"/>
      <c r="E113098" s="13"/>
      <c r="F113098" s="13"/>
      <c r="G113098" s="13"/>
      <c r="H113098" s="13"/>
      <c r="I113098" s="13"/>
    </row>
    <row r="113099" ht="15.0" customHeight="1">
      <c r="A113099" s="24"/>
      <c r="D113099" s="20"/>
      <c r="E113099" s="13"/>
      <c r="F113099" s="13"/>
      <c r="G113099" s="13"/>
      <c r="H113099" s="13"/>
      <c r="I113099" s="13"/>
    </row>
    <row r="113100" ht="15.0" customHeight="1">
      <c r="A113100" s="24"/>
      <c r="D113100" s="20"/>
      <c r="E113100" s="13"/>
      <c r="F113100" s="13"/>
      <c r="G113100" s="13"/>
      <c r="H113100" s="13"/>
      <c r="I113100" s="13"/>
    </row>
    <row r="113101" ht="15.0" customHeight="1">
      <c r="A113101" s="24"/>
      <c r="D113101" s="20"/>
      <c r="E113101" s="13"/>
      <c r="F113101" s="13"/>
      <c r="G113101" s="13"/>
      <c r="H113101" s="13"/>
      <c r="I113101" s="13"/>
    </row>
    <row r="113102" ht="15.0" customHeight="1">
      <c r="A113102" s="24"/>
      <c r="D113102" s="20"/>
      <c r="E113102" s="13"/>
      <c r="F113102" s="13"/>
      <c r="G113102" s="13"/>
      <c r="H113102" s="13"/>
      <c r="I113102" s="13"/>
    </row>
    <row r="113103" ht="15.0" customHeight="1">
      <c r="A113103" s="24"/>
      <c r="D113103" s="20"/>
      <c r="E113103" s="13"/>
      <c r="F113103" s="13"/>
      <c r="G113103" s="13"/>
      <c r="H113103" s="13"/>
      <c r="I113103" s="13"/>
    </row>
    <row r="113104" ht="15.0" customHeight="1">
      <c r="A113104" s="24"/>
      <c r="D113104" s="20"/>
      <c r="E113104" s="13"/>
      <c r="F113104" s="13"/>
      <c r="G113104" s="13"/>
      <c r="H113104" s="13"/>
      <c r="I113104" s="13"/>
    </row>
    <row r="113105" ht="15.0" customHeight="1">
      <c r="A113105" s="24"/>
      <c r="D113105" s="20"/>
      <c r="E113105" s="13"/>
      <c r="F113105" s="13"/>
      <c r="G113105" s="13"/>
      <c r="H113105" s="13"/>
      <c r="I113105" s="13"/>
    </row>
    <row r="113106" ht="15.0" customHeight="1">
      <c r="A113106" s="24"/>
      <c r="D113106" s="20"/>
      <c r="E113106" s="13"/>
      <c r="F113106" s="13"/>
      <c r="G113106" s="13"/>
      <c r="H113106" s="13"/>
      <c r="I113106" s="13"/>
    </row>
    <row r="113107" ht="15.0" customHeight="1">
      <c r="A113107" s="24"/>
      <c r="D113107" s="20"/>
      <c r="E113107" s="13"/>
      <c r="F113107" s="13"/>
      <c r="G113107" s="13"/>
      <c r="H113107" s="13"/>
      <c r="I113107" s="13"/>
    </row>
    <row r="113108" ht="15.0" customHeight="1">
      <c r="A113108" s="24"/>
      <c r="D113108" s="20"/>
      <c r="E113108" s="13"/>
      <c r="F113108" s="13"/>
      <c r="G113108" s="13"/>
      <c r="H113108" s="13"/>
      <c r="I113108" s="13"/>
    </row>
    <row r="113109" ht="15.0" customHeight="1">
      <c r="A113109" s="24"/>
      <c r="D113109" s="20"/>
      <c r="E113109" s="13"/>
      <c r="F113109" s="13"/>
      <c r="G113109" s="13"/>
      <c r="H113109" s="13"/>
      <c r="I113109" s="13"/>
    </row>
    <row r="113110" ht="15.0" customHeight="1">
      <c r="A113110" s="24"/>
      <c r="D113110" s="20"/>
      <c r="E113110" s="13"/>
      <c r="F113110" s="13"/>
      <c r="G113110" s="13"/>
      <c r="H113110" s="13"/>
      <c r="I113110" s="13"/>
    </row>
    <row r="113111" ht="15.0" customHeight="1">
      <c r="A113111" s="24"/>
      <c r="D113111" s="20"/>
      <c r="E113111" s="13"/>
      <c r="F113111" s="13"/>
      <c r="G113111" s="13"/>
      <c r="H113111" s="13"/>
      <c r="I113111" s="13"/>
    </row>
    <row r="113112" ht="15.0" customHeight="1">
      <c r="A113112" s="24"/>
      <c r="D113112" s="20"/>
      <c r="E113112" s="13"/>
      <c r="F113112" s="13"/>
      <c r="G113112" s="13"/>
      <c r="H113112" s="13"/>
      <c r="I113112" s="13"/>
    </row>
    <row r="113113" ht="15.0" customHeight="1">
      <c r="A113113" s="24"/>
      <c r="D113113" s="20"/>
      <c r="E113113" s="13"/>
      <c r="F113113" s="13"/>
      <c r="G113113" s="13"/>
      <c r="H113113" s="13"/>
      <c r="I113113" s="13"/>
    </row>
    <row r="113114" ht="15.0" customHeight="1">
      <c r="A113114" s="24"/>
      <c r="D113114" s="20"/>
      <c r="E113114" s="13"/>
      <c r="F113114" s="13"/>
      <c r="G113114" s="13"/>
      <c r="H113114" s="13"/>
      <c r="I113114" s="13"/>
    </row>
    <row r="113115" ht="15.0" customHeight="1">
      <c r="A113115" s="24"/>
      <c r="D113115" s="20"/>
      <c r="E113115" s="13"/>
      <c r="F113115" s="13"/>
      <c r="G113115" s="13"/>
      <c r="H113115" s="13"/>
      <c r="I113115" s="13"/>
    </row>
    <row r="113116" ht="15.0" customHeight="1">
      <c r="A113116" s="24"/>
      <c r="D113116" s="20"/>
      <c r="E113116" s="13"/>
      <c r="F113116" s="13"/>
      <c r="G113116" s="13"/>
      <c r="H113116" s="13"/>
      <c r="I113116" s="13"/>
    </row>
    <row r="113117" ht="15.0" customHeight="1">
      <c r="A113117" s="24"/>
      <c r="D113117" s="20"/>
      <c r="E113117" s="13"/>
      <c r="F113117" s="13"/>
      <c r="G113117" s="13"/>
      <c r="H113117" s="13"/>
      <c r="I113117" s="13"/>
    </row>
    <row r="113118" ht="15.0" customHeight="1">
      <c r="A113118" s="24"/>
      <c r="D113118" s="20"/>
      <c r="E113118" s="13"/>
      <c r="F113118" s="13"/>
      <c r="G113118" s="13"/>
      <c r="H113118" s="13"/>
      <c r="I113118" s="13"/>
    </row>
    <row r="113119" ht="15.0" customHeight="1">
      <c r="A113119" s="24"/>
      <c r="D113119" s="20"/>
      <c r="E113119" s="13"/>
      <c r="F113119" s="13"/>
      <c r="G113119" s="13"/>
      <c r="H113119" s="13"/>
      <c r="I113119" s="13"/>
    </row>
    <row r="113120" ht="15.0" customHeight="1">
      <c r="A113120" s="24"/>
      <c r="D113120" s="20"/>
      <c r="E113120" s="13"/>
      <c r="F113120" s="13"/>
      <c r="G113120" s="13"/>
      <c r="H113120" s="13"/>
      <c r="I113120" s="13"/>
    </row>
    <row r="113121" ht="15.0" customHeight="1">
      <c r="A113121" s="24"/>
      <c r="D113121" s="20"/>
      <c r="E113121" s="13"/>
      <c r="F113121" s="13"/>
      <c r="G113121" s="13"/>
      <c r="H113121" s="13"/>
      <c r="I113121" s="13"/>
    </row>
    <row r="113122" ht="15.0" customHeight="1">
      <c r="A113122" s="24"/>
      <c r="D113122" s="20"/>
      <c r="E113122" s="13"/>
      <c r="F113122" s="13"/>
      <c r="G113122" s="13"/>
      <c r="H113122" s="13"/>
      <c r="I113122" s="13"/>
    </row>
    <row r="113123" ht="15.0" customHeight="1">
      <c r="A113123" s="24"/>
      <c r="D113123" s="20"/>
      <c r="E113123" s="13"/>
      <c r="F113123" s="13"/>
      <c r="G113123" s="13"/>
      <c r="H113123" s="13"/>
      <c r="I113123" s="13"/>
    </row>
    <row r="113124" ht="15.0" customHeight="1">
      <c r="A113124" s="24"/>
      <c r="D113124" s="20"/>
      <c r="E113124" s="13"/>
      <c r="F113124" s="13"/>
      <c r="G113124" s="13"/>
      <c r="H113124" s="13"/>
      <c r="I113124" s="13"/>
    </row>
    <row r="113125" ht="15.0" customHeight="1">
      <c r="A113125" s="24"/>
      <c r="D113125" s="20"/>
      <c r="E113125" s="13"/>
      <c r="F113125" s="13"/>
      <c r="G113125" s="13"/>
      <c r="H113125" s="13"/>
      <c r="I113125" s="13"/>
    </row>
    <row r="113126" ht="15.0" customHeight="1">
      <c r="A113126" s="24"/>
      <c r="D113126" s="20"/>
      <c r="E113126" s="13"/>
      <c r="F113126" s="13"/>
      <c r="G113126" s="13"/>
      <c r="H113126" s="13"/>
      <c r="I113126" s="13"/>
    </row>
    <row r="113127" ht="15.0" customHeight="1">
      <c r="A113127" s="24"/>
      <c r="D113127" s="20"/>
      <c r="E113127" s="13"/>
      <c r="F113127" s="13"/>
      <c r="G113127" s="13"/>
      <c r="H113127" s="13"/>
      <c r="I113127" s="13"/>
    </row>
    <row r="113128" ht="15.0" customHeight="1">
      <c r="A113128" s="24"/>
      <c r="D113128" s="20"/>
      <c r="E113128" s="13"/>
      <c r="F113128" s="13"/>
      <c r="G113128" s="13"/>
      <c r="H113128" s="13"/>
      <c r="I113128" s="13"/>
    </row>
    <row r="113129" ht="15.0" customHeight="1">
      <c r="A113129" s="24"/>
      <c r="D113129" s="20"/>
      <c r="E113129" s="13"/>
      <c r="F113129" s="13"/>
      <c r="G113129" s="13"/>
      <c r="H113129" s="13"/>
      <c r="I113129" s="13"/>
    </row>
    <row r="113130" ht="15.0" customHeight="1">
      <c r="A113130" s="24"/>
      <c r="D113130" s="20"/>
      <c r="E113130" s="13"/>
      <c r="F113130" s="13"/>
      <c r="G113130" s="13"/>
      <c r="H113130" s="13"/>
      <c r="I113130" s="13"/>
    </row>
    <row r="113131" ht="15.0" customHeight="1">
      <c r="A113131" s="24"/>
      <c r="D113131" s="20"/>
      <c r="E113131" s="13"/>
      <c r="F113131" s="13"/>
      <c r="G113131" s="13"/>
      <c r="H113131" s="13"/>
      <c r="I113131" s="13"/>
    </row>
    <row r="113132" ht="15.0" customHeight="1">
      <c r="A113132" s="24"/>
      <c r="D113132" s="20"/>
      <c r="E113132" s="13"/>
      <c r="F113132" s="13"/>
      <c r="G113132" s="13"/>
      <c r="H113132" s="13"/>
      <c r="I113132" s="13"/>
    </row>
    <row r="113133" ht="15.0" customHeight="1">
      <c r="A113133" s="24"/>
      <c r="D113133" s="20"/>
      <c r="E113133" s="13"/>
      <c r="F113133" s="13"/>
      <c r="G113133" s="13"/>
      <c r="H113133" s="13"/>
      <c r="I113133" s="13"/>
    </row>
    <row r="113134" ht="15.0" customHeight="1">
      <c r="A113134" s="24"/>
      <c r="D113134" s="20"/>
      <c r="E113134" s="13"/>
      <c r="F113134" s="13"/>
      <c r="G113134" s="13"/>
      <c r="H113134" s="13"/>
      <c r="I113134" s="13"/>
    </row>
    <row r="113135" ht="15.0" customHeight="1">
      <c r="A113135" s="24"/>
      <c r="D113135" s="20"/>
      <c r="E113135" s="13"/>
      <c r="F113135" s="13"/>
      <c r="G113135" s="13"/>
      <c r="H113135" s="13"/>
      <c r="I113135" s="13"/>
    </row>
    <row r="113136" ht="15.0" customHeight="1">
      <c r="A113136" s="24"/>
      <c r="D113136" s="20"/>
      <c r="E113136" s="13"/>
      <c r="F113136" s="13"/>
      <c r="G113136" s="13"/>
      <c r="H113136" s="13"/>
      <c r="I113136" s="13"/>
    </row>
    <row r="113137" ht="15.0" customHeight="1">
      <c r="A113137" s="24"/>
      <c r="D113137" s="20"/>
      <c r="E113137" s="13"/>
      <c r="F113137" s="13"/>
      <c r="G113137" s="13"/>
      <c r="H113137" s="13"/>
      <c r="I113137" s="13"/>
    </row>
    <row r="113138" ht="15.0" customHeight="1">
      <c r="A113138" s="24"/>
      <c r="D113138" s="20"/>
      <c r="E113138" s="13"/>
      <c r="F113138" s="13"/>
      <c r="G113138" s="13"/>
      <c r="H113138" s="13"/>
      <c r="I113138" s="13"/>
    </row>
    <row r="113139" ht="15.0" customHeight="1">
      <c r="A113139" s="24"/>
      <c r="D113139" s="20"/>
      <c r="E113139" s="13"/>
      <c r="F113139" s="13"/>
      <c r="G113139" s="13"/>
      <c r="H113139" s="13"/>
      <c r="I113139" s="13"/>
    </row>
    <row r="113140" ht="15.0" customHeight="1">
      <c r="A113140" s="24"/>
      <c r="D113140" s="20"/>
      <c r="E113140" s="13"/>
      <c r="F113140" s="13"/>
      <c r="G113140" s="13"/>
      <c r="H113140" s="13"/>
      <c r="I113140" s="13"/>
    </row>
    <row r="113141" ht="15.0" customHeight="1">
      <c r="A113141" s="24"/>
      <c r="D113141" s="20"/>
      <c r="E113141" s="13"/>
      <c r="F113141" s="13"/>
      <c r="G113141" s="13"/>
      <c r="H113141" s="13"/>
      <c r="I113141" s="13"/>
    </row>
    <row r="113142" ht="15.0" customHeight="1">
      <c r="A113142" s="24"/>
      <c r="D113142" s="20"/>
      <c r="E113142" s="13"/>
      <c r="F113142" s="13"/>
      <c r="G113142" s="13"/>
      <c r="H113142" s="13"/>
      <c r="I113142" s="13"/>
    </row>
    <row r="113143" ht="15.0" customHeight="1">
      <c r="A113143" s="24"/>
      <c r="D113143" s="20"/>
      <c r="E113143" s="13"/>
      <c r="F113143" s="13"/>
      <c r="G113143" s="13"/>
      <c r="H113143" s="13"/>
      <c r="I113143" s="13"/>
    </row>
    <row r="113144" ht="15.0" customHeight="1">
      <c r="A113144" s="24"/>
      <c r="D113144" s="20"/>
      <c r="E113144" s="13"/>
      <c r="F113144" s="13"/>
      <c r="G113144" s="13"/>
      <c r="H113144" s="13"/>
      <c r="I113144" s="13"/>
    </row>
    <row r="113145" ht="15.0" customHeight="1">
      <c r="A113145" s="24"/>
      <c r="D113145" s="20"/>
      <c r="E113145" s="13"/>
      <c r="F113145" s="13"/>
      <c r="G113145" s="13"/>
      <c r="H113145" s="13"/>
      <c r="I113145" s="13"/>
    </row>
    <row r="113146" ht="15.0" customHeight="1">
      <c r="A113146" s="24"/>
      <c r="D113146" s="20"/>
      <c r="E113146" s="13"/>
      <c r="F113146" s="13"/>
      <c r="G113146" s="13"/>
      <c r="H113146" s="13"/>
      <c r="I113146" s="13"/>
    </row>
    <row r="113147" ht="15.0" customHeight="1">
      <c r="A113147" s="24"/>
      <c r="D113147" s="20"/>
      <c r="E113147" s="13"/>
      <c r="F113147" s="13"/>
      <c r="G113147" s="13"/>
      <c r="H113147" s="13"/>
      <c r="I113147" s="13"/>
    </row>
    <row r="113148" ht="15.0" customHeight="1">
      <c r="A113148" s="24"/>
      <c r="D113148" s="20"/>
      <c r="E113148" s="13"/>
      <c r="F113148" s="13"/>
      <c r="G113148" s="13"/>
      <c r="H113148" s="13"/>
      <c r="I113148" s="13"/>
    </row>
    <row r="113149" ht="15.0" customHeight="1">
      <c r="A113149" s="24"/>
      <c r="D113149" s="20"/>
      <c r="E113149" s="13"/>
      <c r="F113149" s="13"/>
      <c r="G113149" s="13"/>
      <c r="H113149" s="13"/>
      <c r="I113149" s="13"/>
    </row>
    <row r="113150" ht="15.0" customHeight="1">
      <c r="A113150" s="24"/>
      <c r="D113150" s="20"/>
      <c r="E113150" s="13"/>
      <c r="F113150" s="13"/>
      <c r="G113150" s="13"/>
      <c r="H113150" s="13"/>
      <c r="I113150" s="13"/>
    </row>
    <row r="113151" ht="15.0" customHeight="1">
      <c r="A113151" s="24"/>
      <c r="D113151" s="20"/>
      <c r="E113151" s="13"/>
      <c r="F113151" s="13"/>
      <c r="G113151" s="13"/>
      <c r="H113151" s="13"/>
      <c r="I113151" s="13"/>
    </row>
    <row r="113152" ht="15.0" customHeight="1">
      <c r="A113152" s="24"/>
      <c r="D113152" s="20"/>
      <c r="E113152" s="13"/>
      <c r="F113152" s="13"/>
      <c r="G113152" s="13"/>
      <c r="H113152" s="13"/>
      <c r="I113152" s="13"/>
    </row>
    <row r="113153" ht="15.0" customHeight="1">
      <c r="A113153" s="24"/>
      <c r="D113153" s="20"/>
      <c r="E113153" s="13"/>
      <c r="F113153" s="13"/>
      <c r="G113153" s="13"/>
      <c r="H113153" s="13"/>
      <c r="I113153" s="13"/>
    </row>
    <row r="113154" ht="15.0" customHeight="1">
      <c r="A113154" s="24"/>
      <c r="D113154" s="20"/>
      <c r="E113154" s="13"/>
      <c r="F113154" s="13"/>
      <c r="G113154" s="13"/>
      <c r="H113154" s="13"/>
      <c r="I113154" s="13"/>
    </row>
    <row r="113155" ht="15.0" customHeight="1">
      <c r="A113155" s="24"/>
      <c r="D113155" s="20"/>
      <c r="E113155" s="13"/>
      <c r="F113155" s="13"/>
      <c r="G113155" s="13"/>
      <c r="H113155" s="13"/>
      <c r="I113155" s="13"/>
    </row>
    <row r="113156" ht="15.0" customHeight="1">
      <c r="A113156" s="24"/>
      <c r="D113156" s="20"/>
      <c r="E113156" s="13"/>
      <c r="F113156" s="13"/>
      <c r="G113156" s="13"/>
      <c r="H113156" s="13"/>
      <c r="I113156" s="13"/>
    </row>
    <row r="113157" ht="15.0" customHeight="1">
      <c r="A113157" s="24"/>
      <c r="D113157" s="20"/>
      <c r="E113157" s="13"/>
      <c r="F113157" s="13"/>
      <c r="G113157" s="13"/>
      <c r="H113157" s="13"/>
      <c r="I113157" s="13"/>
    </row>
    <row r="113158" ht="15.0" customHeight="1">
      <c r="A113158" s="24"/>
      <c r="D113158" s="20"/>
      <c r="E113158" s="13"/>
      <c r="F113158" s="13"/>
      <c r="G113158" s="13"/>
      <c r="H113158" s="13"/>
      <c r="I113158" s="13"/>
    </row>
    <row r="113159" ht="15.0" customHeight="1">
      <c r="A113159" s="24"/>
      <c r="D113159" s="20"/>
      <c r="E113159" s="13"/>
      <c r="F113159" s="13"/>
      <c r="G113159" s="13"/>
      <c r="H113159" s="13"/>
      <c r="I113159" s="13"/>
    </row>
    <row r="113160" ht="15.0" customHeight="1">
      <c r="A113160" s="24"/>
      <c r="D113160" s="20"/>
      <c r="E113160" s="13"/>
      <c r="F113160" s="13"/>
      <c r="G113160" s="13"/>
      <c r="H113160" s="13"/>
      <c r="I113160" s="13"/>
    </row>
    <row r="113161" ht="15.0" customHeight="1">
      <c r="A113161" s="24"/>
      <c r="D113161" s="20"/>
      <c r="E113161" s="13"/>
      <c r="F113161" s="13"/>
      <c r="G113161" s="13"/>
      <c r="H113161" s="13"/>
      <c r="I113161" s="13"/>
    </row>
    <row r="113162" ht="15.0" customHeight="1">
      <c r="A113162" s="24"/>
      <c r="D113162" s="20"/>
      <c r="E113162" s="13"/>
      <c r="F113162" s="13"/>
      <c r="G113162" s="13"/>
      <c r="H113162" s="13"/>
      <c r="I113162" s="13"/>
    </row>
    <row r="113163" ht="15.0" customHeight="1">
      <c r="A113163" s="24"/>
      <c r="D113163" s="20"/>
      <c r="E113163" s="13"/>
      <c r="F113163" s="13"/>
      <c r="G113163" s="13"/>
      <c r="H113163" s="13"/>
      <c r="I113163" s="13"/>
    </row>
    <row r="113164" ht="15.0" customHeight="1">
      <c r="A113164" s="24"/>
      <c r="D113164" s="20"/>
      <c r="E113164" s="13"/>
      <c r="F113164" s="13"/>
      <c r="G113164" s="13"/>
      <c r="H113164" s="13"/>
      <c r="I113164" s="13"/>
    </row>
    <row r="113165" ht="15.0" customHeight="1">
      <c r="A113165" s="24"/>
      <c r="D113165" s="20"/>
      <c r="E113165" s="13"/>
      <c r="F113165" s="13"/>
      <c r="G113165" s="13"/>
      <c r="H113165" s="13"/>
      <c r="I113165" s="13"/>
    </row>
    <row r="113166" ht="15.0" customHeight="1">
      <c r="A113166" s="24"/>
      <c r="D113166" s="20"/>
      <c r="E113166" s="13"/>
      <c r="F113166" s="13"/>
      <c r="G113166" s="13"/>
      <c r="H113166" s="13"/>
      <c r="I113166" s="13"/>
    </row>
    <row r="113167" ht="15.0" customHeight="1">
      <c r="A113167" s="24"/>
      <c r="D113167" s="20"/>
      <c r="E113167" s="13"/>
      <c r="F113167" s="13"/>
      <c r="G113167" s="13"/>
      <c r="H113167" s="13"/>
      <c r="I113167" s="13"/>
    </row>
    <row r="113168" ht="15.0" customHeight="1">
      <c r="A113168" s="24"/>
      <c r="D113168" s="20"/>
      <c r="E113168" s="13"/>
      <c r="F113168" s="13"/>
      <c r="G113168" s="13"/>
      <c r="H113168" s="13"/>
      <c r="I113168" s="13"/>
    </row>
    <row r="113169" ht="15.0" customHeight="1">
      <c r="A113169" s="24"/>
      <c r="D113169" s="20"/>
      <c r="E113169" s="13"/>
      <c r="F113169" s="13"/>
      <c r="G113169" s="13"/>
      <c r="H113169" s="13"/>
      <c r="I113169" s="13"/>
    </row>
    <row r="113170" ht="15.0" customHeight="1">
      <c r="A113170" s="24"/>
      <c r="D113170" s="20"/>
      <c r="E113170" s="13"/>
      <c r="F113170" s="13"/>
      <c r="G113170" s="13"/>
      <c r="H113170" s="13"/>
      <c r="I113170" s="13"/>
    </row>
    <row r="113171" ht="15.0" customHeight="1">
      <c r="A113171" s="24"/>
      <c r="D113171" s="20"/>
      <c r="E113171" s="13"/>
      <c r="F113171" s="13"/>
      <c r="G113171" s="13"/>
      <c r="H113171" s="13"/>
      <c r="I113171" s="13"/>
    </row>
    <row r="113172" ht="15.0" customHeight="1">
      <c r="A113172" s="24"/>
      <c r="D113172" s="20"/>
      <c r="E113172" s="13"/>
      <c r="F113172" s="13"/>
      <c r="G113172" s="13"/>
      <c r="H113172" s="13"/>
      <c r="I113172" s="13"/>
    </row>
    <row r="113173" ht="15.0" customHeight="1">
      <c r="A113173" s="24"/>
      <c r="D113173" s="20"/>
      <c r="E113173" s="13"/>
      <c r="F113173" s="13"/>
      <c r="G113173" s="13"/>
      <c r="H113173" s="13"/>
      <c r="I113173" s="13"/>
    </row>
    <row r="113174" ht="15.0" customHeight="1">
      <c r="A113174" s="24"/>
      <c r="D113174" s="20"/>
      <c r="E113174" s="13"/>
      <c r="F113174" s="13"/>
      <c r="G113174" s="13"/>
      <c r="H113174" s="13"/>
      <c r="I113174" s="13"/>
    </row>
    <row r="113175" ht="15.0" customHeight="1">
      <c r="A113175" s="24"/>
      <c r="D113175" s="20"/>
      <c r="E113175" s="13"/>
      <c r="F113175" s="13"/>
      <c r="G113175" s="13"/>
      <c r="H113175" s="13"/>
      <c r="I113175" s="13"/>
    </row>
    <row r="113176" ht="15.0" customHeight="1">
      <c r="A113176" s="24"/>
      <c r="D113176" s="20"/>
      <c r="E113176" s="13"/>
      <c r="F113176" s="13"/>
      <c r="G113176" s="13"/>
      <c r="H113176" s="13"/>
      <c r="I113176" s="13"/>
    </row>
    <row r="113177" ht="15.0" customHeight="1">
      <c r="A113177" s="24"/>
      <c r="D113177" s="20"/>
      <c r="E113177" s="13"/>
      <c r="F113177" s="13"/>
      <c r="G113177" s="13"/>
      <c r="H113177" s="13"/>
      <c r="I113177" s="13"/>
    </row>
    <row r="113178" ht="15.0" customHeight="1">
      <c r="A113178" s="24"/>
      <c r="D113178" s="20"/>
      <c r="E113178" s="13"/>
      <c r="F113178" s="13"/>
      <c r="G113178" s="13"/>
      <c r="H113178" s="13"/>
      <c r="I113178" s="13"/>
    </row>
    <row r="113179" ht="15.0" customHeight="1">
      <c r="A113179" s="24"/>
      <c r="D113179" s="20"/>
      <c r="E113179" s="13"/>
      <c r="F113179" s="13"/>
      <c r="G113179" s="13"/>
      <c r="H113179" s="13"/>
      <c r="I113179" s="13"/>
    </row>
    <row r="113180" ht="15.0" customHeight="1">
      <c r="A113180" s="24"/>
      <c r="D113180" s="20"/>
      <c r="E113180" s="13"/>
      <c r="F113180" s="13"/>
      <c r="G113180" s="13"/>
      <c r="H113180" s="13"/>
      <c r="I113180" s="13"/>
    </row>
    <row r="113181" ht="15.0" customHeight="1">
      <c r="A113181" s="24"/>
      <c r="D113181" s="20"/>
      <c r="E113181" s="13"/>
      <c r="F113181" s="13"/>
      <c r="G113181" s="13"/>
      <c r="H113181" s="13"/>
      <c r="I113181" s="13"/>
    </row>
    <row r="113182" ht="15.0" customHeight="1">
      <c r="A113182" s="24"/>
      <c r="D113182" s="20"/>
      <c r="E113182" s="13"/>
      <c r="F113182" s="13"/>
      <c r="G113182" s="13"/>
      <c r="H113182" s="13"/>
      <c r="I113182" s="13"/>
    </row>
    <row r="113183" ht="15.0" customHeight="1">
      <c r="A113183" s="24"/>
      <c r="D113183" s="20"/>
      <c r="E113183" s="13"/>
      <c r="F113183" s="13"/>
      <c r="G113183" s="13"/>
      <c r="H113183" s="13"/>
      <c r="I113183" s="13"/>
    </row>
    <row r="113184" ht="15.0" customHeight="1">
      <c r="A113184" s="24"/>
      <c r="D113184" s="20"/>
      <c r="E113184" s="13"/>
      <c r="F113184" s="13"/>
      <c r="G113184" s="13"/>
      <c r="H113184" s="13"/>
      <c r="I113184" s="13"/>
    </row>
    <row r="113185" ht="15.0" customHeight="1">
      <c r="A113185" s="24"/>
      <c r="D113185" s="20"/>
      <c r="E113185" s="13"/>
      <c r="F113185" s="13"/>
      <c r="G113185" s="13"/>
      <c r="H113185" s="13"/>
      <c r="I113185" s="13"/>
    </row>
    <row r="113186" ht="15.0" customHeight="1">
      <c r="A113186" s="24"/>
      <c r="D113186" s="20"/>
      <c r="E113186" s="13"/>
      <c r="F113186" s="13"/>
      <c r="G113186" s="13"/>
      <c r="H113186" s="13"/>
      <c r="I113186" s="13"/>
    </row>
    <row r="113187" ht="15.0" customHeight="1">
      <c r="A113187" s="24"/>
      <c r="D113187" s="20"/>
      <c r="E113187" s="13"/>
      <c r="F113187" s="13"/>
      <c r="G113187" s="13"/>
      <c r="H113187" s="13"/>
      <c r="I113187" s="13"/>
    </row>
    <row r="113188" ht="15.0" customHeight="1">
      <c r="A113188" s="24"/>
      <c r="D113188" s="20"/>
      <c r="E113188" s="13"/>
      <c r="F113188" s="13"/>
      <c r="G113188" s="13"/>
      <c r="H113188" s="13"/>
      <c r="I113188" s="13"/>
    </row>
    <row r="113189" ht="15.0" customHeight="1">
      <c r="A113189" s="24"/>
      <c r="D113189" s="20"/>
      <c r="E113189" s="13"/>
      <c r="F113189" s="13"/>
      <c r="G113189" s="13"/>
      <c r="H113189" s="13"/>
      <c r="I113189" s="13"/>
    </row>
    <row r="113190" ht="15.0" customHeight="1">
      <c r="A113190" s="24"/>
      <c r="D113190" s="20"/>
      <c r="E113190" s="13"/>
      <c r="F113190" s="13"/>
      <c r="G113190" s="13"/>
      <c r="H113190" s="13"/>
      <c r="I113190" s="13"/>
    </row>
    <row r="113191" ht="15.0" customHeight="1">
      <c r="A113191" s="24"/>
      <c r="D113191" s="20"/>
      <c r="E113191" s="13"/>
      <c r="F113191" s="13"/>
      <c r="G113191" s="13"/>
      <c r="H113191" s="13"/>
      <c r="I113191" s="13"/>
    </row>
    <row r="113192" ht="15.0" customHeight="1">
      <c r="A113192" s="24"/>
      <c r="D113192" s="20"/>
      <c r="E113192" s="13"/>
      <c r="F113192" s="13"/>
      <c r="G113192" s="13"/>
      <c r="H113192" s="13"/>
      <c r="I113192" s="13"/>
    </row>
    <row r="113193" ht="15.0" customHeight="1">
      <c r="A113193" s="24"/>
      <c r="D113193" s="20"/>
      <c r="E113193" s="13"/>
      <c r="F113193" s="13"/>
      <c r="G113193" s="13"/>
      <c r="H113193" s="13"/>
      <c r="I113193" s="13"/>
    </row>
    <row r="113194" ht="15.0" customHeight="1">
      <c r="A113194" s="24"/>
      <c r="D113194" s="20"/>
      <c r="E113194" s="13"/>
      <c r="F113194" s="13"/>
      <c r="G113194" s="13"/>
      <c r="H113194" s="13"/>
      <c r="I113194" s="13"/>
    </row>
    <row r="113195" ht="15.0" customHeight="1">
      <c r="A113195" s="24"/>
      <c r="D113195" s="20"/>
      <c r="E113195" s="13"/>
      <c r="F113195" s="13"/>
      <c r="G113195" s="13"/>
      <c r="H113195" s="13"/>
      <c r="I113195" s="13"/>
    </row>
    <row r="113196" ht="15.0" customHeight="1">
      <c r="A113196" s="24"/>
      <c r="D113196" s="20"/>
      <c r="E113196" s="13"/>
      <c r="F113196" s="13"/>
      <c r="G113196" s="13"/>
      <c r="H113196" s="13"/>
      <c r="I113196" s="13"/>
    </row>
    <row r="113197" ht="15.0" customHeight="1">
      <c r="A113197" s="24"/>
      <c r="D113197" s="20"/>
      <c r="E113197" s="13"/>
      <c r="F113197" s="13"/>
      <c r="G113197" s="13"/>
      <c r="H113197" s="13"/>
      <c r="I113197" s="13"/>
    </row>
    <row r="113198" ht="15.0" customHeight="1">
      <c r="A113198" s="24"/>
      <c r="D113198" s="20"/>
      <c r="E113198" s="13"/>
      <c r="F113198" s="13"/>
      <c r="G113198" s="13"/>
      <c r="H113198" s="13"/>
      <c r="I113198" s="13"/>
    </row>
    <row r="113199" ht="15.0" customHeight="1">
      <c r="A113199" s="24"/>
      <c r="D113199" s="20"/>
      <c r="E113199" s="13"/>
      <c r="F113199" s="13"/>
      <c r="G113199" s="13"/>
      <c r="H113199" s="13"/>
      <c r="I113199" s="13"/>
    </row>
    <row r="113200" ht="15.0" customHeight="1">
      <c r="A113200" s="24"/>
      <c r="D113200" s="20"/>
      <c r="E113200" s="13"/>
      <c r="F113200" s="13"/>
      <c r="G113200" s="13"/>
      <c r="H113200" s="13"/>
      <c r="I113200" s="13"/>
    </row>
    <row r="113201" ht="15.0" customHeight="1">
      <c r="A113201" s="24"/>
      <c r="D113201" s="20"/>
      <c r="E113201" s="13"/>
      <c r="F113201" s="13"/>
      <c r="G113201" s="13"/>
      <c r="H113201" s="13"/>
      <c r="I113201" s="13"/>
    </row>
    <row r="113202" ht="15.0" customHeight="1">
      <c r="A113202" s="24"/>
      <c r="D113202" s="20"/>
      <c r="E113202" s="13"/>
      <c r="F113202" s="13"/>
      <c r="G113202" s="13"/>
      <c r="H113202" s="13"/>
      <c r="I113202" s="13"/>
    </row>
    <row r="113203" ht="15.0" customHeight="1">
      <c r="A113203" s="24"/>
      <c r="D113203" s="20"/>
      <c r="E113203" s="13"/>
      <c r="F113203" s="13"/>
      <c r="G113203" s="13"/>
      <c r="H113203" s="13"/>
      <c r="I113203" s="13"/>
    </row>
    <row r="113204" ht="15.0" customHeight="1">
      <c r="A113204" s="24"/>
      <c r="D113204" s="20"/>
      <c r="E113204" s="13"/>
      <c r="F113204" s="13"/>
      <c r="G113204" s="13"/>
      <c r="H113204" s="13"/>
      <c r="I113204" s="13"/>
    </row>
    <row r="113205" ht="15.0" customHeight="1">
      <c r="A113205" s="24"/>
      <c r="D113205" s="20"/>
      <c r="E113205" s="13"/>
      <c r="F113205" s="13"/>
      <c r="G113205" s="13"/>
      <c r="H113205" s="13"/>
      <c r="I113205" s="13"/>
    </row>
    <row r="113206" ht="15.0" customHeight="1">
      <c r="A113206" s="24"/>
      <c r="D113206" s="20"/>
      <c r="E113206" s="13"/>
      <c r="F113206" s="13"/>
      <c r="G113206" s="13"/>
      <c r="H113206" s="13"/>
      <c r="I113206" s="13"/>
    </row>
    <row r="113207" ht="15.0" customHeight="1">
      <c r="A113207" s="24"/>
      <c r="D113207" s="20"/>
      <c r="E113207" s="13"/>
      <c r="F113207" s="13"/>
      <c r="G113207" s="13"/>
      <c r="H113207" s="13"/>
      <c r="I113207" s="13"/>
    </row>
    <row r="113208" ht="15.0" customHeight="1">
      <c r="A113208" s="24"/>
      <c r="D113208" s="20"/>
      <c r="E113208" s="13"/>
      <c r="F113208" s="13"/>
      <c r="G113208" s="13"/>
      <c r="H113208" s="13"/>
      <c r="I113208" s="13"/>
    </row>
    <row r="113209" ht="15.0" customHeight="1">
      <c r="A113209" s="24"/>
      <c r="D113209" s="20"/>
      <c r="E113209" s="13"/>
      <c r="F113209" s="13"/>
      <c r="G113209" s="13"/>
      <c r="H113209" s="13"/>
      <c r="I113209" s="13"/>
    </row>
    <row r="113210" ht="15.0" customHeight="1">
      <c r="A113210" s="24"/>
      <c r="D113210" s="20"/>
      <c r="E113210" s="13"/>
      <c r="F113210" s="13"/>
      <c r="G113210" s="13"/>
      <c r="H113210" s="13"/>
      <c r="I113210" s="13"/>
    </row>
    <row r="113211" ht="15.0" customHeight="1">
      <c r="A113211" s="24"/>
      <c r="D113211" s="20"/>
      <c r="E113211" s="13"/>
      <c r="F113211" s="13"/>
      <c r="G113211" s="13"/>
      <c r="H113211" s="13"/>
      <c r="I113211" s="13"/>
    </row>
    <row r="113212" ht="15.0" customHeight="1">
      <c r="A113212" s="24"/>
      <c r="D113212" s="20"/>
      <c r="E113212" s="13"/>
      <c r="F113212" s="13"/>
      <c r="G113212" s="13"/>
      <c r="H113212" s="13"/>
      <c r="I113212" s="13"/>
    </row>
    <row r="113213" ht="15.0" customHeight="1">
      <c r="A113213" s="24"/>
      <c r="D113213" s="20"/>
      <c r="E113213" s="13"/>
      <c r="F113213" s="13"/>
      <c r="G113213" s="13"/>
      <c r="H113213" s="13"/>
      <c r="I113213" s="13"/>
    </row>
    <row r="113214" ht="15.0" customHeight="1">
      <c r="A113214" s="24"/>
      <c r="D113214" s="20"/>
      <c r="E113214" s="13"/>
      <c r="F113214" s="13"/>
      <c r="G113214" s="13"/>
      <c r="H113214" s="13"/>
      <c r="I113214" s="13"/>
    </row>
    <row r="113215" ht="15.0" customHeight="1">
      <c r="A113215" s="24"/>
      <c r="D113215" s="20"/>
      <c r="E113215" s="13"/>
      <c r="F113215" s="13"/>
      <c r="G113215" s="13"/>
      <c r="H113215" s="13"/>
      <c r="I113215" s="13"/>
    </row>
    <row r="113216" ht="15.0" customHeight="1">
      <c r="A113216" s="24"/>
      <c r="D113216" s="20"/>
      <c r="E113216" s="13"/>
      <c r="F113216" s="13"/>
      <c r="G113216" s="13"/>
      <c r="H113216" s="13"/>
      <c r="I113216" s="13"/>
    </row>
    <row r="113217" ht="15.0" customHeight="1">
      <c r="A113217" s="24"/>
      <c r="D113217" s="20"/>
      <c r="E113217" s="13"/>
      <c r="F113217" s="13"/>
      <c r="G113217" s="13"/>
      <c r="H113217" s="13"/>
      <c r="I113217" s="13"/>
    </row>
    <row r="113218" ht="15.0" customHeight="1">
      <c r="A113218" s="24"/>
      <c r="D113218" s="20"/>
      <c r="E113218" s="13"/>
      <c r="F113218" s="13"/>
      <c r="G113218" s="13"/>
      <c r="H113218" s="13"/>
      <c r="I113218" s="13"/>
    </row>
    <row r="113219" ht="15.0" customHeight="1">
      <c r="A113219" s="24"/>
      <c r="D113219" s="20"/>
      <c r="E113219" s="13"/>
      <c r="F113219" s="13"/>
      <c r="G113219" s="13"/>
      <c r="H113219" s="13"/>
      <c r="I113219" s="13"/>
    </row>
    <row r="113220" ht="15.0" customHeight="1">
      <c r="A113220" s="24"/>
      <c r="D113220" s="20"/>
      <c r="E113220" s="13"/>
      <c r="F113220" s="13"/>
      <c r="G113220" s="13"/>
      <c r="H113220" s="13"/>
      <c r="I113220" s="13"/>
    </row>
    <row r="113221" ht="15.0" customHeight="1">
      <c r="A113221" s="24"/>
      <c r="D113221" s="20"/>
      <c r="E113221" s="13"/>
      <c r="F113221" s="13"/>
      <c r="G113221" s="13"/>
      <c r="H113221" s="13"/>
      <c r="I113221" s="13"/>
    </row>
    <row r="113222" ht="15.0" customHeight="1">
      <c r="A113222" s="24"/>
      <c r="D113222" s="20"/>
      <c r="E113222" s="13"/>
      <c r="F113222" s="13"/>
      <c r="G113222" s="13"/>
      <c r="H113222" s="13"/>
      <c r="I113222" s="13"/>
    </row>
    <row r="113223" ht="15.0" customHeight="1">
      <c r="A113223" s="24"/>
      <c r="D113223" s="20"/>
      <c r="E113223" s="13"/>
      <c r="F113223" s="13"/>
      <c r="G113223" s="13"/>
      <c r="H113223" s="13"/>
      <c r="I113223" s="13"/>
    </row>
    <row r="113224" ht="15.0" customHeight="1">
      <c r="A113224" s="24"/>
      <c r="D113224" s="20"/>
      <c r="E113224" s="13"/>
      <c r="F113224" s="13"/>
      <c r="G113224" s="13"/>
      <c r="H113224" s="13"/>
      <c r="I113224" s="13"/>
    </row>
    <row r="113225" ht="15.0" customHeight="1">
      <c r="A113225" s="24"/>
      <c r="D113225" s="20"/>
      <c r="E113225" s="13"/>
      <c r="F113225" s="13"/>
      <c r="G113225" s="13"/>
      <c r="H113225" s="13"/>
      <c r="I113225" s="13"/>
    </row>
    <row r="113226" ht="15.0" customHeight="1">
      <c r="A113226" s="24"/>
      <c r="D113226" s="20"/>
      <c r="E113226" s="13"/>
      <c r="F113226" s="13"/>
      <c r="G113226" s="13"/>
      <c r="H113226" s="13"/>
      <c r="I113226" s="13"/>
    </row>
    <row r="113227" ht="15.0" customHeight="1">
      <c r="A113227" s="24"/>
      <c r="D113227" s="20"/>
      <c r="E113227" s="13"/>
      <c r="F113227" s="13"/>
      <c r="G113227" s="13"/>
      <c r="H113227" s="13"/>
      <c r="I113227" s="13"/>
    </row>
    <row r="113228" ht="15.0" customHeight="1">
      <c r="A113228" s="24"/>
      <c r="D113228" s="20"/>
      <c r="E113228" s="13"/>
      <c r="F113228" s="13"/>
      <c r="G113228" s="13"/>
      <c r="H113228" s="13"/>
      <c r="I113228" s="13"/>
    </row>
    <row r="113229" ht="15.0" customHeight="1">
      <c r="A113229" s="24"/>
      <c r="D113229" s="20"/>
      <c r="E113229" s="13"/>
      <c r="F113229" s="13"/>
      <c r="G113229" s="13"/>
      <c r="H113229" s="13"/>
      <c r="I113229" s="13"/>
    </row>
    <row r="113230" ht="15.0" customHeight="1">
      <c r="A113230" s="24"/>
      <c r="D113230" s="20"/>
      <c r="E113230" s="13"/>
      <c r="F113230" s="13"/>
      <c r="G113230" s="13"/>
      <c r="H113230" s="13"/>
      <c r="I113230" s="13"/>
    </row>
    <row r="113231" ht="15.0" customHeight="1">
      <c r="A113231" s="24"/>
      <c r="D113231" s="20"/>
      <c r="E113231" s="13"/>
      <c r="F113231" s="13"/>
      <c r="G113231" s="13"/>
      <c r="H113231" s="13"/>
      <c r="I113231" s="13"/>
    </row>
    <row r="113232" ht="15.0" customHeight="1">
      <c r="A113232" s="24"/>
      <c r="D113232" s="20"/>
      <c r="E113232" s="13"/>
      <c r="F113232" s="13"/>
      <c r="G113232" s="13"/>
      <c r="H113232" s="13"/>
      <c r="I113232" s="13"/>
    </row>
    <row r="113233" ht="15.0" customHeight="1">
      <c r="A113233" s="24"/>
      <c r="D113233" s="20"/>
      <c r="E113233" s="13"/>
      <c r="F113233" s="13"/>
      <c r="G113233" s="13"/>
      <c r="H113233" s="13"/>
      <c r="I113233" s="13"/>
    </row>
    <row r="113234" ht="15.0" customHeight="1">
      <c r="A113234" s="24"/>
      <c r="D113234" s="20"/>
      <c r="E113234" s="13"/>
      <c r="F113234" s="13"/>
      <c r="G113234" s="13"/>
      <c r="H113234" s="13"/>
      <c r="I113234" s="13"/>
    </row>
    <row r="113235" ht="15.0" customHeight="1">
      <c r="A113235" s="24"/>
      <c r="D113235" s="20"/>
      <c r="E113235" s="13"/>
      <c r="F113235" s="13"/>
      <c r="G113235" s="13"/>
      <c r="H113235" s="13"/>
      <c r="I113235" s="13"/>
    </row>
    <row r="113236" ht="15.0" customHeight="1">
      <c r="A113236" s="24"/>
      <c r="D113236" s="20"/>
      <c r="E113236" s="13"/>
      <c r="F113236" s="13"/>
      <c r="G113236" s="13"/>
      <c r="H113236" s="13"/>
      <c r="I113236" s="13"/>
    </row>
    <row r="113237" ht="15.0" customHeight="1">
      <c r="A113237" s="24"/>
      <c r="D113237" s="20"/>
      <c r="E113237" s="13"/>
      <c r="F113237" s="13"/>
      <c r="G113237" s="13"/>
      <c r="H113237" s="13"/>
      <c r="I113237" s="13"/>
    </row>
    <row r="113238" ht="15.0" customHeight="1">
      <c r="A113238" s="24"/>
      <c r="D113238" s="20"/>
      <c r="E113238" s="13"/>
      <c r="F113238" s="13"/>
      <c r="G113238" s="13"/>
      <c r="H113238" s="13"/>
      <c r="I113238" s="13"/>
    </row>
    <row r="113239" ht="15.0" customHeight="1">
      <c r="A113239" s="24"/>
      <c r="D113239" s="20"/>
      <c r="E113239" s="13"/>
      <c r="F113239" s="13"/>
      <c r="G113239" s="13"/>
      <c r="H113239" s="13"/>
      <c r="I113239" s="13"/>
    </row>
    <row r="113240" ht="15.0" customHeight="1">
      <c r="A113240" s="24"/>
      <c r="D113240" s="20"/>
      <c r="E113240" s="13"/>
      <c r="F113240" s="13"/>
      <c r="G113240" s="13"/>
      <c r="H113240" s="13"/>
      <c r="I113240" s="13"/>
    </row>
    <row r="113241" ht="15.0" customHeight="1">
      <c r="A113241" s="24"/>
      <c r="D113241" s="20"/>
      <c r="E113241" s="13"/>
      <c r="F113241" s="13"/>
      <c r="G113241" s="13"/>
      <c r="H113241" s="13"/>
      <c r="I113241" s="13"/>
    </row>
    <row r="113242" ht="15.0" customHeight="1">
      <c r="A113242" s="24"/>
      <c r="D113242" s="20"/>
      <c r="E113242" s="13"/>
      <c r="F113242" s="13"/>
      <c r="G113242" s="13"/>
      <c r="H113242" s="13"/>
      <c r="I113242" s="13"/>
    </row>
    <row r="113243" ht="15.0" customHeight="1">
      <c r="A113243" s="24"/>
      <c r="D113243" s="20"/>
      <c r="E113243" s="13"/>
      <c r="F113243" s="13"/>
      <c r="G113243" s="13"/>
      <c r="H113243" s="13"/>
      <c r="I113243" s="13"/>
    </row>
    <row r="113244" ht="15.0" customHeight="1">
      <c r="A113244" s="24"/>
      <c r="D113244" s="20"/>
      <c r="E113244" s="13"/>
      <c r="F113244" s="13"/>
      <c r="G113244" s="13"/>
      <c r="H113244" s="13"/>
      <c r="I113244" s="13"/>
    </row>
    <row r="113245" ht="15.0" customHeight="1">
      <c r="A113245" s="24"/>
      <c r="D113245" s="20"/>
      <c r="E113245" s="13"/>
      <c r="F113245" s="13"/>
      <c r="G113245" s="13"/>
      <c r="H113245" s="13"/>
      <c r="I113245" s="13"/>
    </row>
    <row r="113246" ht="15.0" customHeight="1">
      <c r="A113246" s="24"/>
      <c r="D113246" s="20"/>
      <c r="E113246" s="13"/>
      <c r="F113246" s="13"/>
      <c r="G113246" s="13"/>
      <c r="H113246" s="13"/>
      <c r="I113246" s="13"/>
    </row>
    <row r="113247" ht="15.0" customHeight="1">
      <c r="A113247" s="24"/>
      <c r="D113247" s="20"/>
      <c r="E113247" s="13"/>
      <c r="F113247" s="13"/>
      <c r="G113247" s="13"/>
      <c r="H113247" s="13"/>
      <c r="I113247" s="13"/>
    </row>
    <row r="113248" ht="15.0" customHeight="1">
      <c r="A113248" s="24"/>
      <c r="D113248" s="20"/>
      <c r="E113248" s="13"/>
      <c r="F113248" s="13"/>
      <c r="G113248" s="13"/>
      <c r="H113248" s="13"/>
      <c r="I113248" s="13"/>
    </row>
    <row r="113249" ht="15.0" customHeight="1">
      <c r="A113249" s="24"/>
      <c r="D113249" s="20"/>
      <c r="E113249" s="13"/>
      <c r="F113249" s="13"/>
      <c r="G113249" s="13"/>
      <c r="H113249" s="13"/>
      <c r="I113249" s="13"/>
    </row>
    <row r="113250" ht="15.0" customHeight="1">
      <c r="A113250" s="24"/>
      <c r="D113250" s="20"/>
      <c r="E113250" s="13"/>
      <c r="F113250" s="13"/>
      <c r="G113250" s="13"/>
      <c r="H113250" s="13"/>
      <c r="I113250" s="13"/>
    </row>
    <row r="113251" ht="15.0" customHeight="1">
      <c r="A113251" s="24"/>
      <c r="D113251" s="20"/>
      <c r="E113251" s="13"/>
      <c r="F113251" s="13"/>
      <c r="G113251" s="13"/>
      <c r="H113251" s="13"/>
      <c r="I113251" s="13"/>
    </row>
    <row r="113252" ht="15.0" customHeight="1">
      <c r="A113252" s="24"/>
      <c r="D113252" s="20"/>
      <c r="E113252" s="13"/>
      <c r="F113252" s="13"/>
      <c r="G113252" s="13"/>
      <c r="H113252" s="13"/>
      <c r="I113252" s="13"/>
    </row>
    <row r="113253" ht="15.0" customHeight="1">
      <c r="A113253" s="24"/>
      <c r="D113253" s="20"/>
      <c r="E113253" s="13"/>
      <c r="F113253" s="13"/>
      <c r="G113253" s="13"/>
      <c r="H113253" s="13"/>
      <c r="I113253" s="13"/>
    </row>
    <row r="113254" ht="15.0" customHeight="1">
      <c r="A113254" s="24"/>
      <c r="D113254" s="20"/>
      <c r="E113254" s="13"/>
      <c r="F113254" s="13"/>
      <c r="G113254" s="13"/>
      <c r="H113254" s="13"/>
      <c r="I113254" s="13"/>
    </row>
    <row r="113255" ht="15.0" customHeight="1">
      <c r="A113255" s="24"/>
      <c r="D113255" s="20"/>
      <c r="E113255" s="13"/>
      <c r="F113255" s="13"/>
      <c r="G113255" s="13"/>
      <c r="H113255" s="13"/>
      <c r="I113255" s="13"/>
    </row>
    <row r="113256" ht="15.0" customHeight="1">
      <c r="A113256" s="24"/>
      <c r="D113256" s="20"/>
      <c r="E113256" s="13"/>
      <c r="F113256" s="13"/>
      <c r="G113256" s="13"/>
      <c r="H113256" s="13"/>
      <c r="I113256" s="13"/>
    </row>
    <row r="113257" ht="15.0" customHeight="1">
      <c r="A113257" s="24"/>
      <c r="D113257" s="20"/>
      <c r="E113257" s="13"/>
      <c r="F113257" s="13"/>
      <c r="G113257" s="13"/>
      <c r="H113257" s="13"/>
      <c r="I113257" s="13"/>
    </row>
    <row r="113258" ht="15.0" customHeight="1">
      <c r="A113258" s="24"/>
      <c r="D113258" s="20"/>
      <c r="E113258" s="13"/>
      <c r="F113258" s="13"/>
      <c r="G113258" s="13"/>
      <c r="H113258" s="13"/>
      <c r="I113258" s="13"/>
    </row>
    <row r="113259" ht="15.0" customHeight="1">
      <c r="A113259" s="24"/>
      <c r="D113259" s="20"/>
      <c r="E113259" s="13"/>
      <c r="F113259" s="13"/>
      <c r="G113259" s="13"/>
      <c r="H113259" s="13"/>
      <c r="I113259" s="13"/>
    </row>
    <row r="113260" ht="15.0" customHeight="1">
      <c r="A113260" s="24"/>
      <c r="D113260" s="20"/>
      <c r="E113260" s="13"/>
      <c r="F113260" s="13"/>
      <c r="G113260" s="13"/>
      <c r="H113260" s="13"/>
      <c r="I113260" s="13"/>
    </row>
    <row r="113261" ht="15.0" customHeight="1">
      <c r="A113261" s="24"/>
      <c r="D113261" s="20"/>
      <c r="E113261" s="13"/>
      <c r="F113261" s="13"/>
      <c r="G113261" s="13"/>
      <c r="H113261" s="13"/>
      <c r="I113261" s="13"/>
    </row>
    <row r="113262" ht="15.0" customHeight="1">
      <c r="A113262" s="24"/>
      <c r="D113262" s="20"/>
      <c r="E113262" s="13"/>
      <c r="F113262" s="13"/>
      <c r="G113262" s="13"/>
      <c r="H113262" s="13"/>
      <c r="I113262" s="13"/>
    </row>
    <row r="113263" ht="15.0" customHeight="1">
      <c r="A113263" s="24"/>
      <c r="D113263" s="20"/>
      <c r="E113263" s="13"/>
      <c r="F113263" s="13"/>
      <c r="G113263" s="13"/>
      <c r="H113263" s="13"/>
      <c r="I113263" s="13"/>
    </row>
    <row r="113264" ht="15.0" customHeight="1">
      <c r="A113264" s="24"/>
      <c r="D113264" s="20"/>
      <c r="E113264" s="13"/>
      <c r="F113264" s="13"/>
      <c r="G113264" s="13"/>
      <c r="H113264" s="13"/>
      <c r="I113264" s="13"/>
    </row>
    <row r="113265" ht="15.0" customHeight="1">
      <c r="A113265" s="24"/>
      <c r="D113265" s="20"/>
      <c r="E113265" s="13"/>
      <c r="F113265" s="13"/>
      <c r="G113265" s="13"/>
      <c r="H113265" s="13"/>
      <c r="I113265" s="13"/>
    </row>
    <row r="113266" ht="15.0" customHeight="1">
      <c r="A113266" s="24"/>
      <c r="D113266" s="20"/>
      <c r="E113266" s="13"/>
      <c r="F113266" s="13"/>
      <c r="G113266" s="13"/>
      <c r="H113266" s="13"/>
      <c r="I113266" s="13"/>
    </row>
    <row r="113267" ht="15.0" customHeight="1">
      <c r="A113267" s="24"/>
      <c r="D113267" s="20"/>
      <c r="E113267" s="13"/>
      <c r="F113267" s="13"/>
      <c r="G113267" s="13"/>
      <c r="H113267" s="13"/>
      <c r="I113267" s="13"/>
    </row>
    <row r="113268" ht="15.0" customHeight="1">
      <c r="A113268" s="24"/>
      <c r="D113268" s="20"/>
      <c r="E113268" s="13"/>
      <c r="F113268" s="13"/>
      <c r="G113268" s="13"/>
      <c r="H113268" s="13"/>
      <c r="I113268" s="13"/>
    </row>
    <row r="113269" ht="15.0" customHeight="1">
      <c r="A113269" s="24"/>
      <c r="D113269" s="20"/>
      <c r="E113269" s="13"/>
      <c r="F113269" s="13"/>
      <c r="G113269" s="13"/>
      <c r="H113269" s="13"/>
      <c r="I113269" s="13"/>
    </row>
    <row r="113270" ht="15.0" customHeight="1">
      <c r="A113270" s="24"/>
      <c r="D113270" s="20"/>
      <c r="E113270" s="13"/>
      <c r="F113270" s="13"/>
      <c r="G113270" s="13"/>
      <c r="H113270" s="13"/>
      <c r="I113270" s="13"/>
    </row>
    <row r="113271" ht="15.0" customHeight="1">
      <c r="A113271" s="24"/>
      <c r="D113271" s="20"/>
      <c r="E113271" s="13"/>
      <c r="F113271" s="13"/>
      <c r="G113271" s="13"/>
      <c r="H113271" s="13"/>
      <c r="I113271" s="13"/>
    </row>
    <row r="113272" ht="15.0" customHeight="1">
      <c r="A113272" s="24"/>
      <c r="D113272" s="20"/>
      <c r="E113272" s="13"/>
      <c r="F113272" s="13"/>
      <c r="G113272" s="13"/>
      <c r="H113272" s="13"/>
      <c r="I113272" s="13"/>
    </row>
    <row r="113273" ht="15.0" customHeight="1">
      <c r="A113273" s="24"/>
      <c r="D113273" s="20"/>
      <c r="E113273" s="13"/>
      <c r="F113273" s="13"/>
      <c r="G113273" s="13"/>
      <c r="H113273" s="13"/>
      <c r="I113273" s="13"/>
    </row>
    <row r="113274" ht="15.0" customHeight="1">
      <c r="A113274" s="24"/>
      <c r="D113274" s="20"/>
      <c r="E113274" s="13"/>
      <c r="F113274" s="13"/>
      <c r="G113274" s="13"/>
      <c r="H113274" s="13"/>
      <c r="I113274" s="13"/>
    </row>
    <row r="113275" ht="15.0" customHeight="1">
      <c r="A113275" s="24"/>
      <c r="D113275" s="20"/>
      <c r="E113275" s="13"/>
      <c r="F113275" s="13"/>
      <c r="G113275" s="13"/>
      <c r="H113275" s="13"/>
      <c r="I113275" s="13"/>
    </row>
    <row r="113276" ht="15.0" customHeight="1">
      <c r="A113276" s="24"/>
      <c r="D113276" s="20"/>
      <c r="E113276" s="13"/>
      <c r="F113276" s="13"/>
      <c r="G113276" s="13"/>
      <c r="H113276" s="13"/>
      <c r="I113276" s="13"/>
    </row>
    <row r="113277" ht="15.0" customHeight="1">
      <c r="A113277" s="24"/>
      <c r="D113277" s="20"/>
      <c r="E113277" s="13"/>
      <c r="F113277" s="13"/>
      <c r="G113277" s="13"/>
      <c r="H113277" s="13"/>
      <c r="I113277" s="13"/>
    </row>
    <row r="113278" ht="15.0" customHeight="1">
      <c r="A113278" s="24"/>
      <c r="D113278" s="20"/>
      <c r="E113278" s="13"/>
      <c r="F113278" s="13"/>
      <c r="G113278" s="13"/>
      <c r="H113278" s="13"/>
      <c r="I113278" s="13"/>
    </row>
    <row r="113279" ht="15.0" customHeight="1">
      <c r="A113279" s="24"/>
      <c r="D113279" s="20"/>
      <c r="E113279" s="13"/>
      <c r="F113279" s="13"/>
      <c r="G113279" s="13"/>
      <c r="H113279" s="13"/>
      <c r="I113279" s="13"/>
    </row>
    <row r="113280" ht="15.0" customHeight="1">
      <c r="A113280" s="24"/>
      <c r="D113280" s="20"/>
      <c r="E113280" s="13"/>
      <c r="F113280" s="13"/>
      <c r="G113280" s="13"/>
      <c r="H113280" s="13"/>
      <c r="I113280" s="13"/>
    </row>
    <row r="113281" ht="15.0" customHeight="1">
      <c r="A113281" s="24"/>
      <c r="D113281" s="20"/>
      <c r="E113281" s="13"/>
      <c r="F113281" s="13"/>
      <c r="G113281" s="13"/>
      <c r="H113281" s="13"/>
      <c r="I113281" s="13"/>
    </row>
    <row r="113282" ht="15.0" customHeight="1">
      <c r="A113282" s="24"/>
      <c r="D113282" s="20"/>
      <c r="E113282" s="13"/>
      <c r="F113282" s="13"/>
      <c r="G113282" s="13"/>
      <c r="H113282" s="13"/>
      <c r="I113282" s="13"/>
    </row>
    <row r="113283" ht="15.0" customHeight="1">
      <c r="A113283" s="24"/>
      <c r="D113283" s="20"/>
      <c r="E113283" s="13"/>
      <c r="F113283" s="13"/>
      <c r="G113283" s="13"/>
      <c r="H113283" s="13"/>
      <c r="I113283" s="13"/>
    </row>
    <row r="113284" ht="15.0" customHeight="1">
      <c r="A113284" s="24"/>
      <c r="D113284" s="20"/>
      <c r="E113284" s="13"/>
      <c r="F113284" s="13"/>
      <c r="G113284" s="13"/>
      <c r="H113284" s="13"/>
      <c r="I113284" s="13"/>
    </row>
    <row r="113285" ht="15.0" customHeight="1">
      <c r="A113285" s="24"/>
      <c r="D113285" s="20"/>
      <c r="E113285" s="13"/>
      <c r="F113285" s="13"/>
      <c r="G113285" s="13"/>
      <c r="H113285" s="13"/>
      <c r="I113285" s="13"/>
    </row>
    <row r="113286" ht="15.0" customHeight="1">
      <c r="A113286" s="24"/>
      <c r="D113286" s="20"/>
      <c r="E113286" s="13"/>
      <c r="F113286" s="13"/>
      <c r="G113286" s="13"/>
      <c r="H113286" s="13"/>
      <c r="I113286" s="13"/>
    </row>
    <row r="113287" ht="15.0" customHeight="1">
      <c r="A113287" s="24"/>
      <c r="D113287" s="20"/>
      <c r="E113287" s="13"/>
      <c r="F113287" s="13"/>
      <c r="G113287" s="13"/>
      <c r="H113287" s="13"/>
      <c r="I113287" s="13"/>
    </row>
    <row r="113288" ht="15.0" customHeight="1">
      <c r="A113288" s="24"/>
      <c r="D113288" s="20"/>
      <c r="E113288" s="13"/>
      <c r="F113288" s="13"/>
      <c r="G113288" s="13"/>
      <c r="H113288" s="13"/>
      <c r="I113288" s="13"/>
    </row>
    <row r="113289" ht="15.0" customHeight="1">
      <c r="A113289" s="24"/>
      <c r="D113289" s="20"/>
      <c r="E113289" s="13"/>
      <c r="F113289" s="13"/>
      <c r="G113289" s="13"/>
      <c r="H113289" s="13"/>
      <c r="I113289" s="13"/>
    </row>
    <row r="113290" ht="15.0" customHeight="1">
      <c r="A113290" s="24"/>
      <c r="D113290" s="20"/>
      <c r="E113290" s="13"/>
      <c r="F113290" s="13"/>
      <c r="G113290" s="13"/>
      <c r="H113290" s="13"/>
      <c r="I113290" s="13"/>
    </row>
    <row r="113291" ht="15.0" customHeight="1">
      <c r="A113291" s="24"/>
      <c r="D113291" s="20"/>
      <c r="E113291" s="13"/>
      <c r="F113291" s="13"/>
      <c r="G113291" s="13"/>
      <c r="H113291" s="13"/>
      <c r="I113291" s="13"/>
    </row>
    <row r="113292" ht="15.0" customHeight="1">
      <c r="A113292" s="24"/>
      <c r="D113292" s="20"/>
      <c r="E113292" s="13"/>
      <c r="F113292" s="13"/>
      <c r="G113292" s="13"/>
      <c r="H113292" s="13"/>
      <c r="I113292" s="13"/>
    </row>
    <row r="113293" ht="15.0" customHeight="1">
      <c r="A113293" s="24"/>
      <c r="D113293" s="20"/>
      <c r="E113293" s="13"/>
      <c r="F113293" s="13"/>
      <c r="G113293" s="13"/>
      <c r="H113293" s="13"/>
      <c r="I113293" s="13"/>
    </row>
    <row r="113294" ht="15.0" customHeight="1">
      <c r="A113294" s="24"/>
      <c r="D113294" s="20"/>
      <c r="E113294" s="13"/>
      <c r="F113294" s="13"/>
      <c r="G113294" s="13"/>
      <c r="H113294" s="13"/>
      <c r="I113294" s="13"/>
    </row>
    <row r="113295" ht="15.0" customHeight="1">
      <c r="A113295" s="24"/>
      <c r="D113295" s="20"/>
      <c r="E113295" s="13"/>
      <c r="F113295" s="13"/>
      <c r="G113295" s="13"/>
      <c r="H113295" s="13"/>
      <c r="I113295" s="13"/>
    </row>
    <row r="113296" ht="15.0" customHeight="1">
      <c r="A113296" s="24"/>
      <c r="D113296" s="20"/>
      <c r="E113296" s="13"/>
      <c r="F113296" s="13"/>
      <c r="G113296" s="13"/>
      <c r="H113296" s="13"/>
      <c r="I113296" s="13"/>
    </row>
    <row r="113297" ht="15.0" customHeight="1">
      <c r="A113297" s="24"/>
      <c r="D113297" s="20"/>
      <c r="E113297" s="13"/>
      <c r="F113297" s="13"/>
      <c r="G113297" s="13"/>
      <c r="H113297" s="13"/>
      <c r="I113297" s="13"/>
    </row>
    <row r="113298" ht="15.0" customHeight="1">
      <c r="A113298" s="24"/>
      <c r="D113298" s="20"/>
      <c r="E113298" s="13"/>
      <c r="F113298" s="13"/>
      <c r="G113298" s="13"/>
      <c r="H113298" s="13"/>
      <c r="I113298" s="13"/>
    </row>
    <row r="113299" ht="15.0" customHeight="1">
      <c r="A113299" s="24"/>
      <c r="D113299" s="20"/>
      <c r="E113299" s="13"/>
      <c r="F113299" s="13"/>
      <c r="G113299" s="13"/>
      <c r="H113299" s="13"/>
      <c r="I113299" s="13"/>
    </row>
    <row r="113300" ht="15.0" customHeight="1">
      <c r="A113300" s="24"/>
      <c r="D113300" s="20"/>
      <c r="E113300" s="13"/>
      <c r="F113300" s="13"/>
      <c r="G113300" s="13"/>
      <c r="H113300" s="13"/>
      <c r="I113300" s="13"/>
    </row>
    <row r="113301" ht="15.0" customHeight="1">
      <c r="A113301" s="24"/>
      <c r="D113301" s="20"/>
      <c r="E113301" s="13"/>
      <c r="F113301" s="13"/>
      <c r="G113301" s="13"/>
      <c r="H113301" s="13"/>
      <c r="I113301" s="13"/>
    </row>
    <row r="113302" ht="15.0" customHeight="1">
      <c r="A113302" s="24"/>
      <c r="D113302" s="20"/>
      <c r="E113302" s="13"/>
      <c r="F113302" s="13"/>
      <c r="G113302" s="13"/>
      <c r="H113302" s="13"/>
      <c r="I113302" s="13"/>
    </row>
    <row r="113303" ht="15.0" customHeight="1">
      <c r="A113303" s="24"/>
      <c r="D113303" s="20"/>
      <c r="E113303" s="13"/>
      <c r="F113303" s="13"/>
      <c r="G113303" s="13"/>
      <c r="H113303" s="13"/>
      <c r="I113303" s="13"/>
    </row>
    <row r="113304" ht="15.0" customHeight="1">
      <c r="A113304" s="24"/>
      <c r="D113304" s="20"/>
      <c r="E113304" s="13"/>
      <c r="F113304" s="13"/>
      <c r="G113304" s="13"/>
      <c r="H113304" s="13"/>
      <c r="I113304" s="13"/>
    </row>
    <row r="113305" ht="15.0" customHeight="1">
      <c r="A113305" s="24"/>
      <c r="D113305" s="20"/>
      <c r="E113305" s="13"/>
      <c r="F113305" s="13"/>
      <c r="G113305" s="13"/>
      <c r="H113305" s="13"/>
      <c r="I113305" s="13"/>
    </row>
    <row r="113306" ht="15.0" customHeight="1">
      <c r="A113306" s="24"/>
      <c r="D113306" s="20"/>
      <c r="E113306" s="13"/>
      <c r="F113306" s="13"/>
      <c r="G113306" s="13"/>
      <c r="H113306" s="13"/>
      <c r="I113306" s="13"/>
    </row>
    <row r="113307" ht="15.0" customHeight="1">
      <c r="A113307" s="24"/>
      <c r="D113307" s="20"/>
      <c r="E113307" s="13"/>
      <c r="F113307" s="13"/>
      <c r="G113307" s="13"/>
      <c r="H113307" s="13"/>
      <c r="I113307" s="13"/>
    </row>
    <row r="113308" ht="15.0" customHeight="1">
      <c r="A113308" s="24"/>
      <c r="D113308" s="20"/>
      <c r="E113308" s="13"/>
      <c r="F113308" s="13"/>
      <c r="G113308" s="13"/>
      <c r="H113308" s="13"/>
      <c r="I113308" s="13"/>
    </row>
    <row r="113309" ht="15.0" customHeight="1">
      <c r="A113309" s="24"/>
      <c r="D113309" s="20"/>
      <c r="E113309" s="13"/>
      <c r="F113309" s="13"/>
      <c r="G113309" s="13"/>
      <c r="H113309" s="13"/>
      <c r="I113309" s="13"/>
    </row>
    <row r="113310" ht="15.0" customHeight="1">
      <c r="A113310" s="24"/>
      <c r="D113310" s="20"/>
      <c r="E113310" s="13"/>
      <c r="F113310" s="13"/>
      <c r="G113310" s="13"/>
      <c r="H113310" s="13"/>
      <c r="I113310" s="13"/>
    </row>
    <row r="113311" ht="15.0" customHeight="1">
      <c r="A113311" s="24"/>
      <c r="D113311" s="20"/>
      <c r="E113311" s="13"/>
      <c r="F113311" s="13"/>
      <c r="G113311" s="13"/>
      <c r="H113311" s="13"/>
      <c r="I113311" s="13"/>
    </row>
    <row r="113312" ht="15.0" customHeight="1">
      <c r="A113312" s="24"/>
      <c r="D113312" s="20"/>
      <c r="E113312" s="13"/>
      <c r="F113312" s="13"/>
      <c r="G113312" s="13"/>
      <c r="H113312" s="13"/>
      <c r="I113312" s="13"/>
    </row>
    <row r="113313" ht="15.0" customHeight="1">
      <c r="A113313" s="24"/>
      <c r="D113313" s="20"/>
      <c r="E113313" s="13"/>
      <c r="F113313" s="13"/>
      <c r="G113313" s="13"/>
      <c r="H113313" s="13"/>
      <c r="I113313" s="13"/>
    </row>
    <row r="113314" ht="15.0" customHeight="1">
      <c r="A113314" s="24"/>
      <c r="D113314" s="20"/>
      <c r="E113314" s="13"/>
      <c r="F113314" s="13"/>
      <c r="G113314" s="13"/>
      <c r="H113314" s="13"/>
      <c r="I113314" s="13"/>
    </row>
    <row r="113315" ht="15.0" customHeight="1">
      <c r="A113315" s="24"/>
      <c r="D113315" s="20"/>
      <c r="E113315" s="13"/>
      <c r="F113315" s="13"/>
      <c r="G113315" s="13"/>
      <c r="H113315" s="13"/>
      <c r="I113315" s="13"/>
    </row>
    <row r="113316" ht="15.0" customHeight="1">
      <c r="A113316" s="24"/>
      <c r="D113316" s="20"/>
      <c r="E113316" s="13"/>
      <c r="F113316" s="13"/>
      <c r="G113316" s="13"/>
      <c r="H113316" s="13"/>
      <c r="I113316" s="13"/>
    </row>
    <row r="113317" ht="15.0" customHeight="1">
      <c r="A113317" s="24"/>
      <c r="D113317" s="20"/>
      <c r="E113317" s="13"/>
      <c r="F113317" s="13"/>
      <c r="G113317" s="13"/>
      <c r="H113317" s="13"/>
      <c r="I113317" s="13"/>
    </row>
    <row r="113318" ht="15.0" customHeight="1">
      <c r="A113318" s="24"/>
      <c r="D113318" s="20"/>
      <c r="E113318" s="13"/>
      <c r="F113318" s="13"/>
      <c r="G113318" s="13"/>
      <c r="H113318" s="13"/>
      <c r="I113318" s="13"/>
    </row>
    <row r="113319" ht="15.0" customHeight="1">
      <c r="A113319" s="24"/>
      <c r="D113319" s="20"/>
      <c r="E113319" s="13"/>
      <c r="F113319" s="13"/>
      <c r="G113319" s="13"/>
      <c r="H113319" s="13"/>
      <c r="I113319" s="13"/>
    </row>
    <row r="113320" ht="15.0" customHeight="1">
      <c r="A113320" s="24"/>
      <c r="D113320" s="20"/>
      <c r="E113320" s="13"/>
      <c r="F113320" s="13"/>
      <c r="G113320" s="13"/>
      <c r="H113320" s="13"/>
      <c r="I113320" s="13"/>
    </row>
    <row r="113321" ht="15.0" customHeight="1">
      <c r="A113321" s="24"/>
      <c r="D113321" s="20"/>
      <c r="E113321" s="13"/>
      <c r="F113321" s="13"/>
      <c r="G113321" s="13"/>
      <c r="H113321" s="13"/>
      <c r="I113321" s="13"/>
    </row>
    <row r="113322" ht="15.0" customHeight="1">
      <c r="A113322" s="24"/>
      <c r="D113322" s="20"/>
      <c r="E113322" s="13"/>
      <c r="F113322" s="13"/>
      <c r="G113322" s="13"/>
      <c r="H113322" s="13"/>
      <c r="I113322" s="13"/>
    </row>
    <row r="113323" ht="15.0" customHeight="1">
      <c r="A113323" s="24"/>
      <c r="D113323" s="20"/>
      <c r="E113323" s="13"/>
      <c r="F113323" s="13"/>
      <c r="G113323" s="13"/>
      <c r="H113323" s="13"/>
      <c r="I113323" s="13"/>
    </row>
    <row r="113324" ht="15.0" customHeight="1">
      <c r="A113324" s="24"/>
      <c r="D113324" s="20"/>
      <c r="E113324" s="13"/>
      <c r="F113324" s="13"/>
      <c r="G113324" s="13"/>
      <c r="H113324" s="13"/>
      <c r="I113324" s="13"/>
    </row>
    <row r="113325" ht="15.0" customHeight="1">
      <c r="A113325" s="24"/>
      <c r="D113325" s="20"/>
      <c r="E113325" s="13"/>
      <c r="F113325" s="13"/>
      <c r="G113325" s="13"/>
      <c r="H113325" s="13"/>
      <c r="I113325" s="13"/>
    </row>
    <row r="113326" ht="15.0" customHeight="1">
      <c r="A113326" s="24"/>
      <c r="D113326" s="20"/>
      <c r="E113326" s="13"/>
      <c r="F113326" s="13"/>
      <c r="G113326" s="13"/>
      <c r="H113326" s="13"/>
      <c r="I113326" s="13"/>
    </row>
    <row r="113327" ht="15.0" customHeight="1">
      <c r="A113327" s="24"/>
      <c r="D113327" s="20"/>
      <c r="E113327" s="13"/>
      <c r="F113327" s="13"/>
      <c r="G113327" s="13"/>
      <c r="H113327" s="13"/>
      <c r="I113327" s="13"/>
    </row>
    <row r="113328" ht="15.0" customHeight="1">
      <c r="A113328" s="24"/>
      <c r="D113328" s="20"/>
      <c r="E113328" s="13"/>
      <c r="F113328" s="13"/>
      <c r="G113328" s="13"/>
      <c r="H113328" s="13"/>
      <c r="I113328" s="13"/>
    </row>
    <row r="113329" ht="15.0" customHeight="1">
      <c r="A113329" s="24"/>
      <c r="D113329" s="20"/>
      <c r="E113329" s="13"/>
      <c r="F113329" s="13"/>
      <c r="G113329" s="13"/>
      <c r="H113329" s="13"/>
      <c r="I113329" s="13"/>
    </row>
    <row r="113330" ht="15.0" customHeight="1">
      <c r="A113330" s="24"/>
      <c r="D113330" s="20"/>
      <c r="E113330" s="13"/>
      <c r="F113330" s="13"/>
      <c r="G113330" s="13"/>
      <c r="H113330" s="13"/>
      <c r="I113330" s="13"/>
    </row>
    <row r="113331" ht="15.0" customHeight="1">
      <c r="A113331" s="24"/>
      <c r="D113331" s="20"/>
      <c r="E113331" s="13"/>
      <c r="F113331" s="13"/>
      <c r="G113331" s="13"/>
      <c r="H113331" s="13"/>
      <c r="I113331" s="13"/>
    </row>
    <row r="113332" ht="15.0" customHeight="1">
      <c r="A113332" s="24"/>
      <c r="D113332" s="20"/>
      <c r="E113332" s="13"/>
      <c r="F113332" s="13"/>
      <c r="G113332" s="13"/>
      <c r="H113332" s="13"/>
      <c r="I113332" s="13"/>
    </row>
    <row r="113333" ht="15.0" customHeight="1">
      <c r="A113333" s="24"/>
      <c r="D113333" s="20"/>
      <c r="E113333" s="13"/>
      <c r="F113333" s="13"/>
      <c r="G113333" s="13"/>
      <c r="H113333" s="13"/>
      <c r="I113333" s="13"/>
    </row>
    <row r="113334" ht="15.0" customHeight="1">
      <c r="A113334" s="24"/>
      <c r="D113334" s="20"/>
      <c r="E113334" s="13"/>
      <c r="F113334" s="13"/>
      <c r="G113334" s="13"/>
      <c r="H113334" s="13"/>
      <c r="I113334" s="13"/>
    </row>
    <row r="113335" ht="15.0" customHeight="1">
      <c r="A113335" s="24"/>
      <c r="D113335" s="20"/>
      <c r="E113335" s="13"/>
      <c r="F113335" s="13"/>
      <c r="G113335" s="13"/>
      <c r="H113335" s="13"/>
      <c r="I113335" s="13"/>
    </row>
    <row r="113336" ht="15.0" customHeight="1">
      <c r="A113336" s="24"/>
      <c r="D113336" s="20"/>
      <c r="E113336" s="13"/>
      <c r="F113336" s="13"/>
      <c r="G113336" s="13"/>
      <c r="H113336" s="13"/>
      <c r="I113336" s="13"/>
    </row>
    <row r="113337" ht="15.0" customHeight="1">
      <c r="A113337" s="24"/>
      <c r="D113337" s="20"/>
      <c r="E113337" s="13"/>
      <c r="F113337" s="13"/>
      <c r="G113337" s="13"/>
      <c r="H113337" s="13"/>
      <c r="I113337" s="13"/>
    </row>
    <row r="113338" ht="15.0" customHeight="1">
      <c r="A113338" s="24"/>
      <c r="D113338" s="20"/>
      <c r="E113338" s="13"/>
      <c r="F113338" s="13"/>
      <c r="G113338" s="13"/>
      <c r="H113338" s="13"/>
      <c r="I113338" s="13"/>
    </row>
    <row r="113339" ht="15.0" customHeight="1">
      <c r="A113339" s="24"/>
      <c r="D113339" s="20"/>
      <c r="E113339" s="13"/>
      <c r="F113339" s="13"/>
      <c r="G113339" s="13"/>
      <c r="H113339" s="13"/>
      <c r="I113339" s="13"/>
    </row>
    <row r="113340" ht="15.0" customHeight="1">
      <c r="A113340" s="24"/>
      <c r="D113340" s="20"/>
      <c r="E113340" s="13"/>
      <c r="F113340" s="13"/>
      <c r="G113340" s="13"/>
      <c r="H113340" s="13"/>
      <c r="I113340" s="13"/>
    </row>
    <row r="113341" ht="15.0" customHeight="1">
      <c r="A113341" s="24"/>
      <c r="D113341" s="20"/>
      <c r="E113341" s="13"/>
      <c r="F113341" s="13"/>
      <c r="G113341" s="13"/>
      <c r="H113341" s="13"/>
      <c r="I113341" s="13"/>
    </row>
    <row r="113342" ht="15.0" customHeight="1">
      <c r="A113342" s="24"/>
      <c r="D113342" s="20"/>
      <c r="E113342" s="13"/>
      <c r="F113342" s="13"/>
      <c r="G113342" s="13"/>
      <c r="H113342" s="13"/>
      <c r="I113342" s="13"/>
    </row>
    <row r="113343" ht="15.0" customHeight="1">
      <c r="A113343" s="24"/>
      <c r="D113343" s="20"/>
      <c r="E113343" s="13"/>
      <c r="F113343" s="13"/>
      <c r="G113343" s="13"/>
      <c r="H113343" s="13"/>
      <c r="I113343" s="13"/>
    </row>
    <row r="113344" ht="15.0" customHeight="1">
      <c r="A113344" s="24"/>
      <c r="D113344" s="20"/>
      <c r="E113344" s="13"/>
      <c r="F113344" s="13"/>
      <c r="G113344" s="13"/>
      <c r="H113344" s="13"/>
      <c r="I113344" s="13"/>
    </row>
    <row r="113345" ht="15.0" customHeight="1">
      <c r="A113345" s="24"/>
      <c r="D113345" s="20"/>
      <c r="E113345" s="13"/>
      <c r="F113345" s="13"/>
      <c r="G113345" s="13"/>
      <c r="H113345" s="13"/>
      <c r="I113345" s="13"/>
    </row>
    <row r="113346" ht="15.0" customHeight="1">
      <c r="A113346" s="24"/>
      <c r="D113346" s="20"/>
      <c r="E113346" s="13"/>
      <c r="F113346" s="13"/>
      <c r="G113346" s="13"/>
      <c r="H113346" s="13"/>
      <c r="I113346" s="13"/>
    </row>
    <row r="113347" ht="15.0" customHeight="1">
      <c r="A113347" s="24"/>
      <c r="D113347" s="20"/>
      <c r="E113347" s="13"/>
      <c r="F113347" s="13"/>
      <c r="G113347" s="13"/>
      <c r="H113347" s="13"/>
      <c r="I113347" s="13"/>
    </row>
    <row r="113348" ht="15.0" customHeight="1">
      <c r="A113348" s="24"/>
      <c r="D113348" s="20"/>
      <c r="E113348" s="13"/>
      <c r="F113348" s="13"/>
      <c r="G113348" s="13"/>
      <c r="H113348" s="13"/>
      <c r="I113348" s="13"/>
    </row>
    <row r="113349" ht="15.0" customHeight="1">
      <c r="A113349" s="24"/>
      <c r="D113349" s="20"/>
      <c r="E113349" s="13"/>
      <c r="F113349" s="13"/>
      <c r="G113349" s="13"/>
      <c r="H113349" s="13"/>
      <c r="I113349" s="13"/>
    </row>
    <row r="113350" ht="15.0" customHeight="1">
      <c r="A113350" s="24"/>
      <c r="D113350" s="20"/>
      <c r="E113350" s="13"/>
      <c r="F113350" s="13"/>
      <c r="G113350" s="13"/>
      <c r="H113350" s="13"/>
      <c r="I113350" s="13"/>
    </row>
    <row r="113351" ht="15.0" customHeight="1">
      <c r="A113351" s="24"/>
      <c r="D113351" s="20"/>
      <c r="E113351" s="13"/>
      <c r="F113351" s="13"/>
      <c r="G113351" s="13"/>
      <c r="H113351" s="13"/>
      <c r="I113351" s="13"/>
    </row>
    <row r="113352" ht="15.0" customHeight="1">
      <c r="A113352" s="24"/>
      <c r="D113352" s="20"/>
      <c r="E113352" s="13"/>
      <c r="F113352" s="13"/>
      <c r="G113352" s="13"/>
      <c r="H113352" s="13"/>
      <c r="I113352" s="13"/>
    </row>
    <row r="113353" ht="15.0" customHeight="1">
      <c r="A113353" s="24"/>
      <c r="D113353" s="20"/>
      <c r="E113353" s="13"/>
      <c r="F113353" s="13"/>
      <c r="G113353" s="13"/>
      <c r="H113353" s="13"/>
      <c r="I113353" s="13"/>
    </row>
    <row r="113354" ht="15.0" customHeight="1">
      <c r="A113354" s="24"/>
      <c r="D113354" s="20"/>
      <c r="E113354" s="13"/>
      <c r="F113354" s="13"/>
      <c r="G113354" s="13"/>
      <c r="H113354" s="13"/>
      <c r="I113354" s="13"/>
    </row>
    <row r="113355" ht="15.0" customHeight="1">
      <c r="A113355" s="24"/>
      <c r="D113355" s="20"/>
      <c r="E113355" s="13"/>
      <c r="F113355" s="13"/>
      <c r="G113355" s="13"/>
      <c r="H113355" s="13"/>
      <c r="I113355" s="13"/>
    </row>
    <row r="113356" ht="15.0" customHeight="1">
      <c r="A113356" s="24"/>
      <c r="D113356" s="20"/>
      <c r="E113356" s="13"/>
      <c r="F113356" s="13"/>
      <c r="G113356" s="13"/>
      <c r="H113356" s="13"/>
      <c r="I113356" s="13"/>
    </row>
    <row r="113357" ht="15.0" customHeight="1">
      <c r="A113357" s="24"/>
      <c r="D113357" s="20"/>
      <c r="E113357" s="13"/>
      <c r="F113357" s="13"/>
      <c r="G113357" s="13"/>
      <c r="H113357" s="13"/>
      <c r="I113357" s="13"/>
    </row>
    <row r="113358" ht="15.0" customHeight="1">
      <c r="A113358" s="24"/>
      <c r="D113358" s="20"/>
      <c r="E113358" s="13"/>
      <c r="F113358" s="13"/>
      <c r="G113358" s="13"/>
      <c r="H113358" s="13"/>
      <c r="I113358" s="13"/>
    </row>
    <row r="113359" ht="15.0" customHeight="1">
      <c r="A113359" s="24"/>
      <c r="D113359" s="20"/>
      <c r="E113359" s="13"/>
      <c r="F113359" s="13"/>
      <c r="G113359" s="13"/>
      <c r="H113359" s="13"/>
      <c r="I113359" s="13"/>
    </row>
    <row r="113360" ht="15.0" customHeight="1">
      <c r="A113360" s="24"/>
      <c r="D113360" s="20"/>
      <c r="E113360" s="13"/>
      <c r="F113360" s="13"/>
      <c r="G113360" s="13"/>
      <c r="H113360" s="13"/>
      <c r="I113360" s="13"/>
    </row>
    <row r="113361" ht="15.0" customHeight="1">
      <c r="A113361" s="24"/>
      <c r="D113361" s="20"/>
      <c r="E113361" s="13"/>
      <c r="F113361" s="13"/>
      <c r="G113361" s="13"/>
      <c r="H113361" s="13"/>
      <c r="I113361" s="13"/>
    </row>
    <row r="113362" ht="15.0" customHeight="1">
      <c r="A113362" s="24"/>
      <c r="D113362" s="20"/>
      <c r="E113362" s="13"/>
      <c r="F113362" s="13"/>
      <c r="G113362" s="13"/>
      <c r="H113362" s="13"/>
      <c r="I113362" s="13"/>
    </row>
    <row r="113363" ht="15.0" customHeight="1">
      <c r="A113363" s="24"/>
      <c r="D113363" s="20"/>
      <c r="E113363" s="13"/>
      <c r="F113363" s="13"/>
      <c r="G113363" s="13"/>
      <c r="H113363" s="13"/>
      <c r="I113363" s="13"/>
    </row>
    <row r="113364" ht="15.0" customHeight="1">
      <c r="A113364" s="24"/>
      <c r="D113364" s="20"/>
      <c r="E113364" s="13"/>
      <c r="F113364" s="13"/>
      <c r="G113364" s="13"/>
      <c r="H113364" s="13"/>
      <c r="I113364" s="13"/>
    </row>
    <row r="113365" ht="15.0" customHeight="1">
      <c r="A113365" s="24"/>
      <c r="D113365" s="20"/>
      <c r="E113365" s="13"/>
      <c r="F113365" s="13"/>
      <c r="G113365" s="13"/>
      <c r="H113365" s="13"/>
      <c r="I113365" s="13"/>
    </row>
    <row r="113366" ht="15.0" customHeight="1">
      <c r="A113366" s="24"/>
      <c r="D113366" s="20"/>
      <c r="E113366" s="13"/>
      <c r="F113366" s="13"/>
      <c r="G113366" s="13"/>
      <c r="H113366" s="13"/>
      <c r="I113366" s="13"/>
    </row>
    <row r="113367" ht="15.0" customHeight="1">
      <c r="A113367" s="24"/>
      <c r="D113367" s="20"/>
      <c r="E113367" s="13"/>
      <c r="F113367" s="13"/>
      <c r="G113367" s="13"/>
      <c r="H113367" s="13"/>
      <c r="I113367" s="13"/>
    </row>
    <row r="113368" ht="15.0" customHeight="1">
      <c r="A113368" s="24"/>
      <c r="D113368" s="20"/>
      <c r="E113368" s="13"/>
      <c r="F113368" s="13"/>
      <c r="G113368" s="13"/>
      <c r="H113368" s="13"/>
      <c r="I113368" s="13"/>
    </row>
    <row r="113369" ht="15.0" customHeight="1">
      <c r="A113369" s="24"/>
      <c r="D113369" s="20"/>
      <c r="E113369" s="13"/>
      <c r="F113369" s="13"/>
      <c r="G113369" s="13"/>
      <c r="H113369" s="13"/>
      <c r="I113369" s="13"/>
    </row>
    <row r="113370" ht="15.0" customHeight="1">
      <c r="A113370" s="24"/>
      <c r="D113370" s="20"/>
      <c r="E113370" s="13"/>
      <c r="F113370" s="13"/>
      <c r="G113370" s="13"/>
      <c r="H113370" s="13"/>
      <c r="I113370" s="13"/>
    </row>
    <row r="113371" ht="15.0" customHeight="1">
      <c r="A113371" s="24"/>
      <c r="D113371" s="20"/>
      <c r="E113371" s="13"/>
      <c r="F113371" s="13"/>
      <c r="G113371" s="13"/>
      <c r="H113371" s="13"/>
      <c r="I113371" s="13"/>
    </row>
    <row r="113372" ht="15.0" customHeight="1">
      <c r="A113372" s="24"/>
      <c r="D113372" s="20"/>
      <c r="E113372" s="13"/>
      <c r="F113372" s="13"/>
      <c r="G113372" s="13"/>
      <c r="H113372" s="13"/>
      <c r="I113372" s="13"/>
    </row>
    <row r="113373" ht="15.0" customHeight="1">
      <c r="A113373" s="24"/>
      <c r="D113373" s="20"/>
      <c r="E113373" s="13"/>
      <c r="F113373" s="13"/>
      <c r="G113373" s="13"/>
      <c r="H113373" s="13"/>
      <c r="I113373" s="13"/>
    </row>
    <row r="113374" ht="15.0" customHeight="1">
      <c r="A113374" s="24"/>
      <c r="D113374" s="20"/>
      <c r="E113374" s="13"/>
      <c r="F113374" s="13"/>
      <c r="G113374" s="13"/>
      <c r="H113374" s="13"/>
      <c r="I113374" s="13"/>
    </row>
    <row r="113375" ht="15.0" customHeight="1">
      <c r="A113375" s="24"/>
      <c r="D113375" s="20"/>
      <c r="E113375" s="13"/>
      <c r="F113375" s="13"/>
      <c r="G113375" s="13"/>
      <c r="H113375" s="13"/>
      <c r="I113375" s="13"/>
    </row>
    <row r="113376" ht="15.0" customHeight="1">
      <c r="A113376" s="24"/>
      <c r="D113376" s="20"/>
      <c r="E113376" s="13"/>
      <c r="F113376" s="13"/>
      <c r="G113376" s="13"/>
      <c r="H113376" s="13"/>
      <c r="I113376" s="13"/>
    </row>
    <row r="113377" ht="15.0" customHeight="1">
      <c r="A113377" s="24"/>
      <c r="D113377" s="20"/>
      <c r="E113377" s="13"/>
      <c r="F113377" s="13"/>
      <c r="G113377" s="13"/>
      <c r="H113377" s="13"/>
      <c r="I113377" s="13"/>
    </row>
    <row r="113378" ht="15.0" customHeight="1">
      <c r="A113378" s="24"/>
      <c r="D113378" s="20"/>
      <c r="E113378" s="13"/>
      <c r="F113378" s="13"/>
      <c r="G113378" s="13"/>
      <c r="H113378" s="13"/>
      <c r="I113378" s="13"/>
    </row>
    <row r="113379" ht="15.0" customHeight="1">
      <c r="A113379" s="24"/>
      <c r="D113379" s="20"/>
      <c r="E113379" s="13"/>
      <c r="F113379" s="13"/>
      <c r="G113379" s="13"/>
      <c r="H113379" s="13"/>
      <c r="I113379" s="13"/>
    </row>
    <row r="113380" ht="15.0" customHeight="1">
      <c r="A113380" s="24"/>
      <c r="D113380" s="20"/>
      <c r="E113380" s="13"/>
      <c r="F113380" s="13"/>
      <c r="G113380" s="13"/>
      <c r="H113380" s="13"/>
      <c r="I113380" s="13"/>
    </row>
    <row r="113381" ht="15.0" customHeight="1">
      <c r="A113381" s="24"/>
      <c r="D113381" s="20"/>
      <c r="E113381" s="13"/>
      <c r="F113381" s="13"/>
      <c r="G113381" s="13"/>
      <c r="H113381" s="13"/>
      <c r="I113381" s="13"/>
    </row>
    <row r="113382" ht="15.0" customHeight="1">
      <c r="A113382" s="24"/>
      <c r="D113382" s="20"/>
      <c r="E113382" s="13"/>
      <c r="F113382" s="13"/>
      <c r="G113382" s="13"/>
      <c r="H113382" s="13"/>
      <c r="I113382" s="13"/>
    </row>
    <row r="113383" ht="15.0" customHeight="1">
      <c r="A113383" s="24"/>
      <c r="D113383" s="20"/>
      <c r="E113383" s="13"/>
      <c r="F113383" s="13"/>
      <c r="G113383" s="13"/>
      <c r="H113383" s="13"/>
      <c r="I113383" s="13"/>
    </row>
    <row r="113384" ht="15.0" customHeight="1">
      <c r="A113384" s="24"/>
      <c r="D113384" s="20"/>
      <c r="E113384" s="13"/>
      <c r="F113384" s="13"/>
      <c r="G113384" s="13"/>
      <c r="H113384" s="13"/>
      <c r="I113384" s="13"/>
    </row>
    <row r="113385" ht="15.0" customHeight="1">
      <c r="A113385" s="24"/>
      <c r="D113385" s="20"/>
      <c r="E113385" s="13"/>
      <c r="F113385" s="13"/>
      <c r="G113385" s="13"/>
      <c r="H113385" s="13"/>
      <c r="I113385" s="13"/>
    </row>
    <row r="113386" ht="15.0" customHeight="1">
      <c r="A113386" s="24"/>
      <c r="D113386" s="20"/>
      <c r="E113386" s="13"/>
      <c r="F113386" s="13"/>
      <c r="G113386" s="13"/>
      <c r="H113386" s="13"/>
      <c r="I113386" s="13"/>
    </row>
    <row r="113387" ht="15.0" customHeight="1">
      <c r="A113387" s="24"/>
      <c r="D113387" s="20"/>
      <c r="E113387" s="13"/>
      <c r="F113387" s="13"/>
      <c r="G113387" s="13"/>
      <c r="H113387" s="13"/>
      <c r="I113387" s="13"/>
    </row>
    <row r="113388" ht="15.0" customHeight="1">
      <c r="A113388" s="24"/>
      <c r="D113388" s="20"/>
      <c r="E113388" s="13"/>
      <c r="F113388" s="13"/>
      <c r="G113388" s="13"/>
      <c r="H113388" s="13"/>
      <c r="I113388" s="13"/>
    </row>
    <row r="113389" ht="15.0" customHeight="1">
      <c r="A113389" s="24"/>
      <c r="D113389" s="20"/>
      <c r="E113389" s="13"/>
      <c r="F113389" s="13"/>
      <c r="G113389" s="13"/>
      <c r="H113389" s="13"/>
      <c r="I113389" s="13"/>
    </row>
    <row r="113390" ht="15.0" customHeight="1">
      <c r="A113390" s="24"/>
      <c r="D113390" s="20"/>
      <c r="E113390" s="13"/>
      <c r="F113390" s="13"/>
      <c r="G113390" s="13"/>
      <c r="H113390" s="13"/>
      <c r="I113390" s="13"/>
    </row>
    <row r="113391" ht="15.0" customHeight="1">
      <c r="A113391" s="24"/>
      <c r="D113391" s="20"/>
      <c r="E113391" s="13"/>
      <c r="F113391" s="13"/>
      <c r="G113391" s="13"/>
      <c r="H113391" s="13"/>
      <c r="I113391" s="13"/>
    </row>
    <row r="113392" ht="15.0" customHeight="1">
      <c r="A113392" s="24"/>
      <c r="D113392" s="20"/>
      <c r="E113392" s="13"/>
      <c r="F113392" s="13"/>
      <c r="G113392" s="13"/>
      <c r="H113392" s="13"/>
      <c r="I113392" s="13"/>
    </row>
    <row r="113393" ht="15.0" customHeight="1">
      <c r="A113393" s="24"/>
      <c r="D113393" s="20"/>
      <c r="E113393" s="13"/>
      <c r="F113393" s="13"/>
      <c r="G113393" s="13"/>
      <c r="H113393" s="13"/>
      <c r="I113393" s="13"/>
    </row>
    <row r="113394" ht="15.0" customHeight="1">
      <c r="A113394" s="24"/>
      <c r="D113394" s="20"/>
      <c r="E113394" s="13"/>
      <c r="F113394" s="13"/>
      <c r="G113394" s="13"/>
      <c r="H113394" s="13"/>
      <c r="I113394" s="13"/>
    </row>
    <row r="113395" ht="15.0" customHeight="1">
      <c r="A113395" s="24"/>
      <c r="D113395" s="20"/>
      <c r="E113395" s="13"/>
      <c r="F113395" s="13"/>
      <c r="G113395" s="13"/>
      <c r="H113395" s="13"/>
      <c r="I113395" s="13"/>
    </row>
    <row r="113396" ht="15.0" customHeight="1">
      <c r="A113396" s="24"/>
      <c r="D113396" s="20"/>
      <c r="E113396" s="13"/>
      <c r="F113396" s="13"/>
      <c r="G113396" s="13"/>
      <c r="H113396" s="13"/>
      <c r="I113396" s="13"/>
    </row>
    <row r="113397" ht="15.0" customHeight="1">
      <c r="A113397" s="24"/>
      <c r="D113397" s="20"/>
      <c r="E113397" s="13"/>
      <c r="F113397" s="13"/>
      <c r="G113397" s="13"/>
      <c r="H113397" s="13"/>
      <c r="I113397" s="13"/>
    </row>
    <row r="113398" ht="15.0" customHeight="1">
      <c r="A113398" s="24"/>
      <c r="D113398" s="20"/>
      <c r="E113398" s="13"/>
      <c r="F113398" s="13"/>
      <c r="G113398" s="13"/>
      <c r="H113398" s="13"/>
      <c r="I113398" s="13"/>
    </row>
    <row r="113399" ht="15.0" customHeight="1">
      <c r="A113399" s="24"/>
      <c r="D113399" s="20"/>
      <c r="E113399" s="13"/>
      <c r="F113399" s="13"/>
      <c r="G113399" s="13"/>
      <c r="H113399" s="13"/>
      <c r="I113399" s="13"/>
    </row>
    <row r="113400" ht="15.0" customHeight="1">
      <c r="A113400" s="24"/>
      <c r="D113400" s="20"/>
      <c r="E113400" s="13"/>
      <c r="F113400" s="13"/>
      <c r="G113400" s="13"/>
      <c r="H113400" s="13"/>
      <c r="I113400" s="13"/>
    </row>
    <row r="113401" ht="15.0" customHeight="1">
      <c r="A113401" s="24"/>
      <c r="D113401" s="20"/>
      <c r="E113401" s="13"/>
      <c r="F113401" s="13"/>
      <c r="G113401" s="13"/>
      <c r="H113401" s="13"/>
      <c r="I113401" s="13"/>
    </row>
    <row r="113402" ht="15.0" customHeight="1">
      <c r="A113402" s="24"/>
      <c r="D113402" s="20"/>
      <c r="E113402" s="13"/>
      <c r="F113402" s="13"/>
      <c r="G113402" s="13"/>
      <c r="H113402" s="13"/>
      <c r="I113402" s="13"/>
    </row>
    <row r="113403" ht="15.0" customHeight="1">
      <c r="A113403" s="24"/>
      <c r="D113403" s="20"/>
      <c r="E113403" s="13"/>
      <c r="F113403" s="13"/>
      <c r="G113403" s="13"/>
      <c r="H113403" s="13"/>
      <c r="I113403" s="13"/>
    </row>
    <row r="113404" ht="15.0" customHeight="1">
      <c r="A113404" s="24"/>
      <c r="D113404" s="20"/>
      <c r="E113404" s="13"/>
      <c r="F113404" s="13"/>
      <c r="G113404" s="13"/>
      <c r="H113404" s="13"/>
      <c r="I113404" s="13"/>
    </row>
    <row r="113405" ht="15.0" customHeight="1">
      <c r="A113405" s="24"/>
      <c r="D113405" s="20"/>
      <c r="E113405" s="13"/>
      <c r="F113405" s="13"/>
      <c r="G113405" s="13"/>
      <c r="H113405" s="13"/>
      <c r="I113405" s="13"/>
    </row>
    <row r="113406" ht="15.0" customHeight="1">
      <c r="A113406" s="24"/>
      <c r="D113406" s="20"/>
      <c r="E113406" s="13"/>
      <c r="F113406" s="13"/>
      <c r="G113406" s="13"/>
      <c r="H113406" s="13"/>
      <c r="I113406" s="13"/>
    </row>
    <row r="113407" ht="15.0" customHeight="1">
      <c r="A113407" s="24"/>
      <c r="D113407" s="20"/>
      <c r="E113407" s="13"/>
      <c r="F113407" s="13"/>
      <c r="G113407" s="13"/>
      <c r="H113407" s="13"/>
      <c r="I113407" s="13"/>
    </row>
    <row r="113408" ht="15.0" customHeight="1">
      <c r="A113408" s="24"/>
      <c r="D113408" s="20"/>
      <c r="E113408" s="13"/>
      <c r="F113408" s="13"/>
      <c r="G113408" s="13"/>
      <c r="H113408" s="13"/>
      <c r="I113408" s="13"/>
    </row>
    <row r="113409" ht="15.0" customHeight="1">
      <c r="A113409" s="24"/>
      <c r="D113409" s="20"/>
      <c r="E113409" s="13"/>
      <c r="F113409" s="13"/>
      <c r="G113409" s="13"/>
      <c r="H113409" s="13"/>
      <c r="I113409" s="13"/>
    </row>
    <row r="113410" ht="15.0" customHeight="1">
      <c r="A113410" s="24"/>
      <c r="D113410" s="20"/>
      <c r="E113410" s="13"/>
      <c r="F113410" s="13"/>
      <c r="G113410" s="13"/>
      <c r="H113410" s="13"/>
      <c r="I113410" s="13"/>
    </row>
    <row r="113411" ht="15.0" customHeight="1">
      <c r="A113411" s="24"/>
      <c r="D113411" s="20"/>
      <c r="E113411" s="13"/>
      <c r="F113411" s="13"/>
      <c r="G113411" s="13"/>
      <c r="H113411" s="13"/>
      <c r="I113411" s="13"/>
    </row>
    <row r="113412" ht="15.0" customHeight="1">
      <c r="A113412" s="24"/>
      <c r="D113412" s="20"/>
      <c r="E113412" s="13"/>
      <c r="F113412" s="13"/>
      <c r="G113412" s="13"/>
      <c r="H113412" s="13"/>
      <c r="I113412" s="13"/>
    </row>
    <row r="113413" ht="15.0" customHeight="1">
      <c r="A113413" s="24"/>
      <c r="D113413" s="20"/>
      <c r="E113413" s="13"/>
      <c r="F113413" s="13"/>
      <c r="G113413" s="13"/>
      <c r="H113413" s="13"/>
      <c r="I113413" s="13"/>
    </row>
    <row r="113414" ht="15.0" customHeight="1">
      <c r="A113414" s="24"/>
      <c r="D113414" s="20"/>
      <c r="E113414" s="13"/>
      <c r="F113414" s="13"/>
      <c r="G113414" s="13"/>
      <c r="H113414" s="13"/>
      <c r="I113414" s="13"/>
    </row>
    <row r="113415" ht="15.0" customHeight="1">
      <c r="A113415" s="24"/>
      <c r="D113415" s="20"/>
      <c r="E113415" s="13"/>
      <c r="F113415" s="13"/>
      <c r="G113415" s="13"/>
      <c r="H113415" s="13"/>
      <c r="I113415" s="13"/>
    </row>
    <row r="113416" ht="15.0" customHeight="1">
      <c r="A113416" s="24"/>
      <c r="D113416" s="20"/>
      <c r="E113416" s="13"/>
      <c r="F113416" s="13"/>
      <c r="G113416" s="13"/>
      <c r="H113416" s="13"/>
      <c r="I113416" s="13"/>
    </row>
    <row r="113417" ht="15.0" customHeight="1">
      <c r="A113417" s="24"/>
      <c r="D113417" s="20"/>
      <c r="E113417" s="13"/>
      <c r="F113417" s="13"/>
      <c r="G113417" s="13"/>
      <c r="H113417" s="13"/>
      <c r="I113417" s="13"/>
    </row>
    <row r="113418" ht="15.0" customHeight="1">
      <c r="A113418" s="24"/>
      <c r="D113418" s="20"/>
      <c r="E113418" s="13"/>
      <c r="F113418" s="13"/>
      <c r="G113418" s="13"/>
      <c r="H113418" s="13"/>
      <c r="I113418" s="13"/>
    </row>
    <row r="113419" ht="15.0" customHeight="1">
      <c r="A113419" s="24"/>
      <c r="D113419" s="20"/>
      <c r="E113419" s="13"/>
      <c r="F113419" s="13"/>
      <c r="G113419" s="13"/>
      <c r="H113419" s="13"/>
      <c r="I113419" s="13"/>
    </row>
    <row r="113420" ht="15.0" customHeight="1">
      <c r="A113420" s="24"/>
      <c r="D113420" s="20"/>
      <c r="E113420" s="13"/>
      <c r="F113420" s="13"/>
      <c r="G113420" s="13"/>
      <c r="H113420" s="13"/>
      <c r="I113420" s="13"/>
    </row>
    <row r="113421" ht="15.0" customHeight="1">
      <c r="A113421" s="24"/>
      <c r="D113421" s="20"/>
      <c r="E113421" s="13"/>
      <c r="F113421" s="13"/>
      <c r="G113421" s="13"/>
      <c r="H113421" s="13"/>
      <c r="I113421" s="13"/>
    </row>
    <row r="113422" ht="15.0" customHeight="1">
      <c r="A113422" s="24"/>
      <c r="D113422" s="20"/>
      <c r="E113422" s="13"/>
      <c r="F113422" s="13"/>
      <c r="G113422" s="13"/>
      <c r="H113422" s="13"/>
      <c r="I113422" s="13"/>
    </row>
    <row r="113423" ht="15.0" customHeight="1">
      <c r="A113423" s="24"/>
      <c r="D113423" s="20"/>
      <c r="E113423" s="13"/>
      <c r="F113423" s="13"/>
      <c r="G113423" s="13"/>
      <c r="H113423" s="13"/>
      <c r="I113423" s="13"/>
    </row>
    <row r="113424" ht="15.0" customHeight="1">
      <c r="A113424" s="24"/>
      <c r="D113424" s="20"/>
      <c r="E113424" s="13"/>
      <c r="F113424" s="13"/>
      <c r="G113424" s="13"/>
      <c r="H113424" s="13"/>
      <c r="I113424" s="13"/>
    </row>
    <row r="113425" ht="15.0" customHeight="1">
      <c r="A113425" s="24"/>
      <c r="D113425" s="20"/>
      <c r="E113425" s="13"/>
      <c r="F113425" s="13"/>
      <c r="G113425" s="13"/>
      <c r="H113425" s="13"/>
      <c r="I113425" s="13"/>
    </row>
    <row r="113426" ht="15.0" customHeight="1">
      <c r="A113426" s="24"/>
      <c r="D113426" s="20"/>
      <c r="E113426" s="13"/>
      <c r="F113426" s="13"/>
      <c r="G113426" s="13"/>
      <c r="H113426" s="13"/>
      <c r="I113426" s="13"/>
    </row>
    <row r="113427" ht="15.0" customHeight="1">
      <c r="A113427" s="24"/>
      <c r="D113427" s="20"/>
      <c r="E113427" s="13"/>
      <c r="F113427" s="13"/>
      <c r="G113427" s="13"/>
      <c r="H113427" s="13"/>
      <c r="I113427" s="13"/>
    </row>
    <row r="113428" ht="15.0" customHeight="1">
      <c r="A113428" s="24"/>
      <c r="D113428" s="20"/>
      <c r="E113428" s="13"/>
      <c r="F113428" s="13"/>
      <c r="G113428" s="13"/>
      <c r="H113428" s="13"/>
      <c r="I113428" s="13"/>
    </row>
    <row r="113429" ht="15.0" customHeight="1">
      <c r="A113429" s="24"/>
      <c r="D113429" s="20"/>
      <c r="E113429" s="13"/>
      <c r="F113429" s="13"/>
      <c r="G113429" s="13"/>
      <c r="H113429" s="13"/>
      <c r="I113429" s="13"/>
    </row>
    <row r="113430" ht="15.0" customHeight="1">
      <c r="A113430" s="24"/>
      <c r="D113430" s="20"/>
      <c r="E113430" s="13"/>
      <c r="F113430" s="13"/>
      <c r="G113430" s="13"/>
      <c r="H113430" s="13"/>
      <c r="I113430" s="13"/>
    </row>
    <row r="113431" ht="15.0" customHeight="1">
      <c r="A113431" s="24"/>
      <c r="D113431" s="20"/>
      <c r="E113431" s="13"/>
      <c r="F113431" s="13"/>
      <c r="G113431" s="13"/>
      <c r="H113431" s="13"/>
      <c r="I113431" s="13"/>
    </row>
    <row r="113432" ht="15.0" customHeight="1">
      <c r="A113432" s="24"/>
      <c r="D113432" s="20"/>
      <c r="E113432" s="13"/>
      <c r="F113432" s="13"/>
      <c r="G113432" s="13"/>
      <c r="H113432" s="13"/>
      <c r="I113432" s="13"/>
    </row>
    <row r="113433" ht="15.0" customHeight="1">
      <c r="A113433" s="24"/>
      <c r="D113433" s="20"/>
      <c r="E113433" s="13"/>
      <c r="F113433" s="13"/>
      <c r="G113433" s="13"/>
      <c r="H113433" s="13"/>
      <c r="I113433" s="13"/>
    </row>
    <row r="113434" ht="15.0" customHeight="1">
      <c r="A113434" s="24"/>
      <c r="D113434" s="20"/>
      <c r="E113434" s="13"/>
      <c r="F113434" s="13"/>
      <c r="G113434" s="13"/>
      <c r="H113434" s="13"/>
      <c r="I113434" s="13"/>
    </row>
    <row r="113435" ht="15.0" customHeight="1">
      <c r="A113435" s="24"/>
      <c r="D113435" s="20"/>
      <c r="E113435" s="13"/>
      <c r="F113435" s="13"/>
      <c r="G113435" s="13"/>
      <c r="H113435" s="13"/>
      <c r="I113435" s="13"/>
    </row>
    <row r="113436" ht="15.0" customHeight="1">
      <c r="A113436" s="24"/>
      <c r="D113436" s="20"/>
      <c r="E113436" s="13"/>
      <c r="F113436" s="13"/>
      <c r="G113436" s="13"/>
      <c r="H113436" s="13"/>
      <c r="I113436" s="13"/>
    </row>
    <row r="113437" ht="15.0" customHeight="1">
      <c r="A113437" s="24"/>
      <c r="D113437" s="20"/>
      <c r="E113437" s="13"/>
      <c r="F113437" s="13"/>
      <c r="G113437" s="13"/>
      <c r="H113437" s="13"/>
      <c r="I113437" s="13"/>
    </row>
    <row r="113438" ht="15.0" customHeight="1">
      <c r="A113438" s="24"/>
      <c r="D113438" s="20"/>
      <c r="E113438" s="13"/>
      <c r="F113438" s="13"/>
      <c r="G113438" s="13"/>
      <c r="H113438" s="13"/>
      <c r="I113438" s="13"/>
    </row>
    <row r="113439" ht="15.0" customHeight="1">
      <c r="A113439" s="24"/>
      <c r="D113439" s="20"/>
      <c r="E113439" s="13"/>
      <c r="F113439" s="13"/>
      <c r="G113439" s="13"/>
      <c r="H113439" s="13"/>
      <c r="I113439" s="13"/>
    </row>
    <row r="113440" ht="15.0" customHeight="1">
      <c r="A113440" s="24"/>
      <c r="D113440" s="20"/>
      <c r="E113440" s="13"/>
      <c r="F113440" s="13"/>
      <c r="G113440" s="13"/>
      <c r="H113440" s="13"/>
      <c r="I113440" s="13"/>
    </row>
    <row r="113441" ht="15.0" customHeight="1">
      <c r="A113441" s="24"/>
      <c r="D113441" s="20"/>
      <c r="E113441" s="13"/>
      <c r="F113441" s="13"/>
      <c r="G113441" s="13"/>
      <c r="H113441" s="13"/>
      <c r="I113441" s="13"/>
    </row>
    <row r="113442" ht="15.0" customHeight="1">
      <c r="A113442" s="24"/>
      <c r="D113442" s="20"/>
      <c r="E113442" s="13"/>
      <c r="F113442" s="13"/>
      <c r="G113442" s="13"/>
      <c r="H113442" s="13"/>
      <c r="I113442" s="13"/>
    </row>
    <row r="113443" ht="15.0" customHeight="1">
      <c r="A113443" s="24"/>
      <c r="D113443" s="20"/>
      <c r="E113443" s="13"/>
      <c r="F113443" s="13"/>
      <c r="G113443" s="13"/>
      <c r="H113443" s="13"/>
      <c r="I113443" s="13"/>
    </row>
    <row r="113444" ht="15.0" customHeight="1">
      <c r="A113444" s="24"/>
      <c r="D113444" s="20"/>
      <c r="E113444" s="13"/>
      <c r="F113444" s="13"/>
      <c r="G113444" s="13"/>
      <c r="H113444" s="13"/>
      <c r="I113444" s="13"/>
    </row>
    <row r="113445" ht="15.0" customHeight="1">
      <c r="A113445" s="24"/>
      <c r="D113445" s="20"/>
      <c r="E113445" s="13"/>
      <c r="F113445" s="13"/>
      <c r="G113445" s="13"/>
      <c r="H113445" s="13"/>
      <c r="I113445" s="13"/>
    </row>
    <row r="113446" ht="15.0" customHeight="1">
      <c r="A113446" s="24"/>
      <c r="D113446" s="20"/>
      <c r="E113446" s="13"/>
      <c r="F113446" s="13"/>
      <c r="G113446" s="13"/>
      <c r="H113446" s="13"/>
      <c r="I113446" s="13"/>
    </row>
    <row r="113447" ht="15.0" customHeight="1">
      <c r="A113447" s="24"/>
      <c r="D113447" s="20"/>
      <c r="E113447" s="13"/>
      <c r="F113447" s="13"/>
      <c r="G113447" s="13"/>
      <c r="H113447" s="13"/>
      <c r="I113447" s="13"/>
    </row>
    <row r="113448" ht="15.0" customHeight="1">
      <c r="A113448" s="24"/>
      <c r="D113448" s="20"/>
      <c r="E113448" s="13"/>
      <c r="F113448" s="13"/>
      <c r="G113448" s="13"/>
      <c r="H113448" s="13"/>
      <c r="I113448" s="13"/>
    </row>
    <row r="113449" ht="15.0" customHeight="1">
      <c r="A113449" s="24"/>
      <c r="D113449" s="20"/>
      <c r="E113449" s="13"/>
      <c r="F113449" s="13"/>
      <c r="G113449" s="13"/>
      <c r="H113449" s="13"/>
      <c r="I113449" s="13"/>
    </row>
    <row r="113450" ht="15.0" customHeight="1">
      <c r="A113450" s="24"/>
      <c r="D113450" s="20"/>
      <c r="E113450" s="13"/>
      <c r="F113450" s="13"/>
      <c r="G113450" s="13"/>
      <c r="H113450" s="13"/>
      <c r="I113450" s="13"/>
    </row>
    <row r="113451" ht="15.0" customHeight="1">
      <c r="A113451" s="24"/>
      <c r="D113451" s="20"/>
      <c r="E113451" s="13"/>
      <c r="F113451" s="13"/>
      <c r="G113451" s="13"/>
      <c r="H113451" s="13"/>
      <c r="I113451" s="13"/>
    </row>
    <row r="113452" ht="15.0" customHeight="1">
      <c r="A113452" s="24"/>
      <c r="D113452" s="20"/>
      <c r="E113452" s="13"/>
      <c r="F113452" s="13"/>
      <c r="G113452" s="13"/>
      <c r="H113452" s="13"/>
      <c r="I113452" s="13"/>
    </row>
    <row r="113453" ht="15.0" customHeight="1">
      <c r="A113453" s="24"/>
      <c r="D113453" s="20"/>
      <c r="E113453" s="13"/>
      <c r="F113453" s="13"/>
      <c r="G113453" s="13"/>
      <c r="H113453" s="13"/>
      <c r="I113453" s="13"/>
    </row>
    <row r="113454" ht="15.0" customHeight="1">
      <c r="A113454" s="24"/>
      <c r="D113454" s="20"/>
      <c r="E113454" s="13"/>
      <c r="F113454" s="13"/>
      <c r="G113454" s="13"/>
      <c r="H113454" s="13"/>
      <c r="I113454" s="13"/>
    </row>
    <row r="113455" ht="15.0" customHeight="1">
      <c r="A113455" s="24"/>
      <c r="D113455" s="20"/>
      <c r="E113455" s="13"/>
      <c r="F113455" s="13"/>
      <c r="G113455" s="13"/>
      <c r="H113455" s="13"/>
      <c r="I113455" s="13"/>
    </row>
    <row r="113456" ht="15.0" customHeight="1">
      <c r="A113456" s="24"/>
      <c r="D113456" s="20"/>
      <c r="E113456" s="13"/>
      <c r="F113456" s="13"/>
      <c r="G113456" s="13"/>
      <c r="H113456" s="13"/>
      <c r="I113456" s="13"/>
    </row>
    <row r="113457" ht="15.0" customHeight="1">
      <c r="A113457" s="24"/>
      <c r="D113457" s="20"/>
      <c r="E113457" s="13"/>
      <c r="F113457" s="13"/>
      <c r="G113457" s="13"/>
      <c r="H113457" s="13"/>
      <c r="I113457" s="13"/>
    </row>
    <row r="113458" ht="15.0" customHeight="1">
      <c r="A113458" s="24"/>
      <c r="D113458" s="20"/>
      <c r="E113458" s="13"/>
      <c r="F113458" s="13"/>
      <c r="G113458" s="13"/>
      <c r="H113458" s="13"/>
      <c r="I113458" s="13"/>
    </row>
    <row r="113459" ht="15.0" customHeight="1">
      <c r="A113459" s="24"/>
      <c r="D113459" s="20"/>
      <c r="E113459" s="13"/>
      <c r="F113459" s="13"/>
      <c r="G113459" s="13"/>
      <c r="H113459" s="13"/>
      <c r="I113459" s="13"/>
    </row>
    <row r="113460" ht="15.0" customHeight="1">
      <c r="A113460" s="24"/>
      <c r="D113460" s="20"/>
      <c r="E113460" s="13"/>
      <c r="F113460" s="13"/>
      <c r="G113460" s="13"/>
      <c r="H113460" s="13"/>
      <c r="I113460" s="13"/>
    </row>
    <row r="113461" ht="15.0" customHeight="1">
      <c r="A113461" s="24"/>
      <c r="D113461" s="20"/>
      <c r="E113461" s="13"/>
      <c r="F113461" s="13"/>
      <c r="G113461" s="13"/>
      <c r="H113461" s="13"/>
      <c r="I113461" s="13"/>
    </row>
    <row r="113462" ht="15.0" customHeight="1">
      <c r="A113462" s="24"/>
      <c r="D113462" s="20"/>
      <c r="E113462" s="13"/>
      <c r="F113462" s="13"/>
      <c r="G113462" s="13"/>
      <c r="H113462" s="13"/>
      <c r="I113462" s="13"/>
    </row>
    <row r="113463" ht="15.0" customHeight="1">
      <c r="A113463" s="24"/>
      <c r="D113463" s="20"/>
      <c r="E113463" s="13"/>
      <c r="F113463" s="13"/>
      <c r="G113463" s="13"/>
      <c r="H113463" s="13"/>
      <c r="I113463" s="13"/>
    </row>
    <row r="113464" ht="15.0" customHeight="1">
      <c r="A113464" s="24"/>
      <c r="D113464" s="20"/>
      <c r="E113464" s="13"/>
      <c r="F113464" s="13"/>
      <c r="G113464" s="13"/>
      <c r="H113464" s="13"/>
      <c r="I113464" s="13"/>
    </row>
    <row r="113465" ht="15.0" customHeight="1">
      <c r="A113465" s="24"/>
      <c r="D113465" s="20"/>
      <c r="E113465" s="13"/>
      <c r="F113465" s="13"/>
      <c r="G113465" s="13"/>
      <c r="H113465" s="13"/>
      <c r="I113465" s="13"/>
    </row>
    <row r="113466" ht="15.0" customHeight="1">
      <c r="A113466" s="24"/>
      <c r="D113466" s="20"/>
      <c r="E113466" s="13"/>
      <c r="F113466" s="13"/>
      <c r="G113466" s="13"/>
      <c r="H113466" s="13"/>
      <c r="I113466" s="13"/>
    </row>
    <row r="113467" ht="15.0" customHeight="1">
      <c r="A113467" s="24"/>
      <c r="D113467" s="20"/>
      <c r="E113467" s="13"/>
      <c r="F113467" s="13"/>
      <c r="G113467" s="13"/>
      <c r="H113467" s="13"/>
      <c r="I113467" s="13"/>
    </row>
    <row r="113468" ht="15.0" customHeight="1">
      <c r="A113468" s="24"/>
      <c r="D113468" s="20"/>
      <c r="E113468" s="13"/>
      <c r="F113468" s="13"/>
      <c r="G113468" s="13"/>
      <c r="H113468" s="13"/>
      <c r="I113468" s="13"/>
    </row>
    <row r="113469" ht="15.0" customHeight="1">
      <c r="A113469" s="24"/>
      <c r="D113469" s="20"/>
      <c r="E113469" s="13"/>
      <c r="F113469" s="13"/>
      <c r="G113469" s="13"/>
      <c r="H113469" s="13"/>
      <c r="I113469" s="13"/>
    </row>
    <row r="113470" ht="15.0" customHeight="1">
      <c r="A113470" s="24"/>
      <c r="D113470" s="20"/>
      <c r="E113470" s="13"/>
      <c r="F113470" s="13"/>
      <c r="G113470" s="13"/>
      <c r="H113470" s="13"/>
      <c r="I113470" s="13"/>
    </row>
    <row r="113471" ht="15.0" customHeight="1">
      <c r="A113471" s="24"/>
      <c r="D113471" s="20"/>
      <c r="E113471" s="13"/>
      <c r="F113471" s="13"/>
      <c r="G113471" s="13"/>
      <c r="H113471" s="13"/>
      <c r="I113471" s="13"/>
    </row>
    <row r="113472" ht="15.0" customHeight="1">
      <c r="A113472" s="24"/>
      <c r="D113472" s="20"/>
      <c r="E113472" s="13"/>
      <c r="F113472" s="13"/>
      <c r="G113472" s="13"/>
      <c r="H113472" s="13"/>
      <c r="I113472" s="13"/>
    </row>
    <row r="113473" ht="15.0" customHeight="1">
      <c r="A113473" s="24"/>
      <c r="D113473" s="20"/>
      <c r="E113473" s="13"/>
      <c r="F113473" s="13"/>
      <c r="G113473" s="13"/>
      <c r="H113473" s="13"/>
      <c r="I113473" s="13"/>
    </row>
    <row r="113474" ht="15.0" customHeight="1">
      <c r="A113474" s="24"/>
      <c r="D113474" s="20"/>
      <c r="E113474" s="13"/>
      <c r="F113474" s="13"/>
      <c r="G113474" s="13"/>
      <c r="H113474" s="13"/>
      <c r="I113474" s="13"/>
    </row>
    <row r="113475" ht="15.0" customHeight="1">
      <c r="A113475" s="24"/>
      <c r="D113475" s="20"/>
      <c r="E113475" s="13"/>
      <c r="F113475" s="13"/>
      <c r="G113475" s="13"/>
      <c r="H113475" s="13"/>
      <c r="I113475" s="13"/>
    </row>
    <row r="113476" ht="15.0" customHeight="1">
      <c r="A113476" s="24"/>
      <c r="D113476" s="20"/>
      <c r="E113476" s="13"/>
      <c r="F113476" s="13"/>
      <c r="G113476" s="13"/>
      <c r="H113476" s="13"/>
      <c r="I113476" s="13"/>
    </row>
    <row r="113477" ht="15.0" customHeight="1">
      <c r="A113477" s="24"/>
      <c r="D113477" s="20"/>
      <c r="E113477" s="13"/>
      <c r="F113477" s="13"/>
      <c r="G113477" s="13"/>
      <c r="H113477" s="13"/>
      <c r="I113477" s="13"/>
    </row>
    <row r="113478" ht="15.0" customHeight="1">
      <c r="A113478" s="24"/>
      <c r="D113478" s="20"/>
      <c r="E113478" s="13"/>
      <c r="F113478" s="13"/>
      <c r="G113478" s="13"/>
      <c r="H113478" s="13"/>
      <c r="I113478" s="13"/>
    </row>
    <row r="113479" ht="15.0" customHeight="1">
      <c r="A113479" s="24"/>
      <c r="D113479" s="20"/>
      <c r="E113479" s="13"/>
      <c r="F113479" s="13"/>
      <c r="G113479" s="13"/>
      <c r="H113479" s="13"/>
      <c r="I113479" s="13"/>
    </row>
    <row r="113480" ht="15.0" customHeight="1">
      <c r="A113480" s="24"/>
      <c r="D113480" s="20"/>
      <c r="E113480" s="13"/>
      <c r="F113480" s="13"/>
      <c r="G113480" s="13"/>
      <c r="H113480" s="13"/>
      <c r="I113480" s="13"/>
    </row>
    <row r="113481" ht="15.0" customHeight="1">
      <c r="A113481" s="24"/>
      <c r="D113481" s="20"/>
      <c r="E113481" s="13"/>
      <c r="F113481" s="13"/>
      <c r="G113481" s="13"/>
      <c r="H113481" s="13"/>
      <c r="I113481" s="13"/>
    </row>
    <row r="113482" ht="15.0" customHeight="1">
      <c r="A113482" s="24"/>
      <c r="D113482" s="20"/>
      <c r="E113482" s="13"/>
      <c r="F113482" s="13"/>
      <c r="G113482" s="13"/>
      <c r="H113482" s="13"/>
      <c r="I113482" s="13"/>
    </row>
    <row r="113483" ht="15.0" customHeight="1">
      <c r="A113483" s="24"/>
      <c r="D113483" s="20"/>
      <c r="E113483" s="13"/>
      <c r="F113483" s="13"/>
      <c r="G113483" s="13"/>
      <c r="H113483" s="13"/>
      <c r="I113483" s="13"/>
    </row>
    <row r="113484" ht="15.0" customHeight="1">
      <c r="A113484" s="24"/>
      <c r="D113484" s="20"/>
      <c r="E113484" s="13"/>
      <c r="F113484" s="13"/>
      <c r="G113484" s="13"/>
      <c r="H113484" s="13"/>
      <c r="I113484" s="13"/>
    </row>
    <row r="113485" ht="15.0" customHeight="1">
      <c r="A113485" s="24"/>
      <c r="D113485" s="20"/>
      <c r="E113485" s="13"/>
      <c r="F113485" s="13"/>
      <c r="G113485" s="13"/>
      <c r="H113485" s="13"/>
      <c r="I113485" s="13"/>
    </row>
    <row r="113486" ht="15.0" customHeight="1">
      <c r="A113486" s="24"/>
      <c r="D113486" s="20"/>
      <c r="E113486" s="13"/>
      <c r="F113486" s="13"/>
      <c r="G113486" s="13"/>
      <c r="H113486" s="13"/>
      <c r="I113486" s="13"/>
    </row>
    <row r="113487" ht="15.0" customHeight="1">
      <c r="A113487" s="24"/>
      <c r="D113487" s="20"/>
      <c r="E113487" s="13"/>
      <c r="F113487" s="13"/>
      <c r="G113487" s="13"/>
      <c r="H113487" s="13"/>
      <c r="I113487" s="13"/>
    </row>
    <row r="113488" ht="15.0" customHeight="1">
      <c r="A113488" s="24"/>
      <c r="D113488" s="20"/>
      <c r="E113488" s="13"/>
      <c r="F113488" s="13"/>
      <c r="G113488" s="13"/>
      <c r="H113488" s="13"/>
      <c r="I113488" s="13"/>
    </row>
    <row r="113489" ht="15.0" customHeight="1">
      <c r="A113489" s="24"/>
      <c r="D113489" s="20"/>
      <c r="E113489" s="13"/>
      <c r="F113489" s="13"/>
      <c r="G113489" s="13"/>
      <c r="H113489" s="13"/>
      <c r="I113489" s="13"/>
    </row>
    <row r="113490" ht="15.0" customHeight="1">
      <c r="A113490" s="24"/>
      <c r="D113490" s="20"/>
      <c r="E113490" s="13"/>
      <c r="F113490" s="13"/>
      <c r="G113490" s="13"/>
      <c r="H113490" s="13"/>
      <c r="I113490" s="13"/>
    </row>
    <row r="113491" ht="15.0" customHeight="1">
      <c r="A113491" s="24"/>
      <c r="D113491" s="20"/>
      <c r="E113491" s="13"/>
      <c r="F113491" s="13"/>
      <c r="G113491" s="13"/>
      <c r="H113491" s="13"/>
      <c r="I113491" s="13"/>
    </row>
    <row r="113492" ht="15.0" customHeight="1">
      <c r="A113492" s="24"/>
      <c r="D113492" s="20"/>
      <c r="E113492" s="13"/>
      <c r="F113492" s="13"/>
      <c r="G113492" s="13"/>
      <c r="H113492" s="13"/>
      <c r="I113492" s="13"/>
    </row>
    <row r="113493" ht="15.0" customHeight="1">
      <c r="A113493" s="24"/>
      <c r="D113493" s="20"/>
      <c r="E113493" s="13"/>
      <c r="F113493" s="13"/>
      <c r="G113493" s="13"/>
      <c r="H113493" s="13"/>
      <c r="I113493" s="13"/>
    </row>
    <row r="113494" ht="15.0" customHeight="1">
      <c r="A113494" s="24"/>
      <c r="D113494" s="20"/>
      <c r="E113494" s="13"/>
      <c r="F113494" s="13"/>
      <c r="G113494" s="13"/>
      <c r="H113494" s="13"/>
      <c r="I113494" s="13"/>
    </row>
    <row r="113495" ht="15.0" customHeight="1">
      <c r="A113495" s="24"/>
      <c r="D113495" s="20"/>
      <c r="E113495" s="13"/>
      <c r="F113495" s="13"/>
      <c r="G113495" s="13"/>
      <c r="H113495" s="13"/>
      <c r="I113495" s="13"/>
    </row>
    <row r="113496" ht="15.0" customHeight="1">
      <c r="A113496" s="24"/>
      <c r="D113496" s="20"/>
      <c r="E113496" s="13"/>
      <c r="F113496" s="13"/>
      <c r="G113496" s="13"/>
      <c r="H113496" s="13"/>
      <c r="I113496" s="13"/>
    </row>
    <row r="113497" ht="15.0" customHeight="1">
      <c r="A113497" s="24"/>
      <c r="D113497" s="20"/>
      <c r="E113497" s="13"/>
      <c r="F113497" s="13"/>
      <c r="G113497" s="13"/>
      <c r="H113497" s="13"/>
      <c r="I113497" s="13"/>
    </row>
    <row r="113498" ht="15.0" customHeight="1">
      <c r="A113498" s="24"/>
      <c r="D113498" s="20"/>
      <c r="E113498" s="13"/>
      <c r="F113498" s="13"/>
      <c r="G113498" s="13"/>
      <c r="H113498" s="13"/>
      <c r="I113498" s="13"/>
    </row>
    <row r="113499" ht="15.0" customHeight="1">
      <c r="A113499" s="24"/>
      <c r="D113499" s="20"/>
      <c r="E113499" s="13"/>
      <c r="F113499" s="13"/>
      <c r="G113499" s="13"/>
      <c r="H113499" s="13"/>
      <c r="I113499" s="13"/>
    </row>
    <row r="113500" ht="15.0" customHeight="1">
      <c r="A113500" s="24"/>
      <c r="D113500" s="20"/>
      <c r="E113500" s="13"/>
      <c r="F113500" s="13"/>
      <c r="G113500" s="13"/>
      <c r="H113500" s="13"/>
      <c r="I113500" s="13"/>
    </row>
    <row r="113501" ht="15.0" customHeight="1">
      <c r="A113501" s="24"/>
      <c r="D113501" s="20"/>
      <c r="E113501" s="13"/>
      <c r="F113501" s="13"/>
      <c r="G113501" s="13"/>
      <c r="H113501" s="13"/>
      <c r="I113501" s="13"/>
    </row>
    <row r="113502" ht="15.0" customHeight="1">
      <c r="A113502" s="24"/>
      <c r="D113502" s="20"/>
      <c r="E113502" s="13"/>
      <c r="F113502" s="13"/>
      <c r="G113502" s="13"/>
      <c r="H113502" s="13"/>
      <c r="I113502" s="13"/>
    </row>
    <row r="113503" ht="15.0" customHeight="1">
      <c r="A113503" s="24"/>
      <c r="D113503" s="20"/>
      <c r="E113503" s="13"/>
      <c r="F113503" s="13"/>
      <c r="G113503" s="13"/>
      <c r="H113503" s="13"/>
      <c r="I113503" s="13"/>
    </row>
    <row r="113504" ht="15.0" customHeight="1">
      <c r="A113504" s="24"/>
      <c r="D113504" s="20"/>
      <c r="E113504" s="13"/>
      <c r="F113504" s="13"/>
      <c r="G113504" s="13"/>
      <c r="H113504" s="13"/>
      <c r="I113504" s="13"/>
    </row>
    <row r="113505" ht="15.0" customHeight="1">
      <c r="A113505" s="24"/>
      <c r="D113505" s="20"/>
      <c r="E113505" s="13"/>
      <c r="F113505" s="13"/>
      <c r="G113505" s="13"/>
      <c r="H113505" s="13"/>
      <c r="I113505" s="13"/>
    </row>
    <row r="113506" ht="15.0" customHeight="1">
      <c r="A113506" s="24"/>
      <c r="D113506" s="20"/>
      <c r="E113506" s="13"/>
      <c r="F113506" s="13"/>
      <c r="G113506" s="13"/>
      <c r="H113506" s="13"/>
      <c r="I113506" s="13"/>
    </row>
    <row r="113507" ht="15.0" customHeight="1">
      <c r="A113507" s="24"/>
      <c r="D113507" s="20"/>
      <c r="E113507" s="13"/>
      <c r="F113507" s="13"/>
      <c r="G113507" s="13"/>
      <c r="H113507" s="13"/>
      <c r="I113507" s="13"/>
    </row>
    <row r="113508" ht="15.0" customHeight="1">
      <c r="A113508" s="24"/>
      <c r="D113508" s="20"/>
      <c r="E113508" s="13"/>
      <c r="F113508" s="13"/>
      <c r="G113508" s="13"/>
      <c r="H113508" s="13"/>
      <c r="I113508" s="13"/>
    </row>
    <row r="113509" ht="15.0" customHeight="1">
      <c r="A113509" s="24"/>
      <c r="D113509" s="20"/>
      <c r="E113509" s="13"/>
      <c r="F113509" s="13"/>
      <c r="G113509" s="13"/>
      <c r="H113509" s="13"/>
      <c r="I113509" s="13"/>
    </row>
    <row r="113510" ht="15.0" customHeight="1">
      <c r="A113510" s="24"/>
      <c r="D113510" s="20"/>
      <c r="E113510" s="13"/>
      <c r="F113510" s="13"/>
      <c r="G113510" s="13"/>
      <c r="H113510" s="13"/>
      <c r="I113510" s="13"/>
    </row>
    <row r="113511" ht="15.0" customHeight="1">
      <c r="A113511" s="24"/>
      <c r="D113511" s="20"/>
      <c r="E113511" s="13"/>
      <c r="F113511" s="13"/>
      <c r="G113511" s="13"/>
      <c r="H113511" s="13"/>
      <c r="I113511" s="13"/>
    </row>
    <row r="113512" ht="15.0" customHeight="1">
      <c r="A113512" s="24"/>
      <c r="D113512" s="20"/>
      <c r="E113512" s="13"/>
      <c r="F113512" s="13"/>
      <c r="G113512" s="13"/>
      <c r="H113512" s="13"/>
      <c r="I113512" s="13"/>
    </row>
    <row r="113513" ht="15.0" customHeight="1">
      <c r="A113513" s="24"/>
      <c r="D113513" s="20"/>
      <c r="E113513" s="13"/>
      <c r="F113513" s="13"/>
      <c r="G113513" s="13"/>
      <c r="H113513" s="13"/>
      <c r="I113513" s="13"/>
    </row>
    <row r="113514" ht="15.0" customHeight="1">
      <c r="A113514" s="24"/>
      <c r="D113514" s="20"/>
      <c r="E113514" s="13"/>
      <c r="F113514" s="13"/>
      <c r="G113514" s="13"/>
      <c r="H113514" s="13"/>
      <c r="I113514" s="13"/>
    </row>
    <row r="113515" ht="15.0" customHeight="1">
      <c r="A113515" s="24"/>
      <c r="D113515" s="20"/>
      <c r="E113515" s="13"/>
      <c r="F113515" s="13"/>
      <c r="G113515" s="13"/>
      <c r="H113515" s="13"/>
      <c r="I113515" s="13"/>
    </row>
    <row r="113516" ht="15.0" customHeight="1">
      <c r="A113516" s="24"/>
      <c r="D113516" s="20"/>
      <c r="E113516" s="13"/>
      <c r="F113516" s="13"/>
      <c r="G113516" s="13"/>
      <c r="H113516" s="13"/>
      <c r="I113516" s="13"/>
    </row>
    <row r="113517" ht="15.0" customHeight="1">
      <c r="A113517" s="24"/>
      <c r="D113517" s="20"/>
      <c r="E113517" s="13"/>
      <c r="F113517" s="13"/>
      <c r="G113517" s="13"/>
      <c r="H113517" s="13"/>
      <c r="I113517" s="13"/>
    </row>
    <row r="113518" ht="15.0" customHeight="1">
      <c r="A113518" s="24"/>
      <c r="D113518" s="20"/>
      <c r="E113518" s="13"/>
      <c r="F113518" s="13"/>
      <c r="G113518" s="13"/>
      <c r="H113518" s="13"/>
      <c r="I113518" s="13"/>
    </row>
    <row r="113519" ht="15.0" customHeight="1">
      <c r="A113519" s="24"/>
      <c r="D113519" s="20"/>
      <c r="E113519" s="13"/>
      <c r="F113519" s="13"/>
      <c r="G113519" s="13"/>
      <c r="H113519" s="13"/>
      <c r="I113519" s="13"/>
    </row>
    <row r="113520" ht="15.0" customHeight="1">
      <c r="A113520" s="24"/>
      <c r="D113520" s="20"/>
      <c r="E113520" s="13"/>
      <c r="F113520" s="13"/>
      <c r="G113520" s="13"/>
      <c r="H113520" s="13"/>
      <c r="I113520" s="13"/>
    </row>
    <row r="113521" ht="15.0" customHeight="1">
      <c r="A113521" s="24"/>
      <c r="D113521" s="20"/>
      <c r="E113521" s="13"/>
      <c r="F113521" s="13"/>
      <c r="G113521" s="13"/>
      <c r="H113521" s="13"/>
      <c r="I113521" s="13"/>
    </row>
    <row r="113522" ht="15.0" customHeight="1">
      <c r="A113522" s="24"/>
      <c r="D113522" s="20"/>
      <c r="E113522" s="13"/>
      <c r="F113522" s="13"/>
      <c r="G113522" s="13"/>
      <c r="H113522" s="13"/>
      <c r="I113522" s="13"/>
    </row>
    <row r="113523" ht="15.0" customHeight="1">
      <c r="A113523" s="24"/>
      <c r="D113523" s="20"/>
      <c r="E113523" s="13"/>
      <c r="F113523" s="13"/>
      <c r="G113523" s="13"/>
      <c r="H113523" s="13"/>
      <c r="I113523" s="13"/>
    </row>
    <row r="113524" ht="15.0" customHeight="1">
      <c r="A113524" s="24"/>
      <c r="D113524" s="20"/>
      <c r="E113524" s="13"/>
      <c r="F113524" s="13"/>
      <c r="G113524" s="13"/>
      <c r="H113524" s="13"/>
      <c r="I113524" s="13"/>
    </row>
    <row r="113525" ht="15.0" customHeight="1">
      <c r="A113525" s="24"/>
      <c r="D113525" s="20"/>
      <c r="E113525" s="13"/>
      <c r="F113525" s="13"/>
      <c r="G113525" s="13"/>
      <c r="H113525" s="13"/>
      <c r="I113525" s="13"/>
    </row>
    <row r="113526" ht="15.0" customHeight="1">
      <c r="A113526" s="24"/>
      <c r="D113526" s="20"/>
      <c r="E113526" s="13"/>
      <c r="F113526" s="13"/>
      <c r="G113526" s="13"/>
      <c r="H113526" s="13"/>
      <c r="I113526" s="13"/>
    </row>
    <row r="113527" ht="15.0" customHeight="1">
      <c r="A113527" s="24"/>
      <c r="D113527" s="20"/>
      <c r="E113527" s="13"/>
      <c r="F113527" s="13"/>
      <c r="G113527" s="13"/>
      <c r="H113527" s="13"/>
      <c r="I113527" s="13"/>
    </row>
    <row r="113528" ht="15.0" customHeight="1">
      <c r="A113528" s="24"/>
      <c r="D113528" s="20"/>
      <c r="E113528" s="13"/>
      <c r="F113528" s="13"/>
      <c r="G113528" s="13"/>
      <c r="H113528" s="13"/>
      <c r="I113528" s="13"/>
    </row>
    <row r="113529" ht="15.0" customHeight="1">
      <c r="A113529" s="24"/>
      <c r="D113529" s="20"/>
      <c r="E113529" s="13"/>
      <c r="F113529" s="13"/>
      <c r="G113529" s="13"/>
      <c r="H113529" s="13"/>
      <c r="I113529" s="13"/>
    </row>
    <row r="113530" ht="15.0" customHeight="1">
      <c r="A113530" s="24"/>
      <c r="D113530" s="20"/>
      <c r="E113530" s="13"/>
      <c r="F113530" s="13"/>
      <c r="G113530" s="13"/>
      <c r="H113530" s="13"/>
      <c r="I113530" s="13"/>
    </row>
    <row r="113531" ht="15.0" customHeight="1">
      <c r="A113531" s="24"/>
      <c r="D113531" s="20"/>
      <c r="E113531" s="13"/>
      <c r="F113531" s="13"/>
      <c r="G113531" s="13"/>
      <c r="H113531" s="13"/>
      <c r="I113531" s="13"/>
    </row>
    <row r="113532" ht="15.0" customHeight="1">
      <c r="A113532" s="24"/>
      <c r="D113532" s="20"/>
      <c r="E113532" s="13"/>
      <c r="F113532" s="13"/>
      <c r="G113532" s="13"/>
      <c r="H113532" s="13"/>
      <c r="I113532" s="13"/>
    </row>
    <row r="113533" ht="15.0" customHeight="1">
      <c r="A113533" s="24"/>
      <c r="D113533" s="20"/>
      <c r="E113533" s="13"/>
      <c r="F113533" s="13"/>
      <c r="G113533" s="13"/>
      <c r="H113533" s="13"/>
      <c r="I113533" s="13"/>
    </row>
    <row r="113534" ht="15.0" customHeight="1">
      <c r="A113534" s="24"/>
      <c r="D113534" s="20"/>
      <c r="E113534" s="13"/>
      <c r="F113534" s="13"/>
      <c r="G113534" s="13"/>
      <c r="H113534" s="13"/>
      <c r="I113534" s="13"/>
    </row>
    <row r="113535" ht="15.0" customHeight="1">
      <c r="A113535" s="24"/>
      <c r="D113535" s="20"/>
      <c r="E113535" s="13"/>
      <c r="F113535" s="13"/>
      <c r="G113535" s="13"/>
      <c r="H113535" s="13"/>
      <c r="I113535" s="13"/>
    </row>
    <row r="113536" ht="15.0" customHeight="1">
      <c r="A113536" s="24"/>
      <c r="D113536" s="20"/>
      <c r="E113536" s="13"/>
      <c r="F113536" s="13"/>
      <c r="G113536" s="13"/>
      <c r="H113536" s="13"/>
      <c r="I113536" s="13"/>
    </row>
    <row r="113537" ht="15.0" customHeight="1">
      <c r="A113537" s="24"/>
      <c r="D113537" s="20"/>
      <c r="E113537" s="13"/>
      <c r="F113537" s="13"/>
      <c r="G113537" s="13"/>
      <c r="H113537" s="13"/>
      <c r="I113537" s="13"/>
    </row>
    <row r="113538" ht="15.0" customHeight="1">
      <c r="A113538" s="24"/>
      <c r="D113538" s="20"/>
      <c r="E113538" s="13"/>
      <c r="F113538" s="13"/>
      <c r="G113538" s="13"/>
      <c r="H113538" s="13"/>
      <c r="I113538" s="13"/>
    </row>
    <row r="113539" ht="15.0" customHeight="1">
      <c r="A113539" s="24"/>
      <c r="D113539" s="20"/>
      <c r="E113539" s="13"/>
      <c r="F113539" s="13"/>
      <c r="G113539" s="13"/>
      <c r="H113539" s="13"/>
      <c r="I113539" s="13"/>
    </row>
    <row r="113540" ht="15.0" customHeight="1">
      <c r="A113540" s="24"/>
      <c r="D113540" s="20"/>
      <c r="E113540" s="13"/>
      <c r="F113540" s="13"/>
      <c r="G113540" s="13"/>
      <c r="H113540" s="13"/>
      <c r="I113540" s="13"/>
    </row>
    <row r="113541" ht="15.0" customHeight="1">
      <c r="A113541" s="24"/>
      <c r="D113541" s="20"/>
      <c r="E113541" s="13"/>
      <c r="F113541" s="13"/>
      <c r="G113541" s="13"/>
      <c r="H113541" s="13"/>
      <c r="I113541" s="13"/>
    </row>
    <row r="113542" ht="15.0" customHeight="1">
      <c r="A113542" s="24"/>
      <c r="D113542" s="20"/>
      <c r="E113542" s="13"/>
      <c r="F113542" s="13"/>
      <c r="G113542" s="13"/>
      <c r="H113542" s="13"/>
      <c r="I113542" s="13"/>
    </row>
    <row r="113543" ht="15.0" customHeight="1">
      <c r="A113543" s="24"/>
      <c r="D113543" s="20"/>
      <c r="E113543" s="13"/>
      <c r="F113543" s="13"/>
      <c r="G113543" s="13"/>
      <c r="H113543" s="13"/>
      <c r="I113543" s="13"/>
    </row>
    <row r="113544" ht="15.0" customHeight="1">
      <c r="A113544" s="24"/>
      <c r="D113544" s="20"/>
      <c r="E113544" s="13"/>
      <c r="F113544" s="13"/>
      <c r="G113544" s="13"/>
      <c r="H113544" s="13"/>
      <c r="I113544" s="13"/>
    </row>
    <row r="113545" ht="15.0" customHeight="1">
      <c r="A113545" s="24"/>
      <c r="D113545" s="20"/>
      <c r="E113545" s="13"/>
      <c r="F113545" s="13"/>
      <c r="G113545" s="13"/>
      <c r="H113545" s="13"/>
      <c r="I113545" s="13"/>
    </row>
    <row r="113546" ht="15.0" customHeight="1">
      <c r="A113546" s="24"/>
      <c r="D113546" s="20"/>
      <c r="E113546" s="13"/>
      <c r="F113546" s="13"/>
      <c r="G113546" s="13"/>
      <c r="H113546" s="13"/>
      <c r="I113546" s="13"/>
    </row>
    <row r="113547" ht="15.0" customHeight="1">
      <c r="A113547" s="24"/>
      <c r="D113547" s="20"/>
      <c r="E113547" s="13"/>
      <c r="F113547" s="13"/>
      <c r="G113547" s="13"/>
      <c r="H113547" s="13"/>
      <c r="I113547" s="13"/>
    </row>
    <row r="113548" ht="15.0" customHeight="1">
      <c r="A113548" s="24"/>
      <c r="D113548" s="20"/>
      <c r="E113548" s="13"/>
      <c r="F113548" s="13"/>
      <c r="G113548" s="13"/>
      <c r="H113548" s="13"/>
      <c r="I113548" s="13"/>
    </row>
    <row r="113549" ht="15.0" customHeight="1">
      <c r="A113549" s="24"/>
      <c r="D113549" s="20"/>
      <c r="E113549" s="13"/>
      <c r="F113549" s="13"/>
      <c r="G113549" s="13"/>
      <c r="H113549" s="13"/>
      <c r="I113549" s="13"/>
    </row>
    <row r="113550" ht="15.0" customHeight="1">
      <c r="A113550" s="24"/>
      <c r="D113550" s="20"/>
      <c r="E113550" s="13"/>
      <c r="F113550" s="13"/>
      <c r="G113550" s="13"/>
      <c r="H113550" s="13"/>
      <c r="I113550" s="13"/>
    </row>
    <row r="113551" ht="15.0" customHeight="1">
      <c r="A113551" s="24"/>
      <c r="D113551" s="20"/>
      <c r="E113551" s="13"/>
      <c r="F113551" s="13"/>
      <c r="G113551" s="13"/>
      <c r="H113551" s="13"/>
      <c r="I113551" s="13"/>
    </row>
    <row r="113552" ht="15.0" customHeight="1">
      <c r="A113552" s="24"/>
      <c r="D113552" s="20"/>
      <c r="E113552" s="13"/>
      <c r="F113552" s="13"/>
      <c r="G113552" s="13"/>
      <c r="H113552" s="13"/>
      <c r="I113552" s="13"/>
    </row>
    <row r="113553" ht="15.0" customHeight="1">
      <c r="A113553" s="24"/>
      <c r="D113553" s="20"/>
      <c r="E113553" s="13"/>
      <c r="F113553" s="13"/>
      <c r="G113553" s="13"/>
      <c r="H113553" s="13"/>
      <c r="I113553" s="13"/>
    </row>
    <row r="113554" ht="15.0" customHeight="1">
      <c r="A113554" s="24"/>
      <c r="D113554" s="20"/>
      <c r="E113554" s="13"/>
      <c r="F113554" s="13"/>
      <c r="G113554" s="13"/>
      <c r="H113554" s="13"/>
      <c r="I113554" s="13"/>
    </row>
    <row r="113555" ht="15.0" customHeight="1">
      <c r="A113555" s="24"/>
      <c r="D113555" s="20"/>
      <c r="E113555" s="13"/>
      <c r="F113555" s="13"/>
      <c r="G113555" s="13"/>
      <c r="H113555" s="13"/>
      <c r="I113555" s="13"/>
    </row>
    <row r="113556" ht="15.0" customHeight="1">
      <c r="A113556" s="24"/>
      <c r="D113556" s="20"/>
      <c r="E113556" s="13"/>
      <c r="F113556" s="13"/>
      <c r="G113556" s="13"/>
      <c r="H113556" s="13"/>
      <c r="I113556" s="13"/>
    </row>
    <row r="113557" ht="15.0" customHeight="1">
      <c r="A113557" s="24"/>
      <c r="D113557" s="20"/>
      <c r="E113557" s="13"/>
      <c r="F113557" s="13"/>
      <c r="G113557" s="13"/>
      <c r="H113557" s="13"/>
      <c r="I113557" s="13"/>
    </row>
    <row r="113558" ht="15.0" customHeight="1">
      <c r="A113558" s="24"/>
      <c r="D113558" s="20"/>
      <c r="E113558" s="13"/>
      <c r="F113558" s="13"/>
      <c r="G113558" s="13"/>
      <c r="H113558" s="13"/>
      <c r="I113558" s="13"/>
    </row>
    <row r="113559" ht="15.0" customHeight="1">
      <c r="A113559" s="24"/>
      <c r="D113559" s="20"/>
      <c r="E113559" s="13"/>
      <c r="F113559" s="13"/>
      <c r="G113559" s="13"/>
      <c r="H113559" s="13"/>
      <c r="I113559" s="13"/>
    </row>
    <row r="113560" ht="15.0" customHeight="1">
      <c r="A113560" s="24"/>
      <c r="D113560" s="20"/>
      <c r="E113560" s="13"/>
      <c r="F113560" s="13"/>
      <c r="G113560" s="13"/>
      <c r="H113560" s="13"/>
      <c r="I113560" s="13"/>
    </row>
    <row r="113561" ht="15.0" customHeight="1">
      <c r="A113561" s="24"/>
      <c r="D113561" s="20"/>
      <c r="E113561" s="13"/>
      <c r="F113561" s="13"/>
      <c r="G113561" s="13"/>
      <c r="H113561" s="13"/>
      <c r="I113561" s="13"/>
    </row>
    <row r="113562" ht="15.0" customHeight="1">
      <c r="A113562" s="24"/>
      <c r="D113562" s="20"/>
      <c r="E113562" s="13"/>
      <c r="F113562" s="13"/>
      <c r="G113562" s="13"/>
      <c r="H113562" s="13"/>
      <c r="I113562" s="13"/>
    </row>
    <row r="113563" ht="15.0" customHeight="1">
      <c r="A113563" s="24"/>
      <c r="D113563" s="20"/>
      <c r="E113563" s="13"/>
      <c r="F113563" s="13"/>
      <c r="G113563" s="13"/>
      <c r="H113563" s="13"/>
      <c r="I113563" s="13"/>
    </row>
    <row r="113564" ht="15.0" customHeight="1">
      <c r="A113564" s="24"/>
      <c r="D113564" s="20"/>
      <c r="E113564" s="13"/>
      <c r="F113564" s="13"/>
      <c r="G113564" s="13"/>
      <c r="H113564" s="13"/>
      <c r="I113564" s="13"/>
    </row>
    <row r="113565" ht="15.0" customHeight="1">
      <c r="A113565" s="24"/>
      <c r="D113565" s="20"/>
      <c r="E113565" s="13"/>
      <c r="F113565" s="13"/>
      <c r="G113565" s="13"/>
      <c r="H113565" s="13"/>
      <c r="I113565" s="13"/>
    </row>
    <row r="113566" ht="15.0" customHeight="1">
      <c r="A113566" s="24"/>
      <c r="D113566" s="20"/>
      <c r="E113566" s="13"/>
      <c r="F113566" s="13"/>
      <c r="G113566" s="13"/>
      <c r="H113566" s="13"/>
      <c r="I113566" s="13"/>
    </row>
    <row r="113567" ht="15.0" customHeight="1">
      <c r="A113567" s="24"/>
      <c r="D113567" s="20"/>
      <c r="E113567" s="13"/>
      <c r="F113567" s="13"/>
      <c r="G113567" s="13"/>
      <c r="H113567" s="13"/>
      <c r="I113567" s="13"/>
    </row>
    <row r="113568" ht="15.0" customHeight="1">
      <c r="A113568" s="24"/>
      <c r="D113568" s="20"/>
      <c r="E113568" s="13"/>
      <c r="F113568" s="13"/>
      <c r="G113568" s="13"/>
      <c r="H113568" s="13"/>
      <c r="I113568" s="13"/>
    </row>
    <row r="113569" ht="15.0" customHeight="1">
      <c r="A113569" s="24"/>
      <c r="D113569" s="20"/>
      <c r="E113569" s="13"/>
      <c r="F113569" s="13"/>
      <c r="G113569" s="13"/>
      <c r="H113569" s="13"/>
      <c r="I113569" s="13"/>
    </row>
    <row r="113570" ht="15.0" customHeight="1">
      <c r="A113570" s="24"/>
      <c r="D113570" s="20"/>
      <c r="E113570" s="13"/>
      <c r="F113570" s="13"/>
      <c r="G113570" s="13"/>
      <c r="H113570" s="13"/>
      <c r="I113570" s="13"/>
    </row>
    <row r="113571" ht="15.0" customHeight="1">
      <c r="A113571" s="24"/>
      <c r="D113571" s="20"/>
      <c r="E113571" s="13"/>
      <c r="F113571" s="13"/>
      <c r="G113571" s="13"/>
      <c r="H113571" s="13"/>
      <c r="I113571" s="13"/>
    </row>
    <row r="113572" ht="15.0" customHeight="1">
      <c r="A113572" s="24"/>
      <c r="D113572" s="20"/>
      <c r="E113572" s="13"/>
      <c r="F113572" s="13"/>
      <c r="G113572" s="13"/>
      <c r="H113572" s="13"/>
      <c r="I113572" s="13"/>
    </row>
    <row r="113573" ht="15.0" customHeight="1">
      <c r="A113573" s="24"/>
      <c r="D113573" s="20"/>
      <c r="E113573" s="13"/>
      <c r="F113573" s="13"/>
      <c r="G113573" s="13"/>
      <c r="H113573" s="13"/>
      <c r="I113573" s="13"/>
    </row>
    <row r="113574" ht="15.0" customHeight="1">
      <c r="A113574" s="24"/>
      <c r="D113574" s="20"/>
      <c r="E113574" s="13"/>
      <c r="F113574" s="13"/>
      <c r="G113574" s="13"/>
      <c r="H113574" s="13"/>
      <c r="I113574" s="13"/>
    </row>
    <row r="113575" ht="15.0" customHeight="1">
      <c r="A113575" s="24"/>
      <c r="D113575" s="20"/>
      <c r="E113575" s="13"/>
      <c r="F113575" s="13"/>
      <c r="G113575" s="13"/>
      <c r="H113575" s="13"/>
      <c r="I113575" s="13"/>
    </row>
    <row r="113576" ht="15.0" customHeight="1">
      <c r="A113576" s="24"/>
      <c r="D113576" s="20"/>
      <c r="E113576" s="13"/>
      <c r="F113576" s="13"/>
      <c r="G113576" s="13"/>
      <c r="H113576" s="13"/>
      <c r="I113576" s="13"/>
    </row>
    <row r="113577" ht="15.0" customHeight="1">
      <c r="A113577" s="24"/>
      <c r="D113577" s="20"/>
      <c r="E113577" s="13"/>
      <c r="F113577" s="13"/>
      <c r="G113577" s="13"/>
      <c r="H113577" s="13"/>
      <c r="I113577" s="13"/>
    </row>
    <row r="113578" ht="15.0" customHeight="1">
      <c r="A113578" s="24"/>
      <c r="D113578" s="20"/>
      <c r="E113578" s="13"/>
      <c r="F113578" s="13"/>
      <c r="G113578" s="13"/>
      <c r="H113578" s="13"/>
      <c r="I113578" s="13"/>
    </row>
    <row r="113579" ht="15.0" customHeight="1">
      <c r="A113579" s="24"/>
      <c r="D113579" s="20"/>
      <c r="E113579" s="13"/>
      <c r="F113579" s="13"/>
      <c r="G113579" s="13"/>
      <c r="H113579" s="13"/>
      <c r="I113579" s="13"/>
    </row>
    <row r="113580" ht="15.0" customHeight="1">
      <c r="A113580" s="24"/>
      <c r="D113580" s="20"/>
      <c r="E113580" s="13"/>
      <c r="F113580" s="13"/>
      <c r="G113580" s="13"/>
      <c r="H113580" s="13"/>
      <c r="I113580" s="13"/>
    </row>
    <row r="113581" ht="15.0" customHeight="1">
      <c r="A113581" s="24"/>
      <c r="D113581" s="20"/>
      <c r="E113581" s="13"/>
      <c r="F113581" s="13"/>
      <c r="G113581" s="13"/>
      <c r="H113581" s="13"/>
      <c r="I113581" s="13"/>
    </row>
    <row r="113582" ht="15.0" customHeight="1">
      <c r="A113582" s="24"/>
      <c r="D113582" s="20"/>
      <c r="E113582" s="13"/>
      <c r="F113582" s="13"/>
      <c r="G113582" s="13"/>
      <c r="H113582" s="13"/>
      <c r="I113582" s="13"/>
    </row>
    <row r="113583" ht="15.0" customHeight="1">
      <c r="A113583" s="24"/>
      <c r="D113583" s="20"/>
      <c r="E113583" s="13"/>
      <c r="F113583" s="13"/>
      <c r="G113583" s="13"/>
      <c r="H113583" s="13"/>
      <c r="I113583" s="13"/>
    </row>
    <row r="113584" ht="15.0" customHeight="1">
      <c r="A113584" s="24"/>
      <c r="D113584" s="20"/>
      <c r="E113584" s="13"/>
      <c r="F113584" s="13"/>
      <c r="G113584" s="13"/>
      <c r="H113584" s="13"/>
      <c r="I113584" s="13"/>
    </row>
    <row r="113585" ht="15.0" customHeight="1">
      <c r="A113585" s="24"/>
      <c r="D113585" s="20"/>
      <c r="E113585" s="13"/>
      <c r="F113585" s="13"/>
      <c r="G113585" s="13"/>
      <c r="H113585" s="13"/>
      <c r="I113585" s="13"/>
    </row>
    <row r="113586" ht="15.0" customHeight="1">
      <c r="A113586" s="24"/>
      <c r="D113586" s="20"/>
      <c r="E113586" s="13"/>
      <c r="F113586" s="13"/>
      <c r="G113586" s="13"/>
      <c r="H113586" s="13"/>
      <c r="I113586" s="13"/>
    </row>
    <row r="113587" ht="15.0" customHeight="1">
      <c r="A113587" s="24"/>
      <c r="D113587" s="20"/>
      <c r="E113587" s="13"/>
      <c r="F113587" s="13"/>
      <c r="G113587" s="13"/>
      <c r="H113587" s="13"/>
      <c r="I113587" s="13"/>
    </row>
    <row r="113588" ht="15.0" customHeight="1">
      <c r="A113588" s="24"/>
      <c r="D113588" s="20"/>
      <c r="E113588" s="13"/>
      <c r="F113588" s="13"/>
      <c r="G113588" s="13"/>
      <c r="H113588" s="13"/>
      <c r="I113588" s="13"/>
    </row>
    <row r="113589" ht="15.0" customHeight="1">
      <c r="A113589" s="24"/>
      <c r="D113589" s="20"/>
      <c r="E113589" s="13"/>
      <c r="F113589" s="13"/>
      <c r="G113589" s="13"/>
      <c r="H113589" s="13"/>
      <c r="I113589" s="13"/>
    </row>
    <row r="113590" ht="15.0" customHeight="1">
      <c r="A113590" s="24"/>
      <c r="D113590" s="20"/>
      <c r="E113590" s="13"/>
      <c r="F113590" s="13"/>
      <c r="G113590" s="13"/>
      <c r="H113590" s="13"/>
      <c r="I113590" s="13"/>
    </row>
    <row r="113591" ht="15.0" customHeight="1">
      <c r="A113591" s="24"/>
      <c r="D113591" s="20"/>
      <c r="E113591" s="13"/>
      <c r="F113591" s="13"/>
      <c r="G113591" s="13"/>
      <c r="H113591" s="13"/>
      <c r="I113591" s="13"/>
    </row>
    <row r="113592" ht="15.0" customHeight="1">
      <c r="A113592" s="24"/>
      <c r="D113592" s="20"/>
      <c r="E113592" s="13"/>
      <c r="F113592" s="13"/>
      <c r="G113592" s="13"/>
      <c r="H113592" s="13"/>
      <c r="I113592" s="13"/>
    </row>
    <row r="113593" ht="15.0" customHeight="1">
      <c r="A113593" s="24"/>
      <c r="D113593" s="20"/>
      <c r="E113593" s="13"/>
      <c r="F113593" s="13"/>
      <c r="G113593" s="13"/>
      <c r="H113593" s="13"/>
      <c r="I113593" s="13"/>
    </row>
    <row r="113594" ht="15.0" customHeight="1">
      <c r="A113594" s="24"/>
      <c r="D113594" s="20"/>
      <c r="E113594" s="13"/>
      <c r="F113594" s="13"/>
      <c r="G113594" s="13"/>
      <c r="H113594" s="13"/>
      <c r="I113594" s="13"/>
    </row>
    <row r="113595" ht="15.0" customHeight="1">
      <c r="A113595" s="24"/>
      <c r="D113595" s="20"/>
      <c r="E113595" s="13"/>
      <c r="F113595" s="13"/>
      <c r="G113595" s="13"/>
      <c r="H113595" s="13"/>
      <c r="I113595" s="13"/>
    </row>
    <row r="113596" ht="15.0" customHeight="1">
      <c r="A113596" s="24"/>
      <c r="D113596" s="20"/>
      <c r="E113596" s="13"/>
      <c r="F113596" s="13"/>
      <c r="G113596" s="13"/>
      <c r="H113596" s="13"/>
      <c r="I113596" s="13"/>
    </row>
    <row r="113597" ht="15.0" customHeight="1">
      <c r="A113597" s="24"/>
      <c r="D113597" s="20"/>
      <c r="E113597" s="13"/>
      <c r="F113597" s="13"/>
      <c r="G113597" s="13"/>
      <c r="H113597" s="13"/>
      <c r="I113597" s="13"/>
    </row>
    <row r="113598" ht="15.0" customHeight="1">
      <c r="A113598" s="24"/>
      <c r="D113598" s="20"/>
      <c r="E113598" s="13"/>
      <c r="F113598" s="13"/>
      <c r="G113598" s="13"/>
      <c r="H113598" s="13"/>
      <c r="I113598" s="13"/>
    </row>
    <row r="113599" ht="15.0" customHeight="1">
      <c r="A113599" s="24"/>
      <c r="D113599" s="20"/>
      <c r="E113599" s="13"/>
      <c r="F113599" s="13"/>
      <c r="G113599" s="13"/>
      <c r="H113599" s="13"/>
      <c r="I113599" s="13"/>
    </row>
    <row r="113600" ht="15.0" customHeight="1">
      <c r="A113600" s="24"/>
      <c r="D113600" s="20"/>
      <c r="E113600" s="13"/>
      <c r="F113600" s="13"/>
      <c r="G113600" s="13"/>
      <c r="H113600" s="13"/>
      <c r="I113600" s="13"/>
    </row>
    <row r="113601" ht="15.0" customHeight="1">
      <c r="A113601" s="24"/>
      <c r="D113601" s="20"/>
      <c r="E113601" s="13"/>
      <c r="F113601" s="13"/>
      <c r="G113601" s="13"/>
      <c r="H113601" s="13"/>
      <c r="I113601" s="13"/>
    </row>
    <row r="113602" ht="15.0" customHeight="1">
      <c r="A113602" s="24"/>
      <c r="D113602" s="20"/>
      <c r="E113602" s="13"/>
      <c r="F113602" s="13"/>
      <c r="G113602" s="13"/>
      <c r="H113602" s="13"/>
      <c r="I113602" s="13"/>
    </row>
    <row r="113603" ht="15.0" customHeight="1">
      <c r="A113603" s="24"/>
      <c r="D113603" s="20"/>
      <c r="E113603" s="13"/>
      <c r="F113603" s="13"/>
      <c r="G113603" s="13"/>
      <c r="H113603" s="13"/>
      <c r="I113603" s="13"/>
    </row>
    <row r="113604" ht="15.0" customHeight="1">
      <c r="A113604" s="24"/>
      <c r="D113604" s="20"/>
      <c r="E113604" s="13"/>
      <c r="F113604" s="13"/>
      <c r="G113604" s="13"/>
      <c r="H113604" s="13"/>
      <c r="I113604" s="13"/>
    </row>
    <row r="113605" ht="15.0" customHeight="1">
      <c r="A113605" s="24"/>
      <c r="D113605" s="20"/>
      <c r="E113605" s="13"/>
      <c r="F113605" s="13"/>
      <c r="G113605" s="13"/>
      <c r="H113605" s="13"/>
      <c r="I113605" s="13"/>
    </row>
    <row r="113606" ht="15.0" customHeight="1">
      <c r="A113606" s="24"/>
      <c r="D113606" s="20"/>
      <c r="E113606" s="13"/>
      <c r="F113606" s="13"/>
      <c r="G113606" s="13"/>
      <c r="H113606" s="13"/>
      <c r="I113606" s="13"/>
    </row>
    <row r="113607" ht="15.0" customHeight="1">
      <c r="A113607" s="24"/>
      <c r="D113607" s="20"/>
      <c r="E113607" s="13"/>
      <c r="F113607" s="13"/>
      <c r="G113607" s="13"/>
      <c r="H113607" s="13"/>
      <c r="I113607" s="13"/>
    </row>
    <row r="113608" ht="15.0" customHeight="1">
      <c r="A113608" s="24"/>
      <c r="D113608" s="20"/>
      <c r="E113608" s="13"/>
      <c r="F113608" s="13"/>
      <c r="G113608" s="13"/>
      <c r="H113608" s="13"/>
      <c r="I113608" s="13"/>
    </row>
    <row r="113609" ht="15.0" customHeight="1">
      <c r="A113609" s="24"/>
      <c r="D113609" s="20"/>
      <c r="E113609" s="13"/>
      <c r="F113609" s="13"/>
      <c r="G113609" s="13"/>
      <c r="H113609" s="13"/>
      <c r="I113609" s="13"/>
    </row>
    <row r="113610" ht="15.0" customHeight="1">
      <c r="A113610" s="24"/>
      <c r="D113610" s="20"/>
      <c r="E113610" s="13"/>
      <c r="F113610" s="13"/>
      <c r="G113610" s="13"/>
      <c r="H113610" s="13"/>
      <c r="I113610" s="13"/>
    </row>
    <row r="113611" ht="15.0" customHeight="1">
      <c r="A113611" s="24"/>
      <c r="D113611" s="20"/>
      <c r="E113611" s="13"/>
      <c r="F113611" s="13"/>
      <c r="G113611" s="13"/>
      <c r="H113611" s="13"/>
      <c r="I113611" s="13"/>
    </row>
    <row r="113612" ht="15.0" customHeight="1">
      <c r="A113612" s="24"/>
      <c r="D113612" s="20"/>
      <c r="E113612" s="13"/>
      <c r="F113612" s="13"/>
      <c r="G113612" s="13"/>
      <c r="H113612" s="13"/>
      <c r="I113612" s="13"/>
    </row>
    <row r="113613" ht="15.0" customHeight="1">
      <c r="A113613" s="24"/>
      <c r="D113613" s="20"/>
      <c r="E113613" s="13"/>
      <c r="F113613" s="13"/>
      <c r="G113613" s="13"/>
      <c r="H113613" s="13"/>
      <c r="I113613" s="13"/>
    </row>
    <row r="113614" ht="15.0" customHeight="1">
      <c r="A113614" s="24"/>
      <c r="D113614" s="20"/>
      <c r="E113614" s="13"/>
      <c r="F113614" s="13"/>
      <c r="G113614" s="13"/>
      <c r="H113614" s="13"/>
      <c r="I113614" s="13"/>
    </row>
    <row r="113615" ht="15.0" customHeight="1">
      <c r="A113615" s="24"/>
      <c r="D113615" s="20"/>
      <c r="E113615" s="13"/>
      <c r="F113615" s="13"/>
      <c r="G113615" s="13"/>
      <c r="H113615" s="13"/>
      <c r="I113615" s="13"/>
    </row>
    <row r="113616" ht="15.0" customHeight="1">
      <c r="A113616" s="24"/>
      <c r="D113616" s="20"/>
      <c r="E113616" s="13"/>
      <c r="F113616" s="13"/>
      <c r="G113616" s="13"/>
      <c r="H113616" s="13"/>
      <c r="I113616" s="13"/>
    </row>
    <row r="113617" ht="15.0" customHeight="1">
      <c r="A113617" s="24"/>
      <c r="D113617" s="20"/>
      <c r="E113617" s="13"/>
      <c r="F113617" s="13"/>
      <c r="G113617" s="13"/>
      <c r="H113617" s="13"/>
      <c r="I113617" s="13"/>
    </row>
    <row r="113618" ht="15.0" customHeight="1">
      <c r="A113618" s="24"/>
      <c r="D113618" s="20"/>
      <c r="E113618" s="13"/>
      <c r="F113618" s="13"/>
      <c r="G113618" s="13"/>
      <c r="H113618" s="13"/>
      <c r="I113618" s="13"/>
    </row>
    <row r="113619" ht="15.0" customHeight="1">
      <c r="A113619" s="24"/>
      <c r="D113619" s="20"/>
      <c r="E113619" s="13"/>
      <c r="F113619" s="13"/>
      <c r="G113619" s="13"/>
      <c r="H113619" s="13"/>
      <c r="I113619" s="13"/>
    </row>
    <row r="113620" ht="15.0" customHeight="1">
      <c r="A113620" s="24"/>
      <c r="D113620" s="20"/>
      <c r="E113620" s="13"/>
      <c r="F113620" s="13"/>
      <c r="G113620" s="13"/>
      <c r="H113620" s="13"/>
      <c r="I113620" s="13"/>
    </row>
    <row r="113621" ht="15.0" customHeight="1">
      <c r="A113621" s="24"/>
      <c r="D113621" s="20"/>
      <c r="E113621" s="13"/>
      <c r="F113621" s="13"/>
      <c r="G113621" s="13"/>
      <c r="H113621" s="13"/>
      <c r="I113621" s="13"/>
    </row>
    <row r="113622" ht="15.0" customHeight="1">
      <c r="A113622" s="24"/>
      <c r="D113622" s="20"/>
      <c r="E113622" s="13"/>
      <c r="F113622" s="13"/>
      <c r="G113622" s="13"/>
      <c r="H113622" s="13"/>
      <c r="I113622" s="13"/>
    </row>
    <row r="113623" ht="15.0" customHeight="1">
      <c r="A113623" s="24"/>
      <c r="D113623" s="20"/>
      <c r="E113623" s="13"/>
      <c r="F113623" s="13"/>
      <c r="G113623" s="13"/>
      <c r="H113623" s="13"/>
      <c r="I113623" s="13"/>
    </row>
    <row r="113624" ht="15.0" customHeight="1">
      <c r="A113624" s="24"/>
      <c r="D113624" s="20"/>
      <c r="E113624" s="13"/>
      <c r="F113624" s="13"/>
      <c r="G113624" s="13"/>
      <c r="H113624" s="13"/>
      <c r="I113624" s="13"/>
    </row>
    <row r="113625" ht="15.0" customHeight="1">
      <c r="A113625" s="24"/>
      <c r="D113625" s="20"/>
      <c r="E113625" s="13"/>
      <c r="F113625" s="13"/>
      <c r="G113625" s="13"/>
      <c r="H113625" s="13"/>
      <c r="I113625" s="13"/>
    </row>
    <row r="113626" ht="15.0" customHeight="1">
      <c r="A113626" s="24"/>
      <c r="D113626" s="20"/>
      <c r="E113626" s="13"/>
      <c r="F113626" s="13"/>
      <c r="G113626" s="13"/>
      <c r="H113626" s="13"/>
      <c r="I113626" s="13"/>
    </row>
    <row r="113627" ht="15.0" customHeight="1">
      <c r="A113627" s="24"/>
      <c r="D113627" s="20"/>
      <c r="E113627" s="13"/>
      <c r="F113627" s="13"/>
      <c r="G113627" s="13"/>
      <c r="H113627" s="13"/>
      <c r="I113627" s="13"/>
    </row>
    <row r="113628" ht="15.0" customHeight="1">
      <c r="A113628" s="24"/>
      <c r="D113628" s="20"/>
      <c r="E113628" s="13"/>
      <c r="F113628" s="13"/>
      <c r="G113628" s="13"/>
      <c r="H113628" s="13"/>
      <c r="I113628" s="13"/>
    </row>
    <row r="113629" ht="15.0" customHeight="1">
      <c r="A113629" s="24"/>
      <c r="D113629" s="20"/>
      <c r="E113629" s="13"/>
      <c r="F113629" s="13"/>
      <c r="G113629" s="13"/>
      <c r="H113629" s="13"/>
      <c r="I113629" s="13"/>
    </row>
    <row r="113630" ht="15.0" customHeight="1">
      <c r="A113630" s="24"/>
      <c r="D113630" s="20"/>
      <c r="E113630" s="13"/>
      <c r="F113630" s="13"/>
      <c r="G113630" s="13"/>
      <c r="H113630" s="13"/>
      <c r="I113630" s="13"/>
    </row>
    <row r="113631" ht="15.0" customHeight="1">
      <c r="A113631" s="24"/>
      <c r="D113631" s="20"/>
      <c r="E113631" s="13"/>
      <c r="F113631" s="13"/>
      <c r="G113631" s="13"/>
      <c r="H113631" s="13"/>
      <c r="I113631" s="13"/>
    </row>
    <row r="113632" ht="15.0" customHeight="1">
      <c r="A113632" s="24"/>
      <c r="D113632" s="20"/>
      <c r="E113632" s="13"/>
      <c r="F113632" s="13"/>
      <c r="G113632" s="13"/>
      <c r="H113632" s="13"/>
      <c r="I113632" s="13"/>
    </row>
    <row r="113633" ht="15.0" customHeight="1">
      <c r="A113633" s="24"/>
      <c r="D113633" s="20"/>
      <c r="E113633" s="13"/>
      <c r="F113633" s="13"/>
      <c r="G113633" s="13"/>
      <c r="H113633" s="13"/>
      <c r="I113633" s="13"/>
    </row>
    <row r="113634" ht="15.0" customHeight="1">
      <c r="A113634" s="24"/>
      <c r="D113634" s="20"/>
      <c r="E113634" s="13"/>
      <c r="F113634" s="13"/>
      <c r="G113634" s="13"/>
      <c r="H113634" s="13"/>
      <c r="I113634" s="13"/>
    </row>
    <row r="113635" ht="15.0" customHeight="1">
      <c r="A113635" s="24"/>
      <c r="D113635" s="20"/>
      <c r="E113635" s="13"/>
      <c r="F113635" s="13"/>
      <c r="G113635" s="13"/>
      <c r="H113635" s="13"/>
      <c r="I113635" s="13"/>
    </row>
    <row r="113636" ht="15.0" customHeight="1">
      <c r="A113636" s="24"/>
      <c r="D113636" s="20"/>
      <c r="E113636" s="13"/>
      <c r="F113636" s="13"/>
      <c r="G113636" s="13"/>
      <c r="H113636" s="13"/>
      <c r="I113636" s="13"/>
    </row>
    <row r="113637" ht="15.0" customHeight="1">
      <c r="A113637" s="24"/>
      <c r="D113637" s="20"/>
      <c r="E113637" s="13"/>
      <c r="F113637" s="13"/>
      <c r="G113637" s="13"/>
      <c r="H113637" s="13"/>
      <c r="I113637" s="13"/>
    </row>
    <row r="113638" ht="15.0" customHeight="1">
      <c r="A113638" s="24"/>
      <c r="D113638" s="20"/>
      <c r="E113638" s="13"/>
      <c r="F113638" s="13"/>
      <c r="G113638" s="13"/>
      <c r="H113638" s="13"/>
      <c r="I113638" s="13"/>
    </row>
    <row r="113639" ht="15.0" customHeight="1">
      <c r="A113639" s="24"/>
      <c r="D113639" s="20"/>
      <c r="E113639" s="13"/>
      <c r="F113639" s="13"/>
      <c r="G113639" s="13"/>
      <c r="H113639" s="13"/>
      <c r="I113639" s="13"/>
    </row>
    <row r="113640" ht="15.0" customHeight="1">
      <c r="A113640" s="24"/>
      <c r="D113640" s="20"/>
      <c r="E113640" s="13"/>
      <c r="F113640" s="13"/>
      <c r="G113640" s="13"/>
      <c r="H113640" s="13"/>
      <c r="I113640" s="13"/>
    </row>
    <row r="113641" ht="15.0" customHeight="1">
      <c r="A113641" s="24"/>
      <c r="D113641" s="20"/>
      <c r="E113641" s="13"/>
      <c r="F113641" s="13"/>
      <c r="G113641" s="13"/>
      <c r="H113641" s="13"/>
      <c r="I113641" s="13"/>
    </row>
    <row r="113642" ht="15.0" customHeight="1">
      <c r="A113642" s="24"/>
      <c r="D113642" s="20"/>
      <c r="E113642" s="13"/>
      <c r="F113642" s="13"/>
      <c r="G113642" s="13"/>
      <c r="H113642" s="13"/>
      <c r="I113642" s="13"/>
    </row>
    <row r="113643" ht="15.0" customHeight="1">
      <c r="A113643" s="24"/>
      <c r="D113643" s="20"/>
      <c r="E113643" s="13"/>
      <c r="F113643" s="13"/>
      <c r="G113643" s="13"/>
      <c r="H113643" s="13"/>
      <c r="I113643" s="13"/>
    </row>
    <row r="113644" ht="15.0" customHeight="1">
      <c r="A113644" s="24"/>
      <c r="D113644" s="20"/>
      <c r="E113644" s="13"/>
      <c r="F113644" s="13"/>
      <c r="G113644" s="13"/>
      <c r="H113644" s="13"/>
      <c r="I113644" s="13"/>
    </row>
    <row r="113645" ht="15.0" customHeight="1">
      <c r="A113645" s="24"/>
      <c r="D113645" s="20"/>
      <c r="E113645" s="13"/>
      <c r="F113645" s="13"/>
      <c r="G113645" s="13"/>
      <c r="H113645" s="13"/>
      <c r="I113645" s="13"/>
    </row>
    <row r="113646" ht="15.0" customHeight="1">
      <c r="A113646" s="24"/>
      <c r="D113646" s="20"/>
      <c r="E113646" s="13"/>
      <c r="F113646" s="13"/>
      <c r="G113646" s="13"/>
      <c r="H113646" s="13"/>
      <c r="I113646" s="13"/>
    </row>
    <row r="113647" ht="15.0" customHeight="1">
      <c r="A113647" s="24"/>
      <c r="D113647" s="20"/>
      <c r="E113647" s="13"/>
      <c r="F113647" s="13"/>
      <c r="G113647" s="13"/>
      <c r="H113647" s="13"/>
      <c r="I113647" s="13"/>
    </row>
    <row r="113648" ht="15.0" customHeight="1">
      <c r="A113648" s="24"/>
      <c r="D113648" s="20"/>
      <c r="E113648" s="13"/>
      <c r="F113648" s="13"/>
      <c r="G113648" s="13"/>
      <c r="H113648" s="13"/>
      <c r="I113648" s="13"/>
    </row>
    <row r="113649" ht="15.0" customHeight="1">
      <c r="A113649" s="24"/>
      <c r="D113649" s="20"/>
      <c r="E113649" s="13"/>
      <c r="F113649" s="13"/>
      <c r="G113649" s="13"/>
      <c r="H113649" s="13"/>
      <c r="I113649" s="13"/>
    </row>
    <row r="113650" ht="15.0" customHeight="1">
      <c r="A113650" s="24"/>
      <c r="D113650" s="20"/>
      <c r="E113650" s="13"/>
      <c r="F113650" s="13"/>
      <c r="G113650" s="13"/>
      <c r="H113650" s="13"/>
      <c r="I113650" s="13"/>
    </row>
    <row r="113651" ht="15.0" customHeight="1">
      <c r="A113651" s="24"/>
      <c r="D113651" s="20"/>
      <c r="E113651" s="13"/>
      <c r="F113651" s="13"/>
      <c r="G113651" s="13"/>
      <c r="H113651" s="13"/>
      <c r="I113651" s="13"/>
    </row>
    <row r="113652" ht="15.0" customHeight="1">
      <c r="A113652" s="24"/>
      <c r="D113652" s="20"/>
      <c r="E113652" s="13"/>
      <c r="F113652" s="13"/>
      <c r="G113652" s="13"/>
      <c r="H113652" s="13"/>
      <c r="I113652" s="13"/>
    </row>
    <row r="113653" ht="15.0" customHeight="1">
      <c r="A113653" s="24"/>
      <c r="D113653" s="20"/>
      <c r="E113653" s="13"/>
      <c r="F113653" s="13"/>
      <c r="G113653" s="13"/>
      <c r="H113653" s="13"/>
      <c r="I113653" s="13"/>
    </row>
    <row r="113654" ht="15.0" customHeight="1">
      <c r="A113654" s="24"/>
      <c r="D113654" s="20"/>
      <c r="E113654" s="13"/>
      <c r="F113654" s="13"/>
      <c r="G113654" s="13"/>
      <c r="H113654" s="13"/>
      <c r="I113654" s="13"/>
    </row>
    <row r="113655" ht="15.0" customHeight="1">
      <c r="A113655" s="24"/>
      <c r="D113655" s="20"/>
      <c r="E113655" s="13"/>
      <c r="F113655" s="13"/>
      <c r="G113655" s="13"/>
      <c r="H113655" s="13"/>
      <c r="I113655" s="13"/>
    </row>
    <row r="113656" ht="15.0" customHeight="1">
      <c r="A113656" s="24"/>
      <c r="D113656" s="20"/>
      <c r="E113656" s="13"/>
      <c r="F113656" s="13"/>
      <c r="G113656" s="13"/>
      <c r="H113656" s="13"/>
      <c r="I113656" s="13"/>
    </row>
    <row r="113657" ht="15.0" customHeight="1">
      <c r="A113657" s="24"/>
      <c r="D113657" s="20"/>
      <c r="E113657" s="13"/>
      <c r="F113657" s="13"/>
      <c r="G113657" s="13"/>
      <c r="H113657" s="13"/>
      <c r="I113657" s="13"/>
    </row>
    <row r="113658" ht="15.0" customHeight="1">
      <c r="A113658" s="24"/>
      <c r="D113658" s="20"/>
      <c r="E113658" s="13"/>
      <c r="F113658" s="13"/>
      <c r="G113658" s="13"/>
      <c r="H113658" s="13"/>
      <c r="I113658" s="13"/>
    </row>
    <row r="113659" ht="15.0" customHeight="1">
      <c r="A113659" s="24"/>
      <c r="D113659" s="20"/>
      <c r="E113659" s="13"/>
      <c r="F113659" s="13"/>
      <c r="G113659" s="13"/>
      <c r="H113659" s="13"/>
      <c r="I113659" s="13"/>
    </row>
    <row r="113660" ht="15.0" customHeight="1">
      <c r="A113660" s="24"/>
      <c r="D113660" s="20"/>
      <c r="E113660" s="13"/>
      <c r="F113660" s="13"/>
      <c r="G113660" s="13"/>
      <c r="H113660" s="13"/>
      <c r="I113660" s="13"/>
    </row>
    <row r="113661" ht="15.0" customHeight="1">
      <c r="A113661" s="24"/>
      <c r="D113661" s="20"/>
      <c r="E113661" s="13"/>
      <c r="F113661" s="13"/>
      <c r="G113661" s="13"/>
      <c r="H113661" s="13"/>
      <c r="I113661" s="13"/>
    </row>
    <row r="113662" ht="15.0" customHeight="1">
      <c r="A113662" s="24"/>
      <c r="D113662" s="20"/>
      <c r="E113662" s="13"/>
      <c r="F113662" s="13"/>
      <c r="G113662" s="13"/>
      <c r="H113662" s="13"/>
      <c r="I113662" s="13"/>
    </row>
    <row r="113663" ht="15.0" customHeight="1">
      <c r="A113663" s="24"/>
      <c r="D113663" s="20"/>
      <c r="E113663" s="13"/>
      <c r="F113663" s="13"/>
      <c r="G113663" s="13"/>
      <c r="H113663" s="13"/>
      <c r="I113663" s="13"/>
    </row>
    <row r="113664" ht="15.0" customHeight="1">
      <c r="A113664" s="24"/>
      <c r="D113664" s="20"/>
      <c r="E113664" s="13"/>
      <c r="F113664" s="13"/>
      <c r="G113664" s="13"/>
      <c r="H113664" s="13"/>
      <c r="I113664" s="13"/>
    </row>
    <row r="113665" ht="15.0" customHeight="1">
      <c r="A113665" s="24"/>
      <c r="D113665" s="20"/>
      <c r="E113665" s="13"/>
      <c r="F113665" s="13"/>
      <c r="G113665" s="13"/>
      <c r="H113665" s="13"/>
      <c r="I113665" s="13"/>
    </row>
    <row r="113666" ht="15.0" customHeight="1">
      <c r="A113666" s="24"/>
      <c r="D113666" s="20"/>
      <c r="E113666" s="13"/>
      <c r="F113666" s="13"/>
      <c r="G113666" s="13"/>
      <c r="H113666" s="13"/>
      <c r="I113666" s="13"/>
    </row>
    <row r="113667" ht="15.0" customHeight="1">
      <c r="A113667" s="24"/>
      <c r="D113667" s="20"/>
      <c r="E113667" s="13"/>
      <c r="F113667" s="13"/>
      <c r="G113667" s="13"/>
      <c r="H113667" s="13"/>
      <c r="I113667" s="13"/>
    </row>
    <row r="113668" ht="15.0" customHeight="1">
      <c r="A113668" s="24"/>
      <c r="D113668" s="20"/>
      <c r="E113668" s="13"/>
      <c r="F113668" s="13"/>
      <c r="G113668" s="13"/>
      <c r="H113668" s="13"/>
      <c r="I113668" s="13"/>
    </row>
    <row r="113669" ht="15.0" customHeight="1">
      <c r="A113669" s="24"/>
      <c r="D113669" s="20"/>
      <c r="E113669" s="13"/>
      <c r="F113669" s="13"/>
      <c r="G113669" s="13"/>
      <c r="H113669" s="13"/>
      <c r="I113669" s="13"/>
    </row>
    <row r="113670" ht="15.0" customHeight="1">
      <c r="A113670" s="24"/>
      <c r="D113670" s="20"/>
      <c r="E113670" s="13"/>
      <c r="F113670" s="13"/>
      <c r="G113670" s="13"/>
      <c r="H113670" s="13"/>
      <c r="I113670" s="13"/>
    </row>
    <row r="113671" ht="15.0" customHeight="1">
      <c r="A113671" s="24"/>
      <c r="D113671" s="20"/>
      <c r="E113671" s="13"/>
      <c r="F113671" s="13"/>
      <c r="G113671" s="13"/>
      <c r="H113671" s="13"/>
      <c r="I113671" s="13"/>
    </row>
    <row r="113672" ht="15.0" customHeight="1">
      <c r="A113672" s="24"/>
      <c r="D113672" s="20"/>
      <c r="E113672" s="13"/>
      <c r="F113672" s="13"/>
      <c r="G113672" s="13"/>
      <c r="H113672" s="13"/>
      <c r="I113672" s="13"/>
    </row>
    <row r="113673" ht="15.0" customHeight="1">
      <c r="A113673" s="24"/>
      <c r="D113673" s="20"/>
      <c r="E113673" s="13"/>
      <c r="F113673" s="13"/>
      <c r="G113673" s="13"/>
      <c r="H113673" s="13"/>
      <c r="I113673" s="13"/>
    </row>
    <row r="113674" ht="15.0" customHeight="1">
      <c r="A113674" s="24"/>
      <c r="D113674" s="20"/>
      <c r="E113674" s="13"/>
      <c r="F113674" s="13"/>
      <c r="G113674" s="13"/>
      <c r="H113674" s="13"/>
      <c r="I113674" s="13"/>
    </row>
    <row r="113675" ht="15.0" customHeight="1">
      <c r="A113675" s="24"/>
      <c r="D113675" s="20"/>
      <c r="E113675" s="13"/>
      <c r="F113675" s="13"/>
      <c r="G113675" s="13"/>
      <c r="H113675" s="13"/>
      <c r="I113675" s="13"/>
    </row>
    <row r="113676" ht="15.0" customHeight="1">
      <c r="A113676" s="24"/>
      <c r="D113676" s="20"/>
      <c r="E113676" s="13"/>
      <c r="F113676" s="13"/>
      <c r="G113676" s="13"/>
      <c r="H113676" s="13"/>
      <c r="I113676" s="13"/>
    </row>
    <row r="113677" ht="15.0" customHeight="1">
      <c r="A113677" s="24"/>
      <c r="D113677" s="20"/>
      <c r="E113677" s="13"/>
      <c r="F113677" s="13"/>
      <c r="G113677" s="13"/>
      <c r="H113677" s="13"/>
      <c r="I113677" s="13"/>
    </row>
    <row r="113678" ht="15.0" customHeight="1">
      <c r="A113678" s="24"/>
      <c r="D113678" s="20"/>
      <c r="E113678" s="13"/>
      <c r="F113678" s="13"/>
      <c r="G113678" s="13"/>
      <c r="H113678" s="13"/>
      <c r="I113678" s="13"/>
    </row>
    <row r="113679" ht="15.0" customHeight="1">
      <c r="A113679" s="24"/>
      <c r="D113679" s="20"/>
      <c r="E113679" s="13"/>
      <c r="F113679" s="13"/>
      <c r="G113679" s="13"/>
      <c r="H113679" s="13"/>
      <c r="I113679" s="13"/>
    </row>
    <row r="113680" ht="15.0" customHeight="1">
      <c r="A113680" s="24"/>
      <c r="D113680" s="20"/>
      <c r="E113680" s="13"/>
      <c r="F113680" s="13"/>
      <c r="G113680" s="13"/>
      <c r="H113680" s="13"/>
      <c r="I113680" s="13"/>
    </row>
    <row r="113681" ht="15.0" customHeight="1">
      <c r="A113681" s="24"/>
      <c r="D113681" s="20"/>
      <c r="E113681" s="13"/>
      <c r="F113681" s="13"/>
      <c r="G113681" s="13"/>
      <c r="H113681" s="13"/>
      <c r="I113681" s="13"/>
    </row>
    <row r="113682" ht="15.0" customHeight="1">
      <c r="A113682" s="24"/>
      <c r="D113682" s="20"/>
      <c r="E113682" s="13"/>
      <c r="F113682" s="13"/>
      <c r="G113682" s="13"/>
      <c r="H113682" s="13"/>
      <c r="I113682" s="13"/>
    </row>
    <row r="113683" ht="15.0" customHeight="1">
      <c r="A113683" s="24"/>
      <c r="D113683" s="20"/>
      <c r="E113683" s="13"/>
      <c r="F113683" s="13"/>
      <c r="G113683" s="13"/>
      <c r="H113683" s="13"/>
      <c r="I113683" s="13"/>
    </row>
    <row r="113684" ht="15.0" customHeight="1">
      <c r="A113684" s="24"/>
      <c r="D113684" s="20"/>
      <c r="E113684" s="13"/>
      <c r="F113684" s="13"/>
      <c r="G113684" s="13"/>
      <c r="H113684" s="13"/>
      <c r="I113684" s="13"/>
    </row>
    <row r="113685" ht="15.0" customHeight="1">
      <c r="A113685" s="24"/>
      <c r="D113685" s="20"/>
      <c r="E113685" s="13"/>
      <c r="F113685" s="13"/>
      <c r="G113685" s="13"/>
      <c r="H113685" s="13"/>
      <c r="I113685" s="13"/>
    </row>
    <row r="113686" ht="15.0" customHeight="1">
      <c r="A113686" s="24"/>
      <c r="D113686" s="20"/>
      <c r="E113686" s="13"/>
      <c r="F113686" s="13"/>
      <c r="G113686" s="13"/>
      <c r="H113686" s="13"/>
      <c r="I113686" s="13"/>
    </row>
    <row r="113687" ht="15.0" customHeight="1">
      <c r="A113687" s="24"/>
      <c r="D113687" s="20"/>
      <c r="E113687" s="13"/>
      <c r="F113687" s="13"/>
      <c r="G113687" s="13"/>
      <c r="H113687" s="13"/>
      <c r="I113687" s="13"/>
    </row>
    <row r="113688" ht="15.0" customHeight="1">
      <c r="A113688" s="24"/>
      <c r="D113688" s="20"/>
      <c r="E113688" s="13"/>
      <c r="F113688" s="13"/>
      <c r="G113688" s="13"/>
      <c r="H113688" s="13"/>
      <c r="I113688" s="13"/>
    </row>
    <row r="113689" ht="15.0" customHeight="1">
      <c r="A113689" s="24"/>
      <c r="D113689" s="20"/>
      <c r="E113689" s="13"/>
      <c r="F113689" s="13"/>
      <c r="G113689" s="13"/>
      <c r="H113689" s="13"/>
      <c r="I113689" s="13"/>
    </row>
    <row r="113690" ht="15.0" customHeight="1">
      <c r="A113690" s="24"/>
      <c r="D113690" s="20"/>
      <c r="E113690" s="13"/>
      <c r="F113690" s="13"/>
      <c r="G113690" s="13"/>
      <c r="H113690" s="13"/>
      <c r="I113690" s="13"/>
    </row>
    <row r="113691" ht="15.0" customHeight="1">
      <c r="A113691" s="24"/>
      <c r="D113691" s="20"/>
      <c r="E113691" s="13"/>
      <c r="F113691" s="13"/>
      <c r="G113691" s="13"/>
      <c r="H113691" s="13"/>
      <c r="I113691" s="13"/>
    </row>
    <row r="113692" ht="15.0" customHeight="1">
      <c r="A113692" s="24"/>
      <c r="D113692" s="20"/>
      <c r="E113692" s="13"/>
      <c r="F113692" s="13"/>
      <c r="G113692" s="13"/>
      <c r="H113692" s="13"/>
      <c r="I113692" s="13"/>
    </row>
    <row r="113693" ht="15.0" customHeight="1">
      <c r="A113693" s="24"/>
      <c r="D113693" s="20"/>
      <c r="E113693" s="13"/>
      <c r="F113693" s="13"/>
      <c r="G113693" s="13"/>
      <c r="H113693" s="13"/>
      <c r="I113693" s="13"/>
    </row>
    <row r="113694" ht="15.0" customHeight="1">
      <c r="A113694" s="24"/>
      <c r="D113694" s="20"/>
      <c r="E113694" s="13"/>
      <c r="F113694" s="13"/>
      <c r="G113694" s="13"/>
      <c r="H113694" s="13"/>
      <c r="I113694" s="13"/>
    </row>
    <row r="113695" ht="15.0" customHeight="1">
      <c r="A113695" s="24"/>
      <c r="D113695" s="20"/>
      <c r="E113695" s="13"/>
      <c r="F113695" s="13"/>
      <c r="G113695" s="13"/>
      <c r="H113695" s="13"/>
      <c r="I113695" s="13"/>
    </row>
    <row r="113696" ht="15.0" customHeight="1">
      <c r="A113696" s="24"/>
      <c r="D113696" s="20"/>
      <c r="E113696" s="13"/>
      <c r="F113696" s="13"/>
      <c r="G113696" s="13"/>
      <c r="H113696" s="13"/>
      <c r="I113696" s="13"/>
    </row>
    <row r="113697" ht="15.0" customHeight="1">
      <c r="A113697" s="24"/>
      <c r="D113697" s="20"/>
      <c r="E113697" s="13"/>
      <c r="F113697" s="13"/>
      <c r="G113697" s="13"/>
      <c r="H113697" s="13"/>
      <c r="I113697" s="13"/>
    </row>
    <row r="113698" ht="15.0" customHeight="1">
      <c r="A113698" s="24"/>
      <c r="D113698" s="20"/>
      <c r="E113698" s="13"/>
      <c r="F113698" s="13"/>
      <c r="G113698" s="13"/>
      <c r="H113698" s="13"/>
      <c r="I113698" s="13"/>
    </row>
    <row r="113699" ht="15.0" customHeight="1">
      <c r="A113699" s="24"/>
      <c r="D113699" s="20"/>
      <c r="E113699" s="13"/>
      <c r="F113699" s="13"/>
      <c r="G113699" s="13"/>
      <c r="H113699" s="13"/>
      <c r="I113699" s="13"/>
    </row>
    <row r="113700" ht="15.0" customHeight="1">
      <c r="A113700" s="24"/>
      <c r="D113700" s="20"/>
      <c r="E113700" s="13"/>
      <c r="F113700" s="13"/>
      <c r="G113700" s="13"/>
      <c r="H113700" s="13"/>
      <c r="I113700" s="13"/>
    </row>
    <row r="113701" ht="15.0" customHeight="1">
      <c r="A113701" s="24"/>
      <c r="D113701" s="20"/>
      <c r="E113701" s="13"/>
      <c r="F113701" s="13"/>
      <c r="G113701" s="13"/>
      <c r="H113701" s="13"/>
      <c r="I113701" s="13"/>
    </row>
    <row r="113702" ht="15.0" customHeight="1">
      <c r="A113702" s="24"/>
      <c r="D113702" s="20"/>
      <c r="E113702" s="13"/>
      <c r="F113702" s="13"/>
      <c r="G113702" s="13"/>
      <c r="H113702" s="13"/>
      <c r="I113702" s="13"/>
    </row>
    <row r="113703" ht="15.0" customHeight="1">
      <c r="A113703" s="24"/>
      <c r="D113703" s="20"/>
      <c r="E113703" s="13"/>
      <c r="F113703" s="13"/>
      <c r="G113703" s="13"/>
      <c r="H113703" s="13"/>
      <c r="I113703" s="13"/>
    </row>
    <row r="113704" ht="15.0" customHeight="1">
      <c r="A113704" s="24"/>
      <c r="D113704" s="20"/>
      <c r="E113704" s="13"/>
      <c r="F113704" s="13"/>
      <c r="G113704" s="13"/>
      <c r="H113704" s="13"/>
      <c r="I113704" s="13"/>
    </row>
    <row r="113705" ht="15.0" customHeight="1">
      <c r="A113705" s="24"/>
      <c r="D113705" s="20"/>
      <c r="E113705" s="13"/>
      <c r="F113705" s="13"/>
      <c r="G113705" s="13"/>
      <c r="H113705" s="13"/>
      <c r="I113705" s="13"/>
    </row>
    <row r="113706" ht="15.0" customHeight="1">
      <c r="A113706" s="24"/>
      <c r="D113706" s="20"/>
      <c r="E113706" s="13"/>
      <c r="F113706" s="13"/>
      <c r="G113706" s="13"/>
      <c r="H113706" s="13"/>
      <c r="I113706" s="13"/>
    </row>
    <row r="113707" ht="15.0" customHeight="1">
      <c r="A113707" s="24"/>
      <c r="D113707" s="20"/>
      <c r="E113707" s="13"/>
      <c r="F113707" s="13"/>
      <c r="G113707" s="13"/>
      <c r="H113707" s="13"/>
      <c r="I113707" s="13"/>
    </row>
    <row r="113708" ht="15.0" customHeight="1">
      <c r="A113708" s="24"/>
      <c r="D113708" s="20"/>
      <c r="E113708" s="13"/>
      <c r="F113708" s="13"/>
      <c r="G113708" s="13"/>
      <c r="H113708" s="13"/>
      <c r="I113708" s="13"/>
    </row>
    <row r="113709" ht="15.0" customHeight="1">
      <c r="A113709" s="24"/>
      <c r="D113709" s="20"/>
      <c r="E113709" s="13"/>
      <c r="F113709" s="13"/>
      <c r="G113709" s="13"/>
      <c r="H113709" s="13"/>
      <c r="I113709" s="13"/>
    </row>
    <row r="113710" ht="15.0" customHeight="1">
      <c r="A113710" s="24"/>
      <c r="D113710" s="20"/>
      <c r="E113710" s="13"/>
      <c r="F113710" s="13"/>
      <c r="G113710" s="13"/>
      <c r="H113710" s="13"/>
      <c r="I113710" s="13"/>
    </row>
    <row r="113711" ht="15.0" customHeight="1">
      <c r="A113711" s="24"/>
      <c r="D113711" s="20"/>
      <c r="E113711" s="13"/>
      <c r="F113711" s="13"/>
      <c r="G113711" s="13"/>
      <c r="H113711" s="13"/>
      <c r="I113711" s="13"/>
    </row>
    <row r="113712" ht="15.0" customHeight="1">
      <c r="A113712" s="24"/>
      <c r="D113712" s="20"/>
      <c r="E113712" s="13"/>
      <c r="F113712" s="13"/>
      <c r="G113712" s="13"/>
      <c r="H113712" s="13"/>
      <c r="I113712" s="13"/>
    </row>
    <row r="113713" ht="15.0" customHeight="1">
      <c r="A113713" s="24"/>
      <c r="D113713" s="20"/>
      <c r="E113713" s="13"/>
      <c r="F113713" s="13"/>
      <c r="G113713" s="13"/>
      <c r="H113713" s="13"/>
      <c r="I113713" s="13"/>
    </row>
    <row r="113714" ht="15.0" customHeight="1">
      <c r="A113714" s="24"/>
      <c r="D113714" s="20"/>
      <c r="E113714" s="13"/>
      <c r="F113714" s="13"/>
      <c r="G113714" s="13"/>
      <c r="H113714" s="13"/>
      <c r="I113714" s="13"/>
    </row>
    <row r="113715" ht="15.0" customHeight="1">
      <c r="A113715" s="24"/>
      <c r="D113715" s="20"/>
      <c r="E113715" s="13"/>
      <c r="F113715" s="13"/>
      <c r="G113715" s="13"/>
      <c r="H113715" s="13"/>
      <c r="I113715" s="13"/>
    </row>
    <row r="113716" ht="15.0" customHeight="1">
      <c r="A113716" s="24"/>
      <c r="D113716" s="20"/>
      <c r="E113716" s="13"/>
      <c r="F113716" s="13"/>
      <c r="G113716" s="13"/>
      <c r="H113716" s="13"/>
      <c r="I113716" s="13"/>
    </row>
    <row r="113717" ht="15.0" customHeight="1">
      <c r="A113717" s="24"/>
      <c r="D113717" s="20"/>
      <c r="E113717" s="13"/>
      <c r="F113717" s="13"/>
      <c r="G113717" s="13"/>
      <c r="H113717" s="13"/>
      <c r="I113717" s="13"/>
    </row>
    <row r="113718" ht="15.0" customHeight="1">
      <c r="A113718" s="24"/>
      <c r="D113718" s="20"/>
      <c r="E113718" s="13"/>
      <c r="F113718" s="13"/>
      <c r="G113718" s="13"/>
      <c r="H113718" s="13"/>
      <c r="I113718" s="13"/>
    </row>
    <row r="113719" ht="15.0" customHeight="1">
      <c r="A113719" s="24"/>
      <c r="D113719" s="20"/>
      <c r="E113719" s="13"/>
      <c r="F113719" s="13"/>
      <c r="G113719" s="13"/>
      <c r="H113719" s="13"/>
      <c r="I113719" s="13"/>
    </row>
    <row r="113720" ht="15.0" customHeight="1">
      <c r="A113720" s="24"/>
      <c r="D113720" s="20"/>
      <c r="E113720" s="13"/>
      <c r="F113720" s="13"/>
      <c r="G113720" s="13"/>
      <c r="H113720" s="13"/>
      <c r="I113720" s="13"/>
    </row>
    <row r="113721" ht="15.0" customHeight="1">
      <c r="A113721" s="24"/>
      <c r="D113721" s="20"/>
      <c r="E113721" s="13"/>
      <c r="F113721" s="13"/>
      <c r="G113721" s="13"/>
      <c r="H113721" s="13"/>
      <c r="I113721" s="13"/>
    </row>
    <row r="113722" ht="15.0" customHeight="1">
      <c r="A113722" s="24"/>
      <c r="D113722" s="20"/>
      <c r="E113722" s="13"/>
      <c r="F113722" s="13"/>
      <c r="G113722" s="13"/>
      <c r="H113722" s="13"/>
      <c r="I113722" s="13"/>
    </row>
    <row r="113723" ht="15.0" customHeight="1">
      <c r="A113723" s="24"/>
      <c r="D113723" s="20"/>
      <c r="E113723" s="13"/>
      <c r="F113723" s="13"/>
      <c r="G113723" s="13"/>
      <c r="H113723" s="13"/>
      <c r="I113723" s="13"/>
    </row>
    <row r="113724" ht="15.0" customHeight="1">
      <c r="A113724" s="24"/>
      <c r="D113724" s="20"/>
      <c r="E113724" s="13"/>
      <c r="F113724" s="13"/>
      <c r="G113724" s="13"/>
      <c r="H113724" s="13"/>
      <c r="I113724" s="13"/>
    </row>
    <row r="113725" ht="15.0" customHeight="1">
      <c r="A113725" s="24"/>
      <c r="D113725" s="20"/>
      <c r="E113725" s="13"/>
      <c r="F113725" s="13"/>
      <c r="G113725" s="13"/>
      <c r="H113725" s="13"/>
      <c r="I113725" s="13"/>
    </row>
    <row r="113726" ht="15.0" customHeight="1">
      <c r="A113726" s="24"/>
      <c r="D113726" s="20"/>
      <c r="E113726" s="13"/>
      <c r="F113726" s="13"/>
      <c r="G113726" s="13"/>
      <c r="H113726" s="13"/>
      <c r="I113726" s="13"/>
    </row>
    <row r="113727" ht="15.0" customHeight="1">
      <c r="A113727" s="24"/>
      <c r="D113727" s="20"/>
      <c r="E113727" s="13"/>
      <c r="F113727" s="13"/>
      <c r="G113727" s="13"/>
      <c r="H113727" s="13"/>
      <c r="I113727" s="13"/>
    </row>
    <row r="113728" ht="15.0" customHeight="1">
      <c r="A113728" s="24"/>
      <c r="D113728" s="20"/>
      <c r="E113728" s="13"/>
      <c r="F113728" s="13"/>
      <c r="G113728" s="13"/>
      <c r="H113728" s="13"/>
      <c r="I113728" s="13"/>
    </row>
    <row r="113729" ht="15.0" customHeight="1">
      <c r="A113729" s="24"/>
      <c r="D113729" s="20"/>
      <c r="E113729" s="13"/>
      <c r="F113729" s="13"/>
      <c r="G113729" s="13"/>
      <c r="H113729" s="13"/>
      <c r="I113729" s="13"/>
    </row>
    <row r="113730" ht="15.0" customHeight="1">
      <c r="A113730" s="24"/>
      <c r="D113730" s="20"/>
      <c r="E113730" s="13"/>
      <c r="F113730" s="13"/>
      <c r="G113730" s="13"/>
      <c r="H113730" s="13"/>
      <c r="I113730" s="13"/>
    </row>
    <row r="113731" ht="15.0" customHeight="1">
      <c r="A113731" s="24"/>
      <c r="D113731" s="20"/>
      <c r="E113731" s="13"/>
      <c r="F113731" s="13"/>
      <c r="G113731" s="13"/>
      <c r="H113731" s="13"/>
      <c r="I113731" s="13"/>
    </row>
    <row r="113732" ht="15.0" customHeight="1">
      <c r="A113732" s="24"/>
      <c r="D113732" s="20"/>
      <c r="E113732" s="13"/>
      <c r="F113732" s="13"/>
      <c r="G113732" s="13"/>
      <c r="H113732" s="13"/>
      <c r="I113732" s="13"/>
    </row>
    <row r="113733" ht="15.0" customHeight="1">
      <c r="A113733" s="24"/>
      <c r="D113733" s="20"/>
      <c r="E113733" s="13"/>
      <c r="F113733" s="13"/>
      <c r="G113733" s="13"/>
      <c r="H113733" s="13"/>
      <c r="I113733" s="13"/>
    </row>
    <row r="113734" ht="15.0" customHeight="1">
      <c r="A113734" s="24"/>
      <c r="D113734" s="20"/>
      <c r="E113734" s="13"/>
      <c r="F113734" s="13"/>
      <c r="G113734" s="13"/>
      <c r="H113734" s="13"/>
      <c r="I113734" s="13"/>
    </row>
    <row r="113735" ht="15.0" customHeight="1">
      <c r="A113735" s="24"/>
      <c r="D113735" s="20"/>
      <c r="E113735" s="13"/>
      <c r="F113735" s="13"/>
      <c r="G113735" s="13"/>
      <c r="H113735" s="13"/>
      <c r="I113735" s="13"/>
    </row>
    <row r="113736" ht="15.0" customHeight="1">
      <c r="A113736" s="24"/>
      <c r="D113736" s="20"/>
      <c r="E113736" s="13"/>
      <c r="F113736" s="13"/>
      <c r="G113736" s="13"/>
      <c r="H113736" s="13"/>
      <c r="I113736" s="13"/>
    </row>
    <row r="113737" ht="15.0" customHeight="1">
      <c r="A113737" s="24"/>
      <c r="D113737" s="20"/>
      <c r="E113737" s="13"/>
      <c r="F113737" s="13"/>
      <c r="G113737" s="13"/>
      <c r="H113737" s="13"/>
      <c r="I113737" s="13"/>
    </row>
    <row r="113738" ht="15.0" customHeight="1">
      <c r="A113738" s="24"/>
      <c r="D113738" s="20"/>
      <c r="E113738" s="13"/>
      <c r="F113738" s="13"/>
      <c r="G113738" s="13"/>
      <c r="H113738" s="13"/>
      <c r="I113738" s="13"/>
    </row>
    <row r="113739" ht="15.0" customHeight="1">
      <c r="A113739" s="24"/>
      <c r="D113739" s="20"/>
      <c r="E113739" s="13"/>
      <c r="F113739" s="13"/>
      <c r="G113739" s="13"/>
      <c r="H113739" s="13"/>
      <c r="I113739" s="13"/>
    </row>
    <row r="113740" ht="15.0" customHeight="1">
      <c r="A113740" s="24"/>
      <c r="D113740" s="20"/>
      <c r="E113740" s="13"/>
      <c r="F113740" s="13"/>
      <c r="G113740" s="13"/>
      <c r="H113740" s="13"/>
      <c r="I113740" s="13"/>
    </row>
    <row r="113741" ht="15.0" customHeight="1">
      <c r="A113741" s="24"/>
      <c r="D113741" s="20"/>
      <c r="E113741" s="13"/>
      <c r="F113741" s="13"/>
      <c r="G113741" s="13"/>
      <c r="H113741" s="13"/>
      <c r="I113741" s="13"/>
    </row>
    <row r="113742" ht="15.0" customHeight="1">
      <c r="A113742" s="24"/>
      <c r="D113742" s="20"/>
      <c r="E113742" s="13"/>
      <c r="F113742" s="13"/>
      <c r="G113742" s="13"/>
      <c r="H113742" s="13"/>
      <c r="I113742" s="13"/>
    </row>
    <row r="113743" ht="15.0" customHeight="1">
      <c r="A113743" s="24"/>
      <c r="D113743" s="20"/>
      <c r="E113743" s="13"/>
      <c r="F113743" s="13"/>
      <c r="G113743" s="13"/>
      <c r="H113743" s="13"/>
      <c r="I113743" s="13"/>
    </row>
    <row r="113744" ht="15.0" customHeight="1">
      <c r="A113744" s="24"/>
      <c r="D113744" s="20"/>
      <c r="E113744" s="13"/>
      <c r="F113744" s="13"/>
      <c r="G113744" s="13"/>
      <c r="H113744" s="13"/>
      <c r="I113744" s="13"/>
    </row>
    <row r="113745" ht="15.0" customHeight="1">
      <c r="A113745" s="24"/>
      <c r="D113745" s="20"/>
      <c r="E113745" s="13"/>
      <c r="F113745" s="13"/>
      <c r="G113745" s="13"/>
      <c r="H113745" s="13"/>
      <c r="I113745" s="13"/>
    </row>
    <row r="113746" ht="15.0" customHeight="1">
      <c r="A113746" s="24"/>
      <c r="D113746" s="20"/>
      <c r="E113746" s="13"/>
      <c r="F113746" s="13"/>
      <c r="G113746" s="13"/>
      <c r="H113746" s="13"/>
      <c r="I113746" s="13"/>
    </row>
    <row r="113747" ht="15.0" customHeight="1">
      <c r="A113747" s="24"/>
      <c r="D113747" s="20"/>
      <c r="E113747" s="13"/>
      <c r="F113747" s="13"/>
      <c r="G113747" s="13"/>
      <c r="H113747" s="13"/>
      <c r="I113747" s="13"/>
    </row>
    <row r="113748" ht="15.0" customHeight="1">
      <c r="A113748" s="24"/>
      <c r="D113748" s="20"/>
      <c r="E113748" s="13"/>
      <c r="F113748" s="13"/>
      <c r="G113748" s="13"/>
      <c r="H113748" s="13"/>
      <c r="I113748" s="13"/>
    </row>
    <row r="113749" ht="15.0" customHeight="1">
      <c r="A113749" s="24"/>
      <c r="D113749" s="20"/>
      <c r="E113749" s="13"/>
      <c r="F113749" s="13"/>
      <c r="G113749" s="13"/>
      <c r="H113749" s="13"/>
      <c r="I113749" s="13"/>
    </row>
    <row r="113750" ht="15.0" customHeight="1">
      <c r="A113750" s="24"/>
      <c r="D113750" s="20"/>
      <c r="E113750" s="13"/>
      <c r="F113750" s="13"/>
      <c r="G113750" s="13"/>
      <c r="H113750" s="13"/>
      <c r="I113750" s="13"/>
    </row>
    <row r="113751" ht="15.0" customHeight="1">
      <c r="A113751" s="24"/>
      <c r="D113751" s="20"/>
      <c r="E113751" s="13"/>
      <c r="F113751" s="13"/>
      <c r="G113751" s="13"/>
      <c r="H113751" s="13"/>
      <c r="I113751" s="13"/>
    </row>
    <row r="113752" ht="15.0" customHeight="1">
      <c r="A113752" s="24"/>
      <c r="D113752" s="20"/>
      <c r="E113752" s="13"/>
      <c r="F113752" s="13"/>
      <c r="G113752" s="13"/>
      <c r="H113752" s="13"/>
      <c r="I113752" s="13"/>
    </row>
    <row r="113753" ht="15.0" customHeight="1">
      <c r="A113753" s="24"/>
      <c r="D113753" s="20"/>
      <c r="E113753" s="13"/>
      <c r="F113753" s="13"/>
      <c r="G113753" s="13"/>
      <c r="H113753" s="13"/>
      <c r="I113753" s="13"/>
    </row>
    <row r="113754" ht="15.0" customHeight="1">
      <c r="A113754" s="24"/>
      <c r="D113754" s="20"/>
      <c r="E113754" s="13"/>
      <c r="F113754" s="13"/>
      <c r="G113754" s="13"/>
      <c r="H113754" s="13"/>
      <c r="I113754" s="13"/>
    </row>
    <row r="113755" ht="15.0" customHeight="1">
      <c r="A113755" s="24"/>
      <c r="D113755" s="20"/>
      <c r="E113755" s="13"/>
      <c r="F113755" s="13"/>
      <c r="G113755" s="13"/>
      <c r="H113755" s="13"/>
      <c r="I113755" s="13"/>
    </row>
    <row r="113756" ht="15.0" customHeight="1">
      <c r="A113756" s="24"/>
      <c r="D113756" s="20"/>
      <c r="E113756" s="13"/>
      <c r="F113756" s="13"/>
      <c r="G113756" s="13"/>
      <c r="H113756" s="13"/>
      <c r="I113756" s="13"/>
    </row>
    <row r="113757" ht="15.0" customHeight="1">
      <c r="A113757" s="24"/>
      <c r="D113757" s="20"/>
      <c r="E113757" s="13"/>
      <c r="F113757" s="13"/>
      <c r="G113757" s="13"/>
      <c r="H113757" s="13"/>
      <c r="I113757" s="13"/>
    </row>
    <row r="113758" ht="15.0" customHeight="1">
      <c r="A113758" s="24"/>
      <c r="D113758" s="20"/>
      <c r="E113758" s="13"/>
      <c r="F113758" s="13"/>
      <c r="G113758" s="13"/>
      <c r="H113758" s="13"/>
      <c r="I113758" s="13"/>
    </row>
    <row r="113759" ht="15.0" customHeight="1">
      <c r="A113759" s="24"/>
      <c r="D113759" s="20"/>
      <c r="E113759" s="13"/>
      <c r="F113759" s="13"/>
      <c r="G113759" s="13"/>
      <c r="H113759" s="13"/>
      <c r="I113759" s="13"/>
    </row>
    <row r="113760" ht="15.0" customHeight="1">
      <c r="A113760" s="24"/>
      <c r="D113760" s="20"/>
      <c r="E113760" s="13"/>
      <c r="F113760" s="13"/>
      <c r="G113760" s="13"/>
      <c r="H113760" s="13"/>
      <c r="I113760" s="13"/>
    </row>
    <row r="113761" ht="15.0" customHeight="1">
      <c r="A113761" s="24"/>
      <c r="D113761" s="20"/>
      <c r="E113761" s="13"/>
      <c r="F113761" s="13"/>
      <c r="G113761" s="13"/>
      <c r="H113761" s="13"/>
      <c r="I113761" s="13"/>
    </row>
    <row r="113762" ht="15.0" customHeight="1">
      <c r="A113762" s="24"/>
      <c r="D113762" s="20"/>
      <c r="E113762" s="13"/>
      <c r="F113762" s="13"/>
      <c r="G113762" s="13"/>
      <c r="H113762" s="13"/>
      <c r="I113762" s="13"/>
    </row>
    <row r="113763" ht="15.0" customHeight="1">
      <c r="A113763" s="24"/>
      <c r="D113763" s="20"/>
      <c r="E113763" s="13"/>
      <c r="F113763" s="13"/>
      <c r="G113763" s="13"/>
      <c r="H113763" s="13"/>
      <c r="I113763" s="13"/>
    </row>
    <row r="113764" ht="15.0" customHeight="1">
      <c r="A113764" s="24"/>
      <c r="D113764" s="20"/>
      <c r="E113764" s="13"/>
      <c r="F113764" s="13"/>
      <c r="G113764" s="13"/>
      <c r="H113764" s="13"/>
      <c r="I113764" s="13"/>
    </row>
    <row r="113765" ht="15.0" customHeight="1">
      <c r="A113765" s="24"/>
      <c r="D113765" s="20"/>
      <c r="E113765" s="13"/>
      <c r="F113765" s="13"/>
      <c r="G113765" s="13"/>
      <c r="H113765" s="13"/>
      <c r="I113765" s="13"/>
    </row>
    <row r="113766" ht="15.0" customHeight="1">
      <c r="A113766" s="24"/>
      <c r="D113766" s="20"/>
      <c r="E113766" s="13"/>
      <c r="F113766" s="13"/>
      <c r="G113766" s="13"/>
      <c r="H113766" s="13"/>
      <c r="I113766" s="13"/>
    </row>
    <row r="113767" ht="15.0" customHeight="1">
      <c r="A113767" s="24"/>
      <c r="D113767" s="20"/>
      <c r="E113767" s="13"/>
      <c r="F113767" s="13"/>
      <c r="G113767" s="13"/>
      <c r="H113767" s="13"/>
      <c r="I113767" s="13"/>
    </row>
    <row r="113768" ht="15.0" customHeight="1">
      <c r="A113768" s="24"/>
      <c r="D113768" s="20"/>
      <c r="E113768" s="13"/>
      <c r="F113768" s="13"/>
      <c r="G113768" s="13"/>
      <c r="H113768" s="13"/>
      <c r="I113768" s="13"/>
    </row>
    <row r="113769" ht="15.0" customHeight="1">
      <c r="A113769" s="24"/>
      <c r="D113769" s="20"/>
      <c r="E113769" s="13"/>
      <c r="F113769" s="13"/>
      <c r="G113769" s="13"/>
      <c r="H113769" s="13"/>
      <c r="I113769" s="13"/>
    </row>
    <row r="113770" ht="15.0" customHeight="1">
      <c r="A113770" s="24"/>
      <c r="D113770" s="20"/>
      <c r="E113770" s="13"/>
      <c r="F113770" s="13"/>
      <c r="G113770" s="13"/>
      <c r="H113770" s="13"/>
      <c r="I113770" s="13"/>
    </row>
    <row r="113771" ht="15.0" customHeight="1">
      <c r="A113771" s="24"/>
      <c r="D113771" s="20"/>
      <c r="E113771" s="13"/>
      <c r="F113771" s="13"/>
      <c r="G113771" s="13"/>
      <c r="H113771" s="13"/>
      <c r="I113771" s="13"/>
    </row>
    <row r="113772" ht="15.0" customHeight="1">
      <c r="A113772" s="24"/>
      <c r="D113772" s="20"/>
      <c r="E113772" s="13"/>
      <c r="F113772" s="13"/>
      <c r="G113772" s="13"/>
      <c r="H113772" s="13"/>
      <c r="I113772" s="13"/>
    </row>
    <row r="113773" ht="15.0" customHeight="1">
      <c r="A113773" s="24"/>
      <c r="D113773" s="20"/>
      <c r="E113773" s="13"/>
      <c r="F113773" s="13"/>
      <c r="G113773" s="13"/>
      <c r="H113773" s="13"/>
      <c r="I113773" s="13"/>
    </row>
    <row r="113774" ht="15.0" customHeight="1">
      <c r="A113774" s="24"/>
      <c r="D113774" s="20"/>
      <c r="E113774" s="13"/>
      <c r="F113774" s="13"/>
      <c r="G113774" s="13"/>
      <c r="H113774" s="13"/>
      <c r="I113774" s="13"/>
    </row>
    <row r="113775" ht="15.0" customHeight="1">
      <c r="A113775" s="24"/>
      <c r="D113775" s="20"/>
      <c r="E113775" s="13"/>
      <c r="F113775" s="13"/>
      <c r="G113775" s="13"/>
      <c r="H113775" s="13"/>
      <c r="I113775" s="13"/>
    </row>
    <row r="113776" ht="15.0" customHeight="1">
      <c r="A113776" s="24"/>
      <c r="D113776" s="20"/>
      <c r="E113776" s="13"/>
      <c r="F113776" s="13"/>
      <c r="G113776" s="13"/>
      <c r="H113776" s="13"/>
      <c r="I113776" s="13"/>
    </row>
    <row r="113777" ht="15.0" customHeight="1">
      <c r="A113777" s="24"/>
      <c r="D113777" s="20"/>
      <c r="E113777" s="13"/>
      <c r="F113777" s="13"/>
      <c r="G113777" s="13"/>
      <c r="H113777" s="13"/>
      <c r="I113777" s="13"/>
    </row>
    <row r="113778" ht="15.0" customHeight="1">
      <c r="A113778" s="24"/>
      <c r="D113778" s="20"/>
      <c r="E113778" s="13"/>
      <c r="F113778" s="13"/>
      <c r="G113778" s="13"/>
      <c r="H113778" s="13"/>
      <c r="I113778" s="13"/>
    </row>
    <row r="113779" ht="15.0" customHeight="1">
      <c r="A113779" s="24"/>
      <c r="D113779" s="20"/>
      <c r="E113779" s="13"/>
      <c r="F113779" s="13"/>
      <c r="G113779" s="13"/>
      <c r="H113779" s="13"/>
      <c r="I113779" s="13"/>
    </row>
    <row r="113780" ht="15.0" customHeight="1">
      <c r="A113780" s="24"/>
      <c r="D113780" s="20"/>
      <c r="E113780" s="13"/>
      <c r="F113780" s="13"/>
      <c r="G113780" s="13"/>
      <c r="H113780" s="13"/>
      <c r="I113780" s="13"/>
    </row>
    <row r="113781" ht="15.0" customHeight="1">
      <c r="A113781" s="24"/>
      <c r="D113781" s="20"/>
      <c r="E113781" s="13"/>
      <c r="F113781" s="13"/>
      <c r="G113781" s="13"/>
      <c r="H113781" s="13"/>
      <c r="I113781" s="13"/>
    </row>
    <row r="113782" ht="15.0" customHeight="1">
      <c r="A113782" s="24"/>
      <c r="D113782" s="20"/>
      <c r="E113782" s="13"/>
      <c r="F113782" s="13"/>
      <c r="G113782" s="13"/>
      <c r="H113782" s="13"/>
      <c r="I113782" s="13"/>
    </row>
    <row r="113783" ht="15.0" customHeight="1">
      <c r="A113783" s="24"/>
      <c r="D113783" s="20"/>
      <c r="E113783" s="13"/>
      <c r="F113783" s="13"/>
      <c r="G113783" s="13"/>
      <c r="H113783" s="13"/>
      <c r="I113783" s="13"/>
    </row>
    <row r="113784" ht="15.0" customHeight="1">
      <c r="A113784" s="24"/>
      <c r="D113784" s="20"/>
      <c r="E113784" s="13"/>
      <c r="F113784" s="13"/>
      <c r="G113784" s="13"/>
      <c r="H113784" s="13"/>
      <c r="I113784" s="13"/>
    </row>
    <row r="113785" ht="15.0" customHeight="1">
      <c r="A113785" s="24"/>
      <c r="D113785" s="20"/>
      <c r="E113785" s="13"/>
      <c r="F113785" s="13"/>
      <c r="G113785" s="13"/>
      <c r="H113785" s="13"/>
      <c r="I113785" s="13"/>
    </row>
    <row r="113786" ht="15.0" customHeight="1">
      <c r="A113786" s="24"/>
      <c r="D113786" s="20"/>
      <c r="E113786" s="13"/>
      <c r="F113786" s="13"/>
      <c r="G113786" s="13"/>
      <c r="H113786" s="13"/>
      <c r="I113786" s="13"/>
    </row>
    <row r="113787" ht="15.0" customHeight="1">
      <c r="A113787" s="24"/>
      <c r="D113787" s="20"/>
      <c r="E113787" s="13"/>
      <c r="F113787" s="13"/>
      <c r="G113787" s="13"/>
      <c r="H113787" s="13"/>
      <c r="I113787" s="13"/>
    </row>
    <row r="113788" ht="15.0" customHeight="1">
      <c r="A113788" s="24"/>
      <c r="D113788" s="20"/>
      <c r="E113788" s="13"/>
      <c r="F113788" s="13"/>
      <c r="G113788" s="13"/>
      <c r="H113788" s="13"/>
      <c r="I113788" s="13"/>
    </row>
    <row r="113789" ht="15.0" customHeight="1">
      <c r="A113789" s="24"/>
      <c r="D113789" s="20"/>
      <c r="E113789" s="13"/>
      <c r="F113789" s="13"/>
      <c r="G113789" s="13"/>
      <c r="H113789" s="13"/>
      <c r="I113789" s="13"/>
    </row>
    <row r="113790" ht="15.0" customHeight="1">
      <c r="A113790" s="24"/>
      <c r="D113790" s="20"/>
      <c r="E113790" s="13"/>
      <c r="F113790" s="13"/>
      <c r="G113790" s="13"/>
      <c r="H113790" s="13"/>
      <c r="I113790" s="13"/>
    </row>
    <row r="113791" ht="15.0" customHeight="1">
      <c r="A113791" s="24"/>
      <c r="D113791" s="20"/>
      <c r="E113791" s="13"/>
      <c r="F113791" s="13"/>
      <c r="G113791" s="13"/>
      <c r="H113791" s="13"/>
      <c r="I113791" s="13"/>
    </row>
    <row r="113792" ht="15.0" customHeight="1">
      <c r="A113792" s="24"/>
      <c r="D113792" s="20"/>
      <c r="E113792" s="13"/>
      <c r="F113792" s="13"/>
      <c r="G113792" s="13"/>
      <c r="H113792" s="13"/>
      <c r="I113792" s="13"/>
    </row>
    <row r="113793" ht="15.0" customHeight="1">
      <c r="A113793" s="24"/>
      <c r="D113793" s="20"/>
      <c r="E113793" s="13"/>
      <c r="F113793" s="13"/>
      <c r="G113793" s="13"/>
      <c r="H113793" s="13"/>
      <c r="I113793" s="13"/>
    </row>
    <row r="113794" ht="15.0" customHeight="1">
      <c r="A113794" s="24"/>
      <c r="D113794" s="20"/>
      <c r="E113794" s="13"/>
      <c r="F113794" s="13"/>
      <c r="G113794" s="13"/>
      <c r="H113794" s="13"/>
      <c r="I113794" s="13"/>
    </row>
    <row r="113795" ht="15.0" customHeight="1">
      <c r="A113795" s="24"/>
      <c r="D113795" s="20"/>
      <c r="E113795" s="13"/>
      <c r="F113795" s="13"/>
      <c r="G113795" s="13"/>
      <c r="H113795" s="13"/>
      <c r="I113795" s="13"/>
    </row>
    <row r="113796" ht="15.0" customHeight="1">
      <c r="A113796" s="24"/>
      <c r="D113796" s="20"/>
      <c r="E113796" s="13"/>
      <c r="F113796" s="13"/>
      <c r="G113796" s="13"/>
      <c r="H113796" s="13"/>
      <c r="I113796" s="13"/>
    </row>
    <row r="113797" ht="15.0" customHeight="1">
      <c r="A113797" s="24"/>
      <c r="D113797" s="20"/>
      <c r="E113797" s="13"/>
      <c r="F113797" s="13"/>
      <c r="G113797" s="13"/>
      <c r="H113797" s="13"/>
      <c r="I113797" s="13"/>
    </row>
    <row r="113798" ht="15.0" customHeight="1">
      <c r="A113798" s="24"/>
      <c r="D113798" s="20"/>
      <c r="E113798" s="13"/>
      <c r="F113798" s="13"/>
      <c r="G113798" s="13"/>
      <c r="H113798" s="13"/>
      <c r="I113798" s="13"/>
    </row>
    <row r="113799" ht="15.0" customHeight="1">
      <c r="A113799" s="24"/>
      <c r="D113799" s="20"/>
      <c r="E113799" s="13"/>
      <c r="F113799" s="13"/>
      <c r="G113799" s="13"/>
      <c r="H113799" s="13"/>
      <c r="I113799" s="13"/>
    </row>
    <row r="113800" ht="15.0" customHeight="1">
      <c r="A113800" s="24"/>
      <c r="D113800" s="20"/>
      <c r="E113800" s="13"/>
      <c r="F113800" s="13"/>
      <c r="G113800" s="13"/>
      <c r="H113800" s="13"/>
      <c r="I113800" s="13"/>
    </row>
    <row r="113801" ht="15.0" customHeight="1">
      <c r="A113801" s="24"/>
      <c r="D113801" s="20"/>
      <c r="E113801" s="13"/>
      <c r="F113801" s="13"/>
      <c r="G113801" s="13"/>
      <c r="H113801" s="13"/>
      <c r="I113801" s="13"/>
    </row>
    <row r="113802" ht="15.0" customHeight="1">
      <c r="A113802" s="24"/>
      <c r="D113802" s="20"/>
      <c r="E113802" s="13"/>
      <c r="F113802" s="13"/>
      <c r="G113802" s="13"/>
      <c r="H113802" s="13"/>
      <c r="I113802" s="13"/>
    </row>
    <row r="113803" ht="15.0" customHeight="1">
      <c r="A113803" s="24"/>
      <c r="D113803" s="20"/>
      <c r="E113803" s="13"/>
      <c r="F113803" s="13"/>
      <c r="G113803" s="13"/>
      <c r="H113803" s="13"/>
      <c r="I113803" s="13"/>
    </row>
    <row r="113804" ht="15.0" customHeight="1">
      <c r="A113804" s="24"/>
      <c r="D113804" s="20"/>
      <c r="E113804" s="13"/>
      <c r="F113804" s="13"/>
      <c r="G113804" s="13"/>
      <c r="H113804" s="13"/>
      <c r="I113804" s="13"/>
    </row>
    <row r="113805" ht="15.0" customHeight="1">
      <c r="A113805" s="24"/>
      <c r="D113805" s="20"/>
      <c r="E113805" s="13"/>
      <c r="F113805" s="13"/>
      <c r="G113805" s="13"/>
      <c r="H113805" s="13"/>
      <c r="I113805" s="13"/>
    </row>
    <row r="113806" ht="15.0" customHeight="1">
      <c r="A113806" s="24"/>
      <c r="D113806" s="20"/>
      <c r="E113806" s="13"/>
      <c r="F113806" s="13"/>
      <c r="G113806" s="13"/>
      <c r="H113806" s="13"/>
      <c r="I113806" s="13"/>
    </row>
    <row r="113807" ht="15.0" customHeight="1">
      <c r="A113807" s="24"/>
      <c r="D113807" s="20"/>
      <c r="E113807" s="13"/>
      <c r="F113807" s="13"/>
      <c r="G113807" s="13"/>
      <c r="H113807" s="13"/>
      <c r="I113807" s="13"/>
    </row>
    <row r="113808" ht="15.0" customHeight="1">
      <c r="A113808" s="24"/>
      <c r="D113808" s="20"/>
      <c r="E113808" s="13"/>
      <c r="F113808" s="13"/>
      <c r="G113808" s="13"/>
      <c r="H113808" s="13"/>
      <c r="I113808" s="13"/>
    </row>
    <row r="113809" ht="15.0" customHeight="1">
      <c r="A113809" s="24"/>
      <c r="D113809" s="20"/>
      <c r="E113809" s="13"/>
      <c r="F113809" s="13"/>
      <c r="G113809" s="13"/>
      <c r="H113809" s="13"/>
      <c r="I113809" s="13"/>
    </row>
    <row r="113810" ht="15.0" customHeight="1">
      <c r="A113810" s="24"/>
      <c r="D113810" s="20"/>
      <c r="E113810" s="13"/>
      <c r="F113810" s="13"/>
      <c r="G113810" s="13"/>
      <c r="H113810" s="13"/>
      <c r="I113810" s="13"/>
    </row>
    <row r="113811" ht="15.0" customHeight="1">
      <c r="A113811" s="24"/>
      <c r="D113811" s="20"/>
      <c r="E113811" s="13"/>
      <c r="F113811" s="13"/>
      <c r="G113811" s="13"/>
      <c r="H113811" s="13"/>
      <c r="I113811" s="13"/>
    </row>
    <row r="113812" ht="15.0" customHeight="1">
      <c r="A113812" s="24"/>
      <c r="D113812" s="20"/>
      <c r="E113812" s="13"/>
      <c r="F113812" s="13"/>
      <c r="G113812" s="13"/>
      <c r="H113812" s="13"/>
      <c r="I113812" s="13"/>
    </row>
    <row r="113813" ht="15.0" customHeight="1">
      <c r="A113813" s="24"/>
      <c r="D113813" s="20"/>
      <c r="E113813" s="13"/>
      <c r="F113813" s="13"/>
      <c r="G113813" s="13"/>
      <c r="H113813" s="13"/>
      <c r="I113813" s="13"/>
    </row>
    <row r="113814" ht="15.0" customHeight="1">
      <c r="A113814" s="24"/>
      <c r="D113814" s="20"/>
      <c r="E113814" s="13"/>
      <c r="F113814" s="13"/>
      <c r="G113814" s="13"/>
      <c r="H113814" s="13"/>
      <c r="I113814" s="13"/>
    </row>
    <row r="113815" ht="15.0" customHeight="1">
      <c r="A113815" s="24"/>
      <c r="D113815" s="20"/>
      <c r="E113815" s="13"/>
      <c r="F113815" s="13"/>
      <c r="G113815" s="13"/>
      <c r="H113815" s="13"/>
      <c r="I113815" s="13"/>
    </row>
    <row r="113816" ht="15.0" customHeight="1">
      <c r="A113816" s="24"/>
      <c r="D113816" s="20"/>
      <c r="E113816" s="13"/>
      <c r="F113816" s="13"/>
      <c r="G113816" s="13"/>
      <c r="H113816" s="13"/>
      <c r="I113816" s="13"/>
    </row>
    <row r="113817" ht="15.0" customHeight="1">
      <c r="A113817" s="24"/>
      <c r="D113817" s="20"/>
      <c r="E113817" s="13"/>
      <c r="F113817" s="13"/>
      <c r="G113817" s="13"/>
      <c r="H113817" s="13"/>
      <c r="I113817" s="13"/>
    </row>
    <row r="113818" ht="15.0" customHeight="1">
      <c r="A113818" s="24"/>
      <c r="D113818" s="20"/>
      <c r="E113818" s="13"/>
      <c r="F113818" s="13"/>
      <c r="G113818" s="13"/>
      <c r="H113818" s="13"/>
      <c r="I113818" s="13"/>
    </row>
    <row r="113819" ht="15.0" customHeight="1">
      <c r="A113819" s="24"/>
      <c r="D113819" s="20"/>
      <c r="E113819" s="13"/>
      <c r="F113819" s="13"/>
      <c r="G113819" s="13"/>
      <c r="H113819" s="13"/>
      <c r="I113819" s="13"/>
    </row>
    <row r="113820" ht="15.0" customHeight="1">
      <c r="A113820" s="24"/>
      <c r="D113820" s="20"/>
      <c r="E113820" s="13"/>
      <c r="F113820" s="13"/>
      <c r="G113820" s="13"/>
      <c r="H113820" s="13"/>
      <c r="I113820" s="13"/>
    </row>
    <row r="113821" ht="15.0" customHeight="1">
      <c r="A113821" s="24"/>
      <c r="D113821" s="20"/>
      <c r="E113821" s="13"/>
      <c r="F113821" s="13"/>
      <c r="G113821" s="13"/>
      <c r="H113821" s="13"/>
      <c r="I113821" s="13"/>
    </row>
    <row r="113822" ht="15.0" customHeight="1">
      <c r="A113822" s="24"/>
      <c r="D113822" s="20"/>
      <c r="E113822" s="13"/>
      <c r="F113822" s="13"/>
      <c r="G113822" s="13"/>
      <c r="H113822" s="13"/>
      <c r="I113822" s="13"/>
    </row>
    <row r="113823" ht="15.0" customHeight="1">
      <c r="A113823" s="24"/>
      <c r="D113823" s="20"/>
      <c r="E113823" s="13"/>
      <c r="F113823" s="13"/>
      <c r="G113823" s="13"/>
      <c r="H113823" s="13"/>
      <c r="I113823" s="13"/>
    </row>
    <row r="113824" ht="15.0" customHeight="1">
      <c r="A113824" s="24"/>
      <c r="D113824" s="20"/>
      <c r="E113824" s="13"/>
      <c r="F113824" s="13"/>
      <c r="G113824" s="13"/>
      <c r="H113824" s="13"/>
      <c r="I113824" s="13"/>
    </row>
    <row r="113825" ht="15.0" customHeight="1">
      <c r="A113825" s="24"/>
      <c r="D113825" s="20"/>
      <c r="E113825" s="13"/>
      <c r="F113825" s="13"/>
      <c r="G113825" s="13"/>
      <c r="H113825" s="13"/>
      <c r="I113825" s="13"/>
    </row>
    <row r="113826" ht="15.0" customHeight="1">
      <c r="A113826" s="24"/>
      <c r="D113826" s="20"/>
      <c r="E113826" s="13"/>
      <c r="F113826" s="13"/>
      <c r="G113826" s="13"/>
      <c r="H113826" s="13"/>
      <c r="I113826" s="13"/>
    </row>
    <row r="113827" ht="15.0" customHeight="1">
      <c r="A113827" s="24"/>
      <c r="D113827" s="20"/>
      <c r="E113827" s="13"/>
      <c r="F113827" s="13"/>
      <c r="G113827" s="13"/>
      <c r="H113827" s="13"/>
      <c r="I113827" s="13"/>
    </row>
    <row r="113828" ht="15.0" customHeight="1">
      <c r="A113828" s="24"/>
      <c r="D113828" s="20"/>
      <c r="E113828" s="13"/>
      <c r="F113828" s="13"/>
      <c r="G113828" s="13"/>
      <c r="H113828" s="13"/>
      <c r="I113828" s="13"/>
    </row>
    <row r="113829" ht="15.0" customHeight="1">
      <c r="A113829" s="24"/>
      <c r="D113829" s="20"/>
      <c r="E113829" s="13"/>
      <c r="F113829" s="13"/>
      <c r="G113829" s="13"/>
      <c r="H113829" s="13"/>
      <c r="I113829" s="13"/>
    </row>
    <row r="113830" ht="15.0" customHeight="1">
      <c r="A113830" s="24"/>
      <c r="D113830" s="20"/>
      <c r="E113830" s="13"/>
      <c r="F113830" s="13"/>
      <c r="G113830" s="13"/>
      <c r="H113830" s="13"/>
      <c r="I113830" s="13"/>
    </row>
    <row r="113831" ht="15.0" customHeight="1">
      <c r="A113831" s="24"/>
      <c r="D113831" s="20"/>
      <c r="E113831" s="13"/>
      <c r="F113831" s="13"/>
      <c r="G113831" s="13"/>
      <c r="H113831" s="13"/>
      <c r="I113831" s="13"/>
    </row>
    <row r="113832" ht="15.0" customHeight="1">
      <c r="A113832" s="24"/>
      <c r="D113832" s="20"/>
      <c r="E113832" s="13"/>
      <c r="F113832" s="13"/>
      <c r="G113832" s="13"/>
      <c r="H113832" s="13"/>
      <c r="I113832" s="13"/>
    </row>
    <row r="113833" ht="15.0" customHeight="1">
      <c r="A113833" s="24"/>
      <c r="D113833" s="20"/>
      <c r="E113833" s="13"/>
      <c r="F113833" s="13"/>
      <c r="G113833" s="13"/>
      <c r="H113833" s="13"/>
      <c r="I113833" s="13"/>
    </row>
    <row r="113834" ht="15.0" customHeight="1">
      <c r="A113834" s="24"/>
      <c r="D113834" s="20"/>
      <c r="E113834" s="13"/>
      <c r="F113834" s="13"/>
      <c r="G113834" s="13"/>
      <c r="H113834" s="13"/>
      <c r="I113834" s="13"/>
    </row>
    <row r="113835" ht="15.0" customHeight="1">
      <c r="A113835" s="24"/>
      <c r="D113835" s="20"/>
      <c r="E113835" s="13"/>
      <c r="F113835" s="13"/>
      <c r="G113835" s="13"/>
      <c r="H113835" s="13"/>
      <c r="I113835" s="13"/>
    </row>
    <row r="113836" ht="15.0" customHeight="1">
      <c r="A113836" s="24"/>
      <c r="D113836" s="20"/>
      <c r="E113836" s="13"/>
      <c r="F113836" s="13"/>
      <c r="G113836" s="13"/>
      <c r="H113836" s="13"/>
      <c r="I113836" s="13"/>
    </row>
    <row r="113837" ht="15.0" customHeight="1">
      <c r="A113837" s="24"/>
      <c r="D113837" s="20"/>
      <c r="E113837" s="13"/>
      <c r="F113837" s="13"/>
      <c r="G113837" s="13"/>
      <c r="H113837" s="13"/>
      <c r="I113837" s="13"/>
    </row>
    <row r="113838" ht="15.0" customHeight="1">
      <c r="A113838" s="24"/>
      <c r="D113838" s="20"/>
      <c r="E113838" s="13"/>
      <c r="F113838" s="13"/>
      <c r="G113838" s="13"/>
      <c r="H113838" s="13"/>
      <c r="I113838" s="13"/>
    </row>
    <row r="113839" ht="15.0" customHeight="1">
      <c r="A113839" s="24"/>
      <c r="D113839" s="20"/>
      <c r="E113839" s="13"/>
      <c r="F113839" s="13"/>
      <c r="G113839" s="13"/>
      <c r="H113839" s="13"/>
      <c r="I113839" s="13"/>
    </row>
    <row r="113840" ht="15.0" customHeight="1">
      <c r="A113840" s="24"/>
      <c r="D113840" s="20"/>
      <c r="E113840" s="13"/>
      <c r="F113840" s="13"/>
      <c r="G113840" s="13"/>
      <c r="H113840" s="13"/>
      <c r="I113840" s="13"/>
    </row>
    <row r="113841" ht="15.0" customHeight="1">
      <c r="A113841" s="24"/>
      <c r="D113841" s="20"/>
      <c r="E113841" s="13"/>
      <c r="F113841" s="13"/>
      <c r="G113841" s="13"/>
      <c r="H113841" s="13"/>
      <c r="I113841" s="13"/>
    </row>
    <row r="113842" ht="15.0" customHeight="1">
      <c r="A113842" s="24"/>
      <c r="D113842" s="20"/>
      <c r="E113842" s="13"/>
      <c r="F113842" s="13"/>
      <c r="G113842" s="13"/>
      <c r="H113842" s="13"/>
      <c r="I113842" s="13"/>
    </row>
    <row r="113843" ht="15.0" customHeight="1">
      <c r="A113843" s="24"/>
      <c r="D113843" s="20"/>
      <c r="E113843" s="13"/>
      <c r="F113843" s="13"/>
      <c r="G113843" s="13"/>
      <c r="H113843" s="13"/>
      <c r="I113843" s="13"/>
    </row>
    <row r="113844" ht="15.0" customHeight="1">
      <c r="A113844" s="24"/>
      <c r="D113844" s="20"/>
      <c r="E113844" s="13"/>
      <c r="F113844" s="13"/>
      <c r="G113844" s="13"/>
      <c r="H113844" s="13"/>
      <c r="I113844" s="13"/>
    </row>
    <row r="113845" ht="15.0" customHeight="1">
      <c r="A113845" s="24"/>
      <c r="D113845" s="20"/>
      <c r="E113845" s="13"/>
      <c r="F113845" s="13"/>
      <c r="G113845" s="13"/>
      <c r="H113845" s="13"/>
      <c r="I113845" s="13"/>
    </row>
    <row r="113846" ht="15.0" customHeight="1">
      <c r="A113846" s="24"/>
      <c r="D113846" s="20"/>
      <c r="E113846" s="13"/>
      <c r="F113846" s="13"/>
      <c r="G113846" s="13"/>
      <c r="H113846" s="13"/>
      <c r="I113846" s="13"/>
    </row>
    <row r="113847" ht="15.0" customHeight="1">
      <c r="A113847" s="24"/>
      <c r="D113847" s="20"/>
      <c r="E113847" s="13"/>
      <c r="F113847" s="13"/>
      <c r="G113847" s="13"/>
      <c r="H113847" s="13"/>
      <c r="I113847" s="13"/>
    </row>
    <row r="113848" ht="15.0" customHeight="1">
      <c r="A113848" s="24"/>
      <c r="D113848" s="20"/>
      <c r="E113848" s="13"/>
      <c r="F113848" s="13"/>
      <c r="G113848" s="13"/>
      <c r="H113848" s="13"/>
      <c r="I113848" s="13"/>
    </row>
    <row r="113849" ht="15.0" customHeight="1">
      <c r="A113849" s="24"/>
      <c r="D113849" s="20"/>
      <c r="E113849" s="13"/>
      <c r="F113849" s="13"/>
      <c r="G113849" s="13"/>
      <c r="H113849" s="13"/>
      <c r="I113849" s="13"/>
    </row>
    <row r="113850" ht="15.0" customHeight="1">
      <c r="A113850" s="24"/>
      <c r="D113850" s="20"/>
      <c r="E113850" s="13"/>
      <c r="F113850" s="13"/>
      <c r="G113850" s="13"/>
      <c r="H113850" s="13"/>
      <c r="I113850" s="13"/>
    </row>
    <row r="113851" ht="15.0" customHeight="1">
      <c r="A113851" s="24"/>
      <c r="D113851" s="20"/>
      <c r="E113851" s="13"/>
      <c r="F113851" s="13"/>
      <c r="G113851" s="13"/>
      <c r="H113851" s="13"/>
      <c r="I113851" s="13"/>
    </row>
    <row r="113852" ht="15.0" customHeight="1">
      <c r="A113852" s="24"/>
      <c r="D113852" s="20"/>
      <c r="E113852" s="13"/>
      <c r="F113852" s="13"/>
      <c r="G113852" s="13"/>
      <c r="H113852" s="13"/>
      <c r="I113852" s="13"/>
    </row>
    <row r="113853" ht="15.0" customHeight="1">
      <c r="A113853" s="24"/>
      <c r="D113853" s="20"/>
      <c r="E113853" s="13"/>
      <c r="F113853" s="13"/>
      <c r="G113853" s="13"/>
      <c r="H113853" s="13"/>
      <c r="I113853" s="13"/>
    </row>
    <row r="113854" ht="15.0" customHeight="1">
      <c r="A113854" s="24"/>
      <c r="D113854" s="20"/>
      <c r="E113854" s="13"/>
      <c r="F113854" s="13"/>
      <c r="G113854" s="13"/>
      <c r="H113854" s="13"/>
      <c r="I113854" s="13"/>
    </row>
    <row r="113855" ht="15.0" customHeight="1">
      <c r="A113855" s="24"/>
      <c r="D113855" s="20"/>
      <c r="E113855" s="13"/>
      <c r="F113855" s="13"/>
      <c r="G113855" s="13"/>
      <c r="H113855" s="13"/>
      <c r="I113855" s="13"/>
    </row>
    <row r="113856" ht="15.0" customHeight="1">
      <c r="A113856" s="24"/>
      <c r="D113856" s="20"/>
      <c r="E113856" s="13"/>
      <c r="F113856" s="13"/>
      <c r="G113856" s="13"/>
      <c r="H113856" s="13"/>
      <c r="I113856" s="13"/>
    </row>
    <row r="113857" ht="15.0" customHeight="1">
      <c r="A113857" s="24"/>
      <c r="D113857" s="20"/>
      <c r="E113857" s="13"/>
      <c r="F113857" s="13"/>
      <c r="G113857" s="13"/>
      <c r="H113857" s="13"/>
      <c r="I113857" s="13"/>
    </row>
    <row r="113858" ht="15.0" customHeight="1">
      <c r="A113858" s="24"/>
      <c r="D113858" s="20"/>
      <c r="E113858" s="13"/>
      <c r="F113858" s="13"/>
      <c r="G113858" s="13"/>
      <c r="H113858" s="13"/>
      <c r="I113858" s="13"/>
    </row>
    <row r="113859" ht="15.0" customHeight="1">
      <c r="A113859" s="24"/>
      <c r="D113859" s="20"/>
      <c r="E113859" s="13"/>
      <c r="F113859" s="13"/>
      <c r="G113859" s="13"/>
      <c r="H113859" s="13"/>
      <c r="I113859" s="13"/>
    </row>
    <row r="113860" ht="15.0" customHeight="1">
      <c r="A113860" s="24"/>
      <c r="D113860" s="20"/>
      <c r="E113860" s="13"/>
      <c r="F113860" s="13"/>
      <c r="G113860" s="13"/>
      <c r="H113860" s="13"/>
      <c r="I113860" s="13"/>
    </row>
    <row r="113861" ht="15.0" customHeight="1">
      <c r="A113861" s="24"/>
      <c r="D113861" s="20"/>
      <c r="E113861" s="13"/>
      <c r="F113861" s="13"/>
      <c r="G113861" s="13"/>
      <c r="H113861" s="13"/>
      <c r="I113861" s="13"/>
    </row>
    <row r="113862" ht="15.0" customHeight="1">
      <c r="A113862" s="24"/>
      <c r="D113862" s="20"/>
      <c r="E113862" s="13"/>
      <c r="F113862" s="13"/>
      <c r="G113862" s="13"/>
      <c r="H113862" s="13"/>
      <c r="I113862" s="13"/>
    </row>
    <row r="113863" ht="15.0" customHeight="1">
      <c r="A113863" s="24"/>
      <c r="D113863" s="20"/>
      <c r="E113863" s="13"/>
      <c r="F113863" s="13"/>
      <c r="G113863" s="13"/>
      <c r="H113863" s="13"/>
      <c r="I113863" s="13"/>
    </row>
    <row r="113864" ht="15.0" customHeight="1">
      <c r="A113864" s="24"/>
      <c r="D113864" s="20"/>
      <c r="E113864" s="13"/>
      <c r="F113864" s="13"/>
      <c r="G113864" s="13"/>
      <c r="H113864" s="13"/>
      <c r="I113864" s="13"/>
    </row>
    <row r="113865" ht="15.0" customHeight="1">
      <c r="A113865" s="24"/>
      <c r="D113865" s="20"/>
      <c r="E113865" s="13"/>
      <c r="F113865" s="13"/>
      <c r="G113865" s="13"/>
      <c r="H113865" s="13"/>
      <c r="I113865" s="13"/>
    </row>
    <row r="113866" ht="15.0" customHeight="1">
      <c r="A113866" s="24"/>
      <c r="D113866" s="20"/>
      <c r="E113866" s="13"/>
      <c r="F113866" s="13"/>
      <c r="G113866" s="13"/>
      <c r="H113866" s="13"/>
      <c r="I113866" s="13"/>
    </row>
    <row r="113867" ht="15.0" customHeight="1">
      <c r="A113867" s="24"/>
      <c r="D113867" s="20"/>
      <c r="E113867" s="13"/>
      <c r="F113867" s="13"/>
      <c r="G113867" s="13"/>
      <c r="H113867" s="13"/>
      <c r="I113867" s="13"/>
    </row>
    <row r="113868" ht="15.0" customHeight="1">
      <c r="A113868" s="24"/>
      <c r="D113868" s="20"/>
      <c r="E113868" s="13"/>
      <c r="F113868" s="13"/>
      <c r="G113868" s="13"/>
      <c r="H113868" s="13"/>
      <c r="I113868" s="13"/>
    </row>
    <row r="113869" ht="15.0" customHeight="1">
      <c r="A113869" s="24"/>
      <c r="D113869" s="20"/>
      <c r="E113869" s="13"/>
      <c r="F113869" s="13"/>
      <c r="G113869" s="13"/>
      <c r="H113869" s="13"/>
      <c r="I113869" s="13"/>
    </row>
    <row r="113870" ht="15.0" customHeight="1">
      <c r="A113870" s="24"/>
      <c r="D113870" s="20"/>
      <c r="E113870" s="13"/>
      <c r="F113870" s="13"/>
      <c r="G113870" s="13"/>
      <c r="H113870" s="13"/>
      <c r="I113870" s="13"/>
    </row>
    <row r="113871" ht="15.0" customHeight="1">
      <c r="A113871" s="24"/>
      <c r="D113871" s="20"/>
      <c r="E113871" s="13"/>
      <c r="F113871" s="13"/>
      <c r="G113871" s="13"/>
      <c r="H113871" s="13"/>
      <c r="I113871" s="13"/>
    </row>
    <row r="113872" ht="15.0" customHeight="1">
      <c r="A113872" s="24"/>
      <c r="D113872" s="20"/>
      <c r="E113872" s="13"/>
      <c r="F113872" s="13"/>
      <c r="G113872" s="13"/>
      <c r="H113872" s="13"/>
      <c r="I113872" s="13"/>
    </row>
    <row r="113873" ht="15.0" customHeight="1">
      <c r="A113873" s="24"/>
      <c r="D113873" s="20"/>
      <c r="E113873" s="13"/>
      <c r="F113873" s="13"/>
      <c r="G113873" s="13"/>
      <c r="H113873" s="13"/>
      <c r="I113873" s="13"/>
    </row>
    <row r="113874" ht="15.0" customHeight="1">
      <c r="A113874" s="24"/>
      <c r="D113874" s="20"/>
      <c r="E113874" s="13"/>
      <c r="F113874" s="13"/>
      <c r="G113874" s="13"/>
      <c r="H113874" s="13"/>
      <c r="I113874" s="13"/>
    </row>
    <row r="113875" ht="15.0" customHeight="1">
      <c r="A113875" s="24"/>
      <c r="D113875" s="20"/>
      <c r="E113875" s="13"/>
      <c r="F113875" s="13"/>
      <c r="G113875" s="13"/>
      <c r="H113875" s="13"/>
      <c r="I113875" s="13"/>
    </row>
    <row r="113876" ht="15.0" customHeight="1">
      <c r="A113876" s="24"/>
      <c r="D113876" s="20"/>
      <c r="E113876" s="13"/>
      <c r="F113876" s="13"/>
      <c r="G113876" s="13"/>
      <c r="H113876" s="13"/>
      <c r="I113876" s="13"/>
    </row>
    <row r="113877" ht="15.0" customHeight="1">
      <c r="A113877" s="24"/>
      <c r="D113877" s="20"/>
      <c r="E113877" s="13"/>
      <c r="F113877" s="13"/>
      <c r="G113877" s="13"/>
      <c r="H113877" s="13"/>
      <c r="I113877" s="13"/>
    </row>
    <row r="113878" ht="15.0" customHeight="1">
      <c r="A113878" s="24"/>
      <c r="D113878" s="20"/>
      <c r="E113878" s="13"/>
      <c r="F113878" s="13"/>
      <c r="G113878" s="13"/>
      <c r="H113878" s="13"/>
      <c r="I113878" s="13"/>
    </row>
    <row r="113879" ht="15.0" customHeight="1">
      <c r="A113879" s="24"/>
      <c r="D113879" s="20"/>
      <c r="E113879" s="13"/>
      <c r="F113879" s="13"/>
      <c r="G113879" s="13"/>
      <c r="H113879" s="13"/>
      <c r="I113879" s="13"/>
    </row>
    <row r="113880" ht="15.0" customHeight="1">
      <c r="A113880" s="24"/>
      <c r="D113880" s="20"/>
      <c r="E113880" s="13"/>
      <c r="F113880" s="13"/>
      <c r="G113880" s="13"/>
      <c r="H113880" s="13"/>
      <c r="I113880" s="13"/>
    </row>
    <row r="113881" ht="15.0" customHeight="1">
      <c r="A113881" s="24"/>
      <c r="D113881" s="20"/>
      <c r="E113881" s="13"/>
      <c r="F113881" s="13"/>
      <c r="G113881" s="13"/>
      <c r="H113881" s="13"/>
      <c r="I113881" s="13"/>
    </row>
    <row r="113882" ht="15.0" customHeight="1">
      <c r="A113882" s="24"/>
      <c r="D113882" s="20"/>
      <c r="E113882" s="13"/>
      <c r="F113882" s="13"/>
      <c r="G113882" s="13"/>
      <c r="H113882" s="13"/>
      <c r="I113882" s="13"/>
    </row>
    <row r="113883" ht="15.0" customHeight="1">
      <c r="A113883" s="24"/>
      <c r="D113883" s="20"/>
      <c r="E113883" s="13"/>
      <c r="F113883" s="13"/>
      <c r="G113883" s="13"/>
      <c r="H113883" s="13"/>
      <c r="I113883" s="13"/>
    </row>
    <row r="113884" ht="15.0" customHeight="1">
      <c r="A113884" s="24"/>
      <c r="D113884" s="20"/>
      <c r="E113884" s="13"/>
      <c r="F113884" s="13"/>
      <c r="G113884" s="13"/>
      <c r="H113884" s="13"/>
      <c r="I113884" s="13"/>
    </row>
    <row r="113885" ht="15.0" customHeight="1">
      <c r="A113885" s="24"/>
      <c r="D113885" s="20"/>
      <c r="E113885" s="13"/>
      <c r="F113885" s="13"/>
      <c r="G113885" s="13"/>
      <c r="H113885" s="13"/>
      <c r="I113885" s="13"/>
    </row>
    <row r="113886" ht="15.0" customHeight="1">
      <c r="A113886" s="24"/>
      <c r="D113886" s="20"/>
      <c r="E113886" s="13"/>
      <c r="F113886" s="13"/>
      <c r="G113886" s="13"/>
      <c r="H113886" s="13"/>
      <c r="I113886" s="13"/>
    </row>
    <row r="113887" ht="15.0" customHeight="1">
      <c r="A113887" s="24"/>
      <c r="D113887" s="20"/>
      <c r="E113887" s="13"/>
      <c r="F113887" s="13"/>
      <c r="G113887" s="13"/>
      <c r="H113887" s="13"/>
      <c r="I113887" s="13"/>
    </row>
    <row r="113888" ht="15.0" customHeight="1">
      <c r="A113888" s="24"/>
      <c r="D113888" s="20"/>
      <c r="E113888" s="13"/>
      <c r="F113888" s="13"/>
      <c r="G113888" s="13"/>
      <c r="H113888" s="13"/>
      <c r="I113888" s="13"/>
    </row>
    <row r="113889" ht="15.0" customHeight="1">
      <c r="A113889" s="24"/>
      <c r="D113889" s="20"/>
      <c r="E113889" s="13"/>
      <c r="F113889" s="13"/>
      <c r="G113889" s="13"/>
      <c r="H113889" s="13"/>
      <c r="I113889" s="13"/>
    </row>
    <row r="113890" ht="15.0" customHeight="1">
      <c r="A113890" s="24"/>
      <c r="D113890" s="20"/>
      <c r="E113890" s="13"/>
      <c r="F113890" s="13"/>
      <c r="G113890" s="13"/>
      <c r="H113890" s="13"/>
      <c r="I113890" s="13"/>
    </row>
    <row r="113891" ht="15.0" customHeight="1">
      <c r="A113891" s="24"/>
      <c r="D113891" s="20"/>
      <c r="E113891" s="13"/>
      <c r="F113891" s="13"/>
      <c r="G113891" s="13"/>
      <c r="H113891" s="13"/>
      <c r="I113891" s="13"/>
    </row>
    <row r="113892" ht="15.0" customHeight="1">
      <c r="A113892" s="24"/>
      <c r="D113892" s="20"/>
      <c r="E113892" s="13"/>
      <c r="F113892" s="13"/>
      <c r="G113892" s="13"/>
      <c r="H113892" s="13"/>
      <c r="I113892" s="13"/>
    </row>
    <row r="113893" ht="15.0" customHeight="1">
      <c r="A113893" s="24"/>
      <c r="D113893" s="20"/>
      <c r="E113893" s="13"/>
      <c r="F113893" s="13"/>
      <c r="G113893" s="13"/>
      <c r="H113893" s="13"/>
      <c r="I113893" s="13"/>
    </row>
    <row r="113894" ht="15.0" customHeight="1">
      <c r="A113894" s="24"/>
      <c r="D113894" s="20"/>
      <c r="E113894" s="13"/>
      <c r="F113894" s="13"/>
      <c r="G113894" s="13"/>
      <c r="H113894" s="13"/>
      <c r="I113894" s="13"/>
    </row>
    <row r="113895" ht="15.0" customHeight="1">
      <c r="A113895" s="24"/>
      <c r="D113895" s="20"/>
      <c r="E113895" s="13"/>
      <c r="F113895" s="13"/>
      <c r="G113895" s="13"/>
      <c r="H113895" s="13"/>
      <c r="I113895" s="13"/>
    </row>
    <row r="113896" ht="15.0" customHeight="1">
      <c r="A113896" s="24"/>
      <c r="D113896" s="20"/>
      <c r="E113896" s="13"/>
      <c r="F113896" s="13"/>
      <c r="G113896" s="13"/>
      <c r="H113896" s="13"/>
      <c r="I113896" s="13"/>
    </row>
    <row r="113897" ht="15.0" customHeight="1">
      <c r="A113897" s="24"/>
      <c r="D113897" s="20"/>
      <c r="E113897" s="13"/>
      <c r="F113897" s="13"/>
      <c r="G113897" s="13"/>
      <c r="H113897" s="13"/>
      <c r="I113897" s="13"/>
    </row>
    <row r="113898" ht="15.0" customHeight="1">
      <c r="A113898" s="24"/>
      <c r="D113898" s="20"/>
      <c r="E113898" s="13"/>
      <c r="F113898" s="13"/>
      <c r="G113898" s="13"/>
      <c r="H113898" s="13"/>
      <c r="I113898" s="13"/>
    </row>
    <row r="113899" ht="15.0" customHeight="1">
      <c r="A113899" s="24"/>
      <c r="D113899" s="20"/>
      <c r="E113899" s="13"/>
      <c r="F113899" s="13"/>
      <c r="G113899" s="13"/>
      <c r="H113899" s="13"/>
      <c r="I113899" s="13"/>
    </row>
    <row r="113900" ht="15.0" customHeight="1">
      <c r="A113900" s="24"/>
      <c r="D113900" s="20"/>
      <c r="E113900" s="13"/>
      <c r="F113900" s="13"/>
      <c r="G113900" s="13"/>
      <c r="H113900" s="13"/>
      <c r="I113900" s="13"/>
    </row>
    <row r="113901" ht="15.0" customHeight="1">
      <c r="A113901" s="24"/>
      <c r="D113901" s="20"/>
      <c r="E113901" s="13"/>
      <c r="F113901" s="13"/>
      <c r="G113901" s="13"/>
      <c r="H113901" s="13"/>
      <c r="I113901" s="13"/>
    </row>
    <row r="113902" ht="15.0" customHeight="1">
      <c r="A113902" s="24"/>
      <c r="D113902" s="20"/>
      <c r="E113902" s="13"/>
      <c r="F113902" s="13"/>
      <c r="G113902" s="13"/>
      <c r="H113902" s="13"/>
      <c r="I113902" s="13"/>
    </row>
    <row r="113903" ht="15.0" customHeight="1">
      <c r="A113903" s="24"/>
      <c r="D113903" s="20"/>
      <c r="E113903" s="13"/>
      <c r="F113903" s="13"/>
      <c r="G113903" s="13"/>
      <c r="H113903" s="13"/>
      <c r="I113903" s="13"/>
    </row>
    <row r="113904" ht="15.0" customHeight="1">
      <c r="A113904" s="24"/>
      <c r="D113904" s="20"/>
      <c r="E113904" s="13"/>
      <c r="F113904" s="13"/>
      <c r="G113904" s="13"/>
      <c r="H113904" s="13"/>
      <c r="I113904" s="13"/>
    </row>
    <row r="113905" ht="15.0" customHeight="1">
      <c r="A113905" s="24"/>
      <c r="D113905" s="20"/>
      <c r="E113905" s="13"/>
      <c r="F113905" s="13"/>
      <c r="G113905" s="13"/>
      <c r="H113905" s="13"/>
      <c r="I113905" s="13"/>
    </row>
    <row r="113906" ht="15.0" customHeight="1">
      <c r="A113906" s="24"/>
      <c r="D113906" s="20"/>
      <c r="E113906" s="13"/>
      <c r="F113906" s="13"/>
      <c r="G113906" s="13"/>
      <c r="H113906" s="13"/>
      <c r="I113906" s="13"/>
    </row>
    <row r="113907" ht="15.0" customHeight="1">
      <c r="A113907" s="24"/>
      <c r="D113907" s="20"/>
      <c r="E113907" s="13"/>
      <c r="F113907" s="13"/>
      <c r="G113907" s="13"/>
      <c r="H113907" s="13"/>
      <c r="I113907" s="13"/>
    </row>
    <row r="113908" ht="15.0" customHeight="1">
      <c r="A113908" s="24"/>
      <c r="D113908" s="20"/>
      <c r="E113908" s="13"/>
      <c r="F113908" s="13"/>
      <c r="G113908" s="13"/>
      <c r="H113908" s="13"/>
      <c r="I113908" s="13"/>
    </row>
    <row r="113909" ht="15.0" customHeight="1">
      <c r="A113909" s="24"/>
      <c r="D113909" s="20"/>
      <c r="E113909" s="13"/>
      <c r="F113909" s="13"/>
      <c r="G113909" s="13"/>
      <c r="H113909" s="13"/>
      <c r="I113909" s="13"/>
    </row>
    <row r="113910" ht="15.0" customHeight="1">
      <c r="A113910" s="24"/>
      <c r="D113910" s="20"/>
      <c r="E113910" s="13"/>
      <c r="F113910" s="13"/>
      <c r="G113910" s="13"/>
      <c r="H113910" s="13"/>
      <c r="I113910" s="13"/>
    </row>
    <row r="113911" ht="15.0" customHeight="1">
      <c r="A113911" s="24"/>
      <c r="D113911" s="20"/>
      <c r="E113911" s="13"/>
      <c r="F113911" s="13"/>
      <c r="G113911" s="13"/>
      <c r="H113911" s="13"/>
      <c r="I113911" s="13"/>
    </row>
    <row r="113912" ht="15.0" customHeight="1">
      <c r="A113912" s="24"/>
      <c r="D113912" s="20"/>
      <c r="E113912" s="13"/>
      <c r="F113912" s="13"/>
      <c r="G113912" s="13"/>
      <c r="H113912" s="13"/>
      <c r="I113912" s="13"/>
    </row>
    <row r="113913" ht="15.0" customHeight="1">
      <c r="A113913" s="24"/>
      <c r="D113913" s="20"/>
      <c r="E113913" s="13"/>
      <c r="F113913" s="13"/>
      <c r="G113913" s="13"/>
      <c r="H113913" s="13"/>
      <c r="I113913" s="13"/>
    </row>
    <row r="113914" ht="15.0" customHeight="1">
      <c r="A113914" s="24"/>
      <c r="D113914" s="20"/>
      <c r="E113914" s="13"/>
      <c r="F113914" s="13"/>
      <c r="G113914" s="13"/>
      <c r="H113914" s="13"/>
      <c r="I113914" s="13"/>
    </row>
    <row r="113915" ht="15.0" customHeight="1">
      <c r="A113915" s="24"/>
      <c r="D113915" s="20"/>
      <c r="E113915" s="13"/>
      <c r="F113915" s="13"/>
      <c r="G113915" s="13"/>
      <c r="H113915" s="13"/>
      <c r="I113915" s="13"/>
    </row>
    <row r="113916" ht="15.0" customHeight="1">
      <c r="A113916" s="24"/>
      <c r="D113916" s="20"/>
      <c r="E113916" s="13"/>
      <c r="F113916" s="13"/>
      <c r="G113916" s="13"/>
      <c r="H113916" s="13"/>
      <c r="I113916" s="13"/>
    </row>
    <row r="113917" ht="15.0" customHeight="1">
      <c r="A113917" s="24"/>
      <c r="D113917" s="20"/>
      <c r="E113917" s="13"/>
      <c r="F113917" s="13"/>
      <c r="G113917" s="13"/>
      <c r="H113917" s="13"/>
      <c r="I113917" s="13"/>
    </row>
    <row r="113918" ht="15.0" customHeight="1">
      <c r="A113918" s="24"/>
      <c r="D113918" s="20"/>
      <c r="E113918" s="13"/>
      <c r="F113918" s="13"/>
      <c r="G113918" s="13"/>
      <c r="H113918" s="13"/>
      <c r="I113918" s="13"/>
    </row>
    <row r="113919" ht="15.0" customHeight="1">
      <c r="A113919" s="24"/>
      <c r="D113919" s="20"/>
      <c r="E113919" s="13"/>
      <c r="F113919" s="13"/>
      <c r="G113919" s="13"/>
      <c r="H113919" s="13"/>
      <c r="I113919" s="13"/>
    </row>
    <row r="113920" ht="15.0" customHeight="1">
      <c r="A113920" s="24"/>
      <c r="D113920" s="20"/>
      <c r="E113920" s="13"/>
      <c r="F113920" s="13"/>
      <c r="G113920" s="13"/>
      <c r="H113920" s="13"/>
      <c r="I113920" s="13"/>
    </row>
    <row r="113921" ht="15.0" customHeight="1">
      <c r="A113921" s="24"/>
      <c r="D113921" s="20"/>
      <c r="E113921" s="13"/>
      <c r="F113921" s="13"/>
      <c r="G113921" s="13"/>
      <c r="H113921" s="13"/>
      <c r="I113921" s="13"/>
    </row>
    <row r="113922" ht="15.0" customHeight="1">
      <c r="A113922" s="24"/>
      <c r="D113922" s="20"/>
      <c r="E113922" s="13"/>
      <c r="F113922" s="13"/>
      <c r="G113922" s="13"/>
      <c r="H113922" s="13"/>
      <c r="I113922" s="13"/>
    </row>
    <row r="113923" ht="15.0" customHeight="1">
      <c r="A113923" s="24"/>
      <c r="D113923" s="20"/>
      <c r="E113923" s="13"/>
      <c r="F113923" s="13"/>
      <c r="G113923" s="13"/>
      <c r="H113923" s="13"/>
      <c r="I113923" s="13"/>
    </row>
    <row r="113924" ht="15.0" customHeight="1">
      <c r="A113924" s="24"/>
      <c r="D113924" s="20"/>
      <c r="E113924" s="13"/>
      <c r="F113924" s="13"/>
      <c r="G113924" s="13"/>
      <c r="H113924" s="13"/>
      <c r="I113924" s="13"/>
    </row>
    <row r="113925" ht="15.0" customHeight="1">
      <c r="A113925" s="24"/>
      <c r="D113925" s="20"/>
      <c r="E113925" s="13"/>
      <c r="F113925" s="13"/>
      <c r="G113925" s="13"/>
      <c r="H113925" s="13"/>
      <c r="I113925" s="13"/>
    </row>
    <row r="113926" ht="15.0" customHeight="1">
      <c r="A113926" s="24"/>
      <c r="D113926" s="20"/>
      <c r="E113926" s="13"/>
      <c r="F113926" s="13"/>
      <c r="G113926" s="13"/>
      <c r="H113926" s="13"/>
      <c r="I113926" s="13"/>
    </row>
    <row r="113927" ht="15.0" customHeight="1">
      <c r="A113927" s="24"/>
      <c r="D113927" s="20"/>
      <c r="E113927" s="13"/>
      <c r="F113927" s="13"/>
      <c r="G113927" s="13"/>
      <c r="H113927" s="13"/>
      <c r="I113927" s="13"/>
    </row>
    <row r="113928" ht="15.0" customHeight="1">
      <c r="A113928" s="24"/>
      <c r="D113928" s="20"/>
      <c r="E113928" s="13"/>
      <c r="F113928" s="13"/>
      <c r="G113928" s="13"/>
      <c r="H113928" s="13"/>
      <c r="I113928" s="13"/>
    </row>
    <row r="113929" ht="15.0" customHeight="1">
      <c r="A113929" s="24"/>
      <c r="D113929" s="20"/>
      <c r="E113929" s="13"/>
      <c r="F113929" s="13"/>
      <c r="G113929" s="13"/>
      <c r="H113929" s="13"/>
      <c r="I113929" s="13"/>
    </row>
    <row r="113930" ht="15.0" customHeight="1">
      <c r="A113930" s="24"/>
      <c r="D113930" s="20"/>
      <c r="E113930" s="13"/>
      <c r="F113930" s="13"/>
      <c r="G113930" s="13"/>
      <c r="H113930" s="13"/>
      <c r="I113930" s="13"/>
    </row>
    <row r="113931" ht="15.0" customHeight="1">
      <c r="A113931" s="24"/>
      <c r="D113931" s="20"/>
      <c r="E113931" s="13"/>
      <c r="F113931" s="13"/>
      <c r="G113931" s="13"/>
      <c r="H113931" s="13"/>
      <c r="I113931" s="13"/>
    </row>
    <row r="113932" ht="15.0" customHeight="1">
      <c r="A113932" s="24"/>
      <c r="D113932" s="20"/>
      <c r="E113932" s="13"/>
      <c r="F113932" s="13"/>
      <c r="G113932" s="13"/>
      <c r="H113932" s="13"/>
      <c r="I113932" s="13"/>
    </row>
    <row r="113933" ht="15.0" customHeight="1">
      <c r="A113933" s="24"/>
      <c r="D113933" s="20"/>
      <c r="E113933" s="13"/>
      <c r="F113933" s="13"/>
      <c r="G113933" s="13"/>
      <c r="H113933" s="13"/>
      <c r="I113933" s="13"/>
    </row>
    <row r="113934" ht="15.0" customHeight="1">
      <c r="A113934" s="24"/>
      <c r="D113934" s="20"/>
      <c r="E113934" s="13"/>
      <c r="F113934" s="13"/>
      <c r="G113934" s="13"/>
      <c r="H113934" s="13"/>
      <c r="I113934" s="13"/>
    </row>
    <row r="113935" ht="15.0" customHeight="1">
      <c r="A113935" s="24"/>
      <c r="D113935" s="20"/>
      <c r="E113935" s="13"/>
      <c r="F113935" s="13"/>
      <c r="G113935" s="13"/>
      <c r="H113935" s="13"/>
      <c r="I113935" s="13"/>
    </row>
    <row r="113936" ht="15.0" customHeight="1">
      <c r="A113936" s="24"/>
      <c r="D113936" s="20"/>
      <c r="E113936" s="13"/>
      <c r="F113936" s="13"/>
      <c r="G113936" s="13"/>
      <c r="H113936" s="13"/>
      <c r="I113936" s="13"/>
    </row>
    <row r="113937" ht="15.0" customHeight="1">
      <c r="A113937" s="24"/>
      <c r="D113937" s="20"/>
      <c r="E113937" s="13"/>
      <c r="F113937" s="13"/>
      <c r="G113937" s="13"/>
      <c r="H113937" s="13"/>
      <c r="I113937" s="13"/>
    </row>
    <row r="113938" ht="15.0" customHeight="1">
      <c r="A113938" s="24"/>
      <c r="D113938" s="20"/>
      <c r="E113938" s="13"/>
      <c r="F113938" s="13"/>
      <c r="G113938" s="13"/>
      <c r="H113938" s="13"/>
      <c r="I113938" s="13"/>
    </row>
    <row r="113939" ht="15.0" customHeight="1">
      <c r="A113939" s="24"/>
      <c r="D113939" s="20"/>
      <c r="E113939" s="13"/>
      <c r="F113939" s="13"/>
      <c r="G113939" s="13"/>
      <c r="H113939" s="13"/>
      <c r="I113939" s="13"/>
    </row>
    <row r="113940" ht="15.0" customHeight="1">
      <c r="A113940" s="24"/>
      <c r="D113940" s="20"/>
      <c r="E113940" s="13"/>
      <c r="F113940" s="13"/>
      <c r="G113940" s="13"/>
      <c r="H113940" s="13"/>
      <c r="I113940" s="13"/>
    </row>
    <row r="113941" ht="15.0" customHeight="1">
      <c r="A113941" s="24"/>
      <c r="D113941" s="20"/>
      <c r="E113941" s="13"/>
      <c r="F113941" s="13"/>
      <c r="G113941" s="13"/>
      <c r="H113941" s="13"/>
      <c r="I113941" s="13"/>
    </row>
    <row r="113942" ht="15.0" customHeight="1">
      <c r="A113942" s="24"/>
      <c r="D113942" s="20"/>
      <c r="E113942" s="13"/>
      <c r="F113942" s="13"/>
      <c r="G113942" s="13"/>
      <c r="H113942" s="13"/>
      <c r="I113942" s="13"/>
    </row>
    <row r="113943" ht="15.0" customHeight="1">
      <c r="A113943" s="24"/>
      <c r="D113943" s="20"/>
      <c r="E113943" s="13"/>
      <c r="F113943" s="13"/>
      <c r="G113943" s="13"/>
      <c r="H113943" s="13"/>
      <c r="I113943" s="13"/>
    </row>
    <row r="113944" ht="15.0" customHeight="1">
      <c r="A113944" s="24"/>
      <c r="D113944" s="20"/>
      <c r="E113944" s="13"/>
      <c r="F113944" s="13"/>
      <c r="G113944" s="13"/>
      <c r="H113944" s="13"/>
      <c r="I113944" s="13"/>
    </row>
    <row r="113945" ht="15.0" customHeight="1">
      <c r="A113945" s="24"/>
      <c r="D113945" s="20"/>
      <c r="E113945" s="13"/>
      <c r="F113945" s="13"/>
      <c r="G113945" s="13"/>
      <c r="H113945" s="13"/>
      <c r="I113945" s="13"/>
    </row>
    <row r="113946" ht="15.0" customHeight="1">
      <c r="A113946" s="24"/>
      <c r="D113946" s="20"/>
      <c r="E113946" s="13"/>
      <c r="F113946" s="13"/>
      <c r="G113946" s="13"/>
      <c r="H113946" s="13"/>
      <c r="I113946" s="13"/>
    </row>
    <row r="113947" ht="15.0" customHeight="1">
      <c r="A113947" s="24"/>
      <c r="D113947" s="20"/>
      <c r="E113947" s="13"/>
      <c r="F113947" s="13"/>
      <c r="G113947" s="13"/>
      <c r="H113947" s="13"/>
      <c r="I113947" s="13"/>
    </row>
    <row r="113948" ht="15.0" customHeight="1">
      <c r="A113948" s="24"/>
      <c r="D113948" s="20"/>
      <c r="E113948" s="13"/>
      <c r="F113948" s="13"/>
      <c r="G113948" s="13"/>
      <c r="H113948" s="13"/>
      <c r="I113948" s="13"/>
    </row>
    <row r="113949" ht="15.0" customHeight="1">
      <c r="A113949" s="24"/>
      <c r="D113949" s="20"/>
      <c r="E113949" s="13"/>
      <c r="F113949" s="13"/>
      <c r="G113949" s="13"/>
      <c r="H113949" s="13"/>
      <c r="I113949" s="13"/>
    </row>
    <row r="113950" ht="15.0" customHeight="1">
      <c r="A113950" s="24"/>
      <c r="D113950" s="20"/>
      <c r="E113950" s="13"/>
      <c r="F113950" s="13"/>
      <c r="G113950" s="13"/>
      <c r="H113950" s="13"/>
      <c r="I113950" s="13"/>
    </row>
    <row r="113951" ht="15.0" customHeight="1">
      <c r="A113951" s="24"/>
      <c r="D113951" s="20"/>
      <c r="E113951" s="13"/>
      <c r="F113951" s="13"/>
      <c r="G113951" s="13"/>
      <c r="H113951" s="13"/>
      <c r="I113951" s="13"/>
    </row>
    <row r="113952" ht="15.0" customHeight="1">
      <c r="A113952" s="24"/>
      <c r="D113952" s="20"/>
      <c r="E113952" s="13"/>
      <c r="F113952" s="13"/>
      <c r="G113952" s="13"/>
      <c r="H113952" s="13"/>
      <c r="I113952" s="13"/>
    </row>
    <row r="113953" ht="15.0" customHeight="1">
      <c r="A113953" s="24"/>
      <c r="D113953" s="20"/>
      <c r="E113953" s="13"/>
      <c r="F113953" s="13"/>
      <c r="G113953" s="13"/>
      <c r="H113953" s="13"/>
      <c r="I113953" s="13"/>
    </row>
    <row r="113954" ht="15.0" customHeight="1">
      <c r="A113954" s="24"/>
      <c r="D113954" s="20"/>
      <c r="E113954" s="13"/>
      <c r="F113954" s="13"/>
      <c r="G113954" s="13"/>
      <c r="H113954" s="13"/>
      <c r="I113954" s="13"/>
    </row>
    <row r="113955" ht="15.0" customHeight="1">
      <c r="A113955" s="24"/>
      <c r="D113955" s="20"/>
      <c r="E113955" s="13"/>
      <c r="F113955" s="13"/>
      <c r="G113955" s="13"/>
      <c r="H113955" s="13"/>
      <c r="I113955" s="13"/>
    </row>
    <row r="113956" ht="15.0" customHeight="1">
      <c r="A113956" s="24"/>
      <c r="D113956" s="20"/>
      <c r="E113956" s="13"/>
      <c r="F113956" s="13"/>
      <c r="G113956" s="13"/>
      <c r="H113956" s="13"/>
      <c r="I113956" s="13"/>
    </row>
    <row r="113957" ht="15.0" customHeight="1">
      <c r="A113957" s="24"/>
      <c r="D113957" s="20"/>
      <c r="E113957" s="13"/>
      <c r="F113957" s="13"/>
      <c r="G113957" s="13"/>
      <c r="H113957" s="13"/>
      <c r="I113957" s="13"/>
    </row>
    <row r="113958" ht="15.0" customHeight="1">
      <c r="A113958" s="24"/>
      <c r="D113958" s="20"/>
      <c r="E113958" s="13"/>
      <c r="F113958" s="13"/>
      <c r="G113958" s="13"/>
      <c r="H113958" s="13"/>
      <c r="I113958" s="13"/>
    </row>
    <row r="113959" ht="15.0" customHeight="1">
      <c r="A113959" s="24"/>
      <c r="D113959" s="20"/>
      <c r="E113959" s="13"/>
      <c r="F113959" s="13"/>
      <c r="G113959" s="13"/>
      <c r="H113959" s="13"/>
      <c r="I113959" s="13"/>
    </row>
    <row r="113960" ht="15.0" customHeight="1">
      <c r="A113960" s="24"/>
      <c r="D113960" s="20"/>
      <c r="E113960" s="13"/>
      <c r="F113960" s="13"/>
      <c r="G113960" s="13"/>
      <c r="H113960" s="13"/>
      <c r="I113960" s="13"/>
    </row>
    <row r="113961" ht="15.0" customHeight="1">
      <c r="A113961" s="24"/>
      <c r="D113961" s="20"/>
      <c r="E113961" s="13"/>
      <c r="F113961" s="13"/>
      <c r="G113961" s="13"/>
      <c r="H113961" s="13"/>
      <c r="I113961" s="13"/>
    </row>
    <row r="113962" ht="15.0" customHeight="1">
      <c r="A113962" s="24"/>
      <c r="D113962" s="20"/>
      <c r="E113962" s="13"/>
      <c r="F113962" s="13"/>
      <c r="G113962" s="13"/>
      <c r="H113962" s="13"/>
      <c r="I113962" s="13"/>
    </row>
    <row r="113963" ht="15.0" customHeight="1">
      <c r="A113963" s="24"/>
      <c r="D113963" s="20"/>
      <c r="E113963" s="13"/>
      <c r="F113963" s="13"/>
      <c r="G113963" s="13"/>
      <c r="H113963" s="13"/>
      <c r="I113963" s="13"/>
    </row>
    <row r="113964" ht="15.0" customHeight="1">
      <c r="A113964" s="24"/>
      <c r="D113964" s="20"/>
      <c r="E113964" s="13"/>
      <c r="F113964" s="13"/>
      <c r="G113964" s="13"/>
      <c r="H113964" s="13"/>
      <c r="I113964" s="13"/>
    </row>
    <row r="113965" ht="15.0" customHeight="1">
      <c r="A113965" s="24"/>
      <c r="D113965" s="20"/>
      <c r="E113965" s="13"/>
      <c r="F113965" s="13"/>
      <c r="G113965" s="13"/>
      <c r="H113965" s="13"/>
      <c r="I113965" s="13"/>
    </row>
    <row r="113966" ht="15.0" customHeight="1">
      <c r="A113966" s="24"/>
      <c r="D113966" s="20"/>
      <c r="E113966" s="13"/>
      <c r="F113966" s="13"/>
      <c r="G113966" s="13"/>
      <c r="H113966" s="13"/>
      <c r="I113966" s="13"/>
    </row>
    <row r="113967" ht="15.0" customHeight="1">
      <c r="A113967" s="24"/>
      <c r="D113967" s="20"/>
      <c r="E113967" s="13"/>
      <c r="F113967" s="13"/>
      <c r="G113967" s="13"/>
      <c r="H113967" s="13"/>
      <c r="I113967" s="13"/>
    </row>
    <row r="113968" ht="15.0" customHeight="1">
      <c r="A113968" s="24"/>
      <c r="D113968" s="20"/>
      <c r="E113968" s="13"/>
      <c r="F113968" s="13"/>
      <c r="G113968" s="13"/>
      <c r="H113968" s="13"/>
      <c r="I113968" s="13"/>
    </row>
    <row r="113969" ht="15.0" customHeight="1">
      <c r="A113969" s="24"/>
      <c r="D113969" s="20"/>
      <c r="E113969" s="13"/>
      <c r="F113969" s="13"/>
      <c r="G113969" s="13"/>
      <c r="H113969" s="13"/>
      <c r="I113969" s="13"/>
    </row>
    <row r="113970" ht="15.0" customHeight="1">
      <c r="A113970" s="24"/>
      <c r="D113970" s="20"/>
      <c r="E113970" s="13"/>
      <c r="F113970" s="13"/>
      <c r="G113970" s="13"/>
      <c r="H113970" s="13"/>
      <c r="I113970" s="13"/>
    </row>
    <row r="113971" ht="15.0" customHeight="1">
      <c r="A113971" s="24"/>
      <c r="D113971" s="20"/>
      <c r="E113971" s="13"/>
      <c r="F113971" s="13"/>
      <c r="G113971" s="13"/>
      <c r="H113971" s="13"/>
      <c r="I113971" s="13"/>
    </row>
    <row r="113972" ht="15.0" customHeight="1">
      <c r="A113972" s="24"/>
      <c r="D113972" s="20"/>
      <c r="E113972" s="13"/>
      <c r="F113972" s="13"/>
      <c r="G113972" s="13"/>
      <c r="H113972" s="13"/>
      <c r="I113972" s="13"/>
    </row>
    <row r="113973" ht="15.0" customHeight="1">
      <c r="A113973" s="24"/>
      <c r="D113973" s="20"/>
      <c r="E113973" s="13"/>
      <c r="F113973" s="13"/>
      <c r="G113973" s="13"/>
      <c r="H113973" s="13"/>
      <c r="I113973" s="13"/>
    </row>
    <row r="113974" ht="15.0" customHeight="1">
      <c r="A113974" s="24"/>
      <c r="D113974" s="20"/>
      <c r="E113974" s="13"/>
      <c r="F113974" s="13"/>
      <c r="G113974" s="13"/>
      <c r="H113974" s="13"/>
      <c r="I113974" s="13"/>
    </row>
    <row r="113975" ht="15.0" customHeight="1">
      <c r="A113975" s="24"/>
      <c r="D113975" s="20"/>
      <c r="E113975" s="13"/>
      <c r="F113975" s="13"/>
      <c r="G113975" s="13"/>
      <c r="H113975" s="13"/>
      <c r="I113975" s="13"/>
    </row>
    <row r="113976" ht="15.0" customHeight="1">
      <c r="A113976" s="24"/>
      <c r="D113976" s="20"/>
      <c r="E113976" s="13"/>
      <c r="F113976" s="13"/>
      <c r="G113976" s="13"/>
      <c r="H113976" s="13"/>
      <c r="I113976" s="13"/>
    </row>
    <row r="113977" ht="15.0" customHeight="1">
      <c r="A113977" s="24"/>
      <c r="D113977" s="20"/>
      <c r="E113977" s="13"/>
      <c r="F113977" s="13"/>
      <c r="G113977" s="13"/>
      <c r="H113977" s="13"/>
      <c r="I113977" s="13"/>
    </row>
    <row r="113978" ht="15.0" customHeight="1">
      <c r="A113978" s="24"/>
      <c r="D113978" s="20"/>
      <c r="E113978" s="13"/>
      <c r="F113978" s="13"/>
      <c r="G113978" s="13"/>
      <c r="H113978" s="13"/>
      <c r="I113978" s="13"/>
    </row>
    <row r="113979" ht="15.0" customHeight="1">
      <c r="A113979" s="24"/>
      <c r="D113979" s="20"/>
      <c r="E113979" s="13"/>
      <c r="F113979" s="13"/>
      <c r="G113979" s="13"/>
      <c r="H113979" s="13"/>
      <c r="I113979" s="13"/>
    </row>
    <row r="113980" ht="15.0" customHeight="1">
      <c r="A113980" s="24"/>
      <c r="D113980" s="20"/>
      <c r="E113980" s="13"/>
      <c r="F113980" s="13"/>
      <c r="G113980" s="13"/>
      <c r="H113980" s="13"/>
      <c r="I113980" s="13"/>
    </row>
    <row r="113981" ht="15.0" customHeight="1">
      <c r="A113981" s="24"/>
      <c r="D113981" s="20"/>
      <c r="E113981" s="13"/>
      <c r="F113981" s="13"/>
      <c r="G113981" s="13"/>
      <c r="H113981" s="13"/>
      <c r="I113981" s="13"/>
    </row>
    <row r="113982" ht="15.0" customHeight="1">
      <c r="A113982" s="24"/>
      <c r="D113982" s="20"/>
      <c r="E113982" s="13"/>
      <c r="F113982" s="13"/>
      <c r="G113982" s="13"/>
      <c r="H113982" s="13"/>
      <c r="I113982" s="13"/>
    </row>
    <row r="113983" ht="15.0" customHeight="1">
      <c r="A113983" s="24"/>
      <c r="D113983" s="20"/>
      <c r="E113983" s="13"/>
      <c r="F113983" s="13"/>
      <c r="G113983" s="13"/>
      <c r="H113983" s="13"/>
      <c r="I113983" s="13"/>
    </row>
    <row r="113984" ht="15.0" customHeight="1">
      <c r="A113984" s="24"/>
      <c r="D113984" s="20"/>
      <c r="E113984" s="13"/>
      <c r="F113984" s="13"/>
      <c r="G113984" s="13"/>
      <c r="H113984" s="13"/>
      <c r="I113984" s="13"/>
    </row>
    <row r="113985" ht="15.0" customHeight="1">
      <c r="A113985" s="24"/>
      <c r="D113985" s="20"/>
      <c r="E113985" s="13"/>
      <c r="F113985" s="13"/>
      <c r="G113985" s="13"/>
      <c r="H113985" s="13"/>
      <c r="I113985" s="13"/>
    </row>
    <row r="113986" ht="15.0" customHeight="1">
      <c r="A113986" s="24"/>
      <c r="D113986" s="20"/>
      <c r="E113986" s="13"/>
      <c r="F113986" s="13"/>
      <c r="G113986" s="13"/>
      <c r="H113986" s="13"/>
      <c r="I113986" s="13"/>
    </row>
    <row r="113987" ht="15.0" customHeight="1">
      <c r="A113987" s="24"/>
      <c r="D113987" s="20"/>
      <c r="E113987" s="13"/>
      <c r="F113987" s="13"/>
      <c r="G113987" s="13"/>
      <c r="H113987" s="13"/>
      <c r="I113987" s="13"/>
    </row>
    <row r="113988" ht="15.0" customHeight="1">
      <c r="A113988" s="24"/>
      <c r="D113988" s="20"/>
      <c r="E113988" s="13"/>
      <c r="F113988" s="13"/>
      <c r="G113988" s="13"/>
      <c r="H113988" s="13"/>
      <c r="I113988" s="13"/>
    </row>
    <row r="113989" ht="15.0" customHeight="1">
      <c r="A113989" s="24"/>
      <c r="D113989" s="20"/>
      <c r="E113989" s="13"/>
      <c r="F113989" s="13"/>
      <c r="G113989" s="13"/>
      <c r="H113989" s="13"/>
      <c r="I113989" s="13"/>
    </row>
    <row r="113990" ht="15.0" customHeight="1">
      <c r="A113990" s="24"/>
      <c r="D113990" s="20"/>
      <c r="E113990" s="13"/>
      <c r="F113990" s="13"/>
      <c r="G113990" s="13"/>
      <c r="H113990" s="13"/>
      <c r="I113990" s="13"/>
    </row>
    <row r="113991" ht="15.0" customHeight="1">
      <c r="A113991" s="24"/>
      <c r="D113991" s="20"/>
      <c r="E113991" s="13"/>
      <c r="F113991" s="13"/>
      <c r="G113991" s="13"/>
      <c r="H113991" s="13"/>
      <c r="I113991" s="13"/>
    </row>
    <row r="113992" ht="15.0" customHeight="1">
      <c r="A113992" s="24"/>
      <c r="D113992" s="20"/>
      <c r="E113992" s="13"/>
      <c r="F113992" s="13"/>
      <c r="G113992" s="13"/>
      <c r="H113992" s="13"/>
      <c r="I113992" s="13"/>
    </row>
    <row r="113993" ht="15.0" customHeight="1">
      <c r="A113993" s="24"/>
      <c r="D113993" s="20"/>
      <c r="E113993" s="13"/>
      <c r="F113993" s="13"/>
      <c r="G113993" s="13"/>
      <c r="H113993" s="13"/>
      <c r="I113993" s="13"/>
    </row>
    <row r="113994" ht="15.0" customHeight="1">
      <c r="A113994" s="24"/>
      <c r="D113994" s="20"/>
      <c r="E113994" s="13"/>
      <c r="F113994" s="13"/>
      <c r="G113994" s="13"/>
      <c r="H113994" s="13"/>
      <c r="I113994" s="13"/>
    </row>
    <row r="113995" ht="15.0" customHeight="1">
      <c r="A113995" s="24"/>
      <c r="D113995" s="20"/>
      <c r="E113995" s="13"/>
      <c r="F113995" s="13"/>
      <c r="G113995" s="13"/>
      <c r="H113995" s="13"/>
      <c r="I113995" s="13"/>
    </row>
    <row r="113996" ht="15.0" customHeight="1">
      <c r="A113996" s="24"/>
      <c r="D113996" s="20"/>
      <c r="E113996" s="13"/>
      <c r="F113996" s="13"/>
      <c r="G113996" s="13"/>
      <c r="H113996" s="13"/>
      <c r="I113996" s="13"/>
    </row>
    <row r="113997" ht="15.0" customHeight="1">
      <c r="A113997" s="24"/>
      <c r="D113997" s="20"/>
      <c r="E113997" s="13"/>
      <c r="F113997" s="13"/>
      <c r="G113997" s="13"/>
      <c r="H113997" s="13"/>
      <c r="I113997" s="13"/>
    </row>
    <row r="113998" ht="15.0" customHeight="1">
      <c r="A113998" s="24"/>
      <c r="D113998" s="20"/>
      <c r="E113998" s="13"/>
      <c r="F113998" s="13"/>
      <c r="G113998" s="13"/>
      <c r="H113998" s="13"/>
      <c r="I113998" s="13"/>
    </row>
    <row r="113999" ht="15.0" customHeight="1">
      <c r="A113999" s="24"/>
      <c r="D113999" s="20"/>
      <c r="E113999" s="13"/>
      <c r="F113999" s="13"/>
      <c r="G113999" s="13"/>
      <c r="H113999" s="13"/>
      <c r="I113999" s="13"/>
    </row>
    <row r="114000" ht="15.0" customHeight="1">
      <c r="A114000" s="24"/>
      <c r="D114000" s="20"/>
      <c r="E114000" s="13"/>
      <c r="F114000" s="13"/>
      <c r="G114000" s="13"/>
      <c r="H114000" s="13"/>
      <c r="I114000" s="13"/>
    </row>
    <row r="114001" ht="15.0" customHeight="1">
      <c r="A114001" s="24"/>
      <c r="D114001" s="20"/>
      <c r="E114001" s="13"/>
      <c r="F114001" s="13"/>
      <c r="G114001" s="13"/>
      <c r="H114001" s="13"/>
      <c r="I114001" s="13"/>
    </row>
    <row r="114002" ht="15.0" customHeight="1">
      <c r="A114002" s="24"/>
      <c r="D114002" s="20"/>
      <c r="E114002" s="13"/>
      <c r="F114002" s="13"/>
      <c r="G114002" s="13"/>
      <c r="H114002" s="13"/>
      <c r="I114002" s="13"/>
    </row>
    <row r="114003" ht="15.0" customHeight="1">
      <c r="A114003" s="24"/>
      <c r="D114003" s="20"/>
      <c r="E114003" s="13"/>
      <c r="F114003" s="13"/>
      <c r="G114003" s="13"/>
      <c r="H114003" s="13"/>
      <c r="I114003" s="13"/>
    </row>
    <row r="114004" ht="15.0" customHeight="1">
      <c r="A114004" s="24"/>
      <c r="D114004" s="20"/>
      <c r="E114004" s="13"/>
      <c r="F114004" s="13"/>
      <c r="G114004" s="13"/>
      <c r="H114004" s="13"/>
      <c r="I114004" s="13"/>
    </row>
    <row r="114005" ht="15.0" customHeight="1">
      <c r="A114005" s="24"/>
      <c r="D114005" s="20"/>
      <c r="E114005" s="13"/>
      <c r="F114005" s="13"/>
      <c r="G114005" s="13"/>
      <c r="H114005" s="13"/>
      <c r="I114005" s="13"/>
    </row>
    <row r="114006" ht="15.0" customHeight="1">
      <c r="A114006" s="24"/>
      <c r="D114006" s="20"/>
      <c r="E114006" s="13"/>
      <c r="F114006" s="13"/>
      <c r="G114006" s="13"/>
      <c r="H114006" s="13"/>
      <c r="I114006" s="13"/>
    </row>
    <row r="114007" ht="15.0" customHeight="1">
      <c r="A114007" s="24"/>
      <c r="D114007" s="20"/>
      <c r="E114007" s="13"/>
      <c r="F114007" s="13"/>
      <c r="G114007" s="13"/>
      <c r="H114007" s="13"/>
      <c r="I114007" s="13"/>
    </row>
    <row r="114008" ht="15.0" customHeight="1">
      <c r="A114008" s="24"/>
      <c r="D114008" s="20"/>
      <c r="E114008" s="13"/>
      <c r="F114008" s="13"/>
      <c r="G114008" s="13"/>
      <c r="H114008" s="13"/>
      <c r="I114008" s="13"/>
    </row>
    <row r="114009" ht="15.0" customHeight="1">
      <c r="A114009" s="24"/>
      <c r="D114009" s="20"/>
      <c r="E114009" s="13"/>
      <c r="F114009" s="13"/>
      <c r="G114009" s="13"/>
      <c r="H114009" s="13"/>
      <c r="I114009" s="13"/>
    </row>
    <row r="114010" ht="15.0" customHeight="1">
      <c r="A114010" s="24"/>
      <c r="D114010" s="20"/>
      <c r="E114010" s="13"/>
      <c r="F114010" s="13"/>
      <c r="G114010" s="13"/>
      <c r="H114010" s="13"/>
      <c r="I114010" s="13"/>
    </row>
    <row r="114011" ht="15.0" customHeight="1">
      <c r="A114011" s="24"/>
      <c r="D114011" s="20"/>
      <c r="E114011" s="13"/>
      <c r="F114011" s="13"/>
      <c r="G114011" s="13"/>
      <c r="H114011" s="13"/>
      <c r="I114011" s="13"/>
    </row>
    <row r="114012" ht="15.0" customHeight="1">
      <c r="A114012" s="24"/>
      <c r="D114012" s="20"/>
      <c r="E114012" s="13"/>
      <c r="F114012" s="13"/>
      <c r="G114012" s="13"/>
      <c r="H114012" s="13"/>
      <c r="I114012" s="13"/>
    </row>
    <row r="114013" ht="15.0" customHeight="1">
      <c r="A114013" s="24"/>
      <c r="D114013" s="20"/>
      <c r="E114013" s="13"/>
      <c r="F114013" s="13"/>
      <c r="G114013" s="13"/>
      <c r="H114013" s="13"/>
      <c r="I114013" s="13"/>
    </row>
    <row r="114014" ht="15.0" customHeight="1">
      <c r="A114014" s="24"/>
      <c r="D114014" s="20"/>
      <c r="E114014" s="13"/>
      <c r="F114014" s="13"/>
      <c r="G114014" s="13"/>
      <c r="H114014" s="13"/>
      <c r="I114014" s="13"/>
    </row>
    <row r="114015" ht="15.0" customHeight="1">
      <c r="A114015" s="24"/>
      <c r="D114015" s="20"/>
      <c r="E114015" s="13"/>
      <c r="F114015" s="13"/>
      <c r="G114015" s="13"/>
      <c r="H114015" s="13"/>
      <c r="I114015" s="13"/>
    </row>
    <row r="114016" ht="15.0" customHeight="1">
      <c r="A114016" s="24"/>
      <c r="D114016" s="20"/>
      <c r="E114016" s="13"/>
      <c r="F114016" s="13"/>
      <c r="G114016" s="13"/>
      <c r="H114016" s="13"/>
      <c r="I114016" s="13"/>
    </row>
    <row r="114017" ht="15.0" customHeight="1">
      <c r="A114017" s="24"/>
      <c r="D114017" s="20"/>
      <c r="E114017" s="13"/>
      <c r="F114017" s="13"/>
      <c r="G114017" s="13"/>
      <c r="H114017" s="13"/>
      <c r="I114017" s="13"/>
    </row>
    <row r="114018" ht="15.0" customHeight="1">
      <c r="A114018" s="24"/>
      <c r="D114018" s="20"/>
      <c r="E114018" s="13"/>
      <c r="F114018" s="13"/>
      <c r="G114018" s="13"/>
      <c r="H114018" s="13"/>
      <c r="I114018" s="13"/>
    </row>
    <row r="114019" ht="15.0" customHeight="1">
      <c r="A114019" s="24"/>
      <c r="D114019" s="20"/>
      <c r="E114019" s="13"/>
      <c r="F114019" s="13"/>
      <c r="G114019" s="13"/>
      <c r="H114019" s="13"/>
      <c r="I114019" s="13"/>
    </row>
    <row r="114020" ht="15.0" customHeight="1">
      <c r="A114020" s="24"/>
      <c r="D114020" s="20"/>
      <c r="E114020" s="13"/>
      <c r="F114020" s="13"/>
      <c r="G114020" s="13"/>
      <c r="H114020" s="13"/>
      <c r="I114020" s="13"/>
    </row>
    <row r="114021" ht="15.0" customHeight="1">
      <c r="A114021" s="24"/>
      <c r="D114021" s="20"/>
      <c r="E114021" s="13"/>
      <c r="F114021" s="13"/>
      <c r="G114021" s="13"/>
      <c r="H114021" s="13"/>
      <c r="I114021" s="13"/>
    </row>
    <row r="114022" ht="15.0" customHeight="1">
      <c r="A114022" s="24"/>
      <c r="D114022" s="20"/>
      <c r="E114022" s="13"/>
      <c r="F114022" s="13"/>
      <c r="G114022" s="13"/>
      <c r="H114022" s="13"/>
      <c r="I114022" s="13"/>
    </row>
    <row r="114023" ht="15.0" customHeight="1">
      <c r="A114023" s="24"/>
      <c r="D114023" s="20"/>
      <c r="E114023" s="13"/>
      <c r="F114023" s="13"/>
      <c r="G114023" s="13"/>
      <c r="H114023" s="13"/>
      <c r="I114023" s="13"/>
    </row>
    <row r="114024" ht="15.0" customHeight="1">
      <c r="A114024" s="24"/>
      <c r="D114024" s="20"/>
      <c r="E114024" s="13"/>
      <c r="F114024" s="13"/>
      <c r="G114024" s="13"/>
      <c r="H114024" s="13"/>
      <c r="I114024" s="13"/>
    </row>
    <row r="114025" ht="15.0" customHeight="1">
      <c r="A114025" s="24"/>
      <c r="D114025" s="20"/>
      <c r="E114025" s="13"/>
      <c r="F114025" s="13"/>
      <c r="G114025" s="13"/>
      <c r="H114025" s="13"/>
      <c r="I114025" s="13"/>
    </row>
    <row r="114026" ht="15.0" customHeight="1">
      <c r="A114026" s="24"/>
      <c r="D114026" s="20"/>
      <c r="E114026" s="13"/>
      <c r="F114026" s="13"/>
      <c r="G114026" s="13"/>
      <c r="H114026" s="13"/>
      <c r="I114026" s="13"/>
    </row>
    <row r="114027" ht="15.0" customHeight="1">
      <c r="A114027" s="24"/>
      <c r="D114027" s="20"/>
      <c r="E114027" s="13"/>
      <c r="F114027" s="13"/>
      <c r="G114027" s="13"/>
      <c r="H114027" s="13"/>
      <c r="I114027" s="13"/>
    </row>
    <row r="114028" ht="15.0" customHeight="1">
      <c r="A114028" s="24"/>
      <c r="D114028" s="20"/>
      <c r="E114028" s="13"/>
      <c r="F114028" s="13"/>
      <c r="G114028" s="13"/>
      <c r="H114028" s="13"/>
      <c r="I114028" s="13"/>
    </row>
    <row r="114029" ht="15.0" customHeight="1">
      <c r="A114029" s="24"/>
      <c r="D114029" s="20"/>
      <c r="E114029" s="13"/>
      <c r="F114029" s="13"/>
      <c r="G114029" s="13"/>
      <c r="H114029" s="13"/>
      <c r="I114029" s="13"/>
    </row>
    <row r="114030" ht="15.0" customHeight="1">
      <c r="A114030" s="24"/>
      <c r="D114030" s="20"/>
      <c r="E114030" s="13"/>
      <c r="F114030" s="13"/>
      <c r="G114030" s="13"/>
      <c r="H114030" s="13"/>
      <c r="I114030" s="13"/>
    </row>
    <row r="114031" ht="15.0" customHeight="1">
      <c r="A114031" s="24"/>
      <c r="D114031" s="20"/>
      <c r="E114031" s="13"/>
      <c r="F114031" s="13"/>
      <c r="G114031" s="13"/>
      <c r="H114031" s="13"/>
      <c r="I114031" s="13"/>
    </row>
    <row r="114032" ht="15.0" customHeight="1">
      <c r="A114032" s="24"/>
      <c r="D114032" s="20"/>
      <c r="E114032" s="13"/>
      <c r="F114032" s="13"/>
      <c r="G114032" s="13"/>
      <c r="H114032" s="13"/>
      <c r="I114032" s="13"/>
    </row>
    <row r="114033" ht="15.0" customHeight="1">
      <c r="A114033" s="24"/>
      <c r="D114033" s="20"/>
      <c r="E114033" s="13"/>
      <c r="F114033" s="13"/>
      <c r="G114033" s="13"/>
      <c r="H114033" s="13"/>
      <c r="I114033" s="13"/>
    </row>
    <row r="114034" ht="15.0" customHeight="1">
      <c r="A114034" s="24"/>
      <c r="D114034" s="20"/>
      <c r="E114034" s="13"/>
      <c r="F114034" s="13"/>
      <c r="G114034" s="13"/>
      <c r="H114034" s="13"/>
      <c r="I114034" s="13"/>
    </row>
    <row r="114035" ht="15.0" customHeight="1">
      <c r="A114035" s="24"/>
      <c r="D114035" s="20"/>
      <c r="E114035" s="13"/>
      <c r="F114035" s="13"/>
      <c r="G114035" s="13"/>
      <c r="H114035" s="13"/>
      <c r="I114035" s="13"/>
    </row>
    <row r="114036" ht="15.0" customHeight="1">
      <c r="A114036" s="24"/>
      <c r="D114036" s="20"/>
      <c r="E114036" s="13"/>
      <c r="F114036" s="13"/>
      <c r="G114036" s="13"/>
      <c r="H114036" s="13"/>
      <c r="I114036" s="13"/>
    </row>
    <row r="114037" ht="15.0" customHeight="1">
      <c r="A114037" s="24"/>
      <c r="D114037" s="20"/>
      <c r="E114037" s="13"/>
      <c r="F114037" s="13"/>
      <c r="G114037" s="13"/>
      <c r="H114037" s="13"/>
      <c r="I114037" s="13"/>
    </row>
    <row r="114038" ht="15.0" customHeight="1">
      <c r="A114038" s="24"/>
      <c r="D114038" s="20"/>
      <c r="E114038" s="13"/>
      <c r="F114038" s="13"/>
      <c r="G114038" s="13"/>
      <c r="H114038" s="13"/>
      <c r="I114038" s="13"/>
    </row>
    <row r="114039" ht="15.0" customHeight="1">
      <c r="A114039" s="24"/>
      <c r="D114039" s="20"/>
      <c r="E114039" s="13"/>
      <c r="F114039" s="13"/>
      <c r="G114039" s="13"/>
      <c r="H114039" s="13"/>
      <c r="I114039" s="13"/>
    </row>
    <row r="114040" ht="15.0" customHeight="1">
      <c r="A114040" s="24"/>
      <c r="D114040" s="20"/>
      <c r="E114040" s="13"/>
      <c r="F114040" s="13"/>
      <c r="G114040" s="13"/>
      <c r="H114040" s="13"/>
      <c r="I114040" s="13"/>
    </row>
    <row r="114041" ht="15.0" customHeight="1">
      <c r="A114041" s="24"/>
      <c r="D114041" s="20"/>
      <c r="E114041" s="13"/>
      <c r="F114041" s="13"/>
      <c r="G114041" s="13"/>
      <c r="H114041" s="13"/>
      <c r="I114041" s="13"/>
    </row>
    <row r="114042" ht="15.0" customHeight="1">
      <c r="A114042" s="24"/>
      <c r="D114042" s="20"/>
      <c r="E114042" s="13"/>
      <c r="F114042" s="13"/>
      <c r="G114042" s="13"/>
      <c r="H114042" s="13"/>
      <c r="I114042" s="13"/>
    </row>
    <row r="114043" ht="15.0" customHeight="1">
      <c r="A114043" s="24"/>
      <c r="D114043" s="20"/>
      <c r="E114043" s="13"/>
      <c r="F114043" s="13"/>
      <c r="G114043" s="13"/>
      <c r="H114043" s="13"/>
      <c r="I114043" s="13"/>
    </row>
    <row r="114044" ht="15.0" customHeight="1">
      <c r="A114044" s="24"/>
      <c r="D114044" s="20"/>
      <c r="E114044" s="13"/>
      <c r="F114044" s="13"/>
      <c r="G114044" s="13"/>
      <c r="H114044" s="13"/>
      <c r="I114044" s="13"/>
    </row>
    <row r="114045" ht="15.0" customHeight="1">
      <c r="A114045" s="24"/>
      <c r="D114045" s="20"/>
      <c r="E114045" s="13"/>
      <c r="F114045" s="13"/>
      <c r="G114045" s="13"/>
      <c r="H114045" s="13"/>
      <c r="I114045" s="13"/>
    </row>
    <row r="114046" ht="15.0" customHeight="1">
      <c r="A114046" s="24"/>
      <c r="D114046" s="20"/>
      <c r="E114046" s="13"/>
      <c r="F114046" s="13"/>
      <c r="G114046" s="13"/>
      <c r="H114046" s="13"/>
      <c r="I114046" s="13"/>
    </row>
    <row r="114047" ht="15.0" customHeight="1">
      <c r="A114047" s="24"/>
      <c r="D114047" s="20"/>
      <c r="E114047" s="13"/>
      <c r="F114047" s="13"/>
      <c r="G114047" s="13"/>
      <c r="H114047" s="13"/>
      <c r="I114047" s="13"/>
    </row>
    <row r="114048" ht="15.0" customHeight="1">
      <c r="A114048" s="24"/>
      <c r="D114048" s="20"/>
      <c r="E114048" s="13"/>
      <c r="F114048" s="13"/>
      <c r="G114048" s="13"/>
      <c r="H114048" s="13"/>
      <c r="I114048" s="13"/>
    </row>
    <row r="114049" ht="15.0" customHeight="1">
      <c r="A114049" s="24"/>
      <c r="D114049" s="20"/>
      <c r="E114049" s="13"/>
      <c r="F114049" s="13"/>
      <c r="G114049" s="13"/>
      <c r="H114049" s="13"/>
      <c r="I114049" s="13"/>
    </row>
    <row r="114050" ht="15.0" customHeight="1">
      <c r="A114050" s="24"/>
      <c r="D114050" s="20"/>
      <c r="E114050" s="13"/>
      <c r="F114050" s="13"/>
      <c r="G114050" s="13"/>
      <c r="H114050" s="13"/>
      <c r="I114050" s="13"/>
    </row>
    <row r="114051" ht="15.0" customHeight="1">
      <c r="A114051" s="24"/>
      <c r="D114051" s="20"/>
      <c r="E114051" s="13"/>
      <c r="F114051" s="13"/>
      <c r="G114051" s="13"/>
      <c r="H114051" s="13"/>
      <c r="I114051" s="13"/>
    </row>
    <row r="114052" ht="15.0" customHeight="1">
      <c r="A114052" s="24"/>
      <c r="D114052" s="20"/>
      <c r="E114052" s="13"/>
      <c r="F114052" s="13"/>
      <c r="G114052" s="13"/>
      <c r="H114052" s="13"/>
      <c r="I114052" s="13"/>
    </row>
    <row r="114053" ht="15.0" customHeight="1">
      <c r="A114053" s="24"/>
      <c r="D114053" s="20"/>
      <c r="E114053" s="13"/>
      <c r="F114053" s="13"/>
      <c r="G114053" s="13"/>
      <c r="H114053" s="13"/>
      <c r="I114053" s="13"/>
    </row>
    <row r="114054" ht="15.0" customHeight="1">
      <c r="A114054" s="24"/>
      <c r="D114054" s="20"/>
      <c r="E114054" s="13"/>
      <c r="F114054" s="13"/>
      <c r="G114054" s="13"/>
      <c r="H114054" s="13"/>
      <c r="I114054" s="13"/>
    </row>
    <row r="114055" ht="15.0" customHeight="1">
      <c r="A114055" s="24"/>
      <c r="D114055" s="20"/>
      <c r="E114055" s="13"/>
      <c r="F114055" s="13"/>
      <c r="G114055" s="13"/>
      <c r="H114055" s="13"/>
      <c r="I114055" s="13"/>
    </row>
    <row r="114056" ht="15.0" customHeight="1">
      <c r="A114056" s="24"/>
      <c r="D114056" s="20"/>
      <c r="E114056" s="13"/>
      <c r="F114056" s="13"/>
      <c r="G114056" s="13"/>
      <c r="H114056" s="13"/>
      <c r="I114056" s="13"/>
    </row>
    <row r="114057" ht="15.0" customHeight="1">
      <c r="A114057" s="24"/>
      <c r="D114057" s="20"/>
      <c r="E114057" s="13"/>
      <c r="F114057" s="13"/>
      <c r="G114057" s="13"/>
      <c r="H114057" s="13"/>
      <c r="I114057" s="13"/>
    </row>
    <row r="114058" ht="15.0" customHeight="1">
      <c r="A114058" s="24"/>
      <c r="D114058" s="20"/>
      <c r="E114058" s="13"/>
      <c r="F114058" s="13"/>
      <c r="G114058" s="13"/>
      <c r="H114058" s="13"/>
      <c r="I114058" s="13"/>
    </row>
    <row r="114059" ht="15.0" customHeight="1">
      <c r="A114059" s="24"/>
      <c r="D114059" s="20"/>
      <c r="E114059" s="13"/>
      <c r="F114059" s="13"/>
      <c r="G114059" s="13"/>
      <c r="H114059" s="13"/>
      <c r="I114059" s="13"/>
    </row>
    <row r="114060" ht="15.0" customHeight="1">
      <c r="A114060" s="24"/>
      <c r="D114060" s="20"/>
      <c r="E114060" s="13"/>
      <c r="F114060" s="13"/>
      <c r="G114060" s="13"/>
      <c r="H114060" s="13"/>
      <c r="I114060" s="13"/>
    </row>
    <row r="114061" ht="15.0" customHeight="1">
      <c r="A114061" s="24"/>
      <c r="D114061" s="20"/>
      <c r="E114061" s="13"/>
      <c r="F114061" s="13"/>
      <c r="G114061" s="13"/>
      <c r="H114061" s="13"/>
      <c r="I114061" s="13"/>
    </row>
    <row r="114062" ht="15.0" customHeight="1">
      <c r="A114062" s="24"/>
      <c r="D114062" s="20"/>
      <c r="E114062" s="13"/>
      <c r="F114062" s="13"/>
      <c r="G114062" s="13"/>
      <c r="H114062" s="13"/>
      <c r="I114062" s="13"/>
    </row>
    <row r="114063" ht="15.0" customHeight="1">
      <c r="A114063" s="24"/>
      <c r="D114063" s="20"/>
      <c r="E114063" s="13"/>
      <c r="F114063" s="13"/>
      <c r="G114063" s="13"/>
      <c r="H114063" s="13"/>
      <c r="I114063" s="13"/>
    </row>
    <row r="114064" ht="15.0" customHeight="1">
      <c r="A114064" s="24"/>
      <c r="D114064" s="20"/>
      <c r="E114064" s="13"/>
      <c r="F114064" s="13"/>
      <c r="G114064" s="13"/>
      <c r="H114064" s="13"/>
      <c r="I114064" s="13"/>
    </row>
    <row r="114065" ht="15.0" customHeight="1">
      <c r="A114065" s="24"/>
      <c r="D114065" s="20"/>
      <c r="E114065" s="13"/>
      <c r="F114065" s="13"/>
      <c r="G114065" s="13"/>
      <c r="H114065" s="13"/>
      <c r="I114065" s="13"/>
    </row>
    <row r="114066" ht="15.0" customHeight="1">
      <c r="A114066" s="24"/>
      <c r="D114066" s="20"/>
      <c r="E114066" s="13"/>
      <c r="F114066" s="13"/>
      <c r="G114066" s="13"/>
      <c r="H114066" s="13"/>
      <c r="I114066" s="13"/>
    </row>
    <row r="114067" ht="15.0" customHeight="1">
      <c r="A114067" s="24"/>
      <c r="D114067" s="20"/>
      <c r="E114067" s="13"/>
      <c r="F114067" s="13"/>
      <c r="G114067" s="13"/>
      <c r="H114067" s="13"/>
      <c r="I114067" s="13"/>
    </row>
    <row r="114068" ht="15.0" customHeight="1">
      <c r="A114068" s="24"/>
      <c r="D114068" s="20"/>
      <c r="E114068" s="13"/>
      <c r="F114068" s="13"/>
      <c r="G114068" s="13"/>
      <c r="H114068" s="13"/>
      <c r="I114068" s="13"/>
    </row>
    <row r="114069" ht="15.0" customHeight="1">
      <c r="A114069" s="24"/>
      <c r="D114069" s="20"/>
      <c r="E114069" s="13"/>
      <c r="F114069" s="13"/>
      <c r="G114069" s="13"/>
      <c r="H114069" s="13"/>
      <c r="I114069" s="13"/>
    </row>
    <row r="114070" ht="15.0" customHeight="1">
      <c r="A114070" s="24"/>
      <c r="D114070" s="20"/>
      <c r="E114070" s="13"/>
      <c r="F114070" s="13"/>
      <c r="G114070" s="13"/>
      <c r="H114070" s="13"/>
      <c r="I114070" s="13"/>
    </row>
    <row r="114071" ht="15.0" customHeight="1">
      <c r="A114071" s="24"/>
      <c r="D114071" s="20"/>
      <c r="E114071" s="13"/>
      <c r="F114071" s="13"/>
      <c r="G114071" s="13"/>
      <c r="H114071" s="13"/>
      <c r="I114071" s="13"/>
    </row>
    <row r="114072" ht="15.0" customHeight="1">
      <c r="A114072" s="24"/>
      <c r="D114072" s="20"/>
      <c r="E114072" s="13"/>
      <c r="F114072" s="13"/>
      <c r="G114072" s="13"/>
      <c r="H114072" s="13"/>
      <c r="I114072" s="13"/>
    </row>
    <row r="114073" ht="15.0" customHeight="1">
      <c r="A114073" s="24"/>
      <c r="D114073" s="20"/>
      <c r="E114073" s="13"/>
      <c r="F114073" s="13"/>
      <c r="G114073" s="13"/>
      <c r="H114073" s="13"/>
      <c r="I114073" s="13"/>
    </row>
    <row r="114074" ht="15.0" customHeight="1">
      <c r="A114074" s="24"/>
      <c r="D114074" s="20"/>
      <c r="E114074" s="13"/>
      <c r="F114074" s="13"/>
      <c r="G114074" s="13"/>
      <c r="H114074" s="13"/>
      <c r="I114074" s="13"/>
    </row>
    <row r="114075" ht="15.0" customHeight="1">
      <c r="A114075" s="24"/>
      <c r="D114075" s="20"/>
      <c r="E114075" s="13"/>
      <c r="F114075" s="13"/>
      <c r="G114075" s="13"/>
      <c r="H114075" s="13"/>
      <c r="I114075" s="13"/>
    </row>
    <row r="114076" ht="15.0" customHeight="1">
      <c r="A114076" s="24"/>
      <c r="D114076" s="20"/>
      <c r="E114076" s="13"/>
      <c r="F114076" s="13"/>
      <c r="G114076" s="13"/>
      <c r="H114076" s="13"/>
      <c r="I114076" s="13"/>
    </row>
    <row r="114077" ht="15.0" customHeight="1">
      <c r="A114077" s="24"/>
      <c r="D114077" s="20"/>
      <c r="E114077" s="13"/>
      <c r="F114077" s="13"/>
      <c r="G114077" s="13"/>
      <c r="H114077" s="13"/>
      <c r="I114077" s="13"/>
    </row>
    <row r="114078" ht="15.0" customHeight="1">
      <c r="A114078" s="24"/>
      <c r="D114078" s="20"/>
      <c r="E114078" s="13"/>
      <c r="F114078" s="13"/>
      <c r="G114078" s="13"/>
      <c r="H114078" s="13"/>
      <c r="I114078" s="13"/>
    </row>
    <row r="114079" ht="15.0" customHeight="1">
      <c r="A114079" s="24"/>
      <c r="D114079" s="20"/>
      <c r="E114079" s="13"/>
      <c r="F114079" s="13"/>
      <c r="G114079" s="13"/>
      <c r="H114079" s="13"/>
      <c r="I114079" s="13"/>
    </row>
    <row r="114080" ht="15.0" customHeight="1">
      <c r="A114080" s="24"/>
      <c r="D114080" s="20"/>
      <c r="E114080" s="13"/>
      <c r="F114080" s="13"/>
      <c r="G114080" s="13"/>
      <c r="H114080" s="13"/>
      <c r="I114080" s="13"/>
    </row>
    <row r="114081" ht="15.0" customHeight="1">
      <c r="A114081" s="24"/>
      <c r="D114081" s="20"/>
      <c r="E114081" s="13"/>
      <c r="F114081" s="13"/>
      <c r="G114081" s="13"/>
      <c r="H114081" s="13"/>
      <c r="I114081" s="13"/>
    </row>
    <row r="114082" ht="15.0" customHeight="1">
      <c r="A114082" s="24"/>
      <c r="D114082" s="20"/>
      <c r="E114082" s="13"/>
      <c r="F114082" s="13"/>
      <c r="G114082" s="13"/>
      <c r="H114082" s="13"/>
      <c r="I114082" s="13"/>
    </row>
    <row r="114083" ht="15.0" customHeight="1">
      <c r="A114083" s="24"/>
      <c r="D114083" s="20"/>
      <c r="E114083" s="13"/>
      <c r="F114083" s="13"/>
      <c r="G114083" s="13"/>
      <c r="H114083" s="13"/>
      <c r="I114083" s="13"/>
    </row>
    <row r="114084" ht="15.0" customHeight="1">
      <c r="A114084" s="24"/>
      <c r="D114084" s="20"/>
      <c r="E114084" s="13"/>
      <c r="F114084" s="13"/>
      <c r="G114084" s="13"/>
      <c r="H114084" s="13"/>
      <c r="I114084" s="13"/>
    </row>
    <row r="114085" ht="15.0" customHeight="1">
      <c r="A114085" s="24"/>
      <c r="D114085" s="20"/>
      <c r="E114085" s="13"/>
      <c r="F114085" s="13"/>
      <c r="G114085" s="13"/>
      <c r="H114085" s="13"/>
      <c r="I114085" s="13"/>
    </row>
    <row r="114086" ht="15.0" customHeight="1">
      <c r="A114086" s="24"/>
      <c r="D114086" s="20"/>
      <c r="E114086" s="13"/>
      <c r="F114086" s="13"/>
      <c r="G114086" s="13"/>
      <c r="H114086" s="13"/>
      <c r="I114086" s="13"/>
    </row>
    <row r="114087" ht="15.0" customHeight="1">
      <c r="A114087" s="24"/>
      <c r="D114087" s="20"/>
      <c r="E114087" s="13"/>
      <c r="F114087" s="13"/>
      <c r="G114087" s="13"/>
      <c r="H114087" s="13"/>
      <c r="I114087" s="13"/>
    </row>
    <row r="114088" ht="15.0" customHeight="1">
      <c r="A114088" s="24"/>
      <c r="D114088" s="20"/>
      <c r="E114088" s="13"/>
      <c r="F114088" s="13"/>
      <c r="G114088" s="13"/>
      <c r="H114088" s="13"/>
      <c r="I114088" s="13"/>
    </row>
    <row r="114089" ht="15.0" customHeight="1">
      <c r="A114089" s="24"/>
      <c r="D114089" s="20"/>
      <c r="E114089" s="13"/>
      <c r="F114089" s="13"/>
      <c r="G114089" s="13"/>
      <c r="H114089" s="13"/>
      <c r="I114089" s="13"/>
    </row>
    <row r="114090" ht="15.0" customHeight="1">
      <c r="A114090" s="24"/>
      <c r="D114090" s="20"/>
      <c r="E114090" s="13"/>
      <c r="F114090" s="13"/>
      <c r="G114090" s="13"/>
      <c r="H114090" s="13"/>
      <c r="I114090" s="13"/>
    </row>
    <row r="114091" ht="15.0" customHeight="1">
      <c r="A114091" s="24"/>
      <c r="D114091" s="20"/>
      <c r="E114091" s="13"/>
      <c r="F114091" s="13"/>
      <c r="G114091" s="13"/>
      <c r="H114091" s="13"/>
      <c r="I114091" s="13"/>
    </row>
    <row r="114092" ht="15.0" customHeight="1">
      <c r="A114092" s="24"/>
      <c r="D114092" s="20"/>
      <c r="E114092" s="13"/>
      <c r="F114092" s="13"/>
      <c r="G114092" s="13"/>
      <c r="H114092" s="13"/>
      <c r="I114092" s="13"/>
    </row>
    <row r="114093" ht="15.0" customHeight="1">
      <c r="A114093" s="24"/>
      <c r="D114093" s="20"/>
      <c r="E114093" s="13"/>
      <c r="F114093" s="13"/>
      <c r="G114093" s="13"/>
      <c r="H114093" s="13"/>
      <c r="I114093" s="13"/>
    </row>
    <row r="114094" ht="15.0" customHeight="1">
      <c r="A114094" s="24"/>
      <c r="D114094" s="20"/>
      <c r="E114094" s="13"/>
      <c r="F114094" s="13"/>
      <c r="G114094" s="13"/>
      <c r="H114094" s="13"/>
      <c r="I114094" s="13"/>
    </row>
    <row r="114095" ht="15.0" customHeight="1">
      <c r="A114095" s="24"/>
      <c r="D114095" s="20"/>
      <c r="E114095" s="13"/>
      <c r="F114095" s="13"/>
      <c r="G114095" s="13"/>
      <c r="H114095" s="13"/>
      <c r="I114095" s="13"/>
    </row>
    <row r="114096" ht="15.0" customHeight="1">
      <c r="A114096" s="24"/>
      <c r="D114096" s="20"/>
      <c r="E114096" s="13"/>
      <c r="F114096" s="13"/>
      <c r="G114096" s="13"/>
      <c r="H114096" s="13"/>
      <c r="I114096" s="13"/>
    </row>
    <row r="114097" ht="15.0" customHeight="1">
      <c r="A114097" s="24"/>
      <c r="D114097" s="20"/>
      <c r="E114097" s="13"/>
      <c r="F114097" s="13"/>
      <c r="G114097" s="13"/>
      <c r="H114097" s="13"/>
      <c r="I114097" s="13"/>
    </row>
    <row r="114098" ht="15.0" customHeight="1">
      <c r="A114098" s="24"/>
      <c r="D114098" s="20"/>
      <c r="E114098" s="13"/>
      <c r="F114098" s="13"/>
      <c r="G114098" s="13"/>
      <c r="H114098" s="13"/>
      <c r="I114098" s="13"/>
    </row>
    <row r="114099" ht="15.0" customHeight="1">
      <c r="A114099" s="24"/>
      <c r="D114099" s="20"/>
      <c r="E114099" s="13"/>
      <c r="F114099" s="13"/>
      <c r="G114099" s="13"/>
      <c r="H114099" s="13"/>
      <c r="I114099" s="13"/>
    </row>
    <row r="114100" ht="15.0" customHeight="1">
      <c r="A114100" s="24"/>
      <c r="D114100" s="20"/>
      <c r="E114100" s="13"/>
      <c r="F114100" s="13"/>
      <c r="G114100" s="13"/>
      <c r="H114100" s="13"/>
      <c r="I114100" s="13"/>
    </row>
    <row r="114101" ht="15.0" customHeight="1">
      <c r="A114101" s="24"/>
      <c r="D114101" s="20"/>
      <c r="E114101" s="13"/>
      <c r="F114101" s="13"/>
      <c r="G114101" s="13"/>
      <c r="H114101" s="13"/>
      <c r="I114101" s="13"/>
    </row>
    <row r="114102" ht="15.0" customHeight="1">
      <c r="A114102" s="24"/>
      <c r="D114102" s="20"/>
      <c r="E114102" s="13"/>
      <c r="F114102" s="13"/>
      <c r="G114102" s="13"/>
      <c r="H114102" s="13"/>
      <c r="I114102" s="13"/>
    </row>
    <row r="114103" ht="15.0" customHeight="1">
      <c r="A114103" s="24"/>
      <c r="D114103" s="20"/>
      <c r="E114103" s="13"/>
      <c r="F114103" s="13"/>
      <c r="G114103" s="13"/>
      <c r="H114103" s="13"/>
      <c r="I114103" s="13"/>
    </row>
    <row r="114104" ht="15.0" customHeight="1">
      <c r="A114104" s="24"/>
      <c r="D114104" s="20"/>
      <c r="E114104" s="13"/>
      <c r="F114104" s="13"/>
      <c r="G114104" s="13"/>
      <c r="H114104" s="13"/>
      <c r="I114104" s="13"/>
    </row>
    <row r="114105" ht="15.0" customHeight="1">
      <c r="A114105" s="24"/>
      <c r="D114105" s="20"/>
      <c r="E114105" s="13"/>
      <c r="F114105" s="13"/>
      <c r="G114105" s="13"/>
      <c r="H114105" s="13"/>
      <c r="I114105" s="13"/>
    </row>
    <row r="114106" ht="15.0" customHeight="1">
      <c r="A114106" s="24"/>
      <c r="D114106" s="20"/>
      <c r="E114106" s="13"/>
      <c r="F114106" s="13"/>
      <c r="G114106" s="13"/>
      <c r="H114106" s="13"/>
      <c r="I114106" s="13"/>
    </row>
    <row r="114107" ht="15.0" customHeight="1">
      <c r="A114107" s="24"/>
      <c r="D114107" s="20"/>
      <c r="E114107" s="13"/>
      <c r="F114107" s="13"/>
      <c r="G114107" s="13"/>
      <c r="H114107" s="13"/>
      <c r="I114107" s="13"/>
    </row>
    <row r="114108" ht="15.0" customHeight="1">
      <c r="A114108" s="24"/>
      <c r="D114108" s="20"/>
      <c r="E114108" s="13"/>
      <c r="F114108" s="13"/>
      <c r="G114108" s="13"/>
      <c r="H114108" s="13"/>
      <c r="I114108" s="13"/>
    </row>
    <row r="114109" ht="15.0" customHeight="1">
      <c r="A114109" s="24"/>
      <c r="D114109" s="20"/>
      <c r="E114109" s="13"/>
      <c r="F114109" s="13"/>
      <c r="G114109" s="13"/>
      <c r="H114109" s="13"/>
      <c r="I114109" s="13"/>
    </row>
    <row r="114110" ht="15.0" customHeight="1">
      <c r="A114110" s="24"/>
      <c r="D114110" s="20"/>
      <c r="E114110" s="13"/>
      <c r="F114110" s="13"/>
      <c r="G114110" s="13"/>
      <c r="H114110" s="13"/>
      <c r="I114110" s="13"/>
    </row>
    <row r="114111" ht="15.0" customHeight="1">
      <c r="A114111" s="24"/>
      <c r="D114111" s="20"/>
      <c r="E114111" s="13"/>
      <c r="F114111" s="13"/>
      <c r="G114111" s="13"/>
      <c r="H114111" s="13"/>
      <c r="I114111" s="13"/>
    </row>
    <row r="114112" ht="15.0" customHeight="1">
      <c r="A114112" s="24"/>
      <c r="D114112" s="20"/>
      <c r="E114112" s="13"/>
      <c r="F114112" s="13"/>
      <c r="G114112" s="13"/>
      <c r="H114112" s="13"/>
      <c r="I114112" s="13"/>
    </row>
    <row r="114113" ht="15.0" customHeight="1">
      <c r="A114113" s="24"/>
      <c r="D114113" s="20"/>
      <c r="E114113" s="13"/>
      <c r="F114113" s="13"/>
      <c r="G114113" s="13"/>
      <c r="H114113" s="13"/>
      <c r="I114113" s="13"/>
    </row>
    <row r="114114" ht="15.0" customHeight="1">
      <c r="A114114" s="24"/>
      <c r="D114114" s="20"/>
      <c r="E114114" s="13"/>
      <c r="F114114" s="13"/>
      <c r="G114114" s="13"/>
      <c r="H114114" s="13"/>
      <c r="I114114" s="13"/>
    </row>
    <row r="114115" ht="15.0" customHeight="1">
      <c r="A114115" s="24"/>
      <c r="D114115" s="20"/>
      <c r="E114115" s="13"/>
      <c r="F114115" s="13"/>
      <c r="G114115" s="13"/>
      <c r="H114115" s="13"/>
      <c r="I114115" s="13"/>
    </row>
    <row r="114116" ht="15.0" customHeight="1">
      <c r="A114116" s="24"/>
      <c r="D114116" s="20"/>
      <c r="E114116" s="13"/>
      <c r="F114116" s="13"/>
      <c r="G114116" s="13"/>
      <c r="H114116" s="13"/>
      <c r="I114116" s="13"/>
    </row>
    <row r="114117" ht="15.0" customHeight="1">
      <c r="A114117" s="24"/>
      <c r="D114117" s="20"/>
      <c r="E114117" s="13"/>
      <c r="F114117" s="13"/>
      <c r="G114117" s="13"/>
      <c r="H114117" s="13"/>
      <c r="I114117" s="13"/>
    </row>
    <row r="114118" ht="15.0" customHeight="1">
      <c r="A114118" s="24"/>
      <c r="D114118" s="20"/>
      <c r="E114118" s="13"/>
      <c r="F114118" s="13"/>
      <c r="G114118" s="13"/>
      <c r="H114118" s="13"/>
      <c r="I114118" s="13"/>
    </row>
    <row r="114119" ht="15.0" customHeight="1">
      <c r="A114119" s="24"/>
      <c r="D114119" s="20"/>
      <c r="E114119" s="13"/>
      <c r="F114119" s="13"/>
      <c r="G114119" s="13"/>
      <c r="H114119" s="13"/>
      <c r="I114119" s="13"/>
    </row>
    <row r="114120" ht="15.0" customHeight="1">
      <c r="A114120" s="24"/>
      <c r="D114120" s="20"/>
      <c r="E114120" s="13"/>
      <c r="F114120" s="13"/>
      <c r="G114120" s="13"/>
      <c r="H114120" s="13"/>
      <c r="I114120" s="13"/>
    </row>
    <row r="114121" ht="15.0" customHeight="1">
      <c r="A114121" s="24"/>
      <c r="D114121" s="20"/>
      <c r="E114121" s="13"/>
      <c r="F114121" s="13"/>
      <c r="G114121" s="13"/>
      <c r="H114121" s="13"/>
      <c r="I114121" s="13"/>
    </row>
    <row r="114122" ht="15.0" customHeight="1">
      <c r="A114122" s="24"/>
      <c r="D114122" s="20"/>
      <c r="E114122" s="13"/>
      <c r="F114122" s="13"/>
      <c r="G114122" s="13"/>
      <c r="H114122" s="13"/>
      <c r="I114122" s="13"/>
    </row>
    <row r="114123" ht="15.0" customHeight="1">
      <c r="A114123" s="24"/>
      <c r="D114123" s="20"/>
      <c r="E114123" s="13"/>
      <c r="F114123" s="13"/>
      <c r="G114123" s="13"/>
      <c r="H114123" s="13"/>
      <c r="I114123" s="13"/>
    </row>
    <row r="114124" ht="15.0" customHeight="1">
      <c r="A114124" s="24"/>
      <c r="D114124" s="20"/>
      <c r="E114124" s="13"/>
      <c r="F114124" s="13"/>
      <c r="G114124" s="13"/>
      <c r="H114124" s="13"/>
      <c r="I114124" s="13"/>
    </row>
    <row r="114125" ht="15.0" customHeight="1">
      <c r="A114125" s="24"/>
      <c r="D114125" s="20"/>
      <c r="E114125" s="13"/>
      <c r="F114125" s="13"/>
      <c r="G114125" s="13"/>
      <c r="H114125" s="13"/>
      <c r="I114125" s="13"/>
    </row>
    <row r="114126" ht="15.0" customHeight="1">
      <c r="A114126" s="24"/>
      <c r="D114126" s="20"/>
      <c r="E114126" s="13"/>
      <c r="F114126" s="13"/>
      <c r="G114126" s="13"/>
      <c r="H114126" s="13"/>
      <c r="I114126" s="13"/>
    </row>
    <row r="114127" ht="15.0" customHeight="1">
      <c r="A114127" s="24"/>
      <c r="D114127" s="20"/>
      <c r="E114127" s="13"/>
      <c r="F114127" s="13"/>
      <c r="G114127" s="13"/>
      <c r="H114127" s="13"/>
      <c r="I114127" s="13"/>
    </row>
    <row r="114128" ht="15.0" customHeight="1">
      <c r="A114128" s="24"/>
      <c r="D114128" s="20"/>
      <c r="E114128" s="13"/>
      <c r="F114128" s="13"/>
      <c r="G114128" s="13"/>
      <c r="H114128" s="13"/>
      <c r="I114128" s="13"/>
    </row>
    <row r="114129" ht="15.0" customHeight="1">
      <c r="A114129" s="24"/>
      <c r="D114129" s="20"/>
      <c r="E114129" s="13"/>
      <c r="F114129" s="13"/>
      <c r="G114129" s="13"/>
      <c r="H114129" s="13"/>
      <c r="I114129" s="13"/>
    </row>
    <row r="114130" ht="15.0" customHeight="1">
      <c r="A114130" s="24"/>
      <c r="D114130" s="20"/>
      <c r="E114130" s="13"/>
      <c r="F114130" s="13"/>
      <c r="G114130" s="13"/>
      <c r="H114130" s="13"/>
      <c r="I114130" s="13"/>
    </row>
    <row r="114131" ht="15.0" customHeight="1">
      <c r="A114131" s="24"/>
      <c r="D114131" s="20"/>
      <c r="E114131" s="13"/>
      <c r="F114131" s="13"/>
      <c r="G114131" s="13"/>
      <c r="H114131" s="13"/>
      <c r="I114131" s="13"/>
    </row>
    <row r="114132" ht="15.0" customHeight="1">
      <c r="A114132" s="24"/>
      <c r="D114132" s="20"/>
      <c r="E114132" s="13"/>
      <c r="F114132" s="13"/>
      <c r="G114132" s="13"/>
      <c r="H114132" s="13"/>
      <c r="I114132" s="13"/>
    </row>
    <row r="114133" ht="15.0" customHeight="1">
      <c r="A114133" s="24"/>
      <c r="D114133" s="20"/>
      <c r="E114133" s="13"/>
      <c r="F114133" s="13"/>
      <c r="G114133" s="13"/>
      <c r="H114133" s="13"/>
      <c r="I114133" s="13"/>
    </row>
    <row r="114134" ht="15.0" customHeight="1">
      <c r="A114134" s="24"/>
      <c r="D114134" s="20"/>
      <c r="E114134" s="13"/>
      <c r="F114134" s="13"/>
      <c r="G114134" s="13"/>
      <c r="H114134" s="13"/>
      <c r="I114134" s="13"/>
    </row>
    <row r="114135" ht="15.0" customHeight="1">
      <c r="A114135" s="24"/>
      <c r="D114135" s="20"/>
      <c r="E114135" s="13"/>
      <c r="F114135" s="13"/>
      <c r="G114135" s="13"/>
      <c r="H114135" s="13"/>
      <c r="I114135" s="13"/>
    </row>
    <row r="114136" ht="15.0" customHeight="1">
      <c r="A114136" s="24"/>
      <c r="D114136" s="20"/>
      <c r="E114136" s="13"/>
      <c r="F114136" s="13"/>
      <c r="G114136" s="13"/>
      <c r="H114136" s="13"/>
      <c r="I114136" s="13"/>
    </row>
    <row r="114137" ht="15.0" customHeight="1">
      <c r="A114137" s="24"/>
      <c r="D114137" s="20"/>
      <c r="E114137" s="13"/>
      <c r="F114137" s="13"/>
      <c r="G114137" s="13"/>
      <c r="H114137" s="13"/>
      <c r="I114137" s="13"/>
    </row>
    <row r="114138" ht="15.0" customHeight="1">
      <c r="A114138" s="24"/>
      <c r="D114138" s="20"/>
      <c r="E114138" s="13"/>
      <c r="F114138" s="13"/>
      <c r="G114138" s="13"/>
      <c r="H114138" s="13"/>
      <c r="I114138" s="13"/>
    </row>
    <row r="114139" ht="15.0" customHeight="1">
      <c r="A114139" s="24"/>
      <c r="D114139" s="20"/>
      <c r="E114139" s="13"/>
      <c r="F114139" s="13"/>
      <c r="G114139" s="13"/>
      <c r="H114139" s="13"/>
      <c r="I114139" s="13"/>
    </row>
    <row r="114140" ht="15.0" customHeight="1">
      <c r="A114140" s="24"/>
      <c r="D114140" s="20"/>
      <c r="E114140" s="13"/>
      <c r="F114140" s="13"/>
      <c r="G114140" s="13"/>
      <c r="H114140" s="13"/>
      <c r="I114140" s="13"/>
    </row>
    <row r="114141" ht="15.0" customHeight="1">
      <c r="A114141" s="24"/>
      <c r="D114141" s="20"/>
      <c r="E114141" s="13"/>
      <c r="F114141" s="13"/>
      <c r="G114141" s="13"/>
      <c r="H114141" s="13"/>
      <c r="I114141" s="13"/>
    </row>
    <row r="114142" ht="15.0" customHeight="1">
      <c r="A114142" s="24"/>
      <c r="D114142" s="20"/>
      <c r="E114142" s="13"/>
      <c r="F114142" s="13"/>
      <c r="G114142" s="13"/>
      <c r="H114142" s="13"/>
      <c r="I114142" s="13"/>
    </row>
    <row r="114143" ht="15.0" customHeight="1">
      <c r="A114143" s="24"/>
      <c r="D114143" s="20"/>
      <c r="E114143" s="13"/>
      <c r="F114143" s="13"/>
      <c r="G114143" s="13"/>
      <c r="H114143" s="13"/>
      <c r="I114143" s="13"/>
    </row>
    <row r="114144" ht="15.0" customHeight="1">
      <c r="A114144" s="24"/>
      <c r="D114144" s="20"/>
      <c r="E114144" s="13"/>
      <c r="F114144" s="13"/>
      <c r="G114144" s="13"/>
      <c r="H114144" s="13"/>
      <c r="I114144" s="13"/>
    </row>
    <row r="114145" ht="15.0" customHeight="1">
      <c r="A114145" s="24"/>
      <c r="D114145" s="20"/>
      <c r="E114145" s="13"/>
      <c r="F114145" s="13"/>
      <c r="G114145" s="13"/>
      <c r="H114145" s="13"/>
      <c r="I114145" s="13"/>
    </row>
    <row r="114146" ht="15.0" customHeight="1">
      <c r="A114146" s="24"/>
      <c r="D114146" s="20"/>
      <c r="E114146" s="13"/>
      <c r="F114146" s="13"/>
      <c r="G114146" s="13"/>
      <c r="H114146" s="13"/>
      <c r="I114146" s="13"/>
    </row>
    <row r="114147" ht="15.0" customHeight="1">
      <c r="A114147" s="24"/>
      <c r="D114147" s="20"/>
      <c r="E114147" s="13"/>
      <c r="F114147" s="13"/>
      <c r="G114147" s="13"/>
      <c r="H114147" s="13"/>
      <c r="I114147" s="13"/>
    </row>
    <row r="114148" ht="15.0" customHeight="1">
      <c r="A114148" s="24"/>
      <c r="D114148" s="20"/>
      <c r="E114148" s="13"/>
      <c r="F114148" s="13"/>
      <c r="G114148" s="13"/>
      <c r="H114148" s="13"/>
      <c r="I114148" s="13"/>
    </row>
    <row r="114149" ht="15.0" customHeight="1">
      <c r="A114149" s="24"/>
      <c r="D114149" s="20"/>
      <c r="E114149" s="13"/>
      <c r="F114149" s="13"/>
      <c r="G114149" s="13"/>
      <c r="H114149" s="13"/>
      <c r="I114149" s="13"/>
    </row>
    <row r="114150" ht="15.0" customHeight="1">
      <c r="A114150" s="24"/>
      <c r="D114150" s="20"/>
      <c r="E114150" s="13"/>
      <c r="F114150" s="13"/>
      <c r="G114150" s="13"/>
      <c r="H114150" s="13"/>
      <c r="I114150" s="13"/>
    </row>
    <row r="114151" ht="15.0" customHeight="1">
      <c r="A114151" s="24"/>
      <c r="D114151" s="20"/>
      <c r="E114151" s="13"/>
      <c r="F114151" s="13"/>
      <c r="G114151" s="13"/>
      <c r="H114151" s="13"/>
      <c r="I114151" s="13"/>
    </row>
    <row r="114152" ht="15.0" customHeight="1">
      <c r="A114152" s="24"/>
      <c r="D114152" s="20"/>
      <c r="E114152" s="13"/>
      <c r="F114152" s="13"/>
      <c r="G114152" s="13"/>
      <c r="H114152" s="13"/>
      <c r="I114152" s="13"/>
    </row>
    <row r="114153" ht="15.0" customHeight="1">
      <c r="A114153" s="24"/>
      <c r="D114153" s="20"/>
      <c r="E114153" s="13"/>
      <c r="F114153" s="13"/>
      <c r="G114153" s="13"/>
      <c r="H114153" s="13"/>
      <c r="I114153" s="13"/>
    </row>
    <row r="114154" ht="15.0" customHeight="1">
      <c r="A114154" s="24"/>
      <c r="D114154" s="20"/>
      <c r="E114154" s="13"/>
      <c r="F114154" s="13"/>
      <c r="G114154" s="13"/>
      <c r="H114154" s="13"/>
      <c r="I114154" s="13"/>
    </row>
    <row r="114155" ht="15.0" customHeight="1">
      <c r="A114155" s="24"/>
      <c r="D114155" s="20"/>
      <c r="E114155" s="13"/>
      <c r="F114155" s="13"/>
      <c r="G114155" s="13"/>
      <c r="H114155" s="13"/>
      <c r="I114155" s="13"/>
    </row>
    <row r="114156" ht="15.0" customHeight="1">
      <c r="A114156" s="24"/>
      <c r="D114156" s="20"/>
      <c r="E114156" s="13"/>
      <c r="F114156" s="13"/>
      <c r="G114156" s="13"/>
      <c r="H114156" s="13"/>
      <c r="I114156" s="13"/>
    </row>
    <row r="114157" ht="15.0" customHeight="1">
      <c r="A114157" s="24"/>
      <c r="D114157" s="20"/>
      <c r="E114157" s="13"/>
      <c r="F114157" s="13"/>
      <c r="G114157" s="13"/>
      <c r="H114157" s="13"/>
      <c r="I114157" s="13"/>
    </row>
    <row r="114158" ht="15.0" customHeight="1">
      <c r="A114158" s="24"/>
      <c r="D114158" s="20"/>
      <c r="E114158" s="13"/>
      <c r="F114158" s="13"/>
      <c r="G114158" s="13"/>
      <c r="H114158" s="13"/>
      <c r="I114158" s="13"/>
    </row>
    <row r="114159" ht="15.0" customHeight="1">
      <c r="A114159" s="24"/>
      <c r="D114159" s="20"/>
      <c r="E114159" s="13"/>
      <c r="F114159" s="13"/>
      <c r="G114159" s="13"/>
      <c r="H114159" s="13"/>
      <c r="I114159" s="13"/>
    </row>
    <row r="114160" ht="15.0" customHeight="1">
      <c r="A114160" s="24"/>
      <c r="D114160" s="20"/>
      <c r="E114160" s="13"/>
      <c r="F114160" s="13"/>
      <c r="G114160" s="13"/>
      <c r="H114160" s="13"/>
      <c r="I114160" s="13"/>
    </row>
    <row r="114161" ht="15.0" customHeight="1">
      <c r="A114161" s="24"/>
      <c r="D114161" s="20"/>
      <c r="E114161" s="13"/>
      <c r="F114161" s="13"/>
      <c r="G114161" s="13"/>
      <c r="H114161" s="13"/>
      <c r="I114161" s="13"/>
    </row>
    <row r="114162" ht="15.0" customHeight="1">
      <c r="A114162" s="24"/>
      <c r="D114162" s="20"/>
      <c r="E114162" s="13"/>
      <c r="F114162" s="13"/>
      <c r="G114162" s="13"/>
      <c r="H114162" s="13"/>
      <c r="I114162" s="13"/>
    </row>
    <row r="114163" ht="15.0" customHeight="1">
      <c r="A114163" s="24"/>
      <c r="D114163" s="20"/>
      <c r="E114163" s="13"/>
      <c r="F114163" s="13"/>
      <c r="G114163" s="13"/>
      <c r="H114163" s="13"/>
      <c r="I114163" s="13"/>
    </row>
    <row r="114164" ht="15.0" customHeight="1">
      <c r="A114164" s="24"/>
      <c r="D114164" s="20"/>
      <c r="E114164" s="13"/>
      <c r="F114164" s="13"/>
      <c r="G114164" s="13"/>
      <c r="H114164" s="13"/>
      <c r="I114164" s="13"/>
    </row>
    <row r="114165" ht="15.0" customHeight="1">
      <c r="A114165" s="24"/>
      <c r="D114165" s="20"/>
      <c r="E114165" s="13"/>
      <c r="F114165" s="13"/>
      <c r="G114165" s="13"/>
      <c r="H114165" s="13"/>
      <c r="I114165" s="13"/>
    </row>
    <row r="114166" ht="15.0" customHeight="1">
      <c r="A114166" s="24"/>
      <c r="D114166" s="20"/>
      <c r="E114166" s="13"/>
      <c r="F114166" s="13"/>
      <c r="G114166" s="13"/>
      <c r="H114166" s="13"/>
      <c r="I114166" s="13"/>
    </row>
    <row r="114167" ht="15.0" customHeight="1">
      <c r="A114167" s="24"/>
      <c r="D114167" s="20"/>
      <c r="E114167" s="13"/>
      <c r="F114167" s="13"/>
      <c r="G114167" s="13"/>
      <c r="H114167" s="13"/>
      <c r="I114167" s="13"/>
    </row>
    <row r="114168" ht="15.0" customHeight="1">
      <c r="A114168" s="24"/>
      <c r="D114168" s="20"/>
      <c r="E114168" s="13"/>
      <c r="F114168" s="13"/>
      <c r="G114168" s="13"/>
      <c r="H114168" s="13"/>
      <c r="I114168" s="13"/>
    </row>
    <row r="114169" ht="15.0" customHeight="1">
      <c r="A114169" s="24"/>
      <c r="D114169" s="20"/>
      <c r="E114169" s="13"/>
      <c r="F114169" s="13"/>
      <c r="G114169" s="13"/>
      <c r="H114169" s="13"/>
      <c r="I114169" s="13"/>
    </row>
    <row r="114170" ht="15.0" customHeight="1">
      <c r="A114170" s="24"/>
      <c r="D114170" s="20"/>
      <c r="E114170" s="13"/>
      <c r="F114170" s="13"/>
      <c r="G114170" s="13"/>
      <c r="H114170" s="13"/>
      <c r="I114170" s="13"/>
    </row>
    <row r="114171" ht="15.0" customHeight="1">
      <c r="A114171" s="24"/>
      <c r="D114171" s="20"/>
      <c r="E114171" s="13"/>
      <c r="F114171" s="13"/>
      <c r="G114171" s="13"/>
      <c r="H114171" s="13"/>
      <c r="I114171" s="13"/>
    </row>
    <row r="114172" ht="15.0" customHeight="1">
      <c r="A114172" s="24"/>
      <c r="D114172" s="20"/>
      <c r="E114172" s="13"/>
      <c r="F114172" s="13"/>
      <c r="G114172" s="13"/>
      <c r="H114172" s="13"/>
      <c r="I114172" s="13"/>
    </row>
    <row r="114173" ht="15.0" customHeight="1">
      <c r="A114173" s="24"/>
      <c r="D114173" s="20"/>
      <c r="E114173" s="13"/>
      <c r="F114173" s="13"/>
      <c r="G114173" s="13"/>
      <c r="H114173" s="13"/>
      <c r="I114173" s="13"/>
    </row>
    <row r="114174" ht="15.0" customHeight="1">
      <c r="A114174" s="24"/>
      <c r="D114174" s="20"/>
      <c r="E114174" s="13"/>
      <c r="F114174" s="13"/>
      <c r="G114174" s="13"/>
      <c r="H114174" s="13"/>
      <c r="I114174" s="13"/>
    </row>
    <row r="114175" ht="15.0" customHeight="1">
      <c r="A114175" s="24"/>
      <c r="D114175" s="20"/>
      <c r="E114175" s="13"/>
      <c r="F114175" s="13"/>
      <c r="G114175" s="13"/>
      <c r="H114175" s="13"/>
      <c r="I114175" s="13"/>
    </row>
    <row r="114176" ht="15.0" customHeight="1">
      <c r="A114176" s="24"/>
      <c r="D114176" s="20"/>
      <c r="E114176" s="13"/>
      <c r="F114176" s="13"/>
      <c r="G114176" s="13"/>
      <c r="H114176" s="13"/>
      <c r="I114176" s="13"/>
    </row>
    <row r="114177" ht="15.0" customHeight="1">
      <c r="A114177" s="24"/>
      <c r="D114177" s="20"/>
      <c r="E114177" s="13"/>
      <c r="F114177" s="13"/>
      <c r="G114177" s="13"/>
      <c r="H114177" s="13"/>
      <c r="I114177" s="13"/>
    </row>
    <row r="114178" ht="15.0" customHeight="1">
      <c r="A114178" s="24"/>
      <c r="D114178" s="20"/>
      <c r="E114178" s="13"/>
      <c r="F114178" s="13"/>
      <c r="G114178" s="13"/>
      <c r="H114178" s="13"/>
      <c r="I114178" s="13"/>
    </row>
    <row r="114179" ht="15.0" customHeight="1">
      <c r="A114179" s="24"/>
      <c r="D114179" s="20"/>
      <c r="E114179" s="13"/>
      <c r="F114179" s="13"/>
      <c r="G114179" s="13"/>
      <c r="H114179" s="13"/>
      <c r="I114179" s="13"/>
    </row>
    <row r="114180" ht="15.0" customHeight="1">
      <c r="A114180" s="24"/>
      <c r="D114180" s="20"/>
      <c r="E114180" s="13"/>
      <c r="F114180" s="13"/>
      <c r="G114180" s="13"/>
      <c r="H114180" s="13"/>
      <c r="I114180" s="13"/>
    </row>
    <row r="114181" ht="15.0" customHeight="1">
      <c r="A114181" s="24"/>
      <c r="D114181" s="20"/>
      <c r="E114181" s="13"/>
      <c r="F114181" s="13"/>
      <c r="G114181" s="13"/>
      <c r="H114181" s="13"/>
      <c r="I114181" s="13"/>
    </row>
    <row r="114182" ht="15.0" customHeight="1">
      <c r="A114182" s="24"/>
      <c r="D114182" s="20"/>
      <c r="E114182" s="13"/>
      <c r="F114182" s="13"/>
      <c r="G114182" s="13"/>
      <c r="H114182" s="13"/>
      <c r="I114182" s="13"/>
    </row>
    <row r="114183" ht="15.0" customHeight="1">
      <c r="A114183" s="24"/>
      <c r="D114183" s="20"/>
      <c r="E114183" s="13"/>
      <c r="F114183" s="13"/>
      <c r="G114183" s="13"/>
      <c r="H114183" s="13"/>
      <c r="I114183" s="13"/>
    </row>
    <row r="114184" ht="15.0" customHeight="1">
      <c r="A114184" s="24"/>
      <c r="D114184" s="20"/>
      <c r="E114184" s="13"/>
      <c r="F114184" s="13"/>
      <c r="G114184" s="13"/>
      <c r="H114184" s="13"/>
      <c r="I114184" s="13"/>
    </row>
    <row r="114185" ht="15.0" customHeight="1">
      <c r="A114185" s="24"/>
      <c r="D114185" s="20"/>
      <c r="E114185" s="13"/>
      <c r="F114185" s="13"/>
      <c r="G114185" s="13"/>
      <c r="H114185" s="13"/>
      <c r="I114185" s="13"/>
    </row>
    <row r="114186" ht="15.0" customHeight="1">
      <c r="A114186" s="24"/>
      <c r="D114186" s="20"/>
      <c r="E114186" s="13"/>
      <c r="F114186" s="13"/>
      <c r="G114186" s="13"/>
      <c r="H114186" s="13"/>
      <c r="I114186" s="13"/>
    </row>
    <row r="114187" ht="15.0" customHeight="1">
      <c r="A114187" s="24"/>
      <c r="D114187" s="20"/>
      <c r="E114187" s="13"/>
      <c r="F114187" s="13"/>
      <c r="G114187" s="13"/>
      <c r="H114187" s="13"/>
      <c r="I114187" s="13"/>
    </row>
    <row r="114188" ht="15.0" customHeight="1">
      <c r="A114188" s="24"/>
      <c r="D114188" s="20"/>
      <c r="E114188" s="13"/>
      <c r="F114188" s="13"/>
      <c r="G114188" s="13"/>
      <c r="H114188" s="13"/>
      <c r="I114188" s="13"/>
    </row>
    <row r="114189" ht="15.0" customHeight="1">
      <c r="A114189" s="24"/>
      <c r="D114189" s="20"/>
      <c r="E114189" s="13"/>
      <c r="F114189" s="13"/>
      <c r="G114189" s="13"/>
      <c r="H114189" s="13"/>
      <c r="I114189" s="13"/>
    </row>
    <row r="114190" ht="15.0" customHeight="1">
      <c r="A114190" s="24"/>
      <c r="D114190" s="20"/>
      <c r="E114190" s="13"/>
      <c r="F114190" s="13"/>
      <c r="G114190" s="13"/>
      <c r="H114190" s="13"/>
      <c r="I114190" s="13"/>
    </row>
    <row r="114191" ht="15.0" customHeight="1">
      <c r="A114191" s="24"/>
      <c r="D114191" s="20"/>
      <c r="E114191" s="13"/>
      <c r="F114191" s="13"/>
      <c r="G114191" s="13"/>
      <c r="H114191" s="13"/>
      <c r="I114191" s="13"/>
    </row>
    <row r="114192" ht="15.0" customHeight="1">
      <c r="A114192" s="24"/>
      <c r="D114192" s="20"/>
      <c r="E114192" s="13"/>
      <c r="F114192" s="13"/>
      <c r="G114192" s="13"/>
      <c r="H114192" s="13"/>
      <c r="I114192" s="13"/>
    </row>
    <row r="114193" ht="15.0" customHeight="1">
      <c r="A114193" s="24"/>
      <c r="D114193" s="20"/>
      <c r="E114193" s="13"/>
      <c r="F114193" s="13"/>
      <c r="G114193" s="13"/>
      <c r="H114193" s="13"/>
      <c r="I114193" s="13"/>
    </row>
    <row r="114194" ht="15.0" customHeight="1">
      <c r="A114194" s="24"/>
      <c r="D114194" s="20"/>
      <c r="E114194" s="13"/>
      <c r="F114194" s="13"/>
      <c r="G114194" s="13"/>
      <c r="H114194" s="13"/>
      <c r="I114194" s="13"/>
    </row>
    <row r="114195" ht="15.0" customHeight="1">
      <c r="A114195" s="24"/>
      <c r="D114195" s="20"/>
      <c r="E114195" s="13"/>
      <c r="F114195" s="13"/>
      <c r="G114195" s="13"/>
      <c r="H114195" s="13"/>
      <c r="I114195" s="13"/>
    </row>
    <row r="114196" ht="15.0" customHeight="1">
      <c r="A114196" s="24"/>
      <c r="D114196" s="20"/>
      <c r="E114196" s="13"/>
      <c r="F114196" s="13"/>
      <c r="G114196" s="13"/>
      <c r="H114196" s="13"/>
      <c r="I114196" s="13"/>
    </row>
    <row r="114197" ht="15.0" customHeight="1">
      <c r="A114197" s="24"/>
      <c r="D114197" s="20"/>
      <c r="E114197" s="13"/>
      <c r="F114197" s="13"/>
      <c r="G114197" s="13"/>
      <c r="H114197" s="13"/>
      <c r="I114197" s="13"/>
    </row>
    <row r="114198" ht="15.0" customHeight="1">
      <c r="A114198" s="24"/>
      <c r="D114198" s="20"/>
      <c r="E114198" s="13"/>
      <c r="F114198" s="13"/>
      <c r="G114198" s="13"/>
      <c r="H114198" s="13"/>
      <c r="I114198" s="13"/>
    </row>
    <row r="114199" ht="15.0" customHeight="1">
      <c r="A114199" s="24"/>
      <c r="D114199" s="20"/>
      <c r="E114199" s="13"/>
      <c r="F114199" s="13"/>
      <c r="G114199" s="13"/>
      <c r="H114199" s="13"/>
      <c r="I114199" s="13"/>
    </row>
    <row r="114200" ht="15.0" customHeight="1">
      <c r="A114200" s="24"/>
      <c r="D114200" s="20"/>
      <c r="E114200" s="13"/>
      <c r="F114200" s="13"/>
      <c r="G114200" s="13"/>
      <c r="H114200" s="13"/>
      <c r="I114200" s="13"/>
    </row>
    <row r="114201" ht="15.0" customHeight="1">
      <c r="A114201" s="24"/>
      <c r="D114201" s="20"/>
      <c r="E114201" s="13"/>
      <c r="F114201" s="13"/>
      <c r="G114201" s="13"/>
      <c r="H114201" s="13"/>
      <c r="I114201" s="13"/>
    </row>
    <row r="114202" ht="15.0" customHeight="1">
      <c r="A114202" s="24"/>
      <c r="D114202" s="20"/>
      <c r="E114202" s="13"/>
      <c r="F114202" s="13"/>
      <c r="G114202" s="13"/>
      <c r="H114202" s="13"/>
      <c r="I114202" s="13"/>
    </row>
    <row r="114203" ht="15.0" customHeight="1">
      <c r="A114203" s="24"/>
      <c r="D114203" s="20"/>
      <c r="E114203" s="13"/>
      <c r="F114203" s="13"/>
      <c r="G114203" s="13"/>
      <c r="H114203" s="13"/>
      <c r="I114203" s="13"/>
    </row>
    <row r="114204" ht="15.0" customHeight="1">
      <c r="A114204" s="24"/>
      <c r="D114204" s="20"/>
      <c r="E114204" s="13"/>
      <c r="F114204" s="13"/>
      <c r="G114204" s="13"/>
      <c r="H114204" s="13"/>
      <c r="I114204" s="13"/>
    </row>
    <row r="114205" ht="15.0" customHeight="1">
      <c r="A114205" s="24"/>
      <c r="D114205" s="20"/>
      <c r="E114205" s="13"/>
      <c r="F114205" s="13"/>
      <c r="G114205" s="13"/>
      <c r="H114205" s="13"/>
      <c r="I114205" s="13"/>
    </row>
    <row r="114206" ht="15.0" customHeight="1">
      <c r="A114206" s="24"/>
      <c r="D114206" s="20"/>
      <c r="E114206" s="13"/>
      <c r="F114206" s="13"/>
      <c r="G114206" s="13"/>
      <c r="H114206" s="13"/>
      <c r="I114206" s="13"/>
    </row>
    <row r="114207" ht="15.0" customHeight="1">
      <c r="A114207" s="24"/>
      <c r="D114207" s="20"/>
      <c r="E114207" s="13"/>
      <c r="F114207" s="13"/>
      <c r="G114207" s="13"/>
      <c r="H114207" s="13"/>
      <c r="I114207" s="13"/>
    </row>
    <row r="114208" ht="15.0" customHeight="1">
      <c r="A114208" s="24"/>
      <c r="D114208" s="20"/>
      <c r="E114208" s="13"/>
      <c r="F114208" s="13"/>
      <c r="G114208" s="13"/>
      <c r="H114208" s="13"/>
      <c r="I114208" s="13"/>
    </row>
    <row r="114209" ht="15.0" customHeight="1">
      <c r="A114209" s="24"/>
      <c r="D114209" s="20"/>
      <c r="E114209" s="13"/>
      <c r="F114209" s="13"/>
      <c r="G114209" s="13"/>
      <c r="H114209" s="13"/>
      <c r="I114209" s="13"/>
    </row>
    <row r="114210" ht="15.0" customHeight="1">
      <c r="A114210" s="24"/>
      <c r="D114210" s="20"/>
      <c r="E114210" s="13"/>
      <c r="F114210" s="13"/>
      <c r="G114210" s="13"/>
      <c r="H114210" s="13"/>
      <c r="I114210" s="13"/>
    </row>
    <row r="114211" ht="15.0" customHeight="1">
      <c r="A114211" s="24"/>
      <c r="D114211" s="20"/>
      <c r="E114211" s="13"/>
      <c r="F114211" s="13"/>
      <c r="G114211" s="13"/>
      <c r="H114211" s="13"/>
      <c r="I114211" s="13"/>
    </row>
    <row r="114212" ht="15.0" customHeight="1">
      <c r="A114212" s="24"/>
      <c r="D114212" s="20"/>
      <c r="E114212" s="13"/>
      <c r="F114212" s="13"/>
      <c r="G114212" s="13"/>
      <c r="H114212" s="13"/>
      <c r="I114212" s="13"/>
    </row>
    <row r="114213" ht="15.0" customHeight="1">
      <c r="A114213" s="24"/>
      <c r="D114213" s="20"/>
      <c r="E114213" s="13"/>
      <c r="F114213" s="13"/>
      <c r="G114213" s="13"/>
      <c r="H114213" s="13"/>
      <c r="I114213" s="13"/>
    </row>
    <row r="114214" ht="15.0" customHeight="1">
      <c r="A114214" s="24"/>
      <c r="D114214" s="20"/>
      <c r="E114214" s="13"/>
      <c r="F114214" s="13"/>
      <c r="G114214" s="13"/>
      <c r="H114214" s="13"/>
      <c r="I114214" s="13"/>
    </row>
    <row r="114215" ht="15.0" customHeight="1">
      <c r="A114215" s="24"/>
      <c r="D114215" s="20"/>
      <c r="E114215" s="13"/>
      <c r="F114215" s="13"/>
      <c r="G114215" s="13"/>
      <c r="H114215" s="13"/>
      <c r="I114215" s="13"/>
    </row>
    <row r="114216" ht="15.0" customHeight="1">
      <c r="A114216" s="24"/>
      <c r="D114216" s="20"/>
      <c r="E114216" s="13"/>
      <c r="F114216" s="13"/>
      <c r="G114216" s="13"/>
      <c r="H114216" s="13"/>
      <c r="I114216" s="13"/>
    </row>
    <row r="114217" ht="15.0" customHeight="1">
      <c r="A114217" s="24"/>
      <c r="D114217" s="20"/>
      <c r="E114217" s="13"/>
      <c r="F114217" s="13"/>
      <c r="G114217" s="13"/>
      <c r="H114217" s="13"/>
      <c r="I114217" s="13"/>
    </row>
    <row r="114218" ht="15.0" customHeight="1">
      <c r="A114218" s="24"/>
      <c r="D114218" s="20"/>
      <c r="E114218" s="13"/>
      <c r="F114218" s="13"/>
      <c r="G114218" s="13"/>
      <c r="H114218" s="13"/>
      <c r="I114218" s="13"/>
    </row>
    <row r="114219" ht="15.0" customHeight="1">
      <c r="A114219" s="24"/>
      <c r="D114219" s="20"/>
      <c r="E114219" s="13"/>
      <c r="F114219" s="13"/>
      <c r="G114219" s="13"/>
      <c r="H114219" s="13"/>
      <c r="I114219" s="13"/>
    </row>
    <row r="114220" ht="15.0" customHeight="1">
      <c r="A114220" s="24"/>
      <c r="D114220" s="20"/>
      <c r="E114220" s="13"/>
      <c r="F114220" s="13"/>
      <c r="G114220" s="13"/>
      <c r="H114220" s="13"/>
      <c r="I114220" s="13"/>
    </row>
    <row r="114221" ht="15.0" customHeight="1">
      <c r="A114221" s="24"/>
      <c r="D114221" s="20"/>
      <c r="E114221" s="13"/>
      <c r="F114221" s="13"/>
      <c r="G114221" s="13"/>
      <c r="H114221" s="13"/>
      <c r="I114221" s="13"/>
    </row>
    <row r="114222" ht="15.0" customHeight="1">
      <c r="A114222" s="24"/>
      <c r="D114222" s="20"/>
      <c r="E114222" s="13"/>
      <c r="F114222" s="13"/>
      <c r="G114222" s="13"/>
      <c r="H114222" s="13"/>
      <c r="I114222" s="13"/>
    </row>
    <row r="114223" ht="15.0" customHeight="1">
      <c r="A114223" s="24"/>
      <c r="D114223" s="20"/>
      <c r="E114223" s="13"/>
      <c r="F114223" s="13"/>
      <c r="G114223" s="13"/>
      <c r="H114223" s="13"/>
      <c r="I114223" s="13"/>
    </row>
    <row r="114224" ht="15.0" customHeight="1">
      <c r="A114224" s="24"/>
      <c r="D114224" s="20"/>
      <c r="E114224" s="13"/>
      <c r="F114224" s="13"/>
      <c r="G114224" s="13"/>
      <c r="H114224" s="13"/>
      <c r="I114224" s="13"/>
    </row>
    <row r="114225" ht="15.0" customHeight="1">
      <c r="A114225" s="24"/>
      <c r="D114225" s="20"/>
      <c r="E114225" s="13"/>
      <c r="F114225" s="13"/>
      <c r="G114225" s="13"/>
      <c r="H114225" s="13"/>
      <c r="I114225" s="13"/>
    </row>
    <row r="114226" ht="15.0" customHeight="1">
      <c r="A114226" s="24"/>
      <c r="D114226" s="20"/>
      <c r="E114226" s="13"/>
      <c r="F114226" s="13"/>
      <c r="G114226" s="13"/>
      <c r="H114226" s="13"/>
      <c r="I114226" s="13"/>
    </row>
    <row r="114227" ht="15.0" customHeight="1">
      <c r="A114227" s="24"/>
      <c r="D114227" s="20"/>
      <c r="E114227" s="13"/>
      <c r="F114227" s="13"/>
      <c r="G114227" s="13"/>
      <c r="H114227" s="13"/>
      <c r="I114227" s="13"/>
    </row>
    <row r="114228" ht="15.0" customHeight="1">
      <c r="A114228" s="24"/>
      <c r="D114228" s="20"/>
      <c r="E114228" s="13"/>
      <c r="F114228" s="13"/>
      <c r="G114228" s="13"/>
      <c r="H114228" s="13"/>
      <c r="I114228" s="13"/>
    </row>
    <row r="114229" ht="15.0" customHeight="1">
      <c r="A114229" s="24"/>
      <c r="D114229" s="20"/>
      <c r="E114229" s="13"/>
      <c r="F114229" s="13"/>
      <c r="G114229" s="13"/>
      <c r="H114229" s="13"/>
      <c r="I114229" s="13"/>
    </row>
    <row r="114230" ht="15.0" customHeight="1">
      <c r="A114230" s="24"/>
      <c r="D114230" s="20"/>
      <c r="E114230" s="13"/>
      <c r="F114230" s="13"/>
      <c r="G114230" s="13"/>
      <c r="H114230" s="13"/>
      <c r="I114230" s="13"/>
    </row>
    <row r="114231" ht="15.0" customHeight="1">
      <c r="A114231" s="24"/>
      <c r="D114231" s="20"/>
      <c r="E114231" s="13"/>
      <c r="F114231" s="13"/>
      <c r="G114231" s="13"/>
      <c r="H114231" s="13"/>
      <c r="I114231" s="13"/>
    </row>
    <row r="114232" ht="15.0" customHeight="1">
      <c r="A114232" s="24"/>
      <c r="D114232" s="20"/>
      <c r="E114232" s="13"/>
      <c r="F114232" s="13"/>
      <c r="G114232" s="13"/>
      <c r="H114232" s="13"/>
      <c r="I114232" s="13"/>
    </row>
    <row r="114233" ht="15.0" customHeight="1">
      <c r="A114233" s="24"/>
      <c r="D114233" s="20"/>
      <c r="E114233" s="13"/>
      <c r="F114233" s="13"/>
      <c r="G114233" s="13"/>
      <c r="H114233" s="13"/>
      <c r="I114233" s="13"/>
    </row>
    <row r="114234" ht="15.0" customHeight="1">
      <c r="A114234" s="24"/>
      <c r="D114234" s="20"/>
      <c r="E114234" s="13"/>
      <c r="F114234" s="13"/>
      <c r="G114234" s="13"/>
      <c r="H114234" s="13"/>
      <c r="I114234" s="13"/>
    </row>
    <row r="114235" ht="15.0" customHeight="1">
      <c r="A114235" s="24"/>
      <c r="D114235" s="20"/>
      <c r="E114235" s="13"/>
      <c r="F114235" s="13"/>
      <c r="G114235" s="13"/>
      <c r="H114235" s="13"/>
      <c r="I114235" s="13"/>
    </row>
    <row r="114236" ht="15.0" customHeight="1">
      <c r="A114236" s="24"/>
      <c r="D114236" s="20"/>
      <c r="E114236" s="13"/>
      <c r="F114236" s="13"/>
      <c r="G114236" s="13"/>
      <c r="H114236" s="13"/>
      <c r="I114236" s="13"/>
    </row>
    <row r="114237" ht="15.0" customHeight="1">
      <c r="A114237" s="24"/>
      <c r="D114237" s="20"/>
      <c r="E114237" s="13"/>
      <c r="F114237" s="13"/>
      <c r="G114237" s="13"/>
      <c r="H114237" s="13"/>
      <c r="I114237" s="13"/>
    </row>
    <row r="114238" ht="15.0" customHeight="1">
      <c r="A114238" s="24"/>
      <c r="D114238" s="20"/>
      <c r="E114238" s="13"/>
      <c r="F114238" s="13"/>
      <c r="G114238" s="13"/>
      <c r="H114238" s="13"/>
      <c r="I114238" s="13"/>
    </row>
    <row r="114239" ht="15.0" customHeight="1">
      <c r="A114239" s="24"/>
      <c r="D114239" s="20"/>
      <c r="E114239" s="13"/>
      <c r="F114239" s="13"/>
      <c r="G114239" s="13"/>
      <c r="H114239" s="13"/>
      <c r="I114239" s="13"/>
    </row>
    <row r="114240" ht="15.0" customHeight="1">
      <c r="A114240" s="24"/>
      <c r="D114240" s="20"/>
      <c r="E114240" s="13"/>
      <c r="F114240" s="13"/>
      <c r="G114240" s="13"/>
      <c r="H114240" s="13"/>
      <c r="I114240" s="13"/>
    </row>
    <row r="114241" ht="15.0" customHeight="1">
      <c r="A114241" s="24"/>
      <c r="D114241" s="20"/>
      <c r="E114241" s="13"/>
      <c r="F114241" s="13"/>
      <c r="G114241" s="13"/>
      <c r="H114241" s="13"/>
      <c r="I114241" s="13"/>
    </row>
    <row r="114242" ht="15.0" customHeight="1">
      <c r="A114242" s="24"/>
      <c r="D114242" s="20"/>
      <c r="E114242" s="13"/>
      <c r="F114242" s="13"/>
      <c r="G114242" s="13"/>
      <c r="H114242" s="13"/>
      <c r="I114242" s="13"/>
    </row>
    <row r="114243" ht="15.0" customHeight="1">
      <c r="A114243" s="24"/>
      <c r="D114243" s="20"/>
      <c r="E114243" s="13"/>
      <c r="F114243" s="13"/>
      <c r="G114243" s="13"/>
      <c r="H114243" s="13"/>
      <c r="I114243" s="13"/>
    </row>
    <row r="114244" ht="15.0" customHeight="1">
      <c r="A114244" s="24"/>
      <c r="D114244" s="20"/>
      <c r="E114244" s="13"/>
      <c r="F114244" s="13"/>
      <c r="G114244" s="13"/>
      <c r="H114244" s="13"/>
      <c r="I114244" s="13"/>
    </row>
    <row r="114245" ht="15.0" customHeight="1">
      <c r="A114245" s="24"/>
      <c r="D114245" s="20"/>
      <c r="E114245" s="13"/>
      <c r="F114245" s="13"/>
      <c r="G114245" s="13"/>
      <c r="H114245" s="13"/>
      <c r="I114245" s="13"/>
    </row>
    <row r="114246" ht="15.0" customHeight="1">
      <c r="A114246" s="24"/>
      <c r="D114246" s="20"/>
      <c r="E114246" s="13"/>
      <c r="F114246" s="13"/>
      <c r="G114246" s="13"/>
      <c r="H114246" s="13"/>
      <c r="I114246" s="13"/>
    </row>
    <row r="114247" ht="15.0" customHeight="1">
      <c r="A114247" s="24"/>
      <c r="D114247" s="20"/>
      <c r="E114247" s="13"/>
      <c r="F114247" s="13"/>
      <c r="G114247" s="13"/>
      <c r="H114247" s="13"/>
      <c r="I114247" s="13"/>
    </row>
    <row r="114248" ht="15.0" customHeight="1">
      <c r="A114248" s="24"/>
      <c r="D114248" s="20"/>
      <c r="E114248" s="13"/>
      <c r="F114248" s="13"/>
      <c r="G114248" s="13"/>
      <c r="H114248" s="13"/>
      <c r="I114248" s="13"/>
    </row>
    <row r="114249" ht="15.0" customHeight="1">
      <c r="A114249" s="24"/>
      <c r="D114249" s="20"/>
      <c r="E114249" s="13"/>
      <c r="F114249" s="13"/>
      <c r="G114249" s="13"/>
      <c r="H114249" s="13"/>
      <c r="I114249" s="13"/>
    </row>
    <row r="114250" ht="15.0" customHeight="1">
      <c r="A114250" s="24"/>
      <c r="D114250" s="20"/>
      <c r="E114250" s="13"/>
      <c r="F114250" s="13"/>
      <c r="G114250" s="13"/>
      <c r="H114250" s="13"/>
      <c r="I114250" s="13"/>
    </row>
    <row r="114251" ht="15.0" customHeight="1">
      <c r="A114251" s="24"/>
      <c r="D114251" s="20"/>
      <c r="E114251" s="13"/>
      <c r="F114251" s="13"/>
      <c r="G114251" s="13"/>
      <c r="H114251" s="13"/>
      <c r="I114251" s="13"/>
    </row>
    <row r="114252" ht="15.0" customHeight="1">
      <c r="A114252" s="24"/>
      <c r="D114252" s="20"/>
      <c r="E114252" s="13"/>
      <c r="F114252" s="13"/>
      <c r="G114252" s="13"/>
      <c r="H114252" s="13"/>
      <c r="I114252" s="13"/>
    </row>
    <row r="114253" ht="15.0" customHeight="1">
      <c r="A114253" s="24"/>
      <c r="D114253" s="20"/>
      <c r="E114253" s="13"/>
      <c r="F114253" s="13"/>
      <c r="G114253" s="13"/>
      <c r="H114253" s="13"/>
      <c r="I114253" s="13"/>
    </row>
    <row r="114254" ht="15.0" customHeight="1">
      <c r="A114254" s="24"/>
      <c r="D114254" s="20"/>
      <c r="E114254" s="13"/>
      <c r="F114254" s="13"/>
      <c r="G114254" s="13"/>
      <c r="H114254" s="13"/>
      <c r="I114254" s="13"/>
    </row>
    <row r="114255" ht="15.0" customHeight="1">
      <c r="A114255" s="24"/>
      <c r="D114255" s="20"/>
      <c r="E114255" s="13"/>
      <c r="F114255" s="13"/>
      <c r="G114255" s="13"/>
      <c r="H114255" s="13"/>
      <c r="I114255" s="13"/>
    </row>
    <row r="114256" ht="15.0" customHeight="1">
      <c r="A114256" s="24"/>
      <c r="D114256" s="20"/>
      <c r="E114256" s="13"/>
      <c r="F114256" s="13"/>
      <c r="G114256" s="13"/>
      <c r="H114256" s="13"/>
      <c r="I114256" s="13"/>
    </row>
    <row r="114257" ht="15.0" customHeight="1">
      <c r="A114257" s="24"/>
      <c r="D114257" s="20"/>
      <c r="E114257" s="13"/>
      <c r="F114257" s="13"/>
      <c r="G114257" s="13"/>
      <c r="H114257" s="13"/>
      <c r="I114257" s="13"/>
    </row>
    <row r="114258" ht="15.0" customHeight="1">
      <c r="A114258" s="24"/>
      <c r="D114258" s="20"/>
      <c r="E114258" s="13"/>
      <c r="F114258" s="13"/>
      <c r="G114258" s="13"/>
      <c r="H114258" s="13"/>
      <c r="I114258" s="13"/>
    </row>
    <row r="114259" ht="15.0" customHeight="1">
      <c r="A114259" s="24"/>
      <c r="D114259" s="20"/>
      <c r="E114259" s="13"/>
      <c r="F114259" s="13"/>
      <c r="G114259" s="13"/>
      <c r="H114259" s="13"/>
      <c r="I114259" s="13"/>
    </row>
    <row r="114260" ht="15.0" customHeight="1">
      <c r="A114260" s="24"/>
      <c r="D114260" s="20"/>
      <c r="E114260" s="13"/>
      <c r="F114260" s="13"/>
      <c r="G114260" s="13"/>
      <c r="H114260" s="13"/>
      <c r="I114260" s="13"/>
    </row>
    <row r="114261" ht="15.0" customHeight="1">
      <c r="A114261" s="24"/>
      <c r="D114261" s="20"/>
      <c r="E114261" s="13"/>
      <c r="F114261" s="13"/>
      <c r="G114261" s="13"/>
      <c r="H114261" s="13"/>
      <c r="I114261" s="13"/>
    </row>
    <row r="114262" ht="15.0" customHeight="1">
      <c r="A114262" s="24"/>
      <c r="D114262" s="20"/>
      <c r="E114262" s="13"/>
      <c r="F114262" s="13"/>
      <c r="G114262" s="13"/>
      <c r="H114262" s="13"/>
      <c r="I114262" s="13"/>
    </row>
    <row r="114263" ht="15.0" customHeight="1">
      <c r="A114263" s="24"/>
      <c r="D114263" s="20"/>
      <c r="E114263" s="13"/>
      <c r="F114263" s="13"/>
      <c r="G114263" s="13"/>
      <c r="H114263" s="13"/>
      <c r="I114263" s="13"/>
    </row>
    <row r="114264" ht="15.0" customHeight="1">
      <c r="A114264" s="24"/>
      <c r="D114264" s="20"/>
      <c r="E114264" s="13"/>
      <c r="F114264" s="13"/>
      <c r="G114264" s="13"/>
      <c r="H114264" s="13"/>
      <c r="I114264" s="13"/>
    </row>
    <row r="114265" ht="15.0" customHeight="1">
      <c r="A114265" s="24"/>
      <c r="D114265" s="20"/>
      <c r="E114265" s="13"/>
      <c r="F114265" s="13"/>
      <c r="G114265" s="13"/>
      <c r="H114265" s="13"/>
      <c r="I114265" s="13"/>
    </row>
    <row r="114266" ht="15.0" customHeight="1">
      <c r="A114266" s="24"/>
      <c r="D114266" s="20"/>
      <c r="E114266" s="13"/>
      <c r="F114266" s="13"/>
      <c r="G114266" s="13"/>
      <c r="H114266" s="13"/>
      <c r="I114266" s="13"/>
    </row>
    <row r="114267" ht="15.0" customHeight="1">
      <c r="A114267" s="24"/>
      <c r="D114267" s="20"/>
      <c r="E114267" s="13"/>
      <c r="F114267" s="13"/>
      <c r="G114267" s="13"/>
      <c r="H114267" s="13"/>
      <c r="I114267" s="13"/>
    </row>
    <row r="114268" ht="15.0" customHeight="1">
      <c r="A114268" s="24"/>
      <c r="D114268" s="20"/>
      <c r="E114268" s="13"/>
      <c r="F114268" s="13"/>
      <c r="G114268" s="13"/>
      <c r="H114268" s="13"/>
      <c r="I114268" s="13"/>
    </row>
    <row r="114269" ht="15.0" customHeight="1">
      <c r="A114269" s="24"/>
      <c r="D114269" s="20"/>
      <c r="E114269" s="13"/>
      <c r="F114269" s="13"/>
      <c r="G114269" s="13"/>
      <c r="H114269" s="13"/>
      <c r="I114269" s="13"/>
    </row>
    <row r="114270" ht="15.0" customHeight="1">
      <c r="A114270" s="24"/>
      <c r="D114270" s="20"/>
      <c r="E114270" s="13"/>
      <c r="F114270" s="13"/>
      <c r="G114270" s="13"/>
      <c r="H114270" s="13"/>
      <c r="I114270" s="13"/>
    </row>
    <row r="114271" ht="15.0" customHeight="1">
      <c r="A114271" s="24"/>
      <c r="D114271" s="20"/>
      <c r="E114271" s="13"/>
      <c r="F114271" s="13"/>
      <c r="G114271" s="13"/>
      <c r="H114271" s="13"/>
      <c r="I114271" s="13"/>
    </row>
    <row r="114272" ht="15.0" customHeight="1">
      <c r="A114272" s="24"/>
      <c r="D114272" s="20"/>
      <c r="E114272" s="13"/>
      <c r="F114272" s="13"/>
      <c r="G114272" s="13"/>
      <c r="H114272" s="13"/>
      <c r="I114272" s="13"/>
    </row>
    <row r="114273" ht="15.0" customHeight="1">
      <c r="A114273" s="24"/>
      <c r="D114273" s="20"/>
      <c r="E114273" s="13"/>
      <c r="F114273" s="13"/>
      <c r="G114273" s="13"/>
      <c r="H114273" s="13"/>
      <c r="I114273" s="13"/>
    </row>
    <row r="114274" ht="15.0" customHeight="1">
      <c r="A114274" s="24"/>
      <c r="D114274" s="20"/>
      <c r="E114274" s="13"/>
      <c r="F114274" s="13"/>
      <c r="G114274" s="13"/>
      <c r="H114274" s="13"/>
      <c r="I114274" s="13"/>
    </row>
    <row r="114275" ht="15.0" customHeight="1">
      <c r="A114275" s="24"/>
      <c r="D114275" s="20"/>
      <c r="E114275" s="13"/>
      <c r="F114275" s="13"/>
      <c r="G114275" s="13"/>
      <c r="H114275" s="13"/>
      <c r="I114275" s="13"/>
    </row>
    <row r="114276" ht="15.0" customHeight="1">
      <c r="A114276" s="24"/>
      <c r="D114276" s="20"/>
      <c r="E114276" s="13"/>
      <c r="F114276" s="13"/>
      <c r="G114276" s="13"/>
      <c r="H114276" s="13"/>
      <c r="I114276" s="13"/>
    </row>
    <row r="114277" ht="15.0" customHeight="1">
      <c r="A114277" s="24"/>
      <c r="D114277" s="20"/>
      <c r="E114277" s="13"/>
      <c r="F114277" s="13"/>
      <c r="G114277" s="13"/>
      <c r="H114277" s="13"/>
      <c r="I114277" s="13"/>
    </row>
    <row r="114278" ht="15.0" customHeight="1">
      <c r="A114278" s="24"/>
      <c r="D114278" s="20"/>
      <c r="E114278" s="13"/>
      <c r="F114278" s="13"/>
      <c r="G114278" s="13"/>
      <c r="H114278" s="13"/>
      <c r="I114278" s="13"/>
    </row>
    <row r="114279" ht="15.0" customHeight="1">
      <c r="A114279" s="24"/>
      <c r="D114279" s="20"/>
      <c r="E114279" s="13"/>
      <c r="F114279" s="13"/>
      <c r="G114279" s="13"/>
      <c r="H114279" s="13"/>
      <c r="I114279" s="13"/>
    </row>
    <row r="114280" ht="15.0" customHeight="1">
      <c r="A114280" s="24"/>
      <c r="D114280" s="20"/>
      <c r="E114280" s="13"/>
      <c r="F114280" s="13"/>
      <c r="G114280" s="13"/>
      <c r="H114280" s="13"/>
      <c r="I114280" s="13"/>
    </row>
    <row r="114281" ht="15.0" customHeight="1">
      <c r="A114281" s="24"/>
      <c r="D114281" s="20"/>
      <c r="E114281" s="13"/>
      <c r="F114281" s="13"/>
      <c r="G114281" s="13"/>
      <c r="H114281" s="13"/>
      <c r="I114281" s="13"/>
    </row>
    <row r="114282" ht="15.0" customHeight="1">
      <c r="A114282" s="24"/>
      <c r="D114282" s="20"/>
      <c r="E114282" s="13"/>
      <c r="F114282" s="13"/>
      <c r="G114282" s="13"/>
      <c r="H114282" s="13"/>
      <c r="I114282" s="13"/>
    </row>
    <row r="114283" ht="15.0" customHeight="1">
      <c r="A114283" s="24"/>
      <c r="D114283" s="20"/>
      <c r="E114283" s="13"/>
      <c r="F114283" s="13"/>
      <c r="G114283" s="13"/>
      <c r="H114283" s="13"/>
      <c r="I114283" s="13"/>
    </row>
    <row r="114284" ht="15.0" customHeight="1">
      <c r="A114284" s="24"/>
      <c r="D114284" s="20"/>
      <c r="E114284" s="13"/>
      <c r="F114284" s="13"/>
      <c r="G114284" s="13"/>
      <c r="H114284" s="13"/>
      <c r="I114284" s="13"/>
    </row>
    <row r="114285" ht="15.0" customHeight="1">
      <c r="A114285" s="24"/>
      <c r="D114285" s="20"/>
      <c r="E114285" s="13"/>
      <c r="F114285" s="13"/>
      <c r="G114285" s="13"/>
      <c r="H114285" s="13"/>
      <c r="I114285" s="13"/>
    </row>
    <row r="114286" ht="15.0" customHeight="1">
      <c r="A114286" s="24"/>
      <c r="D114286" s="20"/>
      <c r="E114286" s="13"/>
      <c r="F114286" s="13"/>
      <c r="G114286" s="13"/>
      <c r="H114286" s="13"/>
      <c r="I114286" s="13"/>
    </row>
    <row r="114287" ht="15.0" customHeight="1">
      <c r="A114287" s="24"/>
      <c r="D114287" s="20"/>
      <c r="E114287" s="13"/>
      <c r="F114287" s="13"/>
      <c r="G114287" s="13"/>
      <c r="H114287" s="13"/>
      <c r="I114287" s="13"/>
    </row>
    <row r="114288" ht="15.0" customHeight="1">
      <c r="A114288" s="24"/>
      <c r="D114288" s="20"/>
      <c r="E114288" s="13"/>
      <c r="F114288" s="13"/>
      <c r="G114288" s="13"/>
      <c r="H114288" s="13"/>
      <c r="I114288" s="13"/>
    </row>
    <row r="114289" ht="15.0" customHeight="1">
      <c r="A114289" s="24"/>
      <c r="D114289" s="20"/>
      <c r="E114289" s="13"/>
      <c r="F114289" s="13"/>
      <c r="G114289" s="13"/>
      <c r="H114289" s="13"/>
      <c r="I114289" s="13"/>
    </row>
    <row r="114290" ht="15.0" customHeight="1">
      <c r="A114290" s="24"/>
      <c r="D114290" s="20"/>
      <c r="E114290" s="13"/>
      <c r="F114290" s="13"/>
      <c r="G114290" s="13"/>
      <c r="H114290" s="13"/>
      <c r="I114290" s="13"/>
    </row>
    <row r="114291" ht="15.0" customHeight="1">
      <c r="A114291" s="24"/>
      <c r="D114291" s="20"/>
      <c r="E114291" s="13"/>
      <c r="F114291" s="13"/>
      <c r="G114291" s="13"/>
      <c r="H114291" s="13"/>
      <c r="I114291" s="13"/>
    </row>
    <row r="114292" ht="15.0" customHeight="1">
      <c r="A114292" s="24"/>
      <c r="D114292" s="20"/>
      <c r="E114292" s="13"/>
      <c r="F114292" s="13"/>
      <c r="G114292" s="13"/>
      <c r="H114292" s="13"/>
      <c r="I114292" s="13"/>
    </row>
    <row r="114293" ht="15.0" customHeight="1">
      <c r="A114293" s="24"/>
      <c r="D114293" s="20"/>
      <c r="E114293" s="13"/>
      <c r="F114293" s="13"/>
      <c r="G114293" s="13"/>
      <c r="H114293" s="13"/>
      <c r="I114293" s="13"/>
    </row>
    <row r="114294" ht="15.0" customHeight="1">
      <c r="A114294" s="24"/>
      <c r="D114294" s="20"/>
      <c r="E114294" s="13"/>
      <c r="F114294" s="13"/>
      <c r="G114294" s="13"/>
      <c r="H114294" s="13"/>
      <c r="I114294" s="13"/>
    </row>
    <row r="114295" ht="15.0" customHeight="1">
      <c r="A114295" s="24"/>
      <c r="D114295" s="20"/>
      <c r="E114295" s="13"/>
      <c r="F114295" s="13"/>
      <c r="G114295" s="13"/>
      <c r="H114295" s="13"/>
      <c r="I114295" s="13"/>
    </row>
    <row r="114296" ht="15.0" customHeight="1">
      <c r="A114296" s="24"/>
      <c r="D114296" s="20"/>
      <c r="E114296" s="13"/>
      <c r="F114296" s="13"/>
      <c r="G114296" s="13"/>
      <c r="H114296" s="13"/>
      <c r="I114296" s="13"/>
    </row>
    <row r="114297" ht="15.0" customHeight="1">
      <c r="A114297" s="24"/>
      <c r="D114297" s="20"/>
      <c r="E114297" s="13"/>
      <c r="F114297" s="13"/>
      <c r="G114297" s="13"/>
      <c r="H114297" s="13"/>
      <c r="I114297" s="13"/>
    </row>
    <row r="114298" ht="15.0" customHeight="1">
      <c r="A114298" s="24"/>
      <c r="D114298" s="20"/>
      <c r="E114298" s="13"/>
      <c r="F114298" s="13"/>
      <c r="G114298" s="13"/>
      <c r="H114298" s="13"/>
      <c r="I114298" s="13"/>
    </row>
    <row r="114299" ht="15.0" customHeight="1">
      <c r="A114299" s="24"/>
      <c r="D114299" s="20"/>
      <c r="E114299" s="13"/>
      <c r="F114299" s="13"/>
      <c r="G114299" s="13"/>
      <c r="H114299" s="13"/>
      <c r="I114299" s="13"/>
    </row>
    <row r="114300" ht="15.0" customHeight="1">
      <c r="A114300" s="24"/>
      <c r="D114300" s="20"/>
      <c r="E114300" s="13"/>
      <c r="F114300" s="13"/>
      <c r="G114300" s="13"/>
      <c r="H114300" s="13"/>
      <c r="I114300" s="13"/>
    </row>
    <row r="114301" ht="15.0" customHeight="1">
      <c r="A114301" s="24"/>
      <c r="D114301" s="20"/>
      <c r="E114301" s="13"/>
      <c r="F114301" s="13"/>
      <c r="G114301" s="13"/>
      <c r="H114301" s="13"/>
      <c r="I114301" s="13"/>
    </row>
    <row r="114302" ht="15.0" customHeight="1">
      <c r="A114302" s="24"/>
      <c r="D114302" s="20"/>
      <c r="E114302" s="13"/>
      <c r="F114302" s="13"/>
      <c r="G114302" s="13"/>
      <c r="H114302" s="13"/>
      <c r="I114302" s="13"/>
    </row>
    <row r="114303" ht="15.0" customHeight="1">
      <c r="A114303" s="24"/>
      <c r="D114303" s="20"/>
      <c r="E114303" s="13"/>
      <c r="F114303" s="13"/>
      <c r="G114303" s="13"/>
      <c r="H114303" s="13"/>
      <c r="I114303" s="13"/>
    </row>
    <row r="114304" ht="15.0" customHeight="1">
      <c r="A114304" s="24"/>
      <c r="D114304" s="20"/>
      <c r="E114304" s="13"/>
      <c r="F114304" s="13"/>
      <c r="G114304" s="13"/>
      <c r="H114304" s="13"/>
      <c r="I114304" s="13"/>
    </row>
    <row r="114305" ht="15.0" customHeight="1">
      <c r="A114305" s="24"/>
      <c r="D114305" s="20"/>
      <c r="E114305" s="13"/>
      <c r="F114305" s="13"/>
      <c r="G114305" s="13"/>
      <c r="H114305" s="13"/>
      <c r="I114305" s="13"/>
    </row>
    <row r="114306" ht="15.0" customHeight="1">
      <c r="A114306" s="24"/>
      <c r="D114306" s="20"/>
      <c r="E114306" s="13"/>
      <c r="F114306" s="13"/>
      <c r="G114306" s="13"/>
      <c r="H114306" s="13"/>
      <c r="I114306" s="13"/>
    </row>
    <row r="114307" ht="15.0" customHeight="1">
      <c r="A114307" s="24"/>
      <c r="D114307" s="20"/>
      <c r="E114307" s="13"/>
      <c r="F114307" s="13"/>
      <c r="G114307" s="13"/>
      <c r="H114307" s="13"/>
      <c r="I114307" s="13"/>
    </row>
    <row r="114308" ht="15.0" customHeight="1">
      <c r="A114308" s="24"/>
      <c r="D114308" s="20"/>
      <c r="E114308" s="13"/>
      <c r="F114308" s="13"/>
      <c r="G114308" s="13"/>
      <c r="H114308" s="13"/>
      <c r="I114308" s="13"/>
    </row>
    <row r="114309" ht="15.0" customHeight="1">
      <c r="A114309" s="24"/>
      <c r="D114309" s="20"/>
      <c r="E114309" s="13"/>
      <c r="F114309" s="13"/>
      <c r="G114309" s="13"/>
      <c r="H114309" s="13"/>
      <c r="I114309" s="13"/>
    </row>
    <row r="114310" ht="15.0" customHeight="1">
      <c r="A114310" s="24"/>
      <c r="D114310" s="20"/>
      <c r="E114310" s="13"/>
      <c r="F114310" s="13"/>
      <c r="G114310" s="13"/>
      <c r="H114310" s="13"/>
      <c r="I114310" s="13"/>
    </row>
    <row r="114311" ht="15.0" customHeight="1">
      <c r="A114311" s="24"/>
      <c r="D114311" s="20"/>
      <c r="E114311" s="13"/>
      <c r="F114311" s="13"/>
      <c r="G114311" s="13"/>
      <c r="H114311" s="13"/>
      <c r="I114311" s="13"/>
    </row>
    <row r="114312" ht="15.0" customHeight="1">
      <c r="A114312" s="24"/>
      <c r="D114312" s="20"/>
      <c r="E114312" s="13"/>
      <c r="F114312" s="13"/>
      <c r="G114312" s="13"/>
      <c r="H114312" s="13"/>
      <c r="I114312" s="13"/>
    </row>
    <row r="114313" ht="15.0" customHeight="1">
      <c r="A114313" s="24"/>
      <c r="D114313" s="20"/>
      <c r="E114313" s="13"/>
      <c r="F114313" s="13"/>
      <c r="G114313" s="13"/>
      <c r="H114313" s="13"/>
      <c r="I114313" s="13"/>
    </row>
    <row r="114314" ht="15.0" customHeight="1">
      <c r="A114314" s="24"/>
      <c r="D114314" s="20"/>
      <c r="E114314" s="13"/>
      <c r="F114314" s="13"/>
      <c r="G114314" s="13"/>
      <c r="H114314" s="13"/>
      <c r="I114314" s="13"/>
    </row>
    <row r="114315" ht="15.0" customHeight="1">
      <c r="A114315" s="24"/>
      <c r="D114315" s="20"/>
      <c r="E114315" s="13"/>
      <c r="F114315" s="13"/>
      <c r="G114315" s="13"/>
      <c r="H114315" s="13"/>
      <c r="I114315" s="13"/>
    </row>
    <row r="114316" ht="15.0" customHeight="1">
      <c r="A114316" s="24"/>
      <c r="D114316" s="20"/>
      <c r="E114316" s="13"/>
      <c r="F114316" s="13"/>
      <c r="G114316" s="13"/>
      <c r="H114316" s="13"/>
      <c r="I114316" s="13"/>
    </row>
    <row r="114317" ht="15.0" customHeight="1">
      <c r="A114317" s="24"/>
      <c r="D114317" s="20"/>
      <c r="E114317" s="13"/>
      <c r="F114317" s="13"/>
      <c r="G114317" s="13"/>
      <c r="H114317" s="13"/>
      <c r="I114317" s="13"/>
    </row>
    <row r="114318" ht="15.0" customHeight="1">
      <c r="A114318" s="24"/>
      <c r="D114318" s="20"/>
      <c r="E114318" s="13"/>
      <c r="F114318" s="13"/>
      <c r="G114318" s="13"/>
      <c r="H114318" s="13"/>
      <c r="I114318" s="13"/>
    </row>
    <row r="114319" ht="15.0" customHeight="1">
      <c r="A114319" s="24"/>
      <c r="D114319" s="20"/>
      <c r="E114319" s="13"/>
      <c r="F114319" s="13"/>
      <c r="G114319" s="13"/>
      <c r="H114319" s="13"/>
      <c r="I114319" s="13"/>
    </row>
    <row r="114320" ht="15.0" customHeight="1">
      <c r="A114320" s="24"/>
      <c r="D114320" s="20"/>
      <c r="E114320" s="13"/>
      <c r="F114320" s="13"/>
      <c r="G114320" s="13"/>
      <c r="H114320" s="13"/>
      <c r="I114320" s="13"/>
    </row>
    <row r="114321" ht="15.0" customHeight="1">
      <c r="A114321" s="24"/>
      <c r="D114321" s="20"/>
      <c r="E114321" s="13"/>
      <c r="F114321" s="13"/>
      <c r="G114321" s="13"/>
      <c r="H114321" s="13"/>
      <c r="I114321" s="13"/>
    </row>
    <row r="114322" ht="15.0" customHeight="1">
      <c r="A114322" s="24"/>
      <c r="D114322" s="20"/>
      <c r="E114322" s="13"/>
      <c r="F114322" s="13"/>
      <c r="G114322" s="13"/>
      <c r="H114322" s="13"/>
      <c r="I114322" s="13"/>
    </row>
    <row r="114323" ht="15.0" customHeight="1">
      <c r="A114323" s="24"/>
      <c r="D114323" s="20"/>
      <c r="E114323" s="13"/>
      <c r="F114323" s="13"/>
      <c r="G114323" s="13"/>
      <c r="H114323" s="13"/>
      <c r="I114323" s="13"/>
    </row>
    <row r="114324" ht="15.0" customHeight="1">
      <c r="A114324" s="24"/>
      <c r="D114324" s="20"/>
      <c r="E114324" s="13"/>
      <c r="F114324" s="13"/>
      <c r="G114324" s="13"/>
      <c r="H114324" s="13"/>
      <c r="I114324" s="13"/>
    </row>
    <row r="114325" ht="15.0" customHeight="1">
      <c r="A114325" s="24"/>
      <c r="D114325" s="20"/>
      <c r="E114325" s="13"/>
      <c r="F114325" s="13"/>
      <c r="G114325" s="13"/>
      <c r="H114325" s="13"/>
      <c r="I114325" s="13"/>
    </row>
    <row r="114326" ht="15.0" customHeight="1">
      <c r="A114326" s="24"/>
      <c r="D114326" s="20"/>
      <c r="E114326" s="13"/>
      <c r="F114326" s="13"/>
      <c r="G114326" s="13"/>
      <c r="H114326" s="13"/>
      <c r="I114326" s="13"/>
    </row>
    <row r="114327" ht="15.0" customHeight="1">
      <c r="A114327" s="24"/>
      <c r="D114327" s="20"/>
      <c r="E114327" s="13"/>
      <c r="F114327" s="13"/>
      <c r="G114327" s="13"/>
      <c r="H114327" s="13"/>
      <c r="I114327" s="13"/>
    </row>
    <row r="114328" ht="15.0" customHeight="1">
      <c r="A114328" s="24"/>
      <c r="D114328" s="20"/>
      <c r="E114328" s="13"/>
      <c r="F114328" s="13"/>
      <c r="G114328" s="13"/>
      <c r="H114328" s="13"/>
      <c r="I114328" s="13"/>
    </row>
    <row r="114329" ht="15.0" customHeight="1">
      <c r="A114329" s="24"/>
      <c r="D114329" s="20"/>
      <c r="E114329" s="13"/>
      <c r="F114329" s="13"/>
      <c r="G114329" s="13"/>
      <c r="H114329" s="13"/>
      <c r="I114329" s="13"/>
    </row>
    <row r="114330" ht="15.0" customHeight="1">
      <c r="A114330" s="24"/>
      <c r="D114330" s="20"/>
      <c r="E114330" s="13"/>
      <c r="F114330" s="13"/>
      <c r="G114330" s="13"/>
      <c r="H114330" s="13"/>
      <c r="I114330" s="13"/>
    </row>
    <row r="114331" ht="15.0" customHeight="1">
      <c r="A114331" s="24"/>
      <c r="D114331" s="20"/>
      <c r="E114331" s="13"/>
      <c r="F114331" s="13"/>
      <c r="G114331" s="13"/>
      <c r="H114331" s="13"/>
      <c r="I114331" s="13"/>
    </row>
    <row r="114332" ht="15.0" customHeight="1">
      <c r="A114332" s="24"/>
      <c r="D114332" s="20"/>
      <c r="E114332" s="13"/>
      <c r="F114332" s="13"/>
      <c r="G114332" s="13"/>
      <c r="H114332" s="13"/>
      <c r="I114332" s="13"/>
    </row>
    <row r="114333" ht="15.0" customHeight="1">
      <c r="A114333" s="24"/>
      <c r="D114333" s="20"/>
      <c r="E114333" s="13"/>
      <c r="F114333" s="13"/>
      <c r="G114333" s="13"/>
      <c r="H114333" s="13"/>
      <c r="I114333" s="13"/>
    </row>
    <row r="114334" ht="15.0" customHeight="1">
      <c r="A114334" s="24"/>
      <c r="D114334" s="20"/>
      <c r="E114334" s="13"/>
      <c r="F114334" s="13"/>
      <c r="G114334" s="13"/>
      <c r="H114334" s="13"/>
      <c r="I114334" s="13"/>
    </row>
    <row r="114335" ht="15.0" customHeight="1">
      <c r="A114335" s="24"/>
      <c r="D114335" s="20"/>
      <c r="E114335" s="13"/>
      <c r="F114335" s="13"/>
      <c r="G114335" s="13"/>
      <c r="H114335" s="13"/>
      <c r="I114335" s="13"/>
    </row>
    <row r="114336" ht="15.0" customHeight="1">
      <c r="A114336" s="24"/>
      <c r="D114336" s="20"/>
      <c r="E114336" s="13"/>
      <c r="F114336" s="13"/>
      <c r="G114336" s="13"/>
      <c r="H114336" s="13"/>
      <c r="I114336" s="13"/>
    </row>
    <row r="114337" ht="15.0" customHeight="1">
      <c r="A114337" s="24"/>
      <c r="D114337" s="20"/>
      <c r="E114337" s="13"/>
      <c r="F114337" s="13"/>
      <c r="G114337" s="13"/>
      <c r="H114337" s="13"/>
      <c r="I114337" s="13"/>
    </row>
    <row r="114338" ht="15.0" customHeight="1">
      <c r="A114338" s="24"/>
      <c r="D114338" s="20"/>
      <c r="E114338" s="13"/>
      <c r="F114338" s="13"/>
      <c r="G114338" s="13"/>
      <c r="H114338" s="13"/>
      <c r="I114338" s="13"/>
    </row>
    <row r="114339" ht="15.0" customHeight="1">
      <c r="A114339" s="24"/>
      <c r="D114339" s="20"/>
      <c r="E114339" s="13"/>
      <c r="F114339" s="13"/>
      <c r="G114339" s="13"/>
      <c r="H114339" s="13"/>
      <c r="I114339" s="13"/>
    </row>
    <row r="114340" ht="15.0" customHeight="1">
      <c r="A114340" s="24"/>
      <c r="D114340" s="20"/>
      <c r="E114340" s="13"/>
      <c r="F114340" s="13"/>
      <c r="G114340" s="13"/>
      <c r="H114340" s="13"/>
      <c r="I114340" s="13"/>
    </row>
    <row r="114341" ht="15.0" customHeight="1">
      <c r="A114341" s="24"/>
      <c r="D114341" s="20"/>
      <c r="E114341" s="13"/>
      <c r="F114341" s="13"/>
      <c r="G114341" s="13"/>
      <c r="H114341" s="13"/>
      <c r="I114341" s="13"/>
    </row>
    <row r="114342" ht="15.0" customHeight="1">
      <c r="A114342" s="24"/>
      <c r="D114342" s="20"/>
      <c r="E114342" s="13"/>
      <c r="F114342" s="13"/>
      <c r="G114342" s="13"/>
      <c r="H114342" s="13"/>
      <c r="I114342" s="13"/>
    </row>
    <row r="114343" ht="15.0" customHeight="1">
      <c r="A114343" s="24"/>
      <c r="D114343" s="20"/>
      <c r="E114343" s="13"/>
      <c r="F114343" s="13"/>
      <c r="G114343" s="13"/>
      <c r="H114343" s="13"/>
      <c r="I114343" s="13"/>
    </row>
    <row r="114344" ht="15.0" customHeight="1">
      <c r="A114344" s="24"/>
      <c r="D114344" s="20"/>
      <c r="E114344" s="13"/>
      <c r="F114344" s="13"/>
      <c r="G114344" s="13"/>
      <c r="H114344" s="13"/>
      <c r="I114344" s="13"/>
    </row>
    <row r="114345" ht="15.0" customHeight="1">
      <c r="A114345" s="24"/>
      <c r="D114345" s="20"/>
      <c r="E114345" s="13"/>
      <c r="F114345" s="13"/>
      <c r="G114345" s="13"/>
      <c r="H114345" s="13"/>
      <c r="I114345" s="13"/>
    </row>
    <row r="114346" ht="15.0" customHeight="1">
      <c r="A114346" s="24"/>
      <c r="D114346" s="20"/>
      <c r="E114346" s="13"/>
      <c r="F114346" s="13"/>
      <c r="G114346" s="13"/>
      <c r="H114346" s="13"/>
      <c r="I114346" s="13"/>
    </row>
    <row r="114347" ht="15.0" customHeight="1">
      <c r="A114347" s="24"/>
      <c r="D114347" s="20"/>
      <c r="E114347" s="13"/>
      <c r="F114347" s="13"/>
      <c r="G114347" s="13"/>
      <c r="H114347" s="13"/>
      <c r="I114347" s="13"/>
    </row>
    <row r="114348" ht="15.0" customHeight="1">
      <c r="A114348" s="24"/>
      <c r="D114348" s="20"/>
      <c r="E114348" s="13"/>
      <c r="F114348" s="13"/>
      <c r="G114348" s="13"/>
      <c r="H114348" s="13"/>
      <c r="I114348" s="13"/>
    </row>
    <row r="114349" ht="15.0" customHeight="1">
      <c r="A114349" s="24"/>
      <c r="D114349" s="20"/>
      <c r="E114349" s="13"/>
      <c r="F114349" s="13"/>
      <c r="G114349" s="13"/>
      <c r="H114349" s="13"/>
      <c r="I114349" s="13"/>
    </row>
    <row r="114350" ht="15.0" customHeight="1">
      <c r="A114350" s="24"/>
      <c r="D114350" s="20"/>
      <c r="E114350" s="13"/>
      <c r="F114350" s="13"/>
      <c r="G114350" s="13"/>
      <c r="H114350" s="13"/>
      <c r="I114350" s="13"/>
    </row>
    <row r="114351" ht="15.0" customHeight="1">
      <c r="A114351" s="24"/>
      <c r="D114351" s="20"/>
      <c r="E114351" s="13"/>
      <c r="F114351" s="13"/>
      <c r="G114351" s="13"/>
      <c r="H114351" s="13"/>
      <c r="I114351" s="13"/>
    </row>
    <row r="114352" ht="15.0" customHeight="1">
      <c r="A114352" s="24"/>
      <c r="D114352" s="20"/>
      <c r="E114352" s="13"/>
      <c r="F114352" s="13"/>
      <c r="G114352" s="13"/>
      <c r="H114352" s="13"/>
      <c r="I114352" s="13"/>
    </row>
    <row r="114353" ht="15.0" customHeight="1">
      <c r="A114353" s="24"/>
      <c r="D114353" s="20"/>
      <c r="E114353" s="13"/>
      <c r="F114353" s="13"/>
      <c r="G114353" s="13"/>
      <c r="H114353" s="13"/>
      <c r="I114353" s="13"/>
    </row>
    <row r="114354" ht="15.0" customHeight="1">
      <c r="A114354" s="24"/>
      <c r="D114354" s="20"/>
      <c r="E114354" s="13"/>
      <c r="F114354" s="13"/>
      <c r="G114354" s="13"/>
      <c r="H114354" s="13"/>
      <c r="I114354" s="13"/>
    </row>
    <row r="114355" ht="15.0" customHeight="1">
      <c r="A114355" s="24"/>
      <c r="D114355" s="20"/>
      <c r="E114355" s="13"/>
      <c r="F114355" s="13"/>
      <c r="G114355" s="13"/>
      <c r="H114355" s="13"/>
      <c r="I114355" s="13"/>
    </row>
    <row r="114356" ht="15.0" customHeight="1">
      <c r="A114356" s="24"/>
      <c r="D114356" s="20"/>
      <c r="E114356" s="13"/>
      <c r="F114356" s="13"/>
      <c r="G114356" s="13"/>
      <c r="H114356" s="13"/>
      <c r="I114356" s="13"/>
    </row>
    <row r="114357" ht="15.0" customHeight="1">
      <c r="A114357" s="24"/>
      <c r="D114357" s="20"/>
      <c r="E114357" s="13"/>
      <c r="F114357" s="13"/>
      <c r="G114357" s="13"/>
      <c r="H114357" s="13"/>
      <c r="I114357" s="13"/>
    </row>
    <row r="114358" ht="15.0" customHeight="1">
      <c r="A114358" s="24"/>
      <c r="D114358" s="20"/>
      <c r="E114358" s="13"/>
      <c r="F114358" s="13"/>
      <c r="G114358" s="13"/>
      <c r="H114358" s="13"/>
      <c r="I114358" s="13"/>
    </row>
    <row r="114359" ht="15.0" customHeight="1">
      <c r="A114359" s="24"/>
      <c r="D114359" s="20"/>
      <c r="E114359" s="13"/>
      <c r="F114359" s="13"/>
      <c r="G114359" s="13"/>
      <c r="H114359" s="13"/>
      <c r="I114359" s="13"/>
    </row>
    <row r="114360" ht="15.0" customHeight="1">
      <c r="A114360" s="24"/>
      <c r="D114360" s="20"/>
      <c r="E114360" s="13"/>
      <c r="F114360" s="13"/>
      <c r="G114360" s="13"/>
      <c r="H114360" s="13"/>
      <c r="I114360" s="13"/>
    </row>
    <row r="114361" ht="15.0" customHeight="1">
      <c r="A114361" s="24"/>
      <c r="D114361" s="20"/>
      <c r="E114361" s="13"/>
      <c r="F114361" s="13"/>
      <c r="G114361" s="13"/>
      <c r="H114361" s="13"/>
      <c r="I114361" s="13"/>
    </row>
    <row r="114362" ht="15.0" customHeight="1">
      <c r="A114362" s="24"/>
      <c r="D114362" s="20"/>
      <c r="E114362" s="13"/>
      <c r="F114362" s="13"/>
      <c r="G114362" s="13"/>
      <c r="H114362" s="13"/>
      <c r="I114362" s="13"/>
    </row>
    <row r="114363" ht="15.0" customHeight="1">
      <c r="A114363" s="24"/>
      <c r="D114363" s="20"/>
      <c r="E114363" s="13"/>
      <c r="F114363" s="13"/>
      <c r="G114363" s="13"/>
      <c r="H114363" s="13"/>
      <c r="I114363" s="13"/>
    </row>
    <row r="114364" ht="15.0" customHeight="1">
      <c r="A114364" s="24"/>
      <c r="D114364" s="20"/>
      <c r="E114364" s="13"/>
      <c r="F114364" s="13"/>
      <c r="G114364" s="13"/>
      <c r="H114364" s="13"/>
      <c r="I114364" s="13"/>
    </row>
    <row r="114365" ht="15.0" customHeight="1">
      <c r="A114365" s="24"/>
      <c r="D114365" s="20"/>
      <c r="E114365" s="13"/>
      <c r="F114365" s="13"/>
      <c r="G114365" s="13"/>
      <c r="H114365" s="13"/>
      <c r="I114365" s="13"/>
    </row>
    <row r="114366" ht="15.0" customHeight="1">
      <c r="A114366" s="24"/>
      <c r="D114366" s="20"/>
      <c r="E114366" s="13"/>
      <c r="F114366" s="13"/>
      <c r="G114366" s="13"/>
      <c r="H114366" s="13"/>
      <c r="I114366" s="13"/>
    </row>
    <row r="114367" ht="15.0" customHeight="1">
      <c r="A114367" s="24"/>
      <c r="D114367" s="20"/>
      <c r="E114367" s="13"/>
      <c r="F114367" s="13"/>
      <c r="G114367" s="13"/>
      <c r="H114367" s="13"/>
      <c r="I114367" s="13"/>
    </row>
    <row r="114368" ht="15.0" customHeight="1">
      <c r="A114368" s="24"/>
      <c r="D114368" s="20"/>
      <c r="E114368" s="13"/>
      <c r="F114368" s="13"/>
      <c r="G114368" s="13"/>
      <c r="H114368" s="13"/>
      <c r="I114368" s="13"/>
    </row>
    <row r="114369" ht="15.0" customHeight="1">
      <c r="A114369" s="24"/>
      <c r="D114369" s="20"/>
      <c r="E114369" s="13"/>
      <c r="F114369" s="13"/>
      <c r="G114369" s="13"/>
      <c r="H114369" s="13"/>
      <c r="I114369" s="13"/>
    </row>
    <row r="114370" ht="15.0" customHeight="1">
      <c r="A114370" s="24"/>
      <c r="D114370" s="20"/>
      <c r="E114370" s="13"/>
      <c r="F114370" s="13"/>
      <c r="G114370" s="13"/>
      <c r="H114370" s="13"/>
      <c r="I114370" s="13"/>
    </row>
    <row r="114371" ht="15.0" customHeight="1">
      <c r="A114371" s="24"/>
      <c r="D114371" s="20"/>
      <c r="E114371" s="13"/>
      <c r="F114371" s="13"/>
      <c r="G114371" s="13"/>
      <c r="H114371" s="13"/>
      <c r="I114371" s="13"/>
    </row>
    <row r="114372" ht="15.0" customHeight="1">
      <c r="A114372" s="24"/>
      <c r="D114372" s="20"/>
      <c r="E114372" s="13"/>
      <c r="F114372" s="13"/>
      <c r="G114372" s="13"/>
      <c r="H114372" s="13"/>
      <c r="I114372" s="13"/>
    </row>
    <row r="114373" ht="15.0" customHeight="1">
      <c r="A114373" s="24"/>
      <c r="D114373" s="20"/>
      <c r="E114373" s="13"/>
      <c r="F114373" s="13"/>
      <c r="G114373" s="13"/>
      <c r="H114373" s="13"/>
      <c r="I114373" s="13"/>
    </row>
    <row r="114374" ht="15.0" customHeight="1">
      <c r="A114374" s="24"/>
      <c r="D114374" s="20"/>
      <c r="E114374" s="13"/>
      <c r="F114374" s="13"/>
      <c r="G114374" s="13"/>
      <c r="H114374" s="13"/>
      <c r="I114374" s="13"/>
    </row>
    <row r="114375" ht="15.0" customHeight="1">
      <c r="A114375" s="24"/>
      <c r="D114375" s="20"/>
      <c r="E114375" s="13"/>
      <c r="F114375" s="13"/>
      <c r="G114375" s="13"/>
      <c r="H114375" s="13"/>
      <c r="I114375" s="13"/>
    </row>
    <row r="114376" ht="15.0" customHeight="1">
      <c r="A114376" s="24"/>
      <c r="D114376" s="20"/>
      <c r="E114376" s="13"/>
      <c r="F114376" s="13"/>
      <c r="G114376" s="13"/>
      <c r="H114376" s="13"/>
      <c r="I114376" s="13"/>
    </row>
    <row r="114377" ht="15.0" customHeight="1">
      <c r="A114377" s="24"/>
      <c r="D114377" s="20"/>
      <c r="E114377" s="13"/>
      <c r="F114377" s="13"/>
      <c r="G114377" s="13"/>
      <c r="H114377" s="13"/>
      <c r="I114377" s="13"/>
    </row>
    <row r="114378" ht="15.0" customHeight="1">
      <c r="A114378" s="24"/>
      <c r="D114378" s="20"/>
      <c r="E114378" s="13"/>
      <c r="F114378" s="13"/>
      <c r="G114378" s="13"/>
      <c r="H114378" s="13"/>
      <c r="I114378" s="13"/>
    </row>
    <row r="114379" ht="15.0" customHeight="1">
      <c r="A114379" s="24"/>
      <c r="D114379" s="20"/>
      <c r="E114379" s="13"/>
      <c r="F114379" s="13"/>
      <c r="G114379" s="13"/>
      <c r="H114379" s="13"/>
      <c r="I114379" s="13"/>
    </row>
    <row r="114380" ht="15.0" customHeight="1">
      <c r="A114380" s="24"/>
      <c r="D114380" s="20"/>
      <c r="E114380" s="13"/>
      <c r="F114380" s="13"/>
      <c r="G114380" s="13"/>
      <c r="H114380" s="13"/>
      <c r="I114380" s="13"/>
    </row>
    <row r="114381" ht="15.0" customHeight="1">
      <c r="A114381" s="24"/>
      <c r="D114381" s="20"/>
      <c r="E114381" s="13"/>
      <c r="F114381" s="13"/>
      <c r="G114381" s="13"/>
      <c r="H114381" s="13"/>
      <c r="I114381" s="13"/>
    </row>
    <row r="114382" ht="15.0" customHeight="1">
      <c r="A114382" s="24"/>
      <c r="D114382" s="20"/>
      <c r="E114382" s="13"/>
      <c r="F114382" s="13"/>
      <c r="G114382" s="13"/>
      <c r="H114382" s="13"/>
      <c r="I114382" s="13"/>
    </row>
    <row r="114383" ht="15.0" customHeight="1">
      <c r="A114383" s="24"/>
      <c r="D114383" s="20"/>
      <c r="E114383" s="13"/>
      <c r="F114383" s="13"/>
      <c r="G114383" s="13"/>
      <c r="H114383" s="13"/>
      <c r="I114383" s="13"/>
    </row>
    <row r="114384" ht="15.0" customHeight="1">
      <c r="A114384" s="24"/>
      <c r="D114384" s="20"/>
      <c r="E114384" s="13"/>
      <c r="F114384" s="13"/>
      <c r="G114384" s="13"/>
      <c r="H114384" s="13"/>
      <c r="I114384" s="13"/>
    </row>
    <row r="114385" ht="15.0" customHeight="1">
      <c r="A114385" s="24"/>
      <c r="D114385" s="20"/>
      <c r="E114385" s="13"/>
      <c r="F114385" s="13"/>
      <c r="G114385" s="13"/>
      <c r="H114385" s="13"/>
      <c r="I114385" s="13"/>
    </row>
    <row r="114386" ht="15.0" customHeight="1">
      <c r="A114386" s="24"/>
      <c r="D114386" s="20"/>
      <c r="E114386" s="13"/>
      <c r="F114386" s="13"/>
      <c r="G114386" s="13"/>
      <c r="H114386" s="13"/>
      <c r="I114386" s="13"/>
    </row>
    <row r="114387" ht="15.0" customHeight="1">
      <c r="A114387" s="24"/>
      <c r="D114387" s="20"/>
      <c r="E114387" s="13"/>
      <c r="F114387" s="13"/>
      <c r="G114387" s="13"/>
      <c r="H114387" s="13"/>
      <c r="I114387" s="13"/>
    </row>
    <row r="114388" ht="15.0" customHeight="1">
      <c r="A114388" s="24"/>
      <c r="D114388" s="20"/>
      <c r="E114388" s="13"/>
      <c r="F114388" s="13"/>
      <c r="G114388" s="13"/>
      <c r="H114388" s="13"/>
      <c r="I114388" s="13"/>
    </row>
    <row r="114389" ht="15.0" customHeight="1">
      <c r="A114389" s="24"/>
      <c r="D114389" s="20"/>
      <c r="E114389" s="13"/>
      <c r="F114389" s="13"/>
      <c r="G114389" s="13"/>
      <c r="H114389" s="13"/>
      <c r="I114389" s="13"/>
    </row>
    <row r="114390" ht="15.0" customHeight="1">
      <c r="A114390" s="24"/>
      <c r="D114390" s="20"/>
      <c r="E114390" s="13"/>
      <c r="F114390" s="13"/>
      <c r="G114390" s="13"/>
      <c r="H114390" s="13"/>
      <c r="I114390" s="13"/>
    </row>
    <row r="114391" ht="15.0" customHeight="1">
      <c r="A114391" s="24"/>
      <c r="D114391" s="20"/>
      <c r="E114391" s="13"/>
      <c r="F114391" s="13"/>
      <c r="G114391" s="13"/>
      <c r="H114391" s="13"/>
      <c r="I114391" s="13"/>
    </row>
    <row r="114392" ht="15.0" customHeight="1">
      <c r="A114392" s="24"/>
      <c r="D114392" s="20"/>
      <c r="E114392" s="13"/>
      <c r="F114392" s="13"/>
      <c r="G114392" s="13"/>
      <c r="H114392" s="13"/>
      <c r="I114392" s="13"/>
    </row>
    <row r="114393" ht="15.0" customHeight="1">
      <c r="A114393" s="24"/>
      <c r="D114393" s="20"/>
      <c r="E114393" s="13"/>
      <c r="F114393" s="13"/>
      <c r="G114393" s="13"/>
      <c r="H114393" s="13"/>
      <c r="I114393" s="13"/>
    </row>
    <row r="114394" ht="15.0" customHeight="1">
      <c r="A114394" s="24"/>
      <c r="D114394" s="20"/>
      <c r="E114394" s="13"/>
      <c r="F114394" s="13"/>
      <c r="G114394" s="13"/>
      <c r="H114394" s="13"/>
      <c r="I114394" s="13"/>
    </row>
    <row r="114395" ht="15.0" customHeight="1">
      <c r="A114395" s="24"/>
      <c r="D114395" s="20"/>
      <c r="E114395" s="13"/>
      <c r="F114395" s="13"/>
      <c r="G114395" s="13"/>
      <c r="H114395" s="13"/>
      <c r="I114395" s="13"/>
    </row>
    <row r="114396" ht="15.0" customHeight="1">
      <c r="A114396" s="24"/>
      <c r="D114396" s="20"/>
      <c r="E114396" s="13"/>
      <c r="F114396" s="13"/>
      <c r="G114396" s="13"/>
      <c r="H114396" s="13"/>
      <c r="I114396" s="13"/>
    </row>
    <row r="114397" ht="15.0" customHeight="1">
      <c r="A114397" s="24"/>
      <c r="D114397" s="20"/>
      <c r="E114397" s="13"/>
      <c r="F114397" s="13"/>
      <c r="G114397" s="13"/>
      <c r="H114397" s="13"/>
      <c r="I114397" s="13"/>
    </row>
    <row r="114398" ht="15.0" customHeight="1">
      <c r="A114398" s="24"/>
      <c r="D114398" s="20"/>
      <c r="E114398" s="13"/>
      <c r="F114398" s="13"/>
      <c r="G114398" s="13"/>
      <c r="H114398" s="13"/>
      <c r="I114398" s="13"/>
    </row>
    <row r="114399" ht="15.0" customHeight="1">
      <c r="A114399" s="24"/>
      <c r="D114399" s="20"/>
      <c r="E114399" s="13"/>
      <c r="F114399" s="13"/>
      <c r="G114399" s="13"/>
      <c r="H114399" s="13"/>
      <c r="I114399" s="13"/>
    </row>
    <row r="114400" ht="15.0" customHeight="1">
      <c r="A114400" s="24"/>
      <c r="D114400" s="20"/>
      <c r="E114400" s="13"/>
      <c r="F114400" s="13"/>
      <c r="G114400" s="13"/>
      <c r="H114400" s="13"/>
      <c r="I114400" s="13"/>
    </row>
    <row r="114401" ht="15.0" customHeight="1">
      <c r="A114401" s="24"/>
      <c r="D114401" s="20"/>
      <c r="E114401" s="13"/>
      <c r="F114401" s="13"/>
      <c r="G114401" s="13"/>
      <c r="H114401" s="13"/>
      <c r="I114401" s="13"/>
    </row>
    <row r="114402" ht="15.0" customHeight="1">
      <c r="A114402" s="24"/>
      <c r="D114402" s="20"/>
      <c r="E114402" s="13"/>
      <c r="F114402" s="13"/>
      <c r="G114402" s="13"/>
      <c r="H114402" s="13"/>
      <c r="I114402" s="13"/>
    </row>
    <row r="114403" ht="15.0" customHeight="1">
      <c r="A114403" s="24"/>
      <c r="D114403" s="20"/>
      <c r="E114403" s="13"/>
      <c r="F114403" s="13"/>
      <c r="G114403" s="13"/>
      <c r="H114403" s="13"/>
      <c r="I114403" s="13"/>
    </row>
    <row r="114404" ht="15.0" customHeight="1">
      <c r="A114404" s="24"/>
      <c r="D114404" s="20"/>
      <c r="E114404" s="13"/>
      <c r="F114404" s="13"/>
      <c r="G114404" s="13"/>
      <c r="H114404" s="13"/>
      <c r="I114404" s="13"/>
    </row>
    <row r="114405" ht="15.0" customHeight="1">
      <c r="A114405" s="24"/>
      <c r="D114405" s="20"/>
      <c r="E114405" s="13"/>
      <c r="F114405" s="13"/>
      <c r="G114405" s="13"/>
      <c r="H114405" s="13"/>
      <c r="I114405" s="13"/>
    </row>
    <row r="114406" ht="15.0" customHeight="1">
      <c r="A114406" s="24"/>
      <c r="D114406" s="20"/>
      <c r="E114406" s="13"/>
      <c r="F114406" s="13"/>
      <c r="G114406" s="13"/>
      <c r="H114406" s="13"/>
      <c r="I114406" s="13"/>
    </row>
    <row r="114407" ht="15.0" customHeight="1">
      <c r="A114407" s="24"/>
      <c r="D114407" s="20"/>
      <c r="E114407" s="13"/>
      <c r="F114407" s="13"/>
      <c r="G114407" s="13"/>
      <c r="H114407" s="13"/>
      <c r="I114407" s="13"/>
    </row>
    <row r="114408" ht="15.0" customHeight="1">
      <c r="A114408" s="24"/>
      <c r="D114408" s="20"/>
      <c r="E114408" s="13"/>
      <c r="F114408" s="13"/>
      <c r="G114408" s="13"/>
      <c r="H114408" s="13"/>
      <c r="I114408" s="13"/>
    </row>
    <row r="114409" ht="15.0" customHeight="1">
      <c r="A114409" s="24"/>
      <c r="D114409" s="20"/>
      <c r="E114409" s="13"/>
      <c r="F114409" s="13"/>
      <c r="G114409" s="13"/>
      <c r="H114409" s="13"/>
      <c r="I114409" s="13"/>
    </row>
    <row r="114410" ht="15.0" customHeight="1">
      <c r="A114410" s="24"/>
      <c r="D114410" s="20"/>
      <c r="E114410" s="13"/>
      <c r="F114410" s="13"/>
      <c r="G114410" s="13"/>
      <c r="H114410" s="13"/>
      <c r="I114410" s="13"/>
    </row>
    <row r="114411" ht="15.0" customHeight="1">
      <c r="A114411" s="24"/>
      <c r="D114411" s="20"/>
      <c r="E114411" s="13"/>
      <c r="F114411" s="13"/>
      <c r="G114411" s="13"/>
      <c r="H114411" s="13"/>
      <c r="I114411" s="13"/>
    </row>
    <row r="114412" ht="15.0" customHeight="1">
      <c r="A114412" s="24"/>
      <c r="D114412" s="20"/>
      <c r="E114412" s="13"/>
      <c r="F114412" s="13"/>
      <c r="G114412" s="13"/>
      <c r="H114412" s="13"/>
      <c r="I114412" s="13"/>
    </row>
    <row r="114413" ht="15.0" customHeight="1">
      <c r="A114413" s="24"/>
      <c r="D114413" s="20"/>
      <c r="E114413" s="13"/>
      <c r="F114413" s="13"/>
      <c r="G114413" s="13"/>
      <c r="H114413" s="13"/>
      <c r="I114413" s="13"/>
    </row>
    <row r="114414" ht="15.0" customHeight="1">
      <c r="A114414" s="24"/>
      <c r="D114414" s="20"/>
      <c r="E114414" s="13"/>
      <c r="F114414" s="13"/>
      <c r="G114414" s="13"/>
      <c r="H114414" s="13"/>
      <c r="I114414" s="13"/>
    </row>
    <row r="114415" ht="15.0" customHeight="1">
      <c r="A114415" s="24"/>
      <c r="D114415" s="20"/>
      <c r="E114415" s="13"/>
      <c r="F114415" s="13"/>
      <c r="G114415" s="13"/>
      <c r="H114415" s="13"/>
      <c r="I114415" s="13"/>
    </row>
    <row r="114416" ht="15.0" customHeight="1">
      <c r="A114416" s="24"/>
      <c r="D114416" s="20"/>
      <c r="E114416" s="13"/>
      <c r="F114416" s="13"/>
      <c r="G114416" s="13"/>
      <c r="H114416" s="13"/>
      <c r="I114416" s="13"/>
    </row>
    <row r="114417" ht="15.0" customHeight="1">
      <c r="A114417" s="24"/>
      <c r="D114417" s="20"/>
      <c r="E114417" s="13"/>
      <c r="F114417" s="13"/>
      <c r="G114417" s="13"/>
      <c r="H114417" s="13"/>
      <c r="I114417" s="13"/>
    </row>
    <row r="114418" ht="15.0" customHeight="1">
      <c r="A114418" s="24"/>
      <c r="D114418" s="20"/>
      <c r="E114418" s="13"/>
      <c r="F114418" s="13"/>
      <c r="G114418" s="13"/>
      <c r="H114418" s="13"/>
      <c r="I114418" s="13"/>
    </row>
    <row r="114419" ht="15.0" customHeight="1">
      <c r="A114419" s="24"/>
      <c r="D114419" s="20"/>
      <c r="E114419" s="13"/>
      <c r="F114419" s="13"/>
      <c r="G114419" s="13"/>
      <c r="H114419" s="13"/>
      <c r="I114419" s="13"/>
    </row>
    <row r="114420" ht="15.0" customHeight="1">
      <c r="A114420" s="24"/>
      <c r="D114420" s="20"/>
      <c r="E114420" s="13"/>
      <c r="F114420" s="13"/>
      <c r="G114420" s="13"/>
      <c r="H114420" s="13"/>
      <c r="I114420" s="13"/>
    </row>
    <row r="114421" ht="15.0" customHeight="1">
      <c r="A114421" s="24"/>
      <c r="D114421" s="20"/>
      <c r="E114421" s="13"/>
      <c r="F114421" s="13"/>
      <c r="G114421" s="13"/>
      <c r="H114421" s="13"/>
      <c r="I114421" s="13"/>
    </row>
    <row r="114422" ht="15.0" customHeight="1">
      <c r="A114422" s="24"/>
      <c r="D114422" s="20"/>
      <c r="E114422" s="13"/>
      <c r="F114422" s="13"/>
      <c r="G114422" s="13"/>
      <c r="H114422" s="13"/>
      <c r="I114422" s="13"/>
    </row>
    <row r="114423" ht="15.0" customHeight="1">
      <c r="A114423" s="24"/>
      <c r="D114423" s="20"/>
      <c r="E114423" s="13"/>
      <c r="F114423" s="13"/>
      <c r="G114423" s="13"/>
      <c r="H114423" s="13"/>
      <c r="I114423" s="13"/>
    </row>
    <row r="114424" ht="15.0" customHeight="1">
      <c r="A114424" s="24"/>
      <c r="D114424" s="20"/>
      <c r="E114424" s="13"/>
      <c r="F114424" s="13"/>
      <c r="G114424" s="13"/>
      <c r="H114424" s="13"/>
      <c r="I114424" s="13"/>
    </row>
    <row r="114425" ht="15.0" customHeight="1">
      <c r="A114425" s="24"/>
      <c r="D114425" s="20"/>
      <c r="E114425" s="13"/>
      <c r="F114425" s="13"/>
      <c r="G114425" s="13"/>
      <c r="H114425" s="13"/>
      <c r="I114425" s="13"/>
    </row>
    <row r="114426" ht="15.0" customHeight="1">
      <c r="A114426" s="24"/>
      <c r="D114426" s="20"/>
      <c r="E114426" s="13"/>
      <c r="F114426" s="13"/>
      <c r="G114426" s="13"/>
      <c r="H114426" s="13"/>
      <c r="I114426" s="13"/>
    </row>
    <row r="114427" ht="15.0" customHeight="1">
      <c r="A114427" s="24"/>
      <c r="D114427" s="20"/>
      <c r="E114427" s="13"/>
      <c r="F114427" s="13"/>
      <c r="G114427" s="13"/>
      <c r="H114427" s="13"/>
      <c r="I114427" s="13"/>
    </row>
    <row r="114428" ht="15.0" customHeight="1">
      <c r="A114428" s="24"/>
      <c r="D114428" s="20"/>
      <c r="E114428" s="13"/>
      <c r="F114428" s="13"/>
      <c r="G114428" s="13"/>
      <c r="H114428" s="13"/>
      <c r="I114428" s="13"/>
    </row>
    <row r="114429" ht="15.0" customHeight="1">
      <c r="A114429" s="24"/>
      <c r="D114429" s="20"/>
      <c r="E114429" s="13"/>
      <c r="F114429" s="13"/>
      <c r="G114429" s="13"/>
      <c r="H114429" s="13"/>
      <c r="I114429" s="13"/>
    </row>
    <row r="114430" ht="15.0" customHeight="1">
      <c r="A114430" s="24"/>
      <c r="D114430" s="20"/>
      <c r="E114430" s="13"/>
      <c r="F114430" s="13"/>
      <c r="G114430" s="13"/>
      <c r="H114430" s="13"/>
      <c r="I114430" s="13"/>
    </row>
    <row r="114431" ht="15.0" customHeight="1">
      <c r="A114431" s="24"/>
      <c r="D114431" s="20"/>
      <c r="E114431" s="13"/>
      <c r="F114431" s="13"/>
      <c r="G114431" s="13"/>
      <c r="H114431" s="13"/>
      <c r="I114431" s="13"/>
    </row>
    <row r="114432" ht="15.0" customHeight="1">
      <c r="A114432" s="24"/>
      <c r="D114432" s="20"/>
      <c r="E114432" s="13"/>
      <c r="F114432" s="13"/>
      <c r="G114432" s="13"/>
      <c r="H114432" s="13"/>
      <c r="I114432" s="13"/>
    </row>
    <row r="114433" ht="15.0" customHeight="1">
      <c r="A114433" s="24"/>
      <c r="D114433" s="20"/>
      <c r="E114433" s="13"/>
      <c r="F114433" s="13"/>
      <c r="G114433" s="13"/>
      <c r="H114433" s="13"/>
      <c r="I114433" s="13"/>
    </row>
    <row r="114434" ht="15.0" customHeight="1">
      <c r="A114434" s="24"/>
      <c r="D114434" s="20"/>
      <c r="E114434" s="13"/>
      <c r="F114434" s="13"/>
      <c r="G114434" s="13"/>
      <c r="H114434" s="13"/>
      <c r="I114434" s="13"/>
    </row>
    <row r="114435" ht="15.0" customHeight="1">
      <c r="A114435" s="24"/>
      <c r="D114435" s="20"/>
      <c r="E114435" s="13"/>
      <c r="F114435" s="13"/>
      <c r="G114435" s="13"/>
      <c r="H114435" s="13"/>
      <c r="I114435" s="13"/>
    </row>
    <row r="114436" ht="15.0" customHeight="1">
      <c r="A114436" s="24"/>
      <c r="D114436" s="20"/>
      <c r="E114436" s="13"/>
      <c r="F114436" s="13"/>
      <c r="G114436" s="13"/>
      <c r="H114436" s="13"/>
      <c r="I114436" s="13"/>
    </row>
    <row r="114437" ht="15.0" customHeight="1">
      <c r="A114437" s="24"/>
      <c r="D114437" s="20"/>
      <c r="E114437" s="13"/>
      <c r="F114437" s="13"/>
      <c r="G114437" s="13"/>
      <c r="H114437" s="13"/>
      <c r="I114437" s="13"/>
    </row>
    <row r="114438" ht="15.0" customHeight="1">
      <c r="A114438" s="24"/>
      <c r="D114438" s="20"/>
      <c r="E114438" s="13"/>
      <c r="F114438" s="13"/>
      <c r="G114438" s="13"/>
      <c r="H114438" s="13"/>
      <c r="I114438" s="13"/>
    </row>
    <row r="114439" ht="15.0" customHeight="1">
      <c r="A114439" s="24"/>
      <c r="D114439" s="20"/>
      <c r="E114439" s="13"/>
      <c r="F114439" s="13"/>
      <c r="G114439" s="13"/>
      <c r="H114439" s="13"/>
      <c r="I114439" s="13"/>
    </row>
    <row r="114440" ht="15.0" customHeight="1">
      <c r="A114440" s="24"/>
      <c r="D114440" s="20"/>
      <c r="E114440" s="13"/>
      <c r="F114440" s="13"/>
      <c r="G114440" s="13"/>
      <c r="H114440" s="13"/>
      <c r="I114440" s="13"/>
    </row>
    <row r="114441" ht="15.0" customHeight="1">
      <c r="A114441" s="24"/>
      <c r="D114441" s="20"/>
      <c r="E114441" s="13"/>
      <c r="F114441" s="13"/>
      <c r="G114441" s="13"/>
      <c r="H114441" s="13"/>
      <c r="I114441" s="13"/>
    </row>
    <row r="114442" ht="15.0" customHeight="1">
      <c r="A114442" s="24"/>
      <c r="D114442" s="20"/>
      <c r="E114442" s="13"/>
      <c r="F114442" s="13"/>
      <c r="G114442" s="13"/>
      <c r="H114442" s="13"/>
      <c r="I114442" s="13"/>
    </row>
    <row r="114443" ht="15.0" customHeight="1">
      <c r="A114443" s="24"/>
      <c r="D114443" s="20"/>
      <c r="E114443" s="13"/>
      <c r="F114443" s="13"/>
      <c r="G114443" s="13"/>
      <c r="H114443" s="13"/>
      <c r="I114443" s="13"/>
    </row>
    <row r="114444" ht="15.0" customHeight="1">
      <c r="A114444" s="24"/>
      <c r="D114444" s="20"/>
      <c r="E114444" s="13"/>
      <c r="F114444" s="13"/>
      <c r="G114444" s="13"/>
      <c r="H114444" s="13"/>
      <c r="I114444" s="13"/>
    </row>
    <row r="114445" ht="15.0" customHeight="1">
      <c r="A114445" s="24"/>
      <c r="D114445" s="20"/>
      <c r="E114445" s="13"/>
      <c r="F114445" s="13"/>
      <c r="G114445" s="13"/>
      <c r="H114445" s="13"/>
      <c r="I114445" s="13"/>
    </row>
    <row r="114446" ht="15.0" customHeight="1">
      <c r="A114446" s="24"/>
      <c r="D114446" s="20"/>
      <c r="E114446" s="13"/>
      <c r="F114446" s="13"/>
      <c r="G114446" s="13"/>
      <c r="H114446" s="13"/>
      <c r="I114446" s="13"/>
    </row>
    <row r="114447" ht="15.0" customHeight="1">
      <c r="A114447" s="24"/>
      <c r="D114447" s="20"/>
      <c r="E114447" s="13"/>
      <c r="F114447" s="13"/>
      <c r="G114447" s="13"/>
      <c r="H114447" s="13"/>
      <c r="I114447" s="13"/>
    </row>
    <row r="114448" ht="15.0" customHeight="1">
      <c r="A114448" s="24"/>
      <c r="D114448" s="20"/>
      <c r="E114448" s="13"/>
      <c r="F114448" s="13"/>
      <c r="G114448" s="13"/>
      <c r="H114448" s="13"/>
      <c r="I114448" s="13"/>
    </row>
    <row r="114449" ht="15.0" customHeight="1">
      <c r="A114449" s="24"/>
      <c r="D114449" s="20"/>
      <c r="E114449" s="13"/>
      <c r="F114449" s="13"/>
      <c r="G114449" s="13"/>
      <c r="H114449" s="13"/>
      <c r="I114449" s="13"/>
    </row>
    <row r="114450" ht="15.0" customHeight="1">
      <c r="A114450" s="24"/>
      <c r="D114450" s="20"/>
      <c r="E114450" s="13"/>
      <c r="F114450" s="13"/>
      <c r="G114450" s="13"/>
      <c r="H114450" s="13"/>
      <c r="I114450" s="13"/>
    </row>
    <row r="114451" ht="15.0" customHeight="1">
      <c r="A114451" s="24"/>
      <c r="D114451" s="20"/>
      <c r="E114451" s="13"/>
      <c r="F114451" s="13"/>
      <c r="G114451" s="13"/>
      <c r="H114451" s="13"/>
      <c r="I114451" s="13"/>
    </row>
    <row r="114452" ht="15.0" customHeight="1">
      <c r="A114452" s="24"/>
      <c r="D114452" s="20"/>
      <c r="E114452" s="13"/>
      <c r="F114452" s="13"/>
      <c r="G114452" s="13"/>
      <c r="H114452" s="13"/>
      <c r="I114452" s="13"/>
    </row>
    <row r="114453" ht="15.0" customHeight="1">
      <c r="A114453" s="24"/>
      <c r="D114453" s="20"/>
      <c r="E114453" s="13"/>
      <c r="F114453" s="13"/>
      <c r="G114453" s="13"/>
      <c r="H114453" s="13"/>
      <c r="I114453" s="13"/>
    </row>
    <row r="114454" ht="15.0" customHeight="1">
      <c r="A114454" s="24"/>
      <c r="D114454" s="20"/>
      <c r="E114454" s="13"/>
      <c r="F114454" s="13"/>
      <c r="G114454" s="13"/>
      <c r="H114454" s="13"/>
      <c r="I114454" s="13"/>
    </row>
    <row r="114455" ht="15.0" customHeight="1">
      <c r="A114455" s="24"/>
      <c r="D114455" s="20"/>
      <c r="E114455" s="13"/>
      <c r="F114455" s="13"/>
      <c r="G114455" s="13"/>
      <c r="H114455" s="13"/>
      <c r="I114455" s="13"/>
    </row>
    <row r="114456" ht="15.0" customHeight="1">
      <c r="A114456" s="24"/>
      <c r="D114456" s="20"/>
      <c r="E114456" s="13"/>
      <c r="F114456" s="13"/>
      <c r="G114456" s="13"/>
      <c r="H114456" s="13"/>
      <c r="I114456" s="13"/>
    </row>
    <row r="114457" ht="15.0" customHeight="1">
      <c r="A114457" s="24"/>
      <c r="D114457" s="20"/>
      <c r="E114457" s="13"/>
      <c r="F114457" s="13"/>
      <c r="G114457" s="13"/>
      <c r="H114457" s="13"/>
      <c r="I114457" s="13"/>
    </row>
    <row r="114458" ht="15.0" customHeight="1">
      <c r="A114458" s="24"/>
      <c r="D114458" s="20"/>
      <c r="E114458" s="13"/>
      <c r="F114458" s="13"/>
      <c r="G114458" s="13"/>
      <c r="H114458" s="13"/>
      <c r="I114458" s="13"/>
    </row>
    <row r="114459" ht="15.0" customHeight="1">
      <c r="A114459" s="24"/>
      <c r="D114459" s="20"/>
      <c r="E114459" s="13"/>
      <c r="F114459" s="13"/>
      <c r="G114459" s="13"/>
      <c r="H114459" s="13"/>
      <c r="I114459" s="13"/>
    </row>
    <row r="114460" ht="15.0" customHeight="1">
      <c r="A114460" s="24"/>
      <c r="D114460" s="20"/>
      <c r="E114460" s="13"/>
      <c r="F114460" s="13"/>
      <c r="G114460" s="13"/>
      <c r="H114460" s="13"/>
      <c r="I114460" s="13"/>
    </row>
    <row r="114461" ht="15.0" customHeight="1">
      <c r="A114461" s="24"/>
      <c r="D114461" s="20"/>
      <c r="E114461" s="13"/>
      <c r="F114461" s="13"/>
      <c r="G114461" s="13"/>
      <c r="H114461" s="13"/>
      <c r="I114461" s="13"/>
    </row>
    <row r="114462" ht="15.0" customHeight="1">
      <c r="A114462" s="24"/>
      <c r="D114462" s="20"/>
      <c r="E114462" s="13"/>
      <c r="F114462" s="13"/>
      <c r="G114462" s="13"/>
      <c r="H114462" s="13"/>
      <c r="I114462" s="13"/>
    </row>
    <row r="114463" ht="15.0" customHeight="1">
      <c r="A114463" s="24"/>
      <c r="D114463" s="20"/>
      <c r="E114463" s="13"/>
      <c r="F114463" s="13"/>
      <c r="G114463" s="13"/>
      <c r="H114463" s="13"/>
      <c r="I114463" s="13"/>
    </row>
    <row r="114464" ht="15.0" customHeight="1">
      <c r="A114464" s="24"/>
      <c r="D114464" s="20"/>
      <c r="E114464" s="13"/>
      <c r="F114464" s="13"/>
      <c r="G114464" s="13"/>
      <c r="H114464" s="13"/>
      <c r="I114464" s="13"/>
    </row>
    <row r="114465" ht="15.0" customHeight="1">
      <c r="A114465" s="24"/>
      <c r="D114465" s="20"/>
      <c r="E114465" s="13"/>
      <c r="F114465" s="13"/>
      <c r="G114465" s="13"/>
      <c r="H114465" s="13"/>
      <c r="I114465" s="13"/>
    </row>
    <row r="114466" ht="15.0" customHeight="1">
      <c r="A114466" s="24"/>
      <c r="D114466" s="20"/>
      <c r="E114466" s="13"/>
      <c r="F114466" s="13"/>
      <c r="G114466" s="13"/>
      <c r="H114466" s="13"/>
      <c r="I114466" s="13"/>
    </row>
    <row r="114467" ht="15.0" customHeight="1">
      <c r="A114467" s="24"/>
      <c r="D114467" s="20"/>
      <c r="E114467" s="13"/>
      <c r="F114467" s="13"/>
      <c r="G114467" s="13"/>
      <c r="H114467" s="13"/>
      <c r="I114467" s="13"/>
    </row>
    <row r="114468" ht="15.0" customHeight="1">
      <c r="A114468" s="24"/>
      <c r="D114468" s="20"/>
      <c r="E114468" s="13"/>
      <c r="F114468" s="13"/>
      <c r="G114468" s="13"/>
      <c r="H114468" s="13"/>
      <c r="I114468" s="13"/>
    </row>
    <row r="114469" ht="15.0" customHeight="1">
      <c r="A114469" s="24"/>
      <c r="D114469" s="20"/>
      <c r="E114469" s="13"/>
      <c r="F114469" s="13"/>
      <c r="G114469" s="13"/>
      <c r="H114469" s="13"/>
      <c r="I114469" s="13"/>
    </row>
    <row r="114470" ht="15.0" customHeight="1">
      <c r="A114470" s="24"/>
      <c r="D114470" s="20"/>
      <c r="E114470" s="13"/>
      <c r="F114470" s="13"/>
      <c r="G114470" s="13"/>
      <c r="H114470" s="13"/>
      <c r="I114470" s="13"/>
    </row>
    <row r="114471" ht="15.0" customHeight="1">
      <c r="A114471" s="24"/>
      <c r="D114471" s="20"/>
      <c r="E114471" s="13"/>
      <c r="F114471" s="13"/>
      <c r="G114471" s="13"/>
      <c r="H114471" s="13"/>
      <c r="I114471" s="13"/>
    </row>
    <row r="114472" ht="15.0" customHeight="1">
      <c r="A114472" s="24"/>
      <c r="D114472" s="20"/>
      <c r="E114472" s="13"/>
      <c r="F114472" s="13"/>
      <c r="G114472" s="13"/>
      <c r="H114472" s="13"/>
      <c r="I114472" s="13"/>
    </row>
    <row r="114473" ht="15.0" customHeight="1">
      <c r="A114473" s="24"/>
      <c r="D114473" s="20"/>
      <c r="E114473" s="13"/>
      <c r="F114473" s="13"/>
      <c r="G114473" s="13"/>
      <c r="H114473" s="13"/>
      <c r="I114473" s="13"/>
    </row>
    <row r="114474" ht="15.0" customHeight="1">
      <c r="A114474" s="24"/>
      <c r="D114474" s="20"/>
      <c r="E114474" s="13"/>
      <c r="F114474" s="13"/>
      <c r="G114474" s="13"/>
      <c r="H114474" s="13"/>
      <c r="I114474" s="13"/>
    </row>
    <row r="114475" ht="15.0" customHeight="1">
      <c r="A114475" s="24"/>
      <c r="D114475" s="20"/>
      <c r="E114475" s="13"/>
      <c r="F114475" s="13"/>
      <c r="G114475" s="13"/>
      <c r="H114475" s="13"/>
      <c r="I114475" s="13"/>
    </row>
    <row r="114476" ht="15.0" customHeight="1">
      <c r="A114476" s="24"/>
      <c r="D114476" s="20"/>
      <c r="E114476" s="13"/>
      <c r="F114476" s="13"/>
      <c r="G114476" s="13"/>
      <c r="H114476" s="13"/>
      <c r="I114476" s="13"/>
    </row>
    <row r="114477" ht="15.0" customHeight="1">
      <c r="A114477" s="24"/>
      <c r="D114477" s="20"/>
      <c r="E114477" s="13"/>
      <c r="F114477" s="13"/>
      <c r="G114477" s="13"/>
      <c r="H114477" s="13"/>
      <c r="I114477" s="13"/>
    </row>
    <row r="114478" ht="15.0" customHeight="1">
      <c r="A114478" s="24"/>
      <c r="D114478" s="20"/>
      <c r="E114478" s="13"/>
      <c r="F114478" s="13"/>
      <c r="G114478" s="13"/>
      <c r="H114478" s="13"/>
      <c r="I114478" s="13"/>
    </row>
    <row r="114479" ht="15.0" customHeight="1">
      <c r="A114479" s="24"/>
      <c r="D114479" s="20"/>
      <c r="E114479" s="13"/>
      <c r="F114479" s="13"/>
      <c r="G114479" s="13"/>
      <c r="H114479" s="13"/>
      <c r="I114479" s="13"/>
    </row>
    <row r="114480" ht="15.0" customHeight="1">
      <c r="A114480" s="24"/>
      <c r="D114480" s="20"/>
      <c r="E114480" s="13"/>
      <c r="F114480" s="13"/>
      <c r="G114480" s="13"/>
      <c r="H114480" s="13"/>
      <c r="I114480" s="13"/>
    </row>
    <row r="114481" ht="15.0" customHeight="1">
      <c r="A114481" s="24"/>
      <c r="D114481" s="20"/>
      <c r="E114481" s="13"/>
      <c r="F114481" s="13"/>
      <c r="G114481" s="13"/>
      <c r="H114481" s="13"/>
      <c r="I114481" s="13"/>
    </row>
    <row r="114482" ht="15.0" customHeight="1">
      <c r="A114482" s="24"/>
      <c r="D114482" s="20"/>
      <c r="E114482" s="13"/>
      <c r="F114482" s="13"/>
      <c r="G114482" s="13"/>
      <c r="H114482" s="13"/>
      <c r="I114482" s="13"/>
    </row>
    <row r="114483" ht="15.0" customHeight="1">
      <c r="A114483" s="24"/>
      <c r="D114483" s="20"/>
      <c r="E114483" s="13"/>
      <c r="F114483" s="13"/>
      <c r="G114483" s="13"/>
      <c r="H114483" s="13"/>
      <c r="I114483" s="13"/>
    </row>
    <row r="114484" ht="15.0" customHeight="1">
      <c r="A114484" s="24"/>
      <c r="D114484" s="20"/>
      <c r="E114484" s="13"/>
      <c r="F114484" s="13"/>
      <c r="G114484" s="13"/>
      <c r="H114484" s="13"/>
      <c r="I114484" s="13"/>
    </row>
    <row r="114485" ht="15.0" customHeight="1">
      <c r="A114485" s="24"/>
      <c r="D114485" s="20"/>
      <c r="E114485" s="13"/>
      <c r="F114485" s="13"/>
      <c r="G114485" s="13"/>
      <c r="H114485" s="13"/>
      <c r="I114485" s="13"/>
    </row>
    <row r="114486" ht="15.0" customHeight="1">
      <c r="A114486" s="24"/>
      <c r="D114486" s="20"/>
      <c r="E114486" s="13"/>
      <c r="F114486" s="13"/>
      <c r="G114486" s="13"/>
      <c r="H114486" s="13"/>
      <c r="I114486" s="13"/>
    </row>
    <row r="114487" ht="15.0" customHeight="1">
      <c r="A114487" s="24"/>
      <c r="D114487" s="20"/>
      <c r="E114487" s="13"/>
      <c r="F114487" s="13"/>
      <c r="G114487" s="13"/>
      <c r="H114487" s="13"/>
      <c r="I114487" s="13"/>
    </row>
    <row r="114488" ht="15.0" customHeight="1">
      <c r="A114488" s="24"/>
      <c r="D114488" s="20"/>
      <c r="E114488" s="13"/>
      <c r="F114488" s="13"/>
      <c r="G114488" s="13"/>
      <c r="H114488" s="13"/>
      <c r="I114488" s="13"/>
    </row>
    <row r="114489" ht="15.0" customHeight="1">
      <c r="A114489" s="24"/>
      <c r="D114489" s="20"/>
      <c r="E114489" s="13"/>
      <c r="F114489" s="13"/>
      <c r="G114489" s="13"/>
      <c r="H114489" s="13"/>
      <c r="I114489" s="13"/>
    </row>
    <row r="114490" ht="15.0" customHeight="1">
      <c r="A114490" s="24"/>
      <c r="D114490" s="20"/>
      <c r="E114490" s="13"/>
      <c r="F114490" s="13"/>
      <c r="G114490" s="13"/>
      <c r="H114490" s="13"/>
      <c r="I114490" s="13"/>
    </row>
    <row r="114491" ht="15.0" customHeight="1">
      <c r="A114491" s="24"/>
      <c r="D114491" s="20"/>
      <c r="E114491" s="13"/>
      <c r="F114491" s="13"/>
      <c r="G114491" s="13"/>
      <c r="H114491" s="13"/>
      <c r="I114491" s="13"/>
    </row>
    <row r="114492" ht="15.0" customHeight="1">
      <c r="A114492" s="24"/>
      <c r="D114492" s="20"/>
      <c r="E114492" s="13"/>
      <c r="F114492" s="13"/>
      <c r="G114492" s="13"/>
      <c r="H114492" s="13"/>
      <c r="I114492" s="13"/>
    </row>
    <row r="114493" ht="15.0" customHeight="1">
      <c r="A114493" s="24"/>
      <c r="D114493" s="20"/>
      <c r="E114493" s="13"/>
      <c r="F114493" s="13"/>
      <c r="G114493" s="13"/>
      <c r="H114493" s="13"/>
      <c r="I114493" s="13"/>
    </row>
    <row r="114494" ht="15.0" customHeight="1">
      <c r="A114494" s="24"/>
      <c r="D114494" s="20"/>
      <c r="E114494" s="13"/>
      <c r="F114494" s="13"/>
      <c r="G114494" s="13"/>
      <c r="H114494" s="13"/>
      <c r="I114494" s="13"/>
    </row>
    <row r="114495" ht="15.0" customHeight="1">
      <c r="A114495" s="24"/>
      <c r="D114495" s="20"/>
      <c r="E114495" s="13"/>
      <c r="F114495" s="13"/>
      <c r="G114495" s="13"/>
      <c r="H114495" s="13"/>
      <c r="I114495" s="13"/>
    </row>
    <row r="114496" ht="15.0" customHeight="1">
      <c r="A114496" s="24"/>
      <c r="D114496" s="20"/>
      <c r="E114496" s="13"/>
      <c r="F114496" s="13"/>
      <c r="G114496" s="13"/>
      <c r="H114496" s="13"/>
      <c r="I114496" s="13"/>
    </row>
    <row r="114497" ht="15.0" customHeight="1">
      <c r="A114497" s="24"/>
      <c r="D114497" s="20"/>
      <c r="E114497" s="13"/>
      <c r="F114497" s="13"/>
      <c r="G114497" s="13"/>
      <c r="H114497" s="13"/>
      <c r="I114497" s="13"/>
    </row>
    <row r="114498" ht="15.0" customHeight="1">
      <c r="A114498" s="24"/>
      <c r="D114498" s="20"/>
      <c r="E114498" s="13"/>
      <c r="F114498" s="13"/>
      <c r="G114498" s="13"/>
      <c r="H114498" s="13"/>
      <c r="I114498" s="13"/>
    </row>
    <row r="114499" ht="15.0" customHeight="1">
      <c r="A114499" s="24"/>
      <c r="D114499" s="20"/>
      <c r="E114499" s="13"/>
      <c r="F114499" s="13"/>
      <c r="G114499" s="13"/>
      <c r="H114499" s="13"/>
      <c r="I114499" s="13"/>
    </row>
    <row r="114500" ht="15.0" customHeight="1">
      <c r="A114500" s="24"/>
      <c r="D114500" s="20"/>
      <c r="E114500" s="13"/>
      <c r="F114500" s="13"/>
      <c r="G114500" s="13"/>
      <c r="H114500" s="13"/>
      <c r="I114500" s="13"/>
    </row>
    <row r="114501" ht="15.0" customHeight="1">
      <c r="A114501" s="24"/>
      <c r="D114501" s="20"/>
      <c r="E114501" s="13"/>
      <c r="F114501" s="13"/>
      <c r="G114501" s="13"/>
      <c r="H114501" s="13"/>
      <c r="I114501" s="13"/>
    </row>
    <row r="114502" ht="15.0" customHeight="1">
      <c r="A114502" s="24"/>
      <c r="D114502" s="20"/>
      <c r="E114502" s="13"/>
      <c r="F114502" s="13"/>
      <c r="G114502" s="13"/>
      <c r="H114502" s="13"/>
      <c r="I114502" s="13"/>
    </row>
    <row r="114503" ht="15.0" customHeight="1">
      <c r="A114503" s="24"/>
      <c r="D114503" s="20"/>
      <c r="E114503" s="13"/>
      <c r="F114503" s="13"/>
      <c r="G114503" s="13"/>
      <c r="H114503" s="13"/>
      <c r="I114503" s="13"/>
    </row>
    <row r="114504" ht="15.0" customHeight="1">
      <c r="A114504" s="24"/>
      <c r="D114504" s="20"/>
      <c r="E114504" s="13"/>
      <c r="F114504" s="13"/>
      <c r="G114504" s="13"/>
      <c r="H114504" s="13"/>
      <c r="I114504" s="13"/>
    </row>
    <row r="114505" ht="15.0" customHeight="1">
      <c r="A114505" s="24"/>
      <c r="D114505" s="20"/>
      <c r="E114505" s="13"/>
      <c r="F114505" s="13"/>
      <c r="G114505" s="13"/>
      <c r="H114505" s="13"/>
      <c r="I114505" s="13"/>
    </row>
    <row r="114506" ht="15.0" customHeight="1">
      <c r="A114506" s="24"/>
      <c r="D114506" s="20"/>
      <c r="E114506" s="13"/>
      <c r="F114506" s="13"/>
      <c r="G114506" s="13"/>
      <c r="H114506" s="13"/>
      <c r="I114506" s="13"/>
    </row>
    <row r="114507" ht="15.0" customHeight="1">
      <c r="A114507" s="24"/>
      <c r="D114507" s="20"/>
      <c r="E114507" s="13"/>
      <c r="F114507" s="13"/>
      <c r="G114507" s="13"/>
      <c r="H114507" s="13"/>
      <c r="I114507" s="13"/>
    </row>
    <row r="114508" ht="15.0" customHeight="1">
      <c r="A114508" s="24"/>
      <c r="D114508" s="20"/>
      <c r="E114508" s="13"/>
      <c r="F114508" s="13"/>
      <c r="G114508" s="13"/>
      <c r="H114508" s="13"/>
      <c r="I114508" s="13"/>
    </row>
    <row r="114509" ht="15.0" customHeight="1">
      <c r="A114509" s="24"/>
      <c r="D114509" s="20"/>
      <c r="E114509" s="13"/>
      <c r="F114509" s="13"/>
      <c r="G114509" s="13"/>
      <c r="H114509" s="13"/>
      <c r="I114509" s="13"/>
    </row>
    <row r="114510" ht="15.0" customHeight="1">
      <c r="A114510" s="24"/>
      <c r="D114510" s="20"/>
      <c r="E114510" s="13"/>
      <c r="F114510" s="13"/>
      <c r="G114510" s="13"/>
      <c r="H114510" s="13"/>
      <c r="I114510" s="13"/>
    </row>
    <row r="114511" ht="15.0" customHeight="1">
      <c r="A114511" s="24"/>
      <c r="D114511" s="20"/>
      <c r="E114511" s="13"/>
      <c r="F114511" s="13"/>
      <c r="G114511" s="13"/>
      <c r="H114511" s="13"/>
      <c r="I114511" s="13"/>
    </row>
    <row r="114512" ht="15.0" customHeight="1">
      <c r="A114512" s="24"/>
      <c r="D114512" s="20"/>
      <c r="E114512" s="13"/>
      <c r="F114512" s="13"/>
      <c r="G114512" s="13"/>
      <c r="H114512" s="13"/>
      <c r="I114512" s="13"/>
    </row>
    <row r="114513" ht="15.0" customHeight="1">
      <c r="A114513" s="24"/>
      <c r="D114513" s="20"/>
      <c r="E114513" s="13"/>
      <c r="F114513" s="13"/>
      <c r="G114513" s="13"/>
      <c r="H114513" s="13"/>
      <c r="I114513" s="13"/>
    </row>
    <row r="114514" ht="15.0" customHeight="1">
      <c r="A114514" s="24"/>
      <c r="D114514" s="20"/>
      <c r="E114514" s="13"/>
      <c r="F114514" s="13"/>
      <c r="G114514" s="13"/>
      <c r="H114514" s="13"/>
      <c r="I114514" s="13"/>
    </row>
    <row r="114515" ht="15.0" customHeight="1">
      <c r="A114515" s="24"/>
      <c r="D114515" s="20"/>
      <c r="E114515" s="13"/>
      <c r="F114515" s="13"/>
      <c r="G114515" s="13"/>
      <c r="H114515" s="13"/>
      <c r="I114515" s="13"/>
    </row>
    <row r="114516" ht="15.0" customHeight="1">
      <c r="A114516" s="24"/>
      <c r="D114516" s="20"/>
      <c r="E114516" s="13"/>
      <c r="F114516" s="13"/>
      <c r="G114516" s="13"/>
      <c r="H114516" s="13"/>
      <c r="I114516" s="13"/>
    </row>
    <row r="114517" ht="15.0" customHeight="1">
      <c r="A114517" s="24"/>
      <c r="D114517" s="20"/>
      <c r="E114517" s="13"/>
      <c r="F114517" s="13"/>
      <c r="G114517" s="13"/>
      <c r="H114517" s="13"/>
      <c r="I114517" s="13"/>
    </row>
    <row r="114518" ht="15.0" customHeight="1">
      <c r="A114518" s="24"/>
      <c r="D114518" s="20"/>
      <c r="E114518" s="13"/>
      <c r="F114518" s="13"/>
      <c r="G114518" s="13"/>
      <c r="H114518" s="13"/>
      <c r="I114518" s="13"/>
    </row>
    <row r="114519" ht="15.0" customHeight="1">
      <c r="A114519" s="24"/>
      <c r="D114519" s="20"/>
      <c r="E114519" s="13"/>
      <c r="F114519" s="13"/>
      <c r="G114519" s="13"/>
      <c r="H114519" s="13"/>
      <c r="I114519" s="13"/>
    </row>
    <row r="114520" ht="15.0" customHeight="1">
      <c r="A114520" s="24"/>
      <c r="D114520" s="20"/>
      <c r="E114520" s="13"/>
      <c r="F114520" s="13"/>
      <c r="G114520" s="13"/>
      <c r="H114520" s="13"/>
      <c r="I114520" s="13"/>
    </row>
    <row r="114521" ht="15.0" customHeight="1">
      <c r="A114521" s="24"/>
      <c r="D114521" s="20"/>
      <c r="E114521" s="13"/>
      <c r="F114521" s="13"/>
      <c r="G114521" s="13"/>
      <c r="H114521" s="13"/>
      <c r="I114521" s="13"/>
    </row>
    <row r="114522" ht="15.0" customHeight="1">
      <c r="A114522" s="24"/>
      <c r="D114522" s="20"/>
      <c r="E114522" s="13"/>
      <c r="F114522" s="13"/>
      <c r="G114522" s="13"/>
      <c r="H114522" s="13"/>
      <c r="I114522" s="13"/>
    </row>
    <row r="114523" ht="15.0" customHeight="1">
      <c r="A114523" s="24"/>
      <c r="D114523" s="20"/>
      <c r="E114523" s="13"/>
      <c r="F114523" s="13"/>
      <c r="G114523" s="13"/>
      <c r="H114523" s="13"/>
      <c r="I114523" s="13"/>
    </row>
    <row r="114524" ht="15.0" customHeight="1">
      <c r="A114524" s="24"/>
      <c r="D114524" s="20"/>
      <c r="E114524" s="13"/>
      <c r="F114524" s="13"/>
      <c r="G114524" s="13"/>
      <c r="H114524" s="13"/>
      <c r="I114524" s="13"/>
    </row>
    <row r="114525" ht="15.0" customHeight="1">
      <c r="A114525" s="24"/>
      <c r="D114525" s="20"/>
      <c r="E114525" s="13"/>
      <c r="F114525" s="13"/>
      <c r="G114525" s="13"/>
      <c r="H114525" s="13"/>
      <c r="I114525" s="13"/>
    </row>
    <row r="114526" ht="15.0" customHeight="1">
      <c r="A114526" s="24"/>
      <c r="D114526" s="20"/>
      <c r="E114526" s="13"/>
      <c r="F114526" s="13"/>
      <c r="G114526" s="13"/>
      <c r="H114526" s="13"/>
      <c r="I114526" s="13"/>
    </row>
    <row r="114527" ht="15.0" customHeight="1">
      <c r="A114527" s="24"/>
      <c r="D114527" s="20"/>
      <c r="E114527" s="13"/>
      <c r="F114527" s="13"/>
      <c r="G114527" s="13"/>
      <c r="H114527" s="13"/>
      <c r="I114527" s="13"/>
    </row>
    <row r="114528" ht="15.0" customHeight="1">
      <c r="A114528" s="24"/>
      <c r="D114528" s="20"/>
      <c r="E114528" s="13"/>
      <c r="F114528" s="13"/>
      <c r="G114528" s="13"/>
      <c r="H114528" s="13"/>
      <c r="I114528" s="13"/>
    </row>
    <row r="114529" ht="15.0" customHeight="1">
      <c r="A114529" s="24"/>
      <c r="D114529" s="20"/>
      <c r="E114529" s="13"/>
      <c r="F114529" s="13"/>
      <c r="G114529" s="13"/>
      <c r="H114529" s="13"/>
      <c r="I114529" s="13"/>
    </row>
    <row r="114530" ht="15.0" customHeight="1">
      <c r="A114530" s="24"/>
      <c r="D114530" s="20"/>
      <c r="E114530" s="13"/>
      <c r="F114530" s="13"/>
      <c r="G114530" s="13"/>
      <c r="H114530" s="13"/>
      <c r="I114530" s="13"/>
    </row>
    <row r="114531" ht="15.0" customHeight="1">
      <c r="A114531" s="24"/>
      <c r="D114531" s="20"/>
      <c r="E114531" s="13"/>
      <c r="F114531" s="13"/>
      <c r="G114531" s="13"/>
      <c r="H114531" s="13"/>
      <c r="I114531" s="13"/>
    </row>
    <row r="114532" ht="15.0" customHeight="1">
      <c r="A114532" s="24"/>
      <c r="D114532" s="20"/>
      <c r="E114532" s="13"/>
      <c r="F114532" s="13"/>
      <c r="G114532" s="13"/>
      <c r="H114532" s="13"/>
      <c r="I114532" s="13"/>
    </row>
    <row r="114533" ht="15.0" customHeight="1">
      <c r="A114533" s="24"/>
      <c r="D114533" s="20"/>
      <c r="E114533" s="13"/>
      <c r="F114533" s="13"/>
      <c r="G114533" s="13"/>
      <c r="H114533" s="13"/>
      <c r="I114533" s="13"/>
    </row>
    <row r="114534" ht="15.0" customHeight="1">
      <c r="A114534" s="24"/>
      <c r="D114534" s="20"/>
      <c r="E114534" s="13"/>
      <c r="F114534" s="13"/>
      <c r="G114534" s="13"/>
      <c r="H114534" s="13"/>
      <c r="I114534" s="13"/>
    </row>
    <row r="114535" ht="15.0" customHeight="1">
      <c r="A114535" s="24"/>
      <c r="D114535" s="20"/>
      <c r="E114535" s="13"/>
      <c r="F114535" s="13"/>
      <c r="G114535" s="13"/>
      <c r="H114535" s="13"/>
      <c r="I114535" s="13"/>
    </row>
    <row r="114536" ht="15.0" customHeight="1">
      <c r="A114536" s="24"/>
      <c r="D114536" s="20"/>
      <c r="E114536" s="13"/>
      <c r="F114536" s="13"/>
      <c r="G114536" s="13"/>
      <c r="H114536" s="13"/>
      <c r="I114536" s="13"/>
    </row>
    <row r="114537" ht="15.0" customHeight="1">
      <c r="A114537" s="24"/>
      <c r="D114537" s="20"/>
      <c r="E114537" s="13"/>
      <c r="F114537" s="13"/>
      <c r="G114537" s="13"/>
      <c r="H114537" s="13"/>
      <c r="I114537" s="13"/>
    </row>
    <row r="114538" ht="15.0" customHeight="1">
      <c r="A114538" s="24"/>
      <c r="D114538" s="20"/>
      <c r="E114538" s="13"/>
      <c r="F114538" s="13"/>
      <c r="G114538" s="13"/>
      <c r="H114538" s="13"/>
      <c r="I114538" s="13"/>
    </row>
    <row r="114539" ht="15.0" customHeight="1">
      <c r="A114539" s="24"/>
      <c r="D114539" s="20"/>
      <c r="E114539" s="13"/>
      <c r="F114539" s="13"/>
      <c r="G114539" s="13"/>
      <c r="H114539" s="13"/>
      <c r="I114539" s="13"/>
    </row>
    <row r="114540" ht="15.0" customHeight="1">
      <c r="A114540" s="24"/>
      <c r="D114540" s="20"/>
      <c r="E114540" s="13"/>
      <c r="F114540" s="13"/>
      <c r="G114540" s="13"/>
      <c r="H114540" s="13"/>
      <c r="I114540" s="13"/>
    </row>
    <row r="114541" ht="15.0" customHeight="1">
      <c r="A114541" s="24"/>
      <c r="D114541" s="20"/>
      <c r="E114541" s="13"/>
      <c r="F114541" s="13"/>
      <c r="G114541" s="13"/>
      <c r="H114541" s="13"/>
      <c r="I114541" s="13"/>
    </row>
    <row r="114542" ht="15.0" customHeight="1">
      <c r="A114542" s="24"/>
      <c r="D114542" s="20"/>
      <c r="E114542" s="13"/>
      <c r="F114542" s="13"/>
      <c r="G114542" s="13"/>
      <c r="H114542" s="13"/>
      <c r="I114542" s="13"/>
    </row>
    <row r="114543" ht="15.0" customHeight="1">
      <c r="A114543" s="24"/>
      <c r="D114543" s="20"/>
      <c r="E114543" s="13"/>
      <c r="F114543" s="13"/>
      <c r="G114543" s="13"/>
      <c r="H114543" s="13"/>
      <c r="I114543" s="13"/>
    </row>
    <row r="114544" ht="15.0" customHeight="1">
      <c r="A114544" s="24"/>
      <c r="D114544" s="20"/>
      <c r="E114544" s="13"/>
      <c r="F114544" s="13"/>
      <c r="G114544" s="13"/>
      <c r="H114544" s="13"/>
      <c r="I114544" s="13"/>
    </row>
    <row r="114545" ht="15.0" customHeight="1">
      <c r="A114545" s="24"/>
      <c r="D114545" s="20"/>
      <c r="E114545" s="13"/>
      <c r="F114545" s="13"/>
      <c r="G114545" s="13"/>
      <c r="H114545" s="13"/>
      <c r="I114545" s="13"/>
    </row>
    <row r="114546" ht="15.0" customHeight="1">
      <c r="A114546" s="24"/>
      <c r="D114546" s="20"/>
      <c r="E114546" s="13"/>
      <c r="F114546" s="13"/>
      <c r="G114546" s="13"/>
      <c r="H114546" s="13"/>
      <c r="I114546" s="13"/>
    </row>
    <row r="114547" ht="15.0" customHeight="1">
      <c r="A114547" s="24"/>
      <c r="D114547" s="20"/>
      <c r="E114547" s="13"/>
      <c r="F114547" s="13"/>
      <c r="G114547" s="13"/>
      <c r="H114547" s="13"/>
      <c r="I114547" s="13"/>
    </row>
    <row r="114548" ht="15.0" customHeight="1">
      <c r="A114548" s="24"/>
      <c r="D114548" s="20"/>
      <c r="E114548" s="13"/>
      <c r="F114548" s="13"/>
      <c r="G114548" s="13"/>
      <c r="H114548" s="13"/>
      <c r="I114548" s="13"/>
    </row>
    <row r="114549" ht="15.0" customHeight="1">
      <c r="A114549" s="24"/>
      <c r="D114549" s="20"/>
      <c r="E114549" s="13"/>
      <c r="F114549" s="13"/>
      <c r="G114549" s="13"/>
      <c r="H114549" s="13"/>
      <c r="I114549" s="13"/>
    </row>
    <row r="114550" ht="15.0" customHeight="1">
      <c r="A114550" s="24"/>
      <c r="D114550" s="20"/>
      <c r="E114550" s="13"/>
      <c r="F114550" s="13"/>
      <c r="G114550" s="13"/>
      <c r="H114550" s="13"/>
      <c r="I114550" s="13"/>
    </row>
    <row r="114551" ht="15.0" customHeight="1">
      <c r="A114551" s="24"/>
      <c r="D114551" s="20"/>
      <c r="E114551" s="13"/>
      <c r="F114551" s="13"/>
      <c r="G114551" s="13"/>
      <c r="H114551" s="13"/>
      <c r="I114551" s="13"/>
    </row>
    <row r="114552" ht="15.0" customHeight="1">
      <c r="A114552" s="24"/>
      <c r="D114552" s="20"/>
      <c r="E114552" s="13"/>
      <c r="F114552" s="13"/>
      <c r="G114552" s="13"/>
      <c r="H114552" s="13"/>
      <c r="I114552" s="13"/>
    </row>
    <row r="114553" ht="15.0" customHeight="1">
      <c r="A114553" s="24"/>
      <c r="D114553" s="20"/>
      <c r="E114553" s="13"/>
      <c r="F114553" s="13"/>
      <c r="G114553" s="13"/>
      <c r="H114553" s="13"/>
      <c r="I114553" s="13"/>
    </row>
    <row r="114554" ht="15.0" customHeight="1">
      <c r="A114554" s="24"/>
      <c r="D114554" s="20"/>
      <c r="E114554" s="13"/>
      <c r="F114554" s="13"/>
      <c r="G114554" s="13"/>
      <c r="H114554" s="13"/>
      <c r="I114554" s="13"/>
    </row>
    <row r="114555" ht="15.0" customHeight="1">
      <c r="A114555" s="24"/>
      <c r="D114555" s="20"/>
      <c r="E114555" s="13"/>
      <c r="F114555" s="13"/>
      <c r="G114555" s="13"/>
      <c r="H114555" s="13"/>
      <c r="I114555" s="13"/>
    </row>
    <row r="114556" ht="15.0" customHeight="1">
      <c r="A114556" s="24"/>
      <c r="D114556" s="20"/>
      <c r="E114556" s="13"/>
      <c r="F114556" s="13"/>
      <c r="G114556" s="13"/>
      <c r="H114556" s="13"/>
      <c r="I114556" s="13"/>
    </row>
    <row r="114557" ht="15.0" customHeight="1">
      <c r="A114557" s="24"/>
      <c r="D114557" s="20"/>
      <c r="E114557" s="13"/>
      <c r="F114557" s="13"/>
      <c r="G114557" s="13"/>
      <c r="H114557" s="13"/>
      <c r="I114557" s="13"/>
    </row>
    <row r="114558" ht="15.0" customHeight="1">
      <c r="A114558" s="24"/>
      <c r="D114558" s="20"/>
      <c r="E114558" s="13"/>
      <c r="F114558" s="13"/>
      <c r="G114558" s="13"/>
      <c r="H114558" s="13"/>
      <c r="I114558" s="13"/>
    </row>
    <row r="114559" ht="15.0" customHeight="1">
      <c r="A114559" s="24"/>
      <c r="D114559" s="20"/>
      <c r="E114559" s="13"/>
      <c r="F114559" s="13"/>
      <c r="G114559" s="13"/>
      <c r="H114559" s="13"/>
      <c r="I114559" s="13"/>
    </row>
    <row r="114560" ht="15.0" customHeight="1">
      <c r="A114560" s="24"/>
      <c r="D114560" s="20"/>
      <c r="E114560" s="13"/>
      <c r="F114560" s="13"/>
      <c r="G114560" s="13"/>
      <c r="H114560" s="13"/>
      <c r="I114560" s="13"/>
    </row>
    <row r="114561" ht="15.0" customHeight="1">
      <c r="A114561" s="24"/>
      <c r="D114561" s="20"/>
      <c r="E114561" s="13"/>
      <c r="F114561" s="13"/>
      <c r="G114561" s="13"/>
      <c r="H114561" s="13"/>
      <c r="I114561" s="13"/>
    </row>
    <row r="114562" ht="15.0" customHeight="1">
      <c r="A114562" s="24"/>
      <c r="D114562" s="20"/>
      <c r="E114562" s="13"/>
      <c r="F114562" s="13"/>
      <c r="G114562" s="13"/>
      <c r="H114562" s="13"/>
      <c r="I114562" s="13"/>
    </row>
    <row r="114563" ht="15.0" customHeight="1">
      <c r="A114563" s="24"/>
      <c r="D114563" s="20"/>
      <c r="E114563" s="13"/>
      <c r="F114563" s="13"/>
      <c r="G114563" s="13"/>
      <c r="H114563" s="13"/>
      <c r="I114563" s="13"/>
    </row>
    <row r="114564" ht="15.0" customHeight="1">
      <c r="A114564" s="24"/>
      <c r="D114564" s="20"/>
      <c r="E114564" s="13"/>
      <c r="F114564" s="13"/>
      <c r="G114564" s="13"/>
      <c r="H114564" s="13"/>
      <c r="I114564" s="13"/>
    </row>
    <row r="114565" ht="15.0" customHeight="1">
      <c r="A114565" s="24"/>
      <c r="D114565" s="20"/>
      <c r="E114565" s="13"/>
      <c r="F114565" s="13"/>
      <c r="G114565" s="13"/>
      <c r="H114565" s="13"/>
      <c r="I114565" s="13"/>
    </row>
    <row r="114566" ht="15.0" customHeight="1">
      <c r="A114566" s="24"/>
      <c r="D114566" s="20"/>
      <c r="E114566" s="13"/>
      <c r="F114566" s="13"/>
      <c r="G114566" s="13"/>
      <c r="H114566" s="13"/>
      <c r="I114566" s="13"/>
    </row>
    <row r="114567" ht="15.0" customHeight="1">
      <c r="A114567" s="24"/>
      <c r="D114567" s="20"/>
      <c r="E114567" s="13"/>
      <c r="F114567" s="13"/>
      <c r="G114567" s="13"/>
      <c r="H114567" s="13"/>
      <c r="I114567" s="13"/>
    </row>
    <row r="114568" ht="15.0" customHeight="1">
      <c r="A114568" s="24"/>
      <c r="D114568" s="20"/>
      <c r="E114568" s="13"/>
      <c r="F114568" s="13"/>
      <c r="G114568" s="13"/>
      <c r="H114568" s="13"/>
      <c r="I114568" s="13"/>
    </row>
    <row r="114569" ht="15.0" customHeight="1">
      <c r="A114569" s="24"/>
      <c r="D114569" s="20"/>
      <c r="E114569" s="13"/>
      <c r="F114569" s="13"/>
      <c r="G114569" s="13"/>
      <c r="H114569" s="13"/>
      <c r="I114569" s="13"/>
    </row>
    <row r="114570" ht="15.0" customHeight="1">
      <c r="A114570" s="24"/>
      <c r="D114570" s="20"/>
      <c r="E114570" s="13"/>
      <c r="F114570" s="13"/>
      <c r="G114570" s="13"/>
      <c r="H114570" s="13"/>
      <c r="I114570" s="13"/>
    </row>
    <row r="114571" ht="15.0" customHeight="1">
      <c r="A114571" s="24"/>
      <c r="D114571" s="20"/>
      <c r="E114571" s="13"/>
      <c r="F114571" s="13"/>
      <c r="G114571" s="13"/>
      <c r="H114571" s="13"/>
      <c r="I114571" s="13"/>
    </row>
    <row r="114572" ht="15.0" customHeight="1">
      <c r="A114572" s="24"/>
      <c r="D114572" s="20"/>
      <c r="E114572" s="13"/>
      <c r="F114572" s="13"/>
      <c r="G114572" s="13"/>
      <c r="H114572" s="13"/>
      <c r="I114572" s="13"/>
    </row>
    <row r="114573" ht="15.0" customHeight="1">
      <c r="A114573" s="24"/>
      <c r="D114573" s="20"/>
      <c r="E114573" s="13"/>
      <c r="F114573" s="13"/>
      <c r="G114573" s="13"/>
      <c r="H114573" s="13"/>
      <c r="I114573" s="13"/>
    </row>
    <row r="114574" ht="15.0" customHeight="1">
      <c r="A114574" s="24"/>
      <c r="D114574" s="20"/>
      <c r="E114574" s="13"/>
      <c r="F114574" s="13"/>
      <c r="G114574" s="13"/>
      <c r="H114574" s="13"/>
      <c r="I114574" s="13"/>
    </row>
    <row r="114575" ht="15.0" customHeight="1">
      <c r="A114575" s="24"/>
      <c r="D114575" s="20"/>
      <c r="E114575" s="13"/>
      <c r="F114575" s="13"/>
      <c r="G114575" s="13"/>
      <c r="H114575" s="13"/>
      <c r="I114575" s="13"/>
    </row>
    <row r="114576" ht="15.0" customHeight="1">
      <c r="A114576" s="24"/>
      <c r="D114576" s="20"/>
      <c r="E114576" s="13"/>
      <c r="F114576" s="13"/>
      <c r="G114576" s="13"/>
      <c r="H114576" s="13"/>
      <c r="I114576" s="13"/>
    </row>
    <row r="114577" ht="15.0" customHeight="1">
      <c r="A114577" s="24"/>
      <c r="D114577" s="20"/>
      <c r="E114577" s="13"/>
      <c r="F114577" s="13"/>
      <c r="G114577" s="13"/>
      <c r="H114577" s="13"/>
      <c r="I114577" s="13"/>
    </row>
    <row r="114578" ht="15.0" customHeight="1">
      <c r="A114578" s="24"/>
      <c r="D114578" s="20"/>
      <c r="E114578" s="13"/>
      <c r="F114578" s="13"/>
      <c r="G114578" s="13"/>
      <c r="H114578" s="13"/>
      <c r="I114578" s="13"/>
    </row>
    <row r="114579" ht="15.0" customHeight="1">
      <c r="A114579" s="24"/>
      <c r="D114579" s="20"/>
      <c r="E114579" s="13"/>
      <c r="F114579" s="13"/>
      <c r="G114579" s="13"/>
      <c r="H114579" s="13"/>
      <c r="I114579" s="13"/>
    </row>
    <row r="114580" ht="15.0" customHeight="1">
      <c r="A114580" s="24"/>
      <c r="D114580" s="20"/>
      <c r="E114580" s="13"/>
      <c r="F114580" s="13"/>
      <c r="G114580" s="13"/>
      <c r="H114580" s="13"/>
      <c r="I114580" s="13"/>
    </row>
    <row r="114581" ht="15.0" customHeight="1">
      <c r="A114581" s="24"/>
      <c r="D114581" s="20"/>
      <c r="E114581" s="13"/>
      <c r="F114581" s="13"/>
      <c r="G114581" s="13"/>
      <c r="H114581" s="13"/>
      <c r="I114581" s="13"/>
    </row>
    <row r="114582" ht="15.0" customHeight="1">
      <c r="A114582" s="24"/>
      <c r="D114582" s="20"/>
      <c r="E114582" s="13"/>
      <c r="F114582" s="13"/>
      <c r="G114582" s="13"/>
      <c r="H114582" s="13"/>
      <c r="I114582" s="13"/>
    </row>
    <row r="114583" ht="15.0" customHeight="1">
      <c r="A114583" s="24"/>
      <c r="D114583" s="20"/>
      <c r="E114583" s="13"/>
      <c r="F114583" s="13"/>
      <c r="G114583" s="13"/>
      <c r="H114583" s="13"/>
      <c r="I114583" s="13"/>
    </row>
    <row r="114584" ht="15.0" customHeight="1">
      <c r="A114584" s="24"/>
      <c r="D114584" s="20"/>
      <c r="E114584" s="13"/>
      <c r="F114584" s="13"/>
      <c r="G114584" s="13"/>
      <c r="H114584" s="13"/>
      <c r="I114584" s="13"/>
    </row>
    <row r="114585" ht="15.0" customHeight="1">
      <c r="A114585" s="24"/>
      <c r="D114585" s="20"/>
      <c r="E114585" s="13"/>
      <c r="F114585" s="13"/>
      <c r="G114585" s="13"/>
      <c r="H114585" s="13"/>
      <c r="I114585" s="13"/>
    </row>
    <row r="114586" ht="15.0" customHeight="1">
      <c r="A114586" s="24"/>
      <c r="D114586" s="20"/>
      <c r="E114586" s="13"/>
      <c r="F114586" s="13"/>
      <c r="G114586" s="13"/>
      <c r="H114586" s="13"/>
      <c r="I114586" s="13"/>
    </row>
    <row r="114587" ht="15.0" customHeight="1">
      <c r="A114587" s="24"/>
      <c r="D114587" s="20"/>
      <c r="E114587" s="13"/>
      <c r="F114587" s="13"/>
      <c r="G114587" s="13"/>
      <c r="H114587" s="13"/>
      <c r="I114587" s="13"/>
    </row>
    <row r="114588" ht="15.0" customHeight="1">
      <c r="A114588" s="24"/>
      <c r="D114588" s="20"/>
      <c r="E114588" s="13"/>
      <c r="F114588" s="13"/>
      <c r="G114588" s="13"/>
      <c r="H114588" s="13"/>
      <c r="I114588" s="13"/>
    </row>
    <row r="114589" ht="15.0" customHeight="1">
      <c r="A114589" s="24"/>
      <c r="D114589" s="20"/>
      <c r="E114589" s="13"/>
      <c r="F114589" s="13"/>
      <c r="G114589" s="13"/>
      <c r="H114589" s="13"/>
      <c r="I114589" s="13"/>
    </row>
    <row r="114590" ht="15.0" customHeight="1">
      <c r="A114590" s="24"/>
      <c r="D114590" s="20"/>
      <c r="E114590" s="13"/>
      <c r="F114590" s="13"/>
      <c r="G114590" s="13"/>
      <c r="H114590" s="13"/>
      <c r="I114590" s="13"/>
    </row>
    <row r="114591" ht="15.0" customHeight="1">
      <c r="A114591" s="24"/>
      <c r="D114591" s="20"/>
      <c r="E114591" s="13"/>
      <c r="F114591" s="13"/>
      <c r="G114591" s="13"/>
      <c r="H114591" s="13"/>
      <c r="I114591" s="13"/>
    </row>
    <row r="114592" ht="15.0" customHeight="1">
      <c r="A114592" s="24"/>
      <c r="D114592" s="20"/>
      <c r="E114592" s="13"/>
      <c r="F114592" s="13"/>
      <c r="G114592" s="13"/>
      <c r="H114592" s="13"/>
      <c r="I114592" s="13"/>
    </row>
    <row r="114593" ht="15.0" customHeight="1">
      <c r="A114593" s="24"/>
      <c r="D114593" s="20"/>
      <c r="E114593" s="13"/>
      <c r="F114593" s="13"/>
      <c r="G114593" s="13"/>
      <c r="H114593" s="13"/>
      <c r="I114593" s="13"/>
    </row>
    <row r="114594" ht="15.0" customHeight="1">
      <c r="A114594" s="24"/>
      <c r="D114594" s="20"/>
      <c r="E114594" s="13"/>
      <c r="F114594" s="13"/>
      <c r="G114594" s="13"/>
      <c r="H114594" s="13"/>
      <c r="I114594" s="13"/>
    </row>
    <row r="114595" ht="15.0" customHeight="1">
      <c r="A114595" s="24"/>
      <c r="D114595" s="20"/>
      <c r="E114595" s="13"/>
      <c r="F114595" s="13"/>
      <c r="G114595" s="13"/>
      <c r="H114595" s="13"/>
      <c r="I114595" s="13"/>
    </row>
    <row r="114596" ht="15.0" customHeight="1">
      <c r="A114596" s="24"/>
      <c r="D114596" s="20"/>
      <c r="E114596" s="13"/>
      <c r="F114596" s="13"/>
      <c r="G114596" s="13"/>
      <c r="H114596" s="13"/>
      <c r="I114596" s="13"/>
    </row>
    <row r="114597" ht="15.0" customHeight="1">
      <c r="A114597" s="24"/>
      <c r="D114597" s="20"/>
      <c r="E114597" s="13"/>
      <c r="F114597" s="13"/>
      <c r="G114597" s="13"/>
      <c r="H114597" s="13"/>
      <c r="I114597" s="13"/>
    </row>
    <row r="114598" ht="15.0" customHeight="1">
      <c r="A114598" s="24"/>
      <c r="D114598" s="20"/>
      <c r="E114598" s="13"/>
      <c r="F114598" s="13"/>
      <c r="G114598" s="13"/>
      <c r="H114598" s="13"/>
      <c r="I114598" s="13"/>
    </row>
    <row r="114599" ht="15.0" customHeight="1">
      <c r="A114599" s="24"/>
      <c r="D114599" s="20"/>
      <c r="E114599" s="13"/>
      <c r="F114599" s="13"/>
      <c r="G114599" s="13"/>
      <c r="H114599" s="13"/>
      <c r="I114599" s="13"/>
    </row>
    <row r="114600" ht="15.0" customHeight="1">
      <c r="A114600" s="24"/>
      <c r="D114600" s="20"/>
      <c r="E114600" s="13"/>
      <c r="F114600" s="13"/>
      <c r="G114600" s="13"/>
      <c r="H114600" s="13"/>
      <c r="I114600" s="13"/>
    </row>
    <row r="114601" ht="15.0" customHeight="1">
      <c r="A114601" s="24"/>
      <c r="D114601" s="20"/>
      <c r="E114601" s="13"/>
      <c r="F114601" s="13"/>
      <c r="G114601" s="13"/>
      <c r="H114601" s="13"/>
      <c r="I114601" s="13"/>
    </row>
    <row r="114602" ht="15.0" customHeight="1">
      <c r="A114602" s="24"/>
      <c r="D114602" s="20"/>
      <c r="E114602" s="13"/>
      <c r="F114602" s="13"/>
      <c r="G114602" s="13"/>
      <c r="H114602" s="13"/>
      <c r="I114602" s="13"/>
    </row>
    <row r="114603" ht="15.0" customHeight="1">
      <c r="A114603" s="24"/>
      <c r="D114603" s="20"/>
      <c r="E114603" s="13"/>
      <c r="F114603" s="13"/>
      <c r="G114603" s="13"/>
      <c r="H114603" s="13"/>
      <c r="I114603" s="13"/>
    </row>
    <row r="114604" ht="15.0" customHeight="1">
      <c r="A114604" s="24"/>
      <c r="D114604" s="20"/>
      <c r="E114604" s="13"/>
      <c r="F114604" s="13"/>
      <c r="G114604" s="13"/>
      <c r="H114604" s="13"/>
      <c r="I114604" s="13"/>
    </row>
    <row r="114605" ht="15.0" customHeight="1">
      <c r="A114605" s="24"/>
      <c r="D114605" s="20"/>
      <c r="E114605" s="13"/>
      <c r="F114605" s="13"/>
      <c r="G114605" s="13"/>
      <c r="H114605" s="13"/>
      <c r="I114605" s="13"/>
    </row>
    <row r="114606" ht="15.0" customHeight="1">
      <c r="A114606" s="24"/>
      <c r="D114606" s="20"/>
      <c r="E114606" s="13"/>
      <c r="F114606" s="13"/>
      <c r="G114606" s="13"/>
      <c r="H114606" s="13"/>
      <c r="I114606" s="13"/>
    </row>
    <row r="114607" ht="15.0" customHeight="1">
      <c r="A114607" s="24"/>
      <c r="D114607" s="20"/>
      <c r="E114607" s="13"/>
      <c r="F114607" s="13"/>
      <c r="G114607" s="13"/>
      <c r="H114607" s="13"/>
      <c r="I114607" s="13"/>
    </row>
    <row r="114608" ht="15.0" customHeight="1">
      <c r="A114608" s="24"/>
      <c r="D114608" s="20"/>
      <c r="E114608" s="13"/>
      <c r="F114608" s="13"/>
      <c r="G114608" s="13"/>
      <c r="H114608" s="13"/>
      <c r="I114608" s="13"/>
    </row>
    <row r="114609" ht="15.0" customHeight="1">
      <c r="A114609" s="24"/>
      <c r="D114609" s="20"/>
      <c r="E114609" s="13"/>
      <c r="F114609" s="13"/>
      <c r="G114609" s="13"/>
      <c r="H114609" s="13"/>
      <c r="I114609" s="13"/>
    </row>
    <row r="114610" ht="15.0" customHeight="1">
      <c r="A114610" s="24"/>
      <c r="D114610" s="20"/>
      <c r="E114610" s="13"/>
      <c r="F114610" s="13"/>
      <c r="G114610" s="13"/>
      <c r="H114610" s="13"/>
      <c r="I114610" s="13"/>
    </row>
    <row r="114611" ht="15.0" customHeight="1">
      <c r="A114611" s="24"/>
      <c r="D114611" s="20"/>
      <c r="E114611" s="13"/>
      <c r="F114611" s="13"/>
      <c r="G114611" s="13"/>
      <c r="H114611" s="13"/>
      <c r="I114611" s="13"/>
    </row>
    <row r="114612" ht="15.0" customHeight="1">
      <c r="A114612" s="24"/>
      <c r="D114612" s="20"/>
      <c r="E114612" s="13"/>
      <c r="F114612" s="13"/>
      <c r="G114612" s="13"/>
      <c r="H114612" s="13"/>
      <c r="I114612" s="13"/>
    </row>
    <row r="114613" ht="15.0" customHeight="1">
      <c r="A114613" s="24"/>
      <c r="D114613" s="20"/>
      <c r="E114613" s="13"/>
      <c r="F114613" s="13"/>
      <c r="G114613" s="13"/>
      <c r="H114613" s="13"/>
      <c r="I114613" s="13"/>
    </row>
    <row r="114614" ht="15.0" customHeight="1">
      <c r="A114614" s="24"/>
      <c r="D114614" s="20"/>
      <c r="E114614" s="13"/>
      <c r="F114614" s="13"/>
      <c r="G114614" s="13"/>
      <c r="H114614" s="13"/>
      <c r="I114614" s="13"/>
    </row>
    <row r="114615" ht="15.0" customHeight="1">
      <c r="A114615" s="24"/>
      <c r="D114615" s="20"/>
      <c r="E114615" s="13"/>
      <c r="F114615" s="13"/>
      <c r="G114615" s="13"/>
      <c r="H114615" s="13"/>
      <c r="I114615" s="13"/>
    </row>
    <row r="114616" ht="15.0" customHeight="1">
      <c r="A114616" s="24"/>
      <c r="D114616" s="20"/>
      <c r="E114616" s="13"/>
      <c r="F114616" s="13"/>
      <c r="G114616" s="13"/>
      <c r="H114616" s="13"/>
      <c r="I114616" s="13"/>
    </row>
    <row r="114617" ht="15.0" customHeight="1">
      <c r="A114617" s="24"/>
      <c r="D114617" s="20"/>
      <c r="E114617" s="13"/>
      <c r="F114617" s="13"/>
      <c r="G114617" s="13"/>
      <c r="H114617" s="13"/>
      <c r="I114617" s="13"/>
    </row>
    <row r="114618" ht="15.0" customHeight="1">
      <c r="A114618" s="24"/>
      <c r="D114618" s="20"/>
      <c r="E114618" s="13"/>
      <c r="F114618" s="13"/>
      <c r="G114618" s="13"/>
      <c r="H114618" s="13"/>
      <c r="I114618" s="13"/>
    </row>
    <row r="114619" ht="15.0" customHeight="1">
      <c r="A114619" s="24"/>
      <c r="D114619" s="20"/>
      <c r="E114619" s="13"/>
      <c r="F114619" s="13"/>
      <c r="G114619" s="13"/>
      <c r="H114619" s="13"/>
      <c r="I114619" s="13"/>
    </row>
    <row r="114620" ht="15.0" customHeight="1">
      <c r="A114620" s="24"/>
      <c r="D114620" s="20"/>
      <c r="E114620" s="13"/>
      <c r="F114620" s="13"/>
      <c r="G114620" s="13"/>
      <c r="H114620" s="13"/>
      <c r="I114620" s="13"/>
    </row>
    <row r="114621" ht="15.0" customHeight="1">
      <c r="A114621" s="24"/>
      <c r="D114621" s="20"/>
      <c r="E114621" s="13"/>
      <c r="F114621" s="13"/>
      <c r="G114621" s="13"/>
      <c r="H114621" s="13"/>
      <c r="I114621" s="13"/>
    </row>
    <row r="114622" ht="15.0" customHeight="1">
      <c r="A114622" s="24"/>
      <c r="D114622" s="20"/>
      <c r="E114622" s="13"/>
      <c r="F114622" s="13"/>
      <c r="G114622" s="13"/>
      <c r="H114622" s="13"/>
      <c r="I114622" s="13"/>
    </row>
    <row r="114623" ht="15.0" customHeight="1">
      <c r="A114623" s="24"/>
      <c r="D114623" s="20"/>
      <c r="E114623" s="13"/>
      <c r="F114623" s="13"/>
      <c r="G114623" s="13"/>
      <c r="H114623" s="13"/>
      <c r="I114623" s="13"/>
    </row>
    <row r="114624" ht="15.0" customHeight="1">
      <c r="A114624" s="24"/>
      <c r="D114624" s="20"/>
      <c r="E114624" s="13"/>
      <c r="F114624" s="13"/>
      <c r="G114624" s="13"/>
      <c r="H114624" s="13"/>
      <c r="I114624" s="13"/>
    </row>
    <row r="114625" ht="15.0" customHeight="1">
      <c r="A114625" s="24"/>
      <c r="D114625" s="20"/>
      <c r="E114625" s="13"/>
      <c r="F114625" s="13"/>
      <c r="G114625" s="13"/>
      <c r="H114625" s="13"/>
      <c r="I114625" s="13"/>
    </row>
    <row r="114626" ht="15.0" customHeight="1">
      <c r="A114626" s="24"/>
      <c r="D114626" s="20"/>
      <c r="E114626" s="13"/>
      <c r="F114626" s="13"/>
      <c r="G114626" s="13"/>
      <c r="H114626" s="13"/>
      <c r="I114626" s="13"/>
    </row>
    <row r="114627" ht="15.0" customHeight="1">
      <c r="A114627" s="24"/>
      <c r="D114627" s="20"/>
      <c r="E114627" s="13"/>
      <c r="F114627" s="13"/>
      <c r="G114627" s="13"/>
      <c r="H114627" s="13"/>
      <c r="I114627" s="13"/>
    </row>
    <row r="114628" ht="15.0" customHeight="1">
      <c r="A114628" s="24"/>
      <c r="D114628" s="20"/>
      <c r="E114628" s="13"/>
      <c r="F114628" s="13"/>
      <c r="G114628" s="13"/>
      <c r="H114628" s="13"/>
      <c r="I114628" s="13"/>
    </row>
    <row r="114629" ht="15.0" customHeight="1">
      <c r="A114629" s="24"/>
      <c r="D114629" s="20"/>
      <c r="E114629" s="13"/>
      <c r="F114629" s="13"/>
      <c r="G114629" s="13"/>
      <c r="H114629" s="13"/>
      <c r="I114629" s="13"/>
    </row>
    <row r="114630" ht="15.0" customHeight="1">
      <c r="A114630" s="24"/>
      <c r="D114630" s="20"/>
      <c r="E114630" s="13"/>
      <c r="F114630" s="13"/>
      <c r="G114630" s="13"/>
      <c r="H114630" s="13"/>
      <c r="I114630" s="13"/>
    </row>
    <row r="114631" ht="15.0" customHeight="1">
      <c r="A114631" s="24"/>
      <c r="D114631" s="20"/>
      <c r="E114631" s="13"/>
      <c r="F114631" s="13"/>
      <c r="G114631" s="13"/>
      <c r="H114631" s="13"/>
      <c r="I114631" s="13"/>
    </row>
    <row r="114632" ht="15.0" customHeight="1">
      <c r="A114632" s="24"/>
      <c r="D114632" s="20"/>
      <c r="E114632" s="13"/>
      <c r="F114632" s="13"/>
      <c r="G114632" s="13"/>
      <c r="H114632" s="13"/>
      <c r="I114632" s="13"/>
    </row>
    <row r="114633" ht="15.0" customHeight="1">
      <c r="A114633" s="24"/>
      <c r="D114633" s="20"/>
      <c r="E114633" s="13"/>
      <c r="F114633" s="13"/>
      <c r="G114633" s="13"/>
      <c r="H114633" s="13"/>
      <c r="I114633" s="13"/>
    </row>
    <row r="114634" ht="15.0" customHeight="1">
      <c r="A114634" s="24"/>
      <c r="D114634" s="20"/>
      <c r="E114634" s="13"/>
      <c r="F114634" s="13"/>
      <c r="G114634" s="13"/>
      <c r="H114634" s="13"/>
      <c r="I114634" s="13"/>
    </row>
    <row r="114635" ht="15.0" customHeight="1">
      <c r="A114635" s="24"/>
      <c r="D114635" s="20"/>
      <c r="E114635" s="13"/>
      <c r="F114635" s="13"/>
      <c r="G114635" s="13"/>
      <c r="H114635" s="13"/>
      <c r="I114635" s="13"/>
    </row>
    <row r="114636" ht="15.0" customHeight="1">
      <c r="A114636" s="24"/>
      <c r="D114636" s="20"/>
      <c r="E114636" s="13"/>
      <c r="F114636" s="13"/>
      <c r="G114636" s="13"/>
      <c r="H114636" s="13"/>
      <c r="I114636" s="13"/>
    </row>
    <row r="114637" ht="15.0" customHeight="1">
      <c r="A114637" s="24"/>
      <c r="D114637" s="20"/>
      <c r="E114637" s="13"/>
      <c r="F114637" s="13"/>
      <c r="G114637" s="13"/>
      <c r="H114637" s="13"/>
      <c r="I114637" s="13"/>
    </row>
    <row r="114638" ht="15.0" customHeight="1">
      <c r="A114638" s="24"/>
      <c r="D114638" s="20"/>
      <c r="E114638" s="13"/>
      <c r="F114638" s="13"/>
      <c r="G114638" s="13"/>
      <c r="H114638" s="13"/>
      <c r="I114638" s="13"/>
    </row>
    <row r="114639" ht="15.0" customHeight="1">
      <c r="A114639" s="24"/>
      <c r="D114639" s="20"/>
      <c r="E114639" s="13"/>
      <c r="F114639" s="13"/>
      <c r="G114639" s="13"/>
      <c r="H114639" s="13"/>
      <c r="I114639" s="13"/>
    </row>
    <row r="114640" ht="15.0" customHeight="1">
      <c r="A114640" s="24"/>
      <c r="D114640" s="20"/>
      <c r="E114640" s="13"/>
      <c r="F114640" s="13"/>
      <c r="G114640" s="13"/>
      <c r="H114640" s="13"/>
      <c r="I114640" s="13"/>
    </row>
    <row r="114641" ht="15.0" customHeight="1">
      <c r="A114641" s="24"/>
      <c r="D114641" s="20"/>
      <c r="E114641" s="13"/>
      <c r="F114641" s="13"/>
      <c r="G114641" s="13"/>
      <c r="H114641" s="13"/>
      <c r="I114641" s="13"/>
    </row>
    <row r="114642" ht="15.0" customHeight="1">
      <c r="A114642" s="24"/>
      <c r="D114642" s="20"/>
      <c r="E114642" s="13"/>
      <c r="F114642" s="13"/>
      <c r="G114642" s="13"/>
      <c r="H114642" s="13"/>
      <c r="I114642" s="13"/>
    </row>
    <row r="114643" ht="15.0" customHeight="1">
      <c r="A114643" s="24"/>
      <c r="D114643" s="20"/>
      <c r="E114643" s="13"/>
      <c r="F114643" s="13"/>
      <c r="G114643" s="13"/>
      <c r="H114643" s="13"/>
      <c r="I114643" s="13"/>
    </row>
    <row r="114644" ht="15.0" customHeight="1">
      <c r="A114644" s="24"/>
      <c r="D114644" s="20"/>
      <c r="E114644" s="13"/>
      <c r="F114644" s="13"/>
      <c r="G114644" s="13"/>
      <c r="H114644" s="13"/>
      <c r="I114644" s="13"/>
    </row>
    <row r="114645" ht="15.0" customHeight="1">
      <c r="A114645" s="24"/>
      <c r="D114645" s="20"/>
      <c r="E114645" s="13"/>
      <c r="F114645" s="13"/>
      <c r="G114645" s="13"/>
      <c r="H114645" s="13"/>
      <c r="I114645" s="13"/>
    </row>
    <row r="114646" ht="15.0" customHeight="1">
      <c r="A114646" s="24"/>
      <c r="D114646" s="20"/>
      <c r="E114646" s="13"/>
      <c r="F114646" s="13"/>
      <c r="G114646" s="13"/>
      <c r="H114646" s="13"/>
      <c r="I114646" s="13"/>
    </row>
    <row r="114647" ht="15.0" customHeight="1">
      <c r="A114647" s="24"/>
      <c r="D114647" s="20"/>
      <c r="E114647" s="13"/>
      <c r="F114647" s="13"/>
      <c r="G114647" s="13"/>
      <c r="H114647" s="13"/>
      <c r="I114647" s="13"/>
    </row>
    <row r="114648" ht="15.0" customHeight="1">
      <c r="A114648" s="24"/>
      <c r="D114648" s="20"/>
      <c r="E114648" s="13"/>
      <c r="F114648" s="13"/>
      <c r="G114648" s="13"/>
      <c r="H114648" s="13"/>
      <c r="I114648" s="13"/>
    </row>
    <row r="114649" ht="15.0" customHeight="1">
      <c r="A114649" s="24"/>
      <c r="D114649" s="20"/>
      <c r="E114649" s="13"/>
      <c r="F114649" s="13"/>
      <c r="G114649" s="13"/>
      <c r="H114649" s="13"/>
      <c r="I114649" s="13"/>
    </row>
    <row r="114650" ht="15.0" customHeight="1">
      <c r="A114650" s="24"/>
      <c r="D114650" s="20"/>
      <c r="E114650" s="13"/>
      <c r="F114650" s="13"/>
      <c r="G114650" s="13"/>
      <c r="H114650" s="13"/>
      <c r="I114650" s="13"/>
    </row>
    <row r="114651" ht="15.0" customHeight="1">
      <c r="A114651" s="24"/>
      <c r="D114651" s="20"/>
      <c r="E114651" s="13"/>
      <c r="F114651" s="13"/>
      <c r="G114651" s="13"/>
      <c r="H114651" s="13"/>
      <c r="I114651" s="13"/>
    </row>
    <row r="114652" ht="15.0" customHeight="1">
      <c r="A114652" s="24"/>
      <c r="D114652" s="20"/>
      <c r="E114652" s="13"/>
      <c r="F114652" s="13"/>
      <c r="G114652" s="13"/>
      <c r="H114652" s="13"/>
      <c r="I114652" s="13"/>
    </row>
    <row r="114653" ht="15.0" customHeight="1">
      <c r="A114653" s="24"/>
      <c r="D114653" s="20"/>
      <c r="E114653" s="13"/>
      <c r="F114653" s="13"/>
      <c r="G114653" s="13"/>
      <c r="H114653" s="13"/>
      <c r="I114653" s="13"/>
    </row>
    <row r="114654" ht="15.0" customHeight="1">
      <c r="A114654" s="24"/>
      <c r="D114654" s="20"/>
      <c r="E114654" s="13"/>
      <c r="F114654" s="13"/>
      <c r="G114654" s="13"/>
      <c r="H114654" s="13"/>
      <c r="I114654" s="13"/>
    </row>
    <row r="114655" ht="15.0" customHeight="1">
      <c r="A114655" s="24"/>
      <c r="D114655" s="20"/>
      <c r="E114655" s="13"/>
      <c r="F114655" s="13"/>
      <c r="G114655" s="13"/>
      <c r="H114655" s="13"/>
      <c r="I114655" s="13"/>
    </row>
    <row r="114656" ht="15.0" customHeight="1">
      <c r="A114656" s="24"/>
      <c r="D114656" s="20"/>
      <c r="E114656" s="13"/>
      <c r="F114656" s="13"/>
      <c r="G114656" s="13"/>
      <c r="H114656" s="13"/>
      <c r="I114656" s="13"/>
    </row>
    <row r="114657" ht="15.0" customHeight="1">
      <c r="A114657" s="24"/>
      <c r="D114657" s="20"/>
      <c r="E114657" s="13"/>
      <c r="F114657" s="13"/>
      <c r="G114657" s="13"/>
      <c r="H114657" s="13"/>
      <c r="I114657" s="13"/>
    </row>
    <row r="114658" ht="15.0" customHeight="1">
      <c r="A114658" s="24"/>
      <c r="D114658" s="20"/>
      <c r="E114658" s="13"/>
      <c r="F114658" s="13"/>
      <c r="G114658" s="13"/>
      <c r="H114658" s="13"/>
      <c r="I114658" s="13"/>
    </row>
    <row r="114659" ht="15.0" customHeight="1">
      <c r="A114659" s="24"/>
      <c r="D114659" s="20"/>
      <c r="E114659" s="13"/>
      <c r="F114659" s="13"/>
      <c r="G114659" s="13"/>
      <c r="H114659" s="13"/>
      <c r="I114659" s="13"/>
    </row>
    <row r="114660" ht="15.0" customHeight="1">
      <c r="A114660" s="24"/>
      <c r="D114660" s="20"/>
      <c r="E114660" s="13"/>
      <c r="F114660" s="13"/>
      <c r="G114660" s="13"/>
      <c r="H114660" s="13"/>
      <c r="I114660" s="13"/>
    </row>
    <row r="114661" ht="15.0" customHeight="1">
      <c r="A114661" s="24"/>
      <c r="D114661" s="20"/>
      <c r="E114661" s="13"/>
      <c r="F114661" s="13"/>
      <c r="G114661" s="13"/>
      <c r="H114661" s="13"/>
      <c r="I114661" s="13"/>
    </row>
    <row r="114662" ht="15.0" customHeight="1">
      <c r="A114662" s="24"/>
      <c r="D114662" s="20"/>
      <c r="E114662" s="13"/>
      <c r="F114662" s="13"/>
      <c r="G114662" s="13"/>
      <c r="H114662" s="13"/>
      <c r="I114662" s="13"/>
    </row>
    <row r="114663" ht="15.0" customHeight="1">
      <c r="A114663" s="24"/>
      <c r="D114663" s="20"/>
      <c r="E114663" s="13"/>
      <c r="F114663" s="13"/>
      <c r="G114663" s="13"/>
      <c r="H114663" s="13"/>
      <c r="I114663" s="13"/>
    </row>
    <row r="114664" ht="15.0" customHeight="1">
      <c r="A114664" s="24"/>
      <c r="D114664" s="20"/>
      <c r="E114664" s="13"/>
      <c r="F114664" s="13"/>
      <c r="G114664" s="13"/>
      <c r="H114664" s="13"/>
      <c r="I114664" s="13"/>
    </row>
    <row r="114665" ht="15.0" customHeight="1">
      <c r="A114665" s="24"/>
      <c r="D114665" s="20"/>
      <c r="E114665" s="13"/>
      <c r="F114665" s="13"/>
      <c r="G114665" s="13"/>
      <c r="H114665" s="13"/>
      <c r="I114665" s="13"/>
    </row>
    <row r="114666" ht="15.0" customHeight="1">
      <c r="A114666" s="24"/>
      <c r="D114666" s="20"/>
      <c r="E114666" s="13"/>
      <c r="F114666" s="13"/>
      <c r="G114666" s="13"/>
      <c r="H114666" s="13"/>
      <c r="I114666" s="13"/>
    </row>
    <row r="114667" ht="15.0" customHeight="1">
      <c r="A114667" s="24"/>
      <c r="D114667" s="20"/>
      <c r="E114667" s="13"/>
      <c r="F114667" s="13"/>
      <c r="G114667" s="13"/>
      <c r="H114667" s="13"/>
      <c r="I114667" s="13"/>
    </row>
    <row r="114668" ht="15.0" customHeight="1">
      <c r="A114668" s="24"/>
      <c r="D114668" s="20"/>
      <c r="E114668" s="13"/>
      <c r="F114668" s="13"/>
      <c r="G114668" s="13"/>
      <c r="H114668" s="13"/>
      <c r="I114668" s="13"/>
    </row>
    <row r="114669" ht="15.0" customHeight="1">
      <c r="A114669" s="24"/>
      <c r="D114669" s="20"/>
      <c r="E114669" s="13"/>
      <c r="F114669" s="13"/>
      <c r="G114669" s="13"/>
      <c r="H114669" s="13"/>
      <c r="I114669" s="13"/>
    </row>
    <row r="114670" ht="15.0" customHeight="1">
      <c r="A114670" s="24"/>
      <c r="D114670" s="20"/>
      <c r="E114670" s="13"/>
      <c r="F114670" s="13"/>
      <c r="G114670" s="13"/>
      <c r="H114670" s="13"/>
      <c r="I114670" s="13"/>
    </row>
    <row r="114671" ht="15.0" customHeight="1">
      <c r="A114671" s="24"/>
      <c r="D114671" s="20"/>
      <c r="E114671" s="13"/>
      <c r="F114671" s="13"/>
      <c r="G114671" s="13"/>
      <c r="H114671" s="13"/>
      <c r="I114671" s="13"/>
    </row>
    <row r="114672" ht="15.0" customHeight="1">
      <c r="A114672" s="24"/>
      <c r="D114672" s="20"/>
      <c r="E114672" s="13"/>
      <c r="F114672" s="13"/>
      <c r="G114672" s="13"/>
      <c r="H114672" s="13"/>
      <c r="I114672" s="13"/>
    </row>
    <row r="114673" ht="15.0" customHeight="1">
      <c r="A114673" s="24"/>
      <c r="D114673" s="20"/>
      <c r="E114673" s="13"/>
      <c r="F114673" s="13"/>
      <c r="G114673" s="13"/>
      <c r="H114673" s="13"/>
      <c r="I114673" s="13"/>
    </row>
    <row r="114674" ht="15.0" customHeight="1">
      <c r="A114674" s="24"/>
      <c r="D114674" s="20"/>
      <c r="E114674" s="13"/>
      <c r="F114674" s="13"/>
      <c r="G114674" s="13"/>
      <c r="H114674" s="13"/>
      <c r="I114674" s="13"/>
    </row>
    <row r="114675" ht="15.0" customHeight="1">
      <c r="A114675" s="24"/>
      <c r="D114675" s="20"/>
      <c r="E114675" s="13"/>
      <c r="F114675" s="13"/>
      <c r="G114675" s="13"/>
      <c r="H114675" s="13"/>
      <c r="I114675" s="13"/>
    </row>
    <row r="114676" ht="15.0" customHeight="1">
      <c r="A114676" s="24"/>
      <c r="D114676" s="20"/>
      <c r="E114676" s="13"/>
      <c r="F114676" s="13"/>
      <c r="G114676" s="13"/>
      <c r="H114676" s="13"/>
      <c r="I114676" s="13"/>
    </row>
    <row r="114677" ht="15.0" customHeight="1">
      <c r="A114677" s="24"/>
      <c r="D114677" s="20"/>
      <c r="E114677" s="13"/>
      <c r="F114677" s="13"/>
      <c r="G114677" s="13"/>
      <c r="H114677" s="13"/>
      <c r="I114677" s="13"/>
    </row>
    <row r="114678" ht="15.0" customHeight="1">
      <c r="A114678" s="24"/>
      <c r="D114678" s="20"/>
      <c r="E114678" s="13"/>
      <c r="F114678" s="13"/>
      <c r="G114678" s="13"/>
      <c r="H114678" s="13"/>
      <c r="I114678" s="13"/>
    </row>
    <row r="114679" ht="15.0" customHeight="1">
      <c r="A114679" s="24"/>
      <c r="D114679" s="20"/>
      <c r="E114679" s="13"/>
      <c r="F114679" s="13"/>
      <c r="G114679" s="13"/>
      <c r="H114679" s="13"/>
      <c r="I114679" s="13"/>
    </row>
    <row r="114680" ht="15.0" customHeight="1">
      <c r="A114680" s="24"/>
      <c r="D114680" s="20"/>
      <c r="E114680" s="13"/>
      <c r="F114680" s="13"/>
      <c r="G114680" s="13"/>
      <c r="H114680" s="13"/>
      <c r="I114680" s="13"/>
    </row>
    <row r="114681" ht="15.0" customHeight="1">
      <c r="A114681" s="24"/>
      <c r="D114681" s="20"/>
      <c r="E114681" s="13"/>
      <c r="F114681" s="13"/>
      <c r="G114681" s="13"/>
      <c r="H114681" s="13"/>
      <c r="I114681" s="13"/>
    </row>
    <row r="114682" ht="15.0" customHeight="1">
      <c r="A114682" s="24"/>
      <c r="D114682" s="20"/>
      <c r="E114682" s="13"/>
      <c r="F114682" s="13"/>
      <c r="G114682" s="13"/>
      <c r="H114682" s="13"/>
      <c r="I114682" s="13"/>
    </row>
    <row r="114683" ht="15.0" customHeight="1">
      <c r="A114683" s="24"/>
      <c r="D114683" s="20"/>
      <c r="E114683" s="13"/>
      <c r="F114683" s="13"/>
      <c r="G114683" s="13"/>
      <c r="H114683" s="13"/>
      <c r="I114683" s="13"/>
    </row>
    <row r="114684" ht="15.0" customHeight="1">
      <c r="A114684" s="24"/>
      <c r="D114684" s="20"/>
      <c r="E114684" s="13"/>
      <c r="F114684" s="13"/>
      <c r="G114684" s="13"/>
      <c r="H114684" s="13"/>
      <c r="I114684" s="13"/>
    </row>
    <row r="114685" ht="15.0" customHeight="1">
      <c r="A114685" s="24"/>
      <c r="D114685" s="20"/>
      <c r="E114685" s="13"/>
      <c r="F114685" s="13"/>
      <c r="G114685" s="13"/>
      <c r="H114685" s="13"/>
      <c r="I114685" s="13"/>
    </row>
    <row r="114686" ht="15.0" customHeight="1">
      <c r="A114686" s="24"/>
      <c r="D114686" s="20"/>
      <c r="E114686" s="13"/>
      <c r="F114686" s="13"/>
      <c r="G114686" s="13"/>
      <c r="H114686" s="13"/>
      <c r="I114686" s="13"/>
    </row>
    <row r="114687" ht="15.0" customHeight="1">
      <c r="A114687" s="24"/>
      <c r="D114687" s="20"/>
      <c r="E114687" s="13"/>
      <c r="F114687" s="13"/>
      <c r="G114687" s="13"/>
      <c r="H114687" s="13"/>
      <c r="I114687" s="13"/>
    </row>
    <row r="114688" ht="15.0" customHeight="1">
      <c r="A114688" s="24"/>
      <c r="D114688" s="20"/>
      <c r="E114688" s="13"/>
      <c r="F114688" s="13"/>
      <c r="G114688" s="13"/>
      <c r="H114688" s="13"/>
      <c r="I114688" s="13"/>
    </row>
    <row r="114689" ht="15.0" customHeight="1">
      <c r="A114689" s="24"/>
      <c r="D114689" s="20"/>
      <c r="E114689" s="13"/>
      <c r="F114689" s="13"/>
      <c r="G114689" s="13"/>
      <c r="H114689" s="13"/>
      <c r="I114689" s="13"/>
    </row>
    <row r="114690" ht="15.0" customHeight="1">
      <c r="A114690" s="24"/>
      <c r="D114690" s="20"/>
      <c r="E114690" s="13"/>
      <c r="F114690" s="13"/>
      <c r="G114690" s="13"/>
      <c r="H114690" s="13"/>
      <c r="I114690" s="13"/>
    </row>
    <row r="114691" ht="15.0" customHeight="1">
      <c r="A114691" s="24"/>
      <c r="D114691" s="20"/>
      <c r="E114691" s="13"/>
      <c r="F114691" s="13"/>
      <c r="G114691" s="13"/>
      <c r="H114691" s="13"/>
      <c r="I114691" s="13"/>
    </row>
    <row r="114692" ht="15.0" customHeight="1">
      <c r="A114692" s="24"/>
      <c r="D114692" s="20"/>
      <c r="E114692" s="13"/>
      <c r="F114692" s="13"/>
      <c r="G114692" s="13"/>
      <c r="H114692" s="13"/>
      <c r="I114692" s="13"/>
    </row>
    <row r="114693" ht="15.0" customHeight="1">
      <c r="A114693" s="24"/>
      <c r="D114693" s="20"/>
      <c r="E114693" s="13"/>
      <c r="F114693" s="13"/>
      <c r="G114693" s="13"/>
      <c r="H114693" s="13"/>
      <c r="I114693" s="13"/>
    </row>
    <row r="114694" ht="15.0" customHeight="1">
      <c r="A114694" s="24"/>
      <c r="D114694" s="20"/>
      <c r="E114694" s="13"/>
      <c r="F114694" s="13"/>
      <c r="G114694" s="13"/>
      <c r="H114694" s="13"/>
      <c r="I114694" s="13"/>
    </row>
    <row r="114695" ht="15.0" customHeight="1">
      <c r="A114695" s="24"/>
      <c r="D114695" s="20"/>
      <c r="E114695" s="13"/>
      <c r="F114695" s="13"/>
      <c r="G114695" s="13"/>
      <c r="H114695" s="13"/>
      <c r="I114695" s="13"/>
    </row>
    <row r="114696" ht="15.0" customHeight="1">
      <c r="A114696" s="24"/>
      <c r="D114696" s="20"/>
      <c r="E114696" s="13"/>
      <c r="F114696" s="13"/>
      <c r="G114696" s="13"/>
      <c r="H114696" s="13"/>
      <c r="I114696" s="13"/>
    </row>
    <row r="114697" ht="15.0" customHeight="1">
      <c r="A114697" s="24"/>
      <c r="D114697" s="20"/>
      <c r="E114697" s="13"/>
      <c r="F114697" s="13"/>
      <c r="G114697" s="13"/>
      <c r="H114697" s="13"/>
      <c r="I114697" s="13"/>
    </row>
    <row r="114698" ht="15.0" customHeight="1">
      <c r="A114698" s="24"/>
      <c r="D114698" s="20"/>
      <c r="E114698" s="13"/>
      <c r="F114698" s="13"/>
      <c r="G114698" s="13"/>
      <c r="H114698" s="13"/>
      <c r="I114698" s="13"/>
    </row>
    <row r="114699" ht="15.0" customHeight="1">
      <c r="A114699" s="24"/>
      <c r="D114699" s="20"/>
      <c r="E114699" s="13"/>
      <c r="F114699" s="13"/>
      <c r="G114699" s="13"/>
      <c r="H114699" s="13"/>
      <c r="I114699" s="13"/>
    </row>
    <row r="114700" ht="15.0" customHeight="1">
      <c r="A114700" s="24"/>
      <c r="D114700" s="20"/>
      <c r="E114700" s="13"/>
      <c r="F114700" s="13"/>
      <c r="G114700" s="13"/>
      <c r="H114700" s="13"/>
      <c r="I114700" s="13"/>
    </row>
    <row r="114701" ht="15.0" customHeight="1">
      <c r="A114701" s="24"/>
      <c r="D114701" s="20"/>
      <c r="E114701" s="13"/>
      <c r="F114701" s="13"/>
      <c r="G114701" s="13"/>
      <c r="H114701" s="13"/>
      <c r="I114701" s="13"/>
    </row>
    <row r="114702" ht="15.0" customHeight="1">
      <c r="A114702" s="24"/>
      <c r="D114702" s="20"/>
      <c r="E114702" s="13"/>
      <c r="F114702" s="13"/>
      <c r="G114702" s="13"/>
      <c r="H114702" s="13"/>
      <c r="I114702" s="13"/>
    </row>
    <row r="114703" ht="15.0" customHeight="1">
      <c r="A114703" s="24"/>
      <c r="D114703" s="20"/>
      <c r="E114703" s="13"/>
      <c r="F114703" s="13"/>
      <c r="G114703" s="13"/>
      <c r="H114703" s="13"/>
      <c r="I114703" s="13"/>
    </row>
    <row r="114704" ht="15.0" customHeight="1">
      <c r="A114704" s="24"/>
      <c r="D114704" s="20"/>
      <c r="E114704" s="13"/>
      <c r="F114704" s="13"/>
      <c r="G114704" s="13"/>
      <c r="H114704" s="13"/>
      <c r="I114704" s="13"/>
    </row>
    <row r="114705" ht="15.0" customHeight="1">
      <c r="A114705" s="24"/>
      <c r="D114705" s="20"/>
      <c r="E114705" s="13"/>
      <c r="F114705" s="13"/>
      <c r="G114705" s="13"/>
      <c r="H114705" s="13"/>
      <c r="I114705" s="13"/>
    </row>
    <row r="114706" ht="15.0" customHeight="1">
      <c r="A114706" s="24"/>
      <c r="D114706" s="20"/>
      <c r="E114706" s="13"/>
      <c r="F114706" s="13"/>
      <c r="G114706" s="13"/>
      <c r="H114706" s="13"/>
      <c r="I114706" s="13"/>
    </row>
    <row r="114707" ht="15.0" customHeight="1">
      <c r="A114707" s="24"/>
      <c r="D114707" s="20"/>
      <c r="E114707" s="13"/>
      <c r="F114707" s="13"/>
      <c r="G114707" s="13"/>
      <c r="H114707" s="13"/>
      <c r="I114707" s="13"/>
    </row>
    <row r="114708" ht="15.0" customHeight="1">
      <c r="A114708" s="24"/>
      <c r="D114708" s="20"/>
      <c r="E114708" s="13"/>
      <c r="F114708" s="13"/>
      <c r="G114708" s="13"/>
      <c r="H114708" s="13"/>
      <c r="I114708" s="13"/>
    </row>
    <row r="114709" ht="15.0" customHeight="1">
      <c r="A114709" s="24"/>
      <c r="D114709" s="20"/>
      <c r="E114709" s="13"/>
      <c r="F114709" s="13"/>
      <c r="G114709" s="13"/>
      <c r="H114709" s="13"/>
      <c r="I114709" s="13"/>
    </row>
    <row r="114710" ht="15.0" customHeight="1">
      <c r="A114710" s="24"/>
      <c r="D114710" s="20"/>
      <c r="E114710" s="13"/>
      <c r="F114710" s="13"/>
      <c r="G114710" s="13"/>
      <c r="H114710" s="13"/>
      <c r="I114710" s="13"/>
    </row>
    <row r="114711" ht="15.0" customHeight="1">
      <c r="A114711" s="24"/>
      <c r="D114711" s="20"/>
      <c r="E114711" s="13"/>
      <c r="F114711" s="13"/>
      <c r="G114711" s="13"/>
      <c r="H114711" s="13"/>
      <c r="I114711" s="13"/>
    </row>
    <row r="114712" ht="15.0" customHeight="1">
      <c r="A114712" s="24"/>
      <c r="D114712" s="20"/>
      <c r="E114712" s="13"/>
      <c r="F114712" s="13"/>
      <c r="G114712" s="13"/>
      <c r="H114712" s="13"/>
      <c r="I114712" s="13"/>
    </row>
    <row r="114713" ht="15.0" customHeight="1">
      <c r="A114713" s="24"/>
      <c r="D114713" s="20"/>
      <c r="E114713" s="13"/>
      <c r="F114713" s="13"/>
      <c r="G114713" s="13"/>
      <c r="H114713" s="13"/>
      <c r="I114713" s="13"/>
    </row>
    <row r="114714" ht="15.0" customHeight="1">
      <c r="A114714" s="24"/>
      <c r="D114714" s="20"/>
      <c r="E114714" s="13"/>
      <c r="F114714" s="13"/>
      <c r="G114714" s="13"/>
      <c r="H114714" s="13"/>
      <c r="I114714" s="13"/>
    </row>
    <row r="114715" ht="15.0" customHeight="1">
      <c r="A114715" s="24"/>
      <c r="D114715" s="20"/>
      <c r="E114715" s="13"/>
      <c r="F114715" s="13"/>
      <c r="G114715" s="13"/>
      <c r="H114715" s="13"/>
      <c r="I114715" s="13"/>
    </row>
    <row r="114716" ht="15.0" customHeight="1">
      <c r="A114716" s="24"/>
      <c r="D114716" s="20"/>
      <c r="E114716" s="13"/>
      <c r="F114716" s="13"/>
      <c r="G114716" s="13"/>
      <c r="H114716" s="13"/>
      <c r="I114716" s="13"/>
    </row>
    <row r="114717" ht="15.0" customHeight="1">
      <c r="A114717" s="24"/>
      <c r="D114717" s="20"/>
      <c r="E114717" s="13"/>
      <c r="F114717" s="13"/>
      <c r="G114717" s="13"/>
      <c r="H114717" s="13"/>
      <c r="I114717" s="13"/>
    </row>
    <row r="114718" ht="15.0" customHeight="1">
      <c r="A114718" s="24"/>
      <c r="D114718" s="20"/>
      <c r="E114718" s="13"/>
      <c r="F114718" s="13"/>
      <c r="G114718" s="13"/>
      <c r="H114718" s="13"/>
      <c r="I114718" s="13"/>
    </row>
    <row r="114719" ht="15.0" customHeight="1">
      <c r="A114719" s="24"/>
      <c r="D114719" s="20"/>
      <c r="E114719" s="13"/>
      <c r="F114719" s="13"/>
      <c r="G114719" s="13"/>
      <c r="H114719" s="13"/>
      <c r="I114719" s="13"/>
    </row>
    <row r="114720" ht="15.0" customHeight="1">
      <c r="A114720" s="24"/>
      <c r="D114720" s="20"/>
      <c r="E114720" s="13"/>
      <c r="F114720" s="13"/>
      <c r="G114720" s="13"/>
      <c r="H114720" s="13"/>
      <c r="I114720" s="13"/>
    </row>
    <row r="114721" ht="15.0" customHeight="1">
      <c r="A114721" s="24"/>
      <c r="D114721" s="20"/>
      <c r="E114721" s="13"/>
      <c r="F114721" s="13"/>
      <c r="G114721" s="13"/>
      <c r="H114721" s="13"/>
      <c r="I114721" s="13"/>
    </row>
    <row r="114722" ht="15.0" customHeight="1">
      <c r="A114722" s="24"/>
      <c r="D114722" s="20"/>
      <c r="E114722" s="13"/>
      <c r="F114722" s="13"/>
      <c r="G114722" s="13"/>
      <c r="H114722" s="13"/>
      <c r="I114722" s="13"/>
    </row>
    <row r="114723" ht="15.0" customHeight="1">
      <c r="A114723" s="24"/>
      <c r="D114723" s="20"/>
      <c r="E114723" s="13"/>
      <c r="F114723" s="13"/>
      <c r="G114723" s="13"/>
      <c r="H114723" s="13"/>
      <c r="I114723" s="13"/>
    </row>
    <row r="114724" ht="15.0" customHeight="1">
      <c r="A114724" s="24"/>
      <c r="D114724" s="20"/>
      <c r="E114724" s="13"/>
      <c r="F114724" s="13"/>
      <c r="G114724" s="13"/>
      <c r="H114724" s="13"/>
      <c r="I114724" s="13"/>
    </row>
    <row r="114725" ht="15.0" customHeight="1">
      <c r="A114725" s="24"/>
      <c r="D114725" s="20"/>
      <c r="E114725" s="13"/>
      <c r="F114725" s="13"/>
      <c r="G114725" s="13"/>
      <c r="H114725" s="13"/>
      <c r="I114725" s="13"/>
    </row>
    <row r="114726" ht="15.0" customHeight="1">
      <c r="A114726" s="24"/>
      <c r="D114726" s="20"/>
      <c r="E114726" s="13"/>
      <c r="F114726" s="13"/>
      <c r="G114726" s="13"/>
      <c r="H114726" s="13"/>
      <c r="I114726" s="13"/>
    </row>
    <row r="114727" ht="15.0" customHeight="1">
      <c r="A114727" s="24"/>
      <c r="D114727" s="20"/>
      <c r="E114727" s="13"/>
      <c r="F114727" s="13"/>
      <c r="G114727" s="13"/>
      <c r="H114727" s="13"/>
      <c r="I114727" s="13"/>
    </row>
    <row r="114728" ht="15.0" customHeight="1">
      <c r="A114728" s="24"/>
      <c r="D114728" s="20"/>
      <c r="E114728" s="13"/>
      <c r="F114728" s="13"/>
      <c r="G114728" s="13"/>
      <c r="H114728" s="13"/>
      <c r="I114728" s="13"/>
    </row>
    <row r="114729" ht="15.0" customHeight="1">
      <c r="A114729" s="24"/>
      <c r="D114729" s="20"/>
      <c r="E114729" s="13"/>
      <c r="F114729" s="13"/>
      <c r="G114729" s="13"/>
      <c r="H114729" s="13"/>
      <c r="I114729" s="13"/>
    </row>
    <row r="114730" ht="15.0" customHeight="1">
      <c r="A114730" s="24"/>
      <c r="D114730" s="20"/>
      <c r="E114730" s="13"/>
      <c r="F114730" s="13"/>
      <c r="G114730" s="13"/>
      <c r="H114730" s="13"/>
      <c r="I114730" s="13"/>
    </row>
    <row r="114731" ht="15.0" customHeight="1">
      <c r="A114731" s="24"/>
      <c r="D114731" s="20"/>
      <c r="E114731" s="13"/>
      <c r="F114731" s="13"/>
      <c r="G114731" s="13"/>
      <c r="H114731" s="13"/>
      <c r="I114731" s="13"/>
    </row>
    <row r="114732" ht="15.0" customHeight="1">
      <c r="A114732" s="24"/>
      <c r="D114732" s="20"/>
      <c r="E114732" s="13"/>
      <c r="F114732" s="13"/>
      <c r="G114732" s="13"/>
      <c r="H114732" s="13"/>
      <c r="I114732" s="13"/>
    </row>
    <row r="114733" ht="15.0" customHeight="1">
      <c r="A114733" s="24"/>
      <c r="D114733" s="20"/>
      <c r="E114733" s="13"/>
      <c r="F114733" s="13"/>
      <c r="G114733" s="13"/>
      <c r="H114733" s="13"/>
      <c r="I114733" s="13"/>
    </row>
    <row r="114734" ht="15.0" customHeight="1">
      <c r="A114734" s="24"/>
      <c r="D114734" s="20"/>
      <c r="E114734" s="13"/>
      <c r="F114734" s="13"/>
      <c r="G114734" s="13"/>
      <c r="H114734" s="13"/>
      <c r="I114734" s="13"/>
    </row>
    <row r="114735" ht="15.0" customHeight="1">
      <c r="A114735" s="24"/>
      <c r="D114735" s="20"/>
      <c r="E114735" s="13"/>
      <c r="F114735" s="13"/>
      <c r="G114735" s="13"/>
      <c r="H114735" s="13"/>
      <c r="I114735" s="13"/>
    </row>
    <row r="114736" ht="15.0" customHeight="1">
      <c r="A114736" s="24"/>
      <c r="D114736" s="20"/>
      <c r="E114736" s="13"/>
      <c r="F114736" s="13"/>
      <c r="G114736" s="13"/>
      <c r="H114736" s="13"/>
      <c r="I114736" s="13"/>
    </row>
    <row r="114737" ht="15.0" customHeight="1">
      <c r="A114737" s="24"/>
      <c r="D114737" s="20"/>
      <c r="E114737" s="13"/>
      <c r="F114737" s="13"/>
      <c r="G114737" s="13"/>
      <c r="H114737" s="13"/>
      <c r="I114737" s="13"/>
    </row>
    <row r="114738" ht="15.0" customHeight="1">
      <c r="A114738" s="24"/>
      <c r="D114738" s="20"/>
      <c r="E114738" s="13"/>
      <c r="F114738" s="13"/>
      <c r="G114738" s="13"/>
      <c r="H114738" s="13"/>
      <c r="I114738" s="13"/>
    </row>
    <row r="114739" ht="15.0" customHeight="1">
      <c r="A114739" s="24"/>
      <c r="D114739" s="20"/>
      <c r="E114739" s="13"/>
      <c r="F114739" s="13"/>
      <c r="G114739" s="13"/>
      <c r="H114739" s="13"/>
      <c r="I114739" s="13"/>
    </row>
    <row r="114740" ht="15.0" customHeight="1">
      <c r="A114740" s="24"/>
      <c r="D114740" s="20"/>
      <c r="E114740" s="13"/>
      <c r="F114740" s="13"/>
      <c r="G114740" s="13"/>
      <c r="H114740" s="13"/>
      <c r="I114740" s="13"/>
    </row>
    <row r="114741" ht="15.0" customHeight="1">
      <c r="A114741" s="24"/>
      <c r="D114741" s="20"/>
      <c r="E114741" s="13"/>
      <c r="F114741" s="13"/>
      <c r="G114741" s="13"/>
      <c r="H114741" s="13"/>
      <c r="I114741" s="13"/>
    </row>
    <row r="114742" ht="15.0" customHeight="1">
      <c r="A114742" s="24"/>
      <c r="D114742" s="20"/>
      <c r="E114742" s="13"/>
      <c r="F114742" s="13"/>
      <c r="G114742" s="13"/>
      <c r="H114742" s="13"/>
      <c r="I114742" s="13"/>
    </row>
    <row r="114743" ht="15.0" customHeight="1">
      <c r="A114743" s="24"/>
      <c r="D114743" s="20"/>
      <c r="E114743" s="13"/>
      <c r="F114743" s="13"/>
      <c r="G114743" s="13"/>
      <c r="H114743" s="13"/>
      <c r="I114743" s="13"/>
    </row>
    <row r="114744" ht="15.0" customHeight="1">
      <c r="A114744" s="24"/>
      <c r="D114744" s="20"/>
      <c r="E114744" s="13"/>
      <c r="F114744" s="13"/>
      <c r="G114744" s="13"/>
      <c r="H114744" s="13"/>
      <c r="I114744" s="13"/>
    </row>
    <row r="114745" ht="15.0" customHeight="1">
      <c r="A114745" s="24"/>
      <c r="D114745" s="20"/>
      <c r="E114745" s="13"/>
      <c r="F114745" s="13"/>
      <c r="G114745" s="13"/>
      <c r="H114745" s="13"/>
      <c r="I114745" s="13"/>
    </row>
    <row r="114746" ht="15.0" customHeight="1">
      <c r="A114746" s="24"/>
      <c r="D114746" s="20"/>
      <c r="E114746" s="13"/>
      <c r="F114746" s="13"/>
      <c r="G114746" s="13"/>
      <c r="H114746" s="13"/>
      <c r="I114746" s="13"/>
    </row>
    <row r="114747" ht="15.0" customHeight="1">
      <c r="A114747" s="24"/>
      <c r="D114747" s="20"/>
      <c r="E114747" s="13"/>
      <c r="F114747" s="13"/>
      <c r="G114747" s="13"/>
      <c r="H114747" s="13"/>
      <c r="I114747" s="13"/>
    </row>
    <row r="114748" ht="15.0" customHeight="1">
      <c r="A114748" s="24"/>
      <c r="D114748" s="20"/>
      <c r="E114748" s="13"/>
      <c r="F114748" s="13"/>
      <c r="G114748" s="13"/>
      <c r="H114748" s="13"/>
      <c r="I114748" s="13"/>
    </row>
    <row r="114749" ht="15.0" customHeight="1">
      <c r="A114749" s="24"/>
      <c r="D114749" s="20"/>
      <c r="E114749" s="13"/>
      <c r="F114749" s="13"/>
      <c r="G114749" s="13"/>
      <c r="H114749" s="13"/>
      <c r="I114749" s="13"/>
    </row>
    <row r="114750" ht="15.0" customHeight="1">
      <c r="A114750" s="24"/>
      <c r="D114750" s="20"/>
      <c r="E114750" s="13"/>
      <c r="F114750" s="13"/>
      <c r="G114750" s="13"/>
      <c r="H114750" s="13"/>
      <c r="I114750" s="13"/>
    </row>
    <row r="114751" ht="15.0" customHeight="1">
      <c r="A114751" s="24"/>
      <c r="D114751" s="20"/>
      <c r="E114751" s="13"/>
      <c r="F114751" s="13"/>
      <c r="G114751" s="13"/>
      <c r="H114751" s="13"/>
      <c r="I114751" s="13"/>
    </row>
    <row r="114752" ht="15.0" customHeight="1">
      <c r="A114752" s="24"/>
      <c r="D114752" s="20"/>
      <c r="E114752" s="13"/>
      <c r="F114752" s="13"/>
      <c r="G114752" s="13"/>
      <c r="H114752" s="13"/>
      <c r="I114752" s="13"/>
    </row>
    <row r="114753" ht="15.0" customHeight="1">
      <c r="A114753" s="24"/>
      <c r="D114753" s="20"/>
      <c r="E114753" s="13"/>
      <c r="F114753" s="13"/>
      <c r="G114753" s="13"/>
      <c r="H114753" s="13"/>
      <c r="I114753" s="13"/>
    </row>
    <row r="114754" ht="15.0" customHeight="1">
      <c r="A114754" s="24"/>
      <c r="D114754" s="20"/>
      <c r="E114754" s="13"/>
      <c r="F114754" s="13"/>
      <c r="G114754" s="13"/>
      <c r="H114754" s="13"/>
      <c r="I114754" s="13"/>
    </row>
    <row r="114755" ht="15.0" customHeight="1">
      <c r="A114755" s="24"/>
      <c r="D114755" s="20"/>
      <c r="E114755" s="13"/>
      <c r="F114755" s="13"/>
      <c r="G114755" s="13"/>
      <c r="H114755" s="13"/>
      <c r="I114755" s="13"/>
    </row>
    <row r="114756" ht="15.0" customHeight="1">
      <c r="A114756" s="24"/>
      <c r="D114756" s="20"/>
      <c r="E114756" s="13"/>
      <c r="F114756" s="13"/>
      <c r="G114756" s="13"/>
      <c r="H114756" s="13"/>
      <c r="I114756" s="13"/>
    </row>
    <row r="114757" ht="15.0" customHeight="1">
      <c r="A114757" s="24"/>
      <c r="D114757" s="20"/>
      <c r="E114757" s="13"/>
      <c r="F114757" s="13"/>
      <c r="G114757" s="13"/>
      <c r="H114757" s="13"/>
      <c r="I114757" s="13"/>
    </row>
    <row r="114758" ht="15.0" customHeight="1">
      <c r="A114758" s="24"/>
      <c r="D114758" s="20"/>
      <c r="E114758" s="13"/>
      <c r="F114758" s="13"/>
      <c r="G114758" s="13"/>
      <c r="H114758" s="13"/>
      <c r="I114758" s="13"/>
    </row>
    <row r="114759" ht="15.0" customHeight="1">
      <c r="A114759" s="24"/>
      <c r="D114759" s="20"/>
      <c r="E114759" s="13"/>
      <c r="F114759" s="13"/>
      <c r="G114759" s="13"/>
      <c r="H114759" s="13"/>
      <c r="I114759" s="13"/>
    </row>
    <row r="114760" ht="15.0" customHeight="1">
      <c r="A114760" s="24"/>
      <c r="D114760" s="20"/>
      <c r="E114760" s="13"/>
      <c r="F114760" s="13"/>
      <c r="G114760" s="13"/>
      <c r="H114760" s="13"/>
      <c r="I114760" s="13"/>
    </row>
    <row r="114761" ht="15.0" customHeight="1">
      <c r="A114761" s="24"/>
      <c r="D114761" s="20"/>
      <c r="E114761" s="13"/>
      <c r="F114761" s="13"/>
      <c r="G114761" s="13"/>
      <c r="H114761" s="13"/>
      <c r="I114761" s="13"/>
    </row>
    <row r="114762" ht="15.0" customHeight="1">
      <c r="A114762" s="24"/>
      <c r="D114762" s="20"/>
      <c r="E114762" s="13"/>
      <c r="F114762" s="13"/>
      <c r="G114762" s="13"/>
      <c r="H114762" s="13"/>
      <c r="I114762" s="13"/>
    </row>
    <row r="114763" ht="15.0" customHeight="1">
      <c r="A114763" s="24"/>
      <c r="D114763" s="20"/>
      <c r="E114763" s="13"/>
      <c r="F114763" s="13"/>
      <c r="G114763" s="13"/>
      <c r="H114763" s="13"/>
      <c r="I114763" s="13"/>
    </row>
    <row r="114764" ht="15.0" customHeight="1">
      <c r="A114764" s="24"/>
      <c r="D114764" s="20"/>
      <c r="E114764" s="13"/>
      <c r="F114764" s="13"/>
      <c r="G114764" s="13"/>
      <c r="H114764" s="13"/>
      <c r="I114764" s="13"/>
    </row>
    <row r="114765" ht="15.0" customHeight="1">
      <c r="A114765" s="24"/>
      <c r="D114765" s="20"/>
      <c r="E114765" s="13"/>
      <c r="F114765" s="13"/>
      <c r="G114765" s="13"/>
      <c r="H114765" s="13"/>
      <c r="I114765" s="13"/>
    </row>
    <row r="114766" ht="15.0" customHeight="1">
      <c r="A114766" s="24"/>
      <c r="D114766" s="20"/>
      <c r="E114766" s="13"/>
      <c r="F114766" s="13"/>
      <c r="G114766" s="13"/>
      <c r="H114766" s="13"/>
      <c r="I114766" s="13"/>
    </row>
    <row r="114767" ht="15.0" customHeight="1">
      <c r="A114767" s="24"/>
      <c r="D114767" s="20"/>
      <c r="E114767" s="13"/>
      <c r="F114767" s="13"/>
      <c r="G114767" s="13"/>
      <c r="H114767" s="13"/>
      <c r="I114767" s="13"/>
    </row>
    <row r="114768" ht="15.0" customHeight="1">
      <c r="A114768" s="24"/>
      <c r="D114768" s="20"/>
      <c r="E114768" s="13"/>
      <c r="F114768" s="13"/>
      <c r="G114768" s="13"/>
      <c r="H114768" s="13"/>
      <c r="I114768" s="13"/>
    </row>
    <row r="114769" ht="15.0" customHeight="1">
      <c r="A114769" s="24"/>
      <c r="D114769" s="20"/>
      <c r="E114769" s="13"/>
      <c r="F114769" s="13"/>
      <c r="G114769" s="13"/>
      <c r="H114769" s="13"/>
      <c r="I114769" s="13"/>
    </row>
    <row r="114770" ht="15.0" customHeight="1">
      <c r="A114770" s="24"/>
      <c r="D114770" s="20"/>
      <c r="E114770" s="13"/>
      <c r="F114770" s="13"/>
      <c r="G114770" s="13"/>
      <c r="H114770" s="13"/>
      <c r="I114770" s="13"/>
    </row>
    <row r="114771" ht="15.0" customHeight="1">
      <c r="A114771" s="24"/>
      <c r="D114771" s="20"/>
      <c r="E114771" s="13"/>
      <c r="F114771" s="13"/>
      <c r="G114771" s="13"/>
      <c r="H114771" s="13"/>
      <c r="I114771" s="13"/>
    </row>
    <row r="114772" ht="15.0" customHeight="1">
      <c r="A114772" s="24"/>
      <c r="D114772" s="20"/>
      <c r="E114772" s="13"/>
      <c r="F114772" s="13"/>
      <c r="G114772" s="13"/>
      <c r="H114772" s="13"/>
      <c r="I114772" s="13"/>
    </row>
    <row r="114773" ht="15.0" customHeight="1">
      <c r="A114773" s="24"/>
      <c r="D114773" s="20"/>
      <c r="E114773" s="13"/>
      <c r="F114773" s="13"/>
      <c r="G114773" s="13"/>
      <c r="H114773" s="13"/>
      <c r="I114773" s="13"/>
    </row>
    <row r="114774" ht="15.0" customHeight="1">
      <c r="A114774" s="24"/>
      <c r="D114774" s="20"/>
      <c r="E114774" s="13"/>
      <c r="F114774" s="13"/>
      <c r="G114774" s="13"/>
      <c r="H114774" s="13"/>
      <c r="I114774" s="13"/>
    </row>
    <row r="114775" ht="15.0" customHeight="1">
      <c r="A114775" s="24"/>
      <c r="D114775" s="20"/>
      <c r="E114775" s="13"/>
      <c r="F114775" s="13"/>
      <c r="G114775" s="13"/>
      <c r="H114775" s="13"/>
      <c r="I114775" s="13"/>
    </row>
    <row r="114776" ht="15.0" customHeight="1">
      <c r="A114776" s="24"/>
      <c r="D114776" s="20"/>
      <c r="E114776" s="13"/>
      <c r="F114776" s="13"/>
      <c r="G114776" s="13"/>
      <c r="H114776" s="13"/>
      <c r="I114776" s="13"/>
    </row>
    <row r="114777" ht="15.0" customHeight="1">
      <c r="A114777" s="24"/>
      <c r="D114777" s="20"/>
      <c r="E114777" s="13"/>
      <c r="F114777" s="13"/>
      <c r="G114777" s="13"/>
      <c r="H114777" s="13"/>
      <c r="I114777" s="13"/>
    </row>
    <row r="114778" ht="15.0" customHeight="1">
      <c r="A114778" s="24"/>
      <c r="D114778" s="20"/>
      <c r="E114778" s="13"/>
      <c r="F114778" s="13"/>
      <c r="G114778" s="13"/>
      <c r="H114778" s="13"/>
      <c r="I114778" s="13"/>
    </row>
    <row r="114779" ht="15.0" customHeight="1">
      <c r="A114779" s="24"/>
      <c r="D114779" s="20"/>
      <c r="E114779" s="13"/>
      <c r="F114779" s="13"/>
      <c r="G114779" s="13"/>
      <c r="H114779" s="13"/>
      <c r="I114779" s="13"/>
    </row>
    <row r="114780" ht="15.0" customHeight="1">
      <c r="A114780" s="24"/>
      <c r="D114780" s="20"/>
      <c r="E114780" s="13"/>
      <c r="F114780" s="13"/>
      <c r="G114780" s="13"/>
      <c r="H114780" s="13"/>
      <c r="I114780" s="13"/>
    </row>
    <row r="114781" ht="15.0" customHeight="1">
      <c r="A114781" s="24"/>
      <c r="D114781" s="20"/>
      <c r="E114781" s="13"/>
      <c r="F114781" s="13"/>
      <c r="G114781" s="13"/>
      <c r="H114781" s="13"/>
      <c r="I114781" s="13"/>
    </row>
    <row r="114782" ht="15.0" customHeight="1">
      <c r="A114782" s="24"/>
      <c r="D114782" s="20"/>
      <c r="E114782" s="13"/>
      <c r="F114782" s="13"/>
      <c r="G114782" s="13"/>
      <c r="H114782" s="13"/>
      <c r="I114782" s="13"/>
    </row>
    <row r="114783" ht="15.0" customHeight="1">
      <c r="A114783" s="24"/>
      <c r="D114783" s="20"/>
      <c r="E114783" s="13"/>
      <c r="F114783" s="13"/>
      <c r="G114783" s="13"/>
      <c r="H114783" s="13"/>
      <c r="I114783" s="13"/>
    </row>
    <row r="114784" ht="15.0" customHeight="1">
      <c r="A114784" s="24"/>
      <c r="D114784" s="20"/>
      <c r="E114784" s="13"/>
      <c r="F114784" s="13"/>
      <c r="G114784" s="13"/>
      <c r="H114784" s="13"/>
      <c r="I114784" s="13"/>
    </row>
    <row r="114785" ht="15.0" customHeight="1">
      <c r="A114785" s="24"/>
      <c r="D114785" s="20"/>
      <c r="E114785" s="13"/>
      <c r="F114785" s="13"/>
      <c r="G114785" s="13"/>
      <c r="H114785" s="13"/>
      <c r="I114785" s="13"/>
    </row>
    <row r="114786" ht="15.0" customHeight="1">
      <c r="A114786" s="24"/>
      <c r="D114786" s="20"/>
      <c r="E114786" s="13"/>
      <c r="F114786" s="13"/>
      <c r="G114786" s="13"/>
      <c r="H114786" s="13"/>
      <c r="I114786" s="13"/>
    </row>
    <row r="114787" ht="15.0" customHeight="1">
      <c r="A114787" s="24"/>
      <c r="D114787" s="20"/>
      <c r="E114787" s="13"/>
      <c r="F114787" s="13"/>
      <c r="G114787" s="13"/>
      <c r="H114787" s="13"/>
      <c r="I114787" s="13"/>
    </row>
    <row r="114788" ht="15.0" customHeight="1">
      <c r="A114788" s="24"/>
      <c r="D114788" s="20"/>
      <c r="E114788" s="13"/>
      <c r="F114788" s="13"/>
      <c r="G114788" s="13"/>
      <c r="H114788" s="13"/>
      <c r="I114788" s="13"/>
    </row>
    <row r="114789" ht="15.0" customHeight="1">
      <c r="A114789" s="24"/>
      <c r="D114789" s="20"/>
      <c r="E114789" s="13"/>
      <c r="F114789" s="13"/>
      <c r="G114789" s="13"/>
      <c r="H114789" s="13"/>
      <c r="I114789" s="13"/>
    </row>
    <row r="114790" ht="15.0" customHeight="1">
      <c r="A114790" s="24"/>
      <c r="D114790" s="20"/>
      <c r="E114790" s="13"/>
      <c r="F114790" s="13"/>
      <c r="G114790" s="13"/>
      <c r="H114790" s="13"/>
      <c r="I114790" s="13"/>
    </row>
    <row r="114791" ht="15.0" customHeight="1">
      <c r="A114791" s="24"/>
      <c r="D114791" s="20"/>
      <c r="E114791" s="13"/>
      <c r="F114791" s="13"/>
      <c r="G114791" s="13"/>
      <c r="H114791" s="13"/>
      <c r="I114791" s="13"/>
    </row>
    <row r="114792" ht="15.0" customHeight="1">
      <c r="A114792" s="24"/>
      <c r="D114792" s="20"/>
      <c r="E114792" s="13"/>
      <c r="F114792" s="13"/>
      <c r="G114792" s="13"/>
      <c r="H114792" s="13"/>
      <c r="I114792" s="13"/>
    </row>
    <row r="114793" ht="15.0" customHeight="1">
      <c r="A114793" s="24"/>
      <c r="D114793" s="20"/>
      <c r="E114793" s="13"/>
      <c r="F114793" s="13"/>
      <c r="G114793" s="13"/>
      <c r="H114793" s="13"/>
      <c r="I114793" s="13"/>
    </row>
    <row r="114794" ht="15.0" customHeight="1">
      <c r="A114794" s="24"/>
      <c r="D114794" s="20"/>
      <c r="E114794" s="13"/>
      <c r="F114794" s="13"/>
      <c r="G114794" s="13"/>
      <c r="H114794" s="13"/>
      <c r="I114794" s="13"/>
    </row>
    <row r="114795" ht="15.0" customHeight="1">
      <c r="A114795" s="24"/>
      <c r="D114795" s="20"/>
      <c r="E114795" s="13"/>
      <c r="F114795" s="13"/>
      <c r="G114795" s="13"/>
      <c r="H114795" s="13"/>
      <c r="I114795" s="13"/>
    </row>
    <row r="114796" ht="15.0" customHeight="1">
      <c r="A114796" s="24"/>
      <c r="D114796" s="20"/>
      <c r="E114796" s="13"/>
      <c r="F114796" s="13"/>
      <c r="G114796" s="13"/>
      <c r="H114796" s="13"/>
      <c r="I114796" s="13"/>
    </row>
    <row r="114797" ht="15.0" customHeight="1">
      <c r="A114797" s="24"/>
      <c r="D114797" s="20"/>
      <c r="E114797" s="13"/>
      <c r="F114797" s="13"/>
      <c r="G114797" s="13"/>
      <c r="H114797" s="13"/>
      <c r="I114797" s="13"/>
    </row>
    <row r="114798" ht="15.0" customHeight="1">
      <c r="A114798" s="24"/>
      <c r="D114798" s="20"/>
      <c r="E114798" s="13"/>
      <c r="F114798" s="13"/>
      <c r="G114798" s="13"/>
      <c r="H114798" s="13"/>
      <c r="I114798" s="13"/>
    </row>
    <row r="114799" ht="15.0" customHeight="1">
      <c r="A114799" s="24"/>
      <c r="D114799" s="20"/>
      <c r="E114799" s="13"/>
      <c r="F114799" s="13"/>
      <c r="G114799" s="13"/>
      <c r="H114799" s="13"/>
      <c r="I114799" s="13"/>
    </row>
    <row r="114800" ht="15.0" customHeight="1">
      <c r="A114800" s="24"/>
      <c r="D114800" s="20"/>
      <c r="E114800" s="13"/>
      <c r="F114800" s="13"/>
      <c r="G114800" s="13"/>
      <c r="H114800" s="13"/>
      <c r="I114800" s="13"/>
    </row>
    <row r="114801" ht="15.0" customHeight="1">
      <c r="A114801" s="24"/>
      <c r="D114801" s="20"/>
      <c r="E114801" s="13"/>
      <c r="F114801" s="13"/>
      <c r="G114801" s="13"/>
      <c r="H114801" s="13"/>
      <c r="I114801" s="13"/>
    </row>
    <row r="114802" ht="15.0" customHeight="1">
      <c r="A114802" s="24"/>
      <c r="D114802" s="20"/>
      <c r="E114802" s="13"/>
      <c r="F114802" s="13"/>
      <c r="G114802" s="13"/>
      <c r="H114802" s="13"/>
      <c r="I114802" s="13"/>
    </row>
    <row r="114803" ht="15.0" customHeight="1">
      <c r="A114803" s="24"/>
      <c r="D114803" s="20"/>
      <c r="E114803" s="13"/>
      <c r="F114803" s="13"/>
      <c r="G114803" s="13"/>
      <c r="H114803" s="13"/>
      <c r="I114803" s="13"/>
    </row>
    <row r="114804" ht="15.0" customHeight="1">
      <c r="A114804" s="24"/>
      <c r="D114804" s="20"/>
      <c r="E114804" s="13"/>
      <c r="F114804" s="13"/>
      <c r="G114804" s="13"/>
      <c r="H114804" s="13"/>
      <c r="I114804" s="13"/>
    </row>
    <row r="114805" ht="15.0" customHeight="1">
      <c r="A114805" s="24"/>
      <c r="D114805" s="20"/>
      <c r="E114805" s="13"/>
      <c r="F114805" s="13"/>
      <c r="G114805" s="13"/>
      <c r="H114805" s="13"/>
      <c r="I114805" s="13"/>
    </row>
    <row r="114806" ht="15.0" customHeight="1">
      <c r="A114806" s="24"/>
      <c r="D114806" s="20"/>
      <c r="E114806" s="13"/>
      <c r="F114806" s="13"/>
      <c r="G114806" s="13"/>
      <c r="H114806" s="13"/>
      <c r="I114806" s="13"/>
    </row>
    <row r="114807" ht="15.0" customHeight="1">
      <c r="A114807" s="24"/>
      <c r="D114807" s="20"/>
      <c r="E114807" s="13"/>
      <c r="F114807" s="13"/>
      <c r="G114807" s="13"/>
      <c r="H114807" s="13"/>
      <c r="I114807" s="13"/>
    </row>
    <row r="114808" ht="15.0" customHeight="1">
      <c r="A114808" s="24"/>
      <c r="D114808" s="20"/>
      <c r="E114808" s="13"/>
      <c r="F114808" s="13"/>
      <c r="G114808" s="13"/>
      <c r="H114808" s="13"/>
      <c r="I114808" s="13"/>
    </row>
    <row r="114809" ht="15.0" customHeight="1">
      <c r="A114809" s="24"/>
      <c r="D114809" s="20"/>
      <c r="E114809" s="13"/>
      <c r="F114809" s="13"/>
      <c r="G114809" s="13"/>
      <c r="H114809" s="13"/>
      <c r="I114809" s="13"/>
    </row>
    <row r="114810" ht="15.0" customHeight="1">
      <c r="A114810" s="24"/>
      <c r="D114810" s="20"/>
      <c r="E114810" s="13"/>
      <c r="F114810" s="13"/>
      <c r="G114810" s="13"/>
      <c r="H114810" s="13"/>
      <c r="I114810" s="13"/>
    </row>
    <row r="114811" ht="15.0" customHeight="1">
      <c r="A114811" s="24"/>
      <c r="D114811" s="20"/>
      <c r="E114811" s="13"/>
      <c r="F114811" s="13"/>
      <c r="G114811" s="13"/>
      <c r="H114811" s="13"/>
      <c r="I114811" s="13"/>
    </row>
    <row r="114812" ht="15.0" customHeight="1">
      <c r="A114812" s="24"/>
      <c r="D114812" s="20"/>
      <c r="E114812" s="13"/>
      <c r="F114812" s="13"/>
      <c r="G114812" s="13"/>
      <c r="H114812" s="13"/>
      <c r="I114812" s="13"/>
    </row>
    <row r="114813" ht="15.0" customHeight="1">
      <c r="A114813" s="24"/>
      <c r="D114813" s="20"/>
      <c r="E114813" s="13"/>
      <c r="F114813" s="13"/>
      <c r="G114813" s="13"/>
      <c r="H114813" s="13"/>
      <c r="I114813" s="13"/>
    </row>
    <row r="114814" ht="15.0" customHeight="1">
      <c r="A114814" s="24"/>
      <c r="D114814" s="20"/>
      <c r="E114814" s="13"/>
      <c r="F114814" s="13"/>
      <c r="G114814" s="13"/>
      <c r="H114814" s="13"/>
      <c r="I114814" s="13"/>
    </row>
    <row r="114815" ht="15.0" customHeight="1">
      <c r="A114815" s="24"/>
      <c r="D114815" s="20"/>
      <c r="E114815" s="13"/>
      <c r="F114815" s="13"/>
      <c r="G114815" s="13"/>
      <c r="H114815" s="13"/>
      <c r="I114815" s="13"/>
    </row>
    <row r="114816" ht="15.0" customHeight="1">
      <c r="A114816" s="24"/>
      <c r="D114816" s="20"/>
      <c r="E114816" s="13"/>
      <c r="F114816" s="13"/>
      <c r="G114816" s="13"/>
      <c r="H114816" s="13"/>
      <c r="I114816" s="13"/>
    </row>
    <row r="114817" ht="15.0" customHeight="1">
      <c r="A114817" s="24"/>
      <c r="D114817" s="20"/>
      <c r="E114817" s="13"/>
      <c r="F114817" s="13"/>
      <c r="G114817" s="13"/>
      <c r="H114817" s="13"/>
      <c r="I114817" s="13"/>
    </row>
    <row r="114818" ht="15.0" customHeight="1">
      <c r="A114818" s="24"/>
      <c r="D114818" s="20"/>
      <c r="E114818" s="13"/>
      <c r="F114818" s="13"/>
      <c r="G114818" s="13"/>
      <c r="H114818" s="13"/>
      <c r="I114818" s="13"/>
    </row>
    <row r="114819" ht="15.0" customHeight="1">
      <c r="A114819" s="24"/>
      <c r="D114819" s="20"/>
      <c r="E114819" s="13"/>
      <c r="F114819" s="13"/>
      <c r="G114819" s="13"/>
      <c r="H114819" s="13"/>
      <c r="I114819" s="13"/>
    </row>
    <row r="114820" ht="15.0" customHeight="1">
      <c r="A114820" s="24"/>
      <c r="D114820" s="20"/>
      <c r="E114820" s="13"/>
      <c r="F114820" s="13"/>
      <c r="G114820" s="13"/>
      <c r="H114820" s="13"/>
      <c r="I114820" s="13"/>
    </row>
    <row r="114821" ht="15.0" customHeight="1">
      <c r="A114821" s="24"/>
      <c r="D114821" s="20"/>
      <c r="E114821" s="13"/>
      <c r="F114821" s="13"/>
      <c r="G114821" s="13"/>
      <c r="H114821" s="13"/>
      <c r="I114821" s="13"/>
    </row>
    <row r="114822" ht="15.0" customHeight="1">
      <c r="A114822" s="24"/>
      <c r="D114822" s="20"/>
      <c r="E114822" s="13"/>
      <c r="F114822" s="13"/>
      <c r="G114822" s="13"/>
      <c r="H114822" s="13"/>
      <c r="I114822" s="13"/>
    </row>
    <row r="114823" ht="15.0" customHeight="1">
      <c r="A114823" s="24"/>
      <c r="D114823" s="20"/>
      <c r="E114823" s="13"/>
      <c r="F114823" s="13"/>
      <c r="G114823" s="13"/>
      <c r="H114823" s="13"/>
      <c r="I114823" s="13"/>
    </row>
    <row r="114824" ht="15.0" customHeight="1">
      <c r="A114824" s="24"/>
      <c r="D114824" s="20"/>
      <c r="E114824" s="13"/>
      <c r="F114824" s="13"/>
      <c r="G114824" s="13"/>
      <c r="H114824" s="13"/>
      <c r="I114824" s="13"/>
    </row>
    <row r="114825" ht="15.0" customHeight="1">
      <c r="A114825" s="24"/>
      <c r="D114825" s="20"/>
      <c r="E114825" s="13"/>
      <c r="F114825" s="13"/>
      <c r="G114825" s="13"/>
      <c r="H114825" s="13"/>
      <c r="I114825" s="13"/>
    </row>
    <row r="114826" ht="15.0" customHeight="1">
      <c r="A114826" s="24"/>
      <c r="D114826" s="20"/>
      <c r="E114826" s="13"/>
      <c r="F114826" s="13"/>
      <c r="G114826" s="13"/>
      <c r="H114826" s="13"/>
      <c r="I114826" s="13"/>
    </row>
    <row r="114827" ht="15.0" customHeight="1">
      <c r="A114827" s="24"/>
      <c r="D114827" s="20"/>
      <c r="E114827" s="13"/>
      <c r="F114827" s="13"/>
      <c r="G114827" s="13"/>
      <c r="H114827" s="13"/>
      <c r="I114827" s="13"/>
    </row>
    <row r="114828" ht="15.0" customHeight="1">
      <c r="A114828" s="24"/>
      <c r="D114828" s="20"/>
      <c r="E114828" s="13"/>
      <c r="F114828" s="13"/>
      <c r="G114828" s="13"/>
      <c r="H114828" s="13"/>
      <c r="I114828" s="13"/>
    </row>
    <row r="114829" ht="15.0" customHeight="1">
      <c r="A114829" s="24"/>
      <c r="D114829" s="20"/>
      <c r="E114829" s="13"/>
      <c r="F114829" s="13"/>
      <c r="G114829" s="13"/>
      <c r="H114829" s="13"/>
      <c r="I114829" s="13"/>
    </row>
    <row r="114830" ht="15.0" customHeight="1">
      <c r="A114830" s="24"/>
      <c r="D114830" s="20"/>
      <c r="E114830" s="13"/>
      <c r="F114830" s="13"/>
      <c r="G114830" s="13"/>
      <c r="H114830" s="13"/>
      <c r="I114830" s="13"/>
    </row>
    <row r="114831" ht="15.0" customHeight="1">
      <c r="A114831" s="24"/>
      <c r="D114831" s="20"/>
      <c r="E114831" s="13"/>
      <c r="F114831" s="13"/>
      <c r="G114831" s="13"/>
      <c r="H114831" s="13"/>
      <c r="I114831" s="13"/>
    </row>
    <row r="114832" ht="15.0" customHeight="1">
      <c r="A114832" s="24"/>
      <c r="D114832" s="20"/>
      <c r="E114832" s="13"/>
      <c r="F114832" s="13"/>
      <c r="G114832" s="13"/>
      <c r="H114832" s="13"/>
      <c r="I114832" s="13"/>
    </row>
    <row r="114833" ht="15.0" customHeight="1">
      <c r="A114833" s="24"/>
      <c r="D114833" s="20"/>
      <c r="E114833" s="13"/>
      <c r="F114833" s="13"/>
      <c r="G114833" s="13"/>
      <c r="H114833" s="13"/>
      <c r="I114833" s="13"/>
    </row>
    <row r="114834" ht="15.0" customHeight="1">
      <c r="A114834" s="24"/>
      <c r="D114834" s="20"/>
      <c r="E114834" s="13"/>
      <c r="F114834" s="13"/>
      <c r="G114834" s="13"/>
      <c r="H114834" s="13"/>
      <c r="I114834" s="13"/>
    </row>
    <row r="114835" ht="15.0" customHeight="1">
      <c r="A114835" s="24"/>
      <c r="D114835" s="20"/>
      <c r="E114835" s="13"/>
      <c r="F114835" s="13"/>
      <c r="G114835" s="13"/>
      <c r="H114835" s="13"/>
      <c r="I114835" s="13"/>
    </row>
    <row r="114836" ht="15.0" customHeight="1">
      <c r="A114836" s="24"/>
      <c r="D114836" s="20"/>
      <c r="E114836" s="13"/>
      <c r="F114836" s="13"/>
      <c r="G114836" s="13"/>
      <c r="H114836" s="13"/>
      <c r="I114836" s="13"/>
    </row>
    <row r="114837" ht="15.0" customHeight="1">
      <c r="A114837" s="24"/>
      <c r="D114837" s="20"/>
      <c r="E114837" s="13"/>
      <c r="F114837" s="13"/>
      <c r="G114837" s="13"/>
      <c r="H114837" s="13"/>
      <c r="I114837" s="13"/>
    </row>
    <row r="114838" ht="15.0" customHeight="1">
      <c r="A114838" s="24"/>
      <c r="D114838" s="20"/>
      <c r="E114838" s="13"/>
      <c r="F114838" s="13"/>
      <c r="G114838" s="13"/>
      <c r="H114838" s="13"/>
      <c r="I114838" s="13"/>
    </row>
    <row r="114839" ht="15.0" customHeight="1">
      <c r="A114839" s="24"/>
      <c r="D114839" s="20"/>
      <c r="E114839" s="13"/>
      <c r="F114839" s="13"/>
      <c r="G114839" s="13"/>
      <c r="H114839" s="13"/>
      <c r="I114839" s="13"/>
    </row>
    <row r="114840" ht="15.0" customHeight="1">
      <c r="A114840" s="24"/>
      <c r="D114840" s="20"/>
      <c r="E114840" s="13"/>
      <c r="F114840" s="13"/>
      <c r="G114840" s="13"/>
      <c r="H114840" s="13"/>
      <c r="I114840" s="13"/>
    </row>
    <row r="114841" ht="15.0" customHeight="1">
      <c r="A114841" s="24"/>
      <c r="D114841" s="20"/>
      <c r="E114841" s="13"/>
      <c r="F114841" s="13"/>
      <c r="G114841" s="13"/>
      <c r="H114841" s="13"/>
      <c r="I114841" s="13"/>
    </row>
    <row r="114842" ht="15.0" customHeight="1">
      <c r="A114842" s="24"/>
      <c r="D114842" s="20"/>
      <c r="E114842" s="13"/>
      <c r="F114842" s="13"/>
      <c r="G114842" s="13"/>
      <c r="H114842" s="13"/>
      <c r="I114842" s="13"/>
    </row>
    <row r="114843" ht="15.0" customHeight="1">
      <c r="A114843" s="24"/>
      <c r="D114843" s="20"/>
      <c r="E114843" s="13"/>
      <c r="F114843" s="13"/>
      <c r="G114843" s="13"/>
      <c r="H114843" s="13"/>
      <c r="I114843" s="13"/>
    </row>
    <row r="114844" ht="15.0" customHeight="1">
      <c r="A114844" s="24"/>
      <c r="D114844" s="20"/>
      <c r="E114844" s="13"/>
      <c r="F114844" s="13"/>
      <c r="G114844" s="13"/>
      <c r="H114844" s="13"/>
      <c r="I114844" s="13"/>
    </row>
    <row r="114845" ht="15.0" customHeight="1">
      <c r="A114845" s="24"/>
      <c r="D114845" s="20"/>
      <c r="E114845" s="13"/>
      <c r="F114845" s="13"/>
      <c r="G114845" s="13"/>
      <c r="H114845" s="13"/>
      <c r="I114845" s="13"/>
    </row>
    <row r="114846" ht="15.0" customHeight="1">
      <c r="A114846" s="24"/>
      <c r="D114846" s="20"/>
      <c r="E114846" s="13"/>
      <c r="F114846" s="13"/>
      <c r="G114846" s="13"/>
      <c r="H114846" s="13"/>
      <c r="I114846" s="13"/>
    </row>
    <row r="114847" ht="15.0" customHeight="1">
      <c r="A114847" s="24"/>
      <c r="D114847" s="20"/>
      <c r="E114847" s="13"/>
      <c r="F114847" s="13"/>
      <c r="G114847" s="13"/>
      <c r="H114847" s="13"/>
      <c r="I114847" s="13"/>
    </row>
    <row r="114848" ht="15.0" customHeight="1">
      <c r="A114848" s="24"/>
      <c r="D114848" s="20"/>
      <c r="E114848" s="13"/>
      <c r="F114848" s="13"/>
      <c r="G114848" s="13"/>
      <c r="H114848" s="13"/>
      <c r="I114848" s="13"/>
    </row>
    <row r="114849" ht="15.0" customHeight="1">
      <c r="A114849" s="24"/>
      <c r="D114849" s="20"/>
      <c r="E114849" s="13"/>
      <c r="F114849" s="13"/>
      <c r="G114849" s="13"/>
      <c r="H114849" s="13"/>
      <c r="I114849" s="13"/>
    </row>
    <row r="114850" ht="15.0" customHeight="1">
      <c r="A114850" s="24"/>
      <c r="D114850" s="20"/>
      <c r="E114850" s="13"/>
      <c r="F114850" s="13"/>
      <c r="G114850" s="13"/>
      <c r="H114850" s="13"/>
      <c r="I114850" s="13"/>
    </row>
    <row r="114851" ht="15.0" customHeight="1">
      <c r="A114851" s="24"/>
      <c r="D114851" s="20"/>
      <c r="E114851" s="13"/>
      <c r="F114851" s="13"/>
      <c r="G114851" s="13"/>
      <c r="H114851" s="13"/>
      <c r="I114851" s="13"/>
    </row>
    <row r="114852" ht="15.0" customHeight="1">
      <c r="A114852" s="24"/>
      <c r="D114852" s="20"/>
      <c r="E114852" s="13"/>
      <c r="F114852" s="13"/>
      <c r="G114852" s="13"/>
      <c r="H114852" s="13"/>
      <c r="I114852" s="13"/>
    </row>
    <row r="114853" ht="15.0" customHeight="1">
      <c r="A114853" s="24"/>
      <c r="D114853" s="20"/>
      <c r="E114853" s="13"/>
      <c r="F114853" s="13"/>
      <c r="G114853" s="13"/>
      <c r="H114853" s="13"/>
      <c r="I114853" s="13"/>
    </row>
    <row r="114854" ht="15.0" customHeight="1">
      <c r="A114854" s="24"/>
      <c r="D114854" s="20"/>
      <c r="E114854" s="13"/>
      <c r="F114854" s="13"/>
      <c r="G114854" s="13"/>
      <c r="H114854" s="13"/>
      <c r="I114854" s="13"/>
    </row>
    <row r="114855" ht="15.0" customHeight="1">
      <c r="A114855" s="24"/>
      <c r="D114855" s="20"/>
      <c r="E114855" s="13"/>
      <c r="F114855" s="13"/>
      <c r="G114855" s="13"/>
      <c r="H114855" s="13"/>
      <c r="I114855" s="13"/>
    </row>
    <row r="114856" ht="15.0" customHeight="1">
      <c r="A114856" s="24"/>
      <c r="D114856" s="20"/>
      <c r="E114856" s="13"/>
      <c r="F114856" s="13"/>
      <c r="G114856" s="13"/>
      <c r="H114856" s="13"/>
      <c r="I114856" s="13"/>
    </row>
    <row r="114857" ht="15.0" customHeight="1">
      <c r="A114857" s="24"/>
      <c r="D114857" s="20"/>
      <c r="E114857" s="13"/>
      <c r="F114857" s="13"/>
      <c r="G114857" s="13"/>
      <c r="H114857" s="13"/>
      <c r="I114857" s="13"/>
    </row>
    <row r="114858" ht="15.0" customHeight="1">
      <c r="A114858" s="24"/>
      <c r="D114858" s="20"/>
      <c r="E114858" s="13"/>
      <c r="F114858" s="13"/>
      <c r="G114858" s="13"/>
      <c r="H114858" s="13"/>
      <c r="I114858" s="13"/>
    </row>
    <row r="114859" ht="15.0" customHeight="1">
      <c r="A114859" s="24"/>
      <c r="D114859" s="20"/>
      <c r="E114859" s="13"/>
      <c r="F114859" s="13"/>
      <c r="G114859" s="13"/>
      <c r="H114859" s="13"/>
      <c r="I114859" s="13"/>
    </row>
    <row r="114860" ht="15.0" customHeight="1">
      <c r="A114860" s="24"/>
      <c r="D114860" s="20"/>
      <c r="E114860" s="13"/>
      <c r="F114860" s="13"/>
      <c r="G114860" s="13"/>
      <c r="H114860" s="13"/>
      <c r="I114860" s="13"/>
    </row>
    <row r="114861" ht="15.0" customHeight="1">
      <c r="A114861" s="24"/>
      <c r="D114861" s="20"/>
      <c r="E114861" s="13"/>
      <c r="F114861" s="13"/>
      <c r="G114861" s="13"/>
      <c r="H114861" s="13"/>
      <c r="I114861" s="13"/>
    </row>
    <row r="114862" ht="15.0" customHeight="1">
      <c r="A114862" s="24"/>
      <c r="D114862" s="20"/>
      <c r="E114862" s="13"/>
      <c r="F114862" s="13"/>
      <c r="G114862" s="13"/>
      <c r="H114862" s="13"/>
      <c r="I114862" s="13"/>
    </row>
    <row r="114863" ht="15.0" customHeight="1">
      <c r="A114863" s="24"/>
      <c r="D114863" s="20"/>
      <c r="E114863" s="13"/>
      <c r="F114863" s="13"/>
      <c r="G114863" s="13"/>
      <c r="H114863" s="13"/>
      <c r="I114863" s="13"/>
    </row>
    <row r="114864" ht="15.0" customHeight="1">
      <c r="A114864" s="24"/>
      <c r="D114864" s="20"/>
      <c r="E114864" s="13"/>
      <c r="F114864" s="13"/>
      <c r="G114864" s="13"/>
      <c r="H114864" s="13"/>
      <c r="I114864" s="13"/>
    </row>
    <row r="114865" ht="15.0" customHeight="1">
      <c r="A114865" s="24"/>
      <c r="D114865" s="20"/>
      <c r="E114865" s="13"/>
      <c r="F114865" s="13"/>
      <c r="G114865" s="13"/>
      <c r="H114865" s="13"/>
      <c r="I114865" s="13"/>
    </row>
    <row r="114866" ht="15.0" customHeight="1">
      <c r="A114866" s="24"/>
      <c r="D114866" s="20"/>
      <c r="E114866" s="13"/>
      <c r="F114866" s="13"/>
      <c r="G114866" s="13"/>
      <c r="H114866" s="13"/>
      <c r="I114866" s="13"/>
    </row>
    <row r="114867" ht="15.0" customHeight="1">
      <c r="A114867" s="24"/>
      <c r="D114867" s="20"/>
      <c r="E114867" s="13"/>
      <c r="F114867" s="13"/>
      <c r="G114867" s="13"/>
      <c r="H114867" s="13"/>
      <c r="I114867" s="13"/>
    </row>
    <row r="114868" ht="15.0" customHeight="1">
      <c r="A114868" s="24"/>
      <c r="D114868" s="20"/>
      <c r="E114868" s="13"/>
      <c r="F114868" s="13"/>
      <c r="G114868" s="13"/>
      <c r="H114868" s="13"/>
      <c r="I114868" s="13"/>
    </row>
    <row r="114869" ht="15.0" customHeight="1">
      <c r="A114869" s="24"/>
      <c r="D114869" s="20"/>
      <c r="E114869" s="13"/>
      <c r="F114869" s="13"/>
      <c r="G114869" s="13"/>
      <c r="H114869" s="13"/>
      <c r="I114869" s="13"/>
    </row>
    <row r="114870" ht="15.0" customHeight="1">
      <c r="A114870" s="24"/>
      <c r="D114870" s="20"/>
      <c r="E114870" s="13"/>
      <c r="F114870" s="13"/>
      <c r="G114870" s="13"/>
      <c r="H114870" s="13"/>
      <c r="I114870" s="13"/>
    </row>
    <row r="114871" ht="15.0" customHeight="1">
      <c r="A114871" s="24"/>
      <c r="D114871" s="20"/>
      <c r="E114871" s="13"/>
      <c r="F114871" s="13"/>
      <c r="G114871" s="13"/>
      <c r="H114871" s="13"/>
      <c r="I114871" s="13"/>
    </row>
    <row r="114872" ht="15.0" customHeight="1">
      <c r="A114872" s="24"/>
      <c r="D114872" s="20"/>
      <c r="E114872" s="13"/>
      <c r="F114872" s="13"/>
      <c r="G114872" s="13"/>
      <c r="H114872" s="13"/>
      <c r="I114872" s="13"/>
    </row>
    <row r="114873" ht="15.0" customHeight="1">
      <c r="A114873" s="24"/>
      <c r="D114873" s="20"/>
      <c r="E114873" s="13"/>
      <c r="F114873" s="13"/>
      <c r="G114873" s="13"/>
      <c r="H114873" s="13"/>
      <c r="I114873" s="13"/>
    </row>
    <row r="114874" ht="15.0" customHeight="1">
      <c r="A114874" s="24"/>
      <c r="D114874" s="20"/>
      <c r="E114874" s="13"/>
      <c r="F114874" s="13"/>
      <c r="G114874" s="13"/>
      <c r="H114874" s="13"/>
      <c r="I114874" s="13"/>
    </row>
    <row r="114875" ht="15.0" customHeight="1">
      <c r="A114875" s="24"/>
      <c r="D114875" s="20"/>
      <c r="E114875" s="13"/>
      <c r="F114875" s="13"/>
      <c r="G114875" s="13"/>
      <c r="H114875" s="13"/>
      <c r="I114875" s="13"/>
    </row>
    <row r="114876" ht="15.0" customHeight="1">
      <c r="A114876" s="24"/>
      <c r="D114876" s="20"/>
      <c r="E114876" s="13"/>
      <c r="F114876" s="13"/>
      <c r="G114876" s="13"/>
      <c r="H114876" s="13"/>
      <c r="I114876" s="13"/>
    </row>
    <row r="114877" ht="15.0" customHeight="1">
      <c r="A114877" s="24"/>
      <c r="D114877" s="20"/>
      <c r="E114877" s="13"/>
      <c r="F114877" s="13"/>
      <c r="G114877" s="13"/>
      <c r="H114877" s="13"/>
      <c r="I114877" s="13"/>
    </row>
    <row r="114878" ht="15.0" customHeight="1">
      <c r="A114878" s="24"/>
      <c r="D114878" s="20"/>
      <c r="E114878" s="13"/>
      <c r="F114878" s="13"/>
      <c r="G114878" s="13"/>
      <c r="H114878" s="13"/>
      <c r="I114878" s="13"/>
    </row>
    <row r="114879" ht="15.0" customHeight="1">
      <c r="A114879" s="24"/>
      <c r="D114879" s="20"/>
      <c r="E114879" s="13"/>
      <c r="F114879" s="13"/>
      <c r="G114879" s="13"/>
      <c r="H114879" s="13"/>
      <c r="I114879" s="13"/>
    </row>
    <row r="114880" ht="15.0" customHeight="1">
      <c r="A114880" s="24"/>
      <c r="D114880" s="20"/>
      <c r="E114880" s="13"/>
      <c r="F114880" s="13"/>
      <c r="G114880" s="13"/>
      <c r="H114880" s="13"/>
      <c r="I114880" s="13"/>
    </row>
    <row r="114881" ht="15.0" customHeight="1">
      <c r="A114881" s="24"/>
      <c r="D114881" s="20"/>
      <c r="E114881" s="13"/>
      <c r="F114881" s="13"/>
      <c r="G114881" s="13"/>
      <c r="H114881" s="13"/>
      <c r="I114881" s="13"/>
    </row>
    <row r="114882" ht="15.0" customHeight="1">
      <c r="A114882" s="24"/>
      <c r="D114882" s="20"/>
      <c r="E114882" s="13"/>
      <c r="F114882" s="13"/>
      <c r="G114882" s="13"/>
      <c r="H114882" s="13"/>
      <c r="I114882" s="13"/>
    </row>
    <row r="114883" ht="15.0" customHeight="1">
      <c r="A114883" s="24"/>
      <c r="D114883" s="20"/>
      <c r="E114883" s="13"/>
      <c r="F114883" s="13"/>
      <c r="G114883" s="13"/>
      <c r="H114883" s="13"/>
      <c r="I114883" s="13"/>
    </row>
    <row r="114884" ht="15.0" customHeight="1">
      <c r="A114884" s="24"/>
      <c r="D114884" s="20"/>
      <c r="E114884" s="13"/>
      <c r="F114884" s="13"/>
      <c r="G114884" s="13"/>
      <c r="H114884" s="13"/>
      <c r="I114884" s="13"/>
    </row>
    <row r="114885" ht="15.0" customHeight="1">
      <c r="A114885" s="24"/>
      <c r="D114885" s="20"/>
      <c r="E114885" s="13"/>
      <c r="F114885" s="13"/>
      <c r="G114885" s="13"/>
      <c r="H114885" s="13"/>
      <c r="I114885" s="13"/>
    </row>
    <row r="114886" ht="15.0" customHeight="1">
      <c r="A114886" s="24"/>
      <c r="D114886" s="20"/>
      <c r="E114886" s="13"/>
      <c r="F114886" s="13"/>
      <c r="G114886" s="13"/>
      <c r="H114886" s="13"/>
      <c r="I114886" s="13"/>
    </row>
    <row r="114887" ht="15.0" customHeight="1">
      <c r="A114887" s="24"/>
      <c r="D114887" s="20"/>
      <c r="E114887" s="13"/>
      <c r="F114887" s="13"/>
      <c r="G114887" s="13"/>
      <c r="H114887" s="13"/>
      <c r="I114887" s="13"/>
    </row>
    <row r="114888" ht="15.0" customHeight="1">
      <c r="A114888" s="24"/>
      <c r="D114888" s="20"/>
      <c r="E114888" s="13"/>
      <c r="F114888" s="13"/>
      <c r="G114888" s="13"/>
      <c r="H114888" s="13"/>
      <c r="I114888" s="13"/>
    </row>
    <row r="114889" ht="15.0" customHeight="1">
      <c r="A114889" s="24"/>
      <c r="D114889" s="20"/>
      <c r="E114889" s="13"/>
      <c r="F114889" s="13"/>
      <c r="G114889" s="13"/>
      <c r="H114889" s="13"/>
      <c r="I114889" s="13"/>
    </row>
    <row r="114890" ht="15.0" customHeight="1">
      <c r="A114890" s="24"/>
      <c r="D114890" s="20"/>
      <c r="E114890" s="13"/>
      <c r="F114890" s="13"/>
      <c r="G114890" s="13"/>
      <c r="H114890" s="13"/>
      <c r="I114890" s="13"/>
    </row>
    <row r="114891" ht="15.0" customHeight="1">
      <c r="A114891" s="24"/>
      <c r="D114891" s="20"/>
      <c r="E114891" s="13"/>
      <c r="F114891" s="13"/>
      <c r="G114891" s="13"/>
      <c r="H114891" s="13"/>
      <c r="I114891" s="13"/>
    </row>
    <row r="114892" ht="15.0" customHeight="1">
      <c r="A114892" s="24"/>
      <c r="D114892" s="20"/>
      <c r="E114892" s="13"/>
      <c r="F114892" s="13"/>
      <c r="G114892" s="13"/>
      <c r="H114892" s="13"/>
      <c r="I114892" s="13"/>
    </row>
    <row r="114893" ht="15.0" customHeight="1">
      <c r="A114893" s="24"/>
      <c r="D114893" s="20"/>
      <c r="E114893" s="13"/>
      <c r="F114893" s="13"/>
      <c r="G114893" s="13"/>
      <c r="H114893" s="13"/>
      <c r="I114893" s="13"/>
    </row>
    <row r="114894" ht="15.0" customHeight="1">
      <c r="A114894" s="24"/>
      <c r="D114894" s="20"/>
      <c r="E114894" s="13"/>
      <c r="F114894" s="13"/>
      <c r="G114894" s="13"/>
      <c r="H114894" s="13"/>
      <c r="I114894" s="13"/>
    </row>
    <row r="114895" ht="15.0" customHeight="1">
      <c r="A114895" s="24"/>
      <c r="D114895" s="20"/>
      <c r="E114895" s="13"/>
      <c r="F114895" s="13"/>
      <c r="G114895" s="13"/>
      <c r="H114895" s="13"/>
      <c r="I114895" s="13"/>
    </row>
    <row r="114896" ht="15.0" customHeight="1">
      <c r="A114896" s="24"/>
      <c r="D114896" s="20"/>
      <c r="E114896" s="13"/>
      <c r="F114896" s="13"/>
      <c r="G114896" s="13"/>
      <c r="H114896" s="13"/>
      <c r="I114896" s="13"/>
    </row>
    <row r="114897" ht="15.0" customHeight="1">
      <c r="A114897" s="24"/>
      <c r="D114897" s="20"/>
      <c r="E114897" s="13"/>
      <c r="F114897" s="13"/>
      <c r="G114897" s="13"/>
      <c r="H114897" s="13"/>
      <c r="I114897" s="13"/>
    </row>
    <row r="114898" ht="15.0" customHeight="1">
      <c r="A114898" s="24"/>
      <c r="D114898" s="20"/>
      <c r="E114898" s="13"/>
      <c r="F114898" s="13"/>
      <c r="G114898" s="13"/>
      <c r="H114898" s="13"/>
      <c r="I114898" s="13"/>
    </row>
    <row r="114899" ht="15.0" customHeight="1">
      <c r="A114899" s="24"/>
      <c r="D114899" s="20"/>
      <c r="E114899" s="13"/>
      <c r="F114899" s="13"/>
      <c r="G114899" s="13"/>
      <c r="H114899" s="13"/>
      <c r="I114899" s="13"/>
    </row>
    <row r="114900" ht="15.0" customHeight="1">
      <c r="A114900" s="24"/>
      <c r="D114900" s="20"/>
      <c r="E114900" s="13"/>
      <c r="F114900" s="13"/>
      <c r="G114900" s="13"/>
      <c r="H114900" s="13"/>
      <c r="I114900" s="13"/>
    </row>
    <row r="114901" ht="15.0" customHeight="1">
      <c r="A114901" s="24"/>
      <c r="D114901" s="20"/>
      <c r="E114901" s="13"/>
      <c r="F114901" s="13"/>
      <c r="G114901" s="13"/>
      <c r="H114901" s="13"/>
      <c r="I114901" s="13"/>
    </row>
    <row r="114902" ht="15.0" customHeight="1">
      <c r="A114902" s="24"/>
      <c r="D114902" s="20"/>
      <c r="E114902" s="13"/>
      <c r="F114902" s="13"/>
      <c r="G114902" s="13"/>
      <c r="H114902" s="13"/>
      <c r="I114902" s="13"/>
    </row>
    <row r="114903" ht="15.0" customHeight="1">
      <c r="A114903" s="24"/>
      <c r="D114903" s="20"/>
      <c r="E114903" s="13"/>
      <c r="F114903" s="13"/>
      <c r="G114903" s="13"/>
      <c r="H114903" s="13"/>
      <c r="I114903" s="13"/>
    </row>
    <row r="114904" ht="15.0" customHeight="1">
      <c r="A114904" s="24"/>
      <c r="D114904" s="20"/>
      <c r="E114904" s="13"/>
      <c r="F114904" s="13"/>
      <c r="G114904" s="13"/>
      <c r="H114904" s="13"/>
      <c r="I114904" s="13"/>
    </row>
    <row r="114905" ht="15.0" customHeight="1">
      <c r="A114905" s="24"/>
      <c r="D114905" s="20"/>
      <c r="E114905" s="13"/>
      <c r="F114905" s="13"/>
      <c r="G114905" s="13"/>
      <c r="H114905" s="13"/>
      <c r="I114905" s="13"/>
    </row>
    <row r="114906" ht="15.0" customHeight="1">
      <c r="A114906" s="24"/>
      <c r="D114906" s="20"/>
      <c r="E114906" s="13"/>
      <c r="F114906" s="13"/>
      <c r="G114906" s="13"/>
      <c r="H114906" s="13"/>
      <c r="I114906" s="13"/>
    </row>
    <row r="114907" ht="15.0" customHeight="1">
      <c r="A114907" s="24"/>
      <c r="D114907" s="20"/>
      <c r="E114907" s="13"/>
      <c r="F114907" s="13"/>
      <c r="G114907" s="13"/>
      <c r="H114907" s="13"/>
      <c r="I114907" s="13"/>
    </row>
    <row r="114908" ht="15.0" customHeight="1">
      <c r="A114908" s="24"/>
      <c r="D114908" s="20"/>
      <c r="E114908" s="13"/>
      <c r="F114908" s="13"/>
      <c r="G114908" s="13"/>
      <c r="H114908" s="13"/>
      <c r="I114908" s="13"/>
    </row>
    <row r="114909" ht="15.0" customHeight="1">
      <c r="A114909" s="24"/>
      <c r="D114909" s="20"/>
      <c r="E114909" s="13"/>
      <c r="F114909" s="13"/>
      <c r="G114909" s="13"/>
      <c r="H114909" s="13"/>
      <c r="I114909" s="13"/>
    </row>
    <row r="114910" ht="15.0" customHeight="1">
      <c r="A114910" s="24"/>
      <c r="D114910" s="20"/>
      <c r="E114910" s="13"/>
      <c r="F114910" s="13"/>
      <c r="G114910" s="13"/>
      <c r="H114910" s="13"/>
      <c r="I114910" s="13"/>
    </row>
    <row r="114911" ht="15.0" customHeight="1">
      <c r="A114911" s="24"/>
      <c r="D114911" s="20"/>
      <c r="E114911" s="13"/>
      <c r="F114911" s="13"/>
      <c r="G114911" s="13"/>
      <c r="H114911" s="13"/>
      <c r="I114911" s="13"/>
    </row>
    <row r="114912" ht="15.0" customHeight="1">
      <c r="A114912" s="24"/>
      <c r="D114912" s="20"/>
      <c r="E114912" s="13"/>
      <c r="F114912" s="13"/>
      <c r="G114912" s="13"/>
      <c r="H114912" s="13"/>
      <c r="I114912" s="13"/>
    </row>
    <row r="114913" ht="15.0" customHeight="1">
      <c r="A114913" s="24"/>
      <c r="D114913" s="20"/>
      <c r="E114913" s="13"/>
      <c r="F114913" s="13"/>
      <c r="G114913" s="13"/>
      <c r="H114913" s="13"/>
      <c r="I114913" s="13"/>
    </row>
    <row r="114914" ht="15.0" customHeight="1">
      <c r="A114914" s="24"/>
      <c r="D114914" s="20"/>
      <c r="E114914" s="13"/>
      <c r="F114914" s="13"/>
      <c r="G114914" s="13"/>
      <c r="H114914" s="13"/>
      <c r="I114914" s="13"/>
    </row>
    <row r="114915" ht="15.0" customHeight="1">
      <c r="A114915" s="24"/>
      <c r="D114915" s="20"/>
      <c r="E114915" s="13"/>
      <c r="F114915" s="13"/>
      <c r="G114915" s="13"/>
      <c r="H114915" s="13"/>
      <c r="I114915" s="13"/>
    </row>
    <row r="114916" ht="15.0" customHeight="1">
      <c r="A114916" s="24"/>
      <c r="D114916" s="20"/>
      <c r="E114916" s="13"/>
      <c r="F114916" s="13"/>
      <c r="G114916" s="13"/>
      <c r="H114916" s="13"/>
      <c r="I114916" s="13"/>
    </row>
    <row r="114917" ht="15.0" customHeight="1">
      <c r="A114917" s="24"/>
      <c r="D114917" s="20"/>
      <c r="E114917" s="13"/>
      <c r="F114917" s="13"/>
      <c r="G114917" s="13"/>
      <c r="H114917" s="13"/>
      <c r="I114917" s="13"/>
    </row>
    <row r="114918" ht="15.0" customHeight="1">
      <c r="A114918" s="24"/>
      <c r="D114918" s="20"/>
      <c r="E114918" s="13"/>
      <c r="F114918" s="13"/>
      <c r="G114918" s="13"/>
      <c r="H114918" s="13"/>
      <c r="I114918" s="13"/>
    </row>
    <row r="114919" ht="15.0" customHeight="1">
      <c r="A114919" s="24"/>
      <c r="D114919" s="20"/>
      <c r="E114919" s="13"/>
      <c r="F114919" s="13"/>
      <c r="G114919" s="13"/>
      <c r="H114919" s="13"/>
      <c r="I114919" s="13"/>
    </row>
    <row r="114920" ht="15.0" customHeight="1">
      <c r="A114920" s="24"/>
      <c r="D114920" s="20"/>
      <c r="E114920" s="13"/>
      <c r="F114920" s="13"/>
      <c r="G114920" s="13"/>
      <c r="H114920" s="13"/>
      <c r="I114920" s="13"/>
    </row>
    <row r="114921" ht="15.0" customHeight="1">
      <c r="A114921" s="24"/>
      <c r="D114921" s="20"/>
      <c r="E114921" s="13"/>
      <c r="F114921" s="13"/>
      <c r="G114921" s="13"/>
      <c r="H114921" s="13"/>
      <c r="I114921" s="13"/>
    </row>
    <row r="114922" ht="15.0" customHeight="1">
      <c r="A114922" s="24"/>
      <c r="D114922" s="20"/>
      <c r="E114922" s="13"/>
      <c r="F114922" s="13"/>
      <c r="G114922" s="13"/>
      <c r="H114922" s="13"/>
      <c r="I114922" s="13"/>
    </row>
    <row r="114923" ht="15.0" customHeight="1">
      <c r="A114923" s="24"/>
      <c r="D114923" s="20"/>
      <c r="E114923" s="13"/>
      <c r="F114923" s="13"/>
      <c r="G114923" s="13"/>
      <c r="H114923" s="13"/>
      <c r="I114923" s="13"/>
    </row>
    <row r="114924" ht="15.0" customHeight="1">
      <c r="A114924" s="24"/>
      <c r="D114924" s="20"/>
      <c r="E114924" s="13"/>
      <c r="F114924" s="13"/>
      <c r="G114924" s="13"/>
      <c r="H114924" s="13"/>
      <c r="I114924" s="13"/>
    </row>
    <row r="114925" ht="15.0" customHeight="1">
      <c r="A114925" s="24"/>
      <c r="D114925" s="20"/>
      <c r="E114925" s="13"/>
      <c r="F114925" s="13"/>
      <c r="G114925" s="13"/>
      <c r="H114925" s="13"/>
      <c r="I114925" s="13"/>
    </row>
    <row r="114926" ht="15.0" customHeight="1">
      <c r="A114926" s="24"/>
      <c r="D114926" s="20"/>
      <c r="E114926" s="13"/>
      <c r="F114926" s="13"/>
      <c r="G114926" s="13"/>
      <c r="H114926" s="13"/>
      <c r="I114926" s="13"/>
    </row>
    <row r="114927" ht="15.0" customHeight="1">
      <c r="A114927" s="24"/>
      <c r="D114927" s="20"/>
      <c r="E114927" s="13"/>
      <c r="F114927" s="13"/>
      <c r="G114927" s="13"/>
      <c r="H114927" s="13"/>
      <c r="I114927" s="13"/>
    </row>
    <row r="114928" ht="15.0" customHeight="1">
      <c r="A114928" s="24"/>
      <c r="D114928" s="20"/>
      <c r="E114928" s="13"/>
      <c r="F114928" s="13"/>
      <c r="G114928" s="13"/>
      <c r="H114928" s="13"/>
      <c r="I114928" s="13"/>
    </row>
    <row r="114929" ht="15.0" customHeight="1">
      <c r="A114929" s="24"/>
      <c r="D114929" s="20"/>
      <c r="E114929" s="13"/>
      <c r="F114929" s="13"/>
      <c r="G114929" s="13"/>
      <c r="H114929" s="13"/>
      <c r="I114929" s="13"/>
    </row>
    <row r="114930" ht="15.0" customHeight="1">
      <c r="A114930" s="24"/>
      <c r="D114930" s="20"/>
      <c r="E114930" s="13"/>
      <c r="F114930" s="13"/>
      <c r="G114930" s="13"/>
      <c r="H114930" s="13"/>
      <c r="I114930" s="13"/>
    </row>
    <row r="114931" ht="15.0" customHeight="1">
      <c r="A114931" s="24"/>
      <c r="D114931" s="20"/>
      <c r="E114931" s="13"/>
      <c r="F114931" s="13"/>
      <c r="G114931" s="13"/>
      <c r="H114931" s="13"/>
      <c r="I114931" s="13"/>
    </row>
    <row r="114932" ht="15.0" customHeight="1">
      <c r="A114932" s="24"/>
      <c r="D114932" s="20"/>
      <c r="E114932" s="13"/>
      <c r="F114932" s="13"/>
      <c r="G114932" s="13"/>
      <c r="H114932" s="13"/>
      <c r="I114932" s="13"/>
    </row>
    <row r="114933" ht="15.0" customHeight="1">
      <c r="A114933" s="24"/>
      <c r="D114933" s="20"/>
      <c r="E114933" s="13"/>
      <c r="F114933" s="13"/>
      <c r="G114933" s="13"/>
      <c r="H114933" s="13"/>
      <c r="I114933" s="13"/>
    </row>
    <row r="114934" ht="15.0" customHeight="1">
      <c r="A114934" s="24"/>
      <c r="D114934" s="20"/>
      <c r="E114934" s="13"/>
      <c r="F114934" s="13"/>
      <c r="G114934" s="13"/>
      <c r="H114934" s="13"/>
      <c r="I114934" s="13"/>
    </row>
    <row r="114935" ht="15.0" customHeight="1">
      <c r="A114935" s="24"/>
      <c r="D114935" s="20"/>
      <c r="E114935" s="13"/>
      <c r="F114935" s="13"/>
      <c r="G114935" s="13"/>
      <c r="H114935" s="13"/>
      <c r="I114935" s="13"/>
    </row>
    <row r="114936" ht="15.0" customHeight="1">
      <c r="A114936" s="24"/>
      <c r="D114936" s="20"/>
      <c r="E114936" s="13"/>
      <c r="F114936" s="13"/>
      <c r="G114936" s="13"/>
      <c r="H114936" s="13"/>
      <c r="I114936" s="13"/>
    </row>
    <row r="114937" ht="15.0" customHeight="1">
      <c r="A114937" s="24"/>
      <c r="D114937" s="20"/>
      <c r="E114937" s="13"/>
      <c r="F114937" s="13"/>
      <c r="G114937" s="13"/>
      <c r="H114937" s="13"/>
      <c r="I114937" s="13"/>
    </row>
    <row r="114938" ht="15.0" customHeight="1">
      <c r="A114938" s="24"/>
      <c r="D114938" s="20"/>
      <c r="E114938" s="13"/>
      <c r="F114938" s="13"/>
      <c r="G114938" s="13"/>
      <c r="H114938" s="13"/>
      <c r="I114938" s="13"/>
    </row>
    <row r="114939" ht="15.0" customHeight="1">
      <c r="A114939" s="24"/>
      <c r="D114939" s="20"/>
      <c r="E114939" s="13"/>
      <c r="F114939" s="13"/>
      <c r="G114939" s="13"/>
      <c r="H114939" s="13"/>
      <c r="I114939" s="13"/>
    </row>
    <row r="114940" ht="15.0" customHeight="1">
      <c r="A114940" s="24"/>
      <c r="D114940" s="20"/>
      <c r="E114940" s="13"/>
      <c r="F114940" s="13"/>
      <c r="G114940" s="13"/>
      <c r="H114940" s="13"/>
      <c r="I114940" s="13"/>
    </row>
    <row r="114941" ht="15.0" customHeight="1">
      <c r="A114941" s="24"/>
      <c r="D114941" s="20"/>
      <c r="E114941" s="13"/>
      <c r="F114941" s="13"/>
      <c r="G114941" s="13"/>
      <c r="H114941" s="13"/>
      <c r="I114941" s="13"/>
    </row>
    <row r="114942" ht="15.0" customHeight="1">
      <c r="A114942" s="24"/>
      <c r="D114942" s="20"/>
      <c r="E114942" s="13"/>
      <c r="F114942" s="13"/>
      <c r="G114942" s="13"/>
      <c r="H114942" s="13"/>
      <c r="I114942" s="13"/>
    </row>
    <row r="114943" ht="15.0" customHeight="1">
      <c r="A114943" s="24"/>
      <c r="D114943" s="20"/>
      <c r="E114943" s="13"/>
      <c r="F114943" s="13"/>
      <c r="G114943" s="13"/>
      <c r="H114943" s="13"/>
      <c r="I114943" s="13"/>
    </row>
    <row r="114944" ht="15.0" customHeight="1">
      <c r="A114944" s="24"/>
      <c r="D114944" s="20"/>
      <c r="E114944" s="13"/>
      <c r="F114944" s="13"/>
      <c r="G114944" s="13"/>
      <c r="H114944" s="13"/>
      <c r="I114944" s="13"/>
    </row>
    <row r="114945" ht="15.0" customHeight="1">
      <c r="A114945" s="24"/>
      <c r="D114945" s="20"/>
      <c r="E114945" s="13"/>
      <c r="F114945" s="13"/>
      <c r="G114945" s="13"/>
      <c r="H114945" s="13"/>
      <c r="I114945" s="13"/>
    </row>
    <row r="114946" ht="15.0" customHeight="1">
      <c r="A114946" s="24"/>
      <c r="D114946" s="20"/>
      <c r="E114946" s="13"/>
      <c r="F114946" s="13"/>
      <c r="G114946" s="13"/>
      <c r="H114946" s="13"/>
      <c r="I114946" s="13"/>
    </row>
    <row r="114947" ht="15.0" customHeight="1">
      <c r="A114947" s="24"/>
      <c r="D114947" s="20"/>
      <c r="E114947" s="13"/>
      <c r="F114947" s="13"/>
      <c r="G114947" s="13"/>
      <c r="H114947" s="13"/>
      <c r="I114947" s="13"/>
    </row>
    <row r="114948" ht="15.0" customHeight="1">
      <c r="A114948" s="24"/>
      <c r="D114948" s="20"/>
      <c r="E114948" s="13"/>
      <c r="F114948" s="13"/>
      <c r="G114948" s="13"/>
      <c r="H114948" s="13"/>
      <c r="I114948" s="13"/>
    </row>
    <row r="114949" ht="15.0" customHeight="1">
      <c r="A114949" s="24"/>
      <c r="D114949" s="20"/>
      <c r="E114949" s="13"/>
      <c r="F114949" s="13"/>
      <c r="G114949" s="13"/>
      <c r="H114949" s="13"/>
      <c r="I114949" s="13"/>
    </row>
    <row r="114950" ht="15.0" customHeight="1">
      <c r="A114950" s="24"/>
      <c r="D114950" s="20"/>
      <c r="E114950" s="13"/>
      <c r="F114950" s="13"/>
      <c r="G114950" s="13"/>
      <c r="H114950" s="13"/>
      <c r="I114950" s="13"/>
    </row>
    <row r="114951" ht="15.0" customHeight="1">
      <c r="A114951" s="24"/>
      <c r="D114951" s="20"/>
      <c r="E114951" s="13"/>
      <c r="F114951" s="13"/>
      <c r="G114951" s="13"/>
      <c r="H114951" s="13"/>
      <c r="I114951" s="13"/>
    </row>
    <row r="114952" ht="15.0" customHeight="1">
      <c r="A114952" s="24"/>
      <c r="D114952" s="20"/>
      <c r="E114952" s="13"/>
      <c r="F114952" s="13"/>
      <c r="G114952" s="13"/>
      <c r="H114952" s="13"/>
      <c r="I114952" s="13"/>
    </row>
    <row r="114953" ht="15.0" customHeight="1">
      <c r="A114953" s="24"/>
      <c r="D114953" s="20"/>
      <c r="E114953" s="13"/>
      <c r="F114953" s="13"/>
      <c r="G114953" s="13"/>
      <c r="H114953" s="13"/>
      <c r="I114953" s="13"/>
    </row>
    <row r="114954" ht="15.0" customHeight="1">
      <c r="A114954" s="24"/>
      <c r="D114954" s="20"/>
      <c r="E114954" s="13"/>
      <c r="F114954" s="13"/>
      <c r="G114954" s="13"/>
      <c r="H114954" s="13"/>
      <c r="I114954" s="13"/>
    </row>
    <row r="114955" ht="15.0" customHeight="1">
      <c r="A114955" s="24"/>
      <c r="D114955" s="20"/>
      <c r="E114955" s="13"/>
      <c r="F114955" s="13"/>
      <c r="G114955" s="13"/>
      <c r="H114955" s="13"/>
      <c r="I114955" s="13"/>
    </row>
    <row r="114956" ht="15.0" customHeight="1">
      <c r="A114956" s="24"/>
      <c r="D114956" s="20"/>
      <c r="E114956" s="13"/>
      <c r="F114956" s="13"/>
      <c r="G114956" s="13"/>
      <c r="H114956" s="13"/>
      <c r="I114956" s="13"/>
    </row>
    <row r="114957" ht="15.0" customHeight="1">
      <c r="A114957" s="24"/>
      <c r="D114957" s="20"/>
      <c r="E114957" s="13"/>
      <c r="F114957" s="13"/>
      <c r="G114957" s="13"/>
      <c r="H114957" s="13"/>
      <c r="I114957" s="13"/>
    </row>
    <row r="114958" ht="15.0" customHeight="1">
      <c r="A114958" s="24"/>
      <c r="D114958" s="20"/>
      <c r="E114958" s="13"/>
      <c r="F114958" s="13"/>
      <c r="G114958" s="13"/>
      <c r="H114958" s="13"/>
      <c r="I114958" s="13"/>
    </row>
    <row r="114959" ht="15.0" customHeight="1">
      <c r="A114959" s="24"/>
      <c r="D114959" s="20"/>
      <c r="E114959" s="13"/>
      <c r="F114959" s="13"/>
      <c r="G114959" s="13"/>
      <c r="H114959" s="13"/>
      <c r="I114959" s="13"/>
    </row>
    <row r="114960" ht="15.0" customHeight="1">
      <c r="A114960" s="24"/>
      <c r="D114960" s="20"/>
      <c r="E114960" s="13"/>
      <c r="F114960" s="13"/>
      <c r="G114960" s="13"/>
      <c r="H114960" s="13"/>
      <c r="I114960" s="13"/>
    </row>
    <row r="114961" ht="15.0" customHeight="1">
      <c r="A114961" s="24"/>
      <c r="D114961" s="20"/>
      <c r="E114961" s="13"/>
      <c r="F114961" s="13"/>
      <c r="G114961" s="13"/>
      <c r="H114961" s="13"/>
      <c r="I114961" s="13"/>
    </row>
    <row r="114962" ht="15.0" customHeight="1">
      <c r="A114962" s="24"/>
      <c r="D114962" s="20"/>
      <c r="E114962" s="13"/>
      <c r="F114962" s="13"/>
      <c r="G114962" s="13"/>
      <c r="H114962" s="13"/>
      <c r="I114962" s="13"/>
    </row>
    <row r="114963" ht="15.0" customHeight="1">
      <c r="A114963" s="24"/>
      <c r="D114963" s="20"/>
      <c r="E114963" s="13"/>
      <c r="F114963" s="13"/>
      <c r="G114963" s="13"/>
      <c r="H114963" s="13"/>
      <c r="I114963" s="13"/>
    </row>
    <row r="114964" ht="15.0" customHeight="1">
      <c r="A114964" s="24"/>
      <c r="D114964" s="20"/>
      <c r="E114964" s="13"/>
      <c r="F114964" s="13"/>
      <c r="G114964" s="13"/>
      <c r="H114964" s="13"/>
      <c r="I114964" s="13"/>
    </row>
    <row r="114965" ht="15.0" customHeight="1">
      <c r="A114965" s="24"/>
      <c r="D114965" s="20"/>
      <c r="E114965" s="13"/>
      <c r="F114965" s="13"/>
      <c r="G114965" s="13"/>
      <c r="H114965" s="13"/>
      <c r="I114965" s="13"/>
    </row>
    <row r="114966" ht="15.0" customHeight="1">
      <c r="A114966" s="24"/>
      <c r="D114966" s="20"/>
      <c r="E114966" s="13"/>
      <c r="F114966" s="13"/>
      <c r="G114966" s="13"/>
      <c r="H114966" s="13"/>
      <c r="I114966" s="13"/>
    </row>
    <row r="114967" ht="15.0" customHeight="1">
      <c r="A114967" s="24"/>
      <c r="D114967" s="20"/>
      <c r="E114967" s="13"/>
      <c r="F114967" s="13"/>
      <c r="G114967" s="13"/>
      <c r="H114967" s="13"/>
      <c r="I114967" s="13"/>
    </row>
    <row r="114968" ht="15.0" customHeight="1">
      <c r="A114968" s="24"/>
      <c r="D114968" s="20"/>
      <c r="E114968" s="13"/>
      <c r="F114968" s="13"/>
      <c r="G114968" s="13"/>
      <c r="H114968" s="13"/>
      <c r="I114968" s="13"/>
    </row>
    <row r="114969" ht="15.0" customHeight="1">
      <c r="A114969" s="24"/>
      <c r="D114969" s="20"/>
      <c r="E114969" s="13"/>
      <c r="F114969" s="13"/>
      <c r="G114969" s="13"/>
      <c r="H114969" s="13"/>
      <c r="I114969" s="13"/>
    </row>
    <row r="114970" ht="15.0" customHeight="1">
      <c r="A114970" s="24"/>
      <c r="D114970" s="20"/>
      <c r="E114970" s="13"/>
      <c r="F114970" s="13"/>
      <c r="G114970" s="13"/>
      <c r="H114970" s="13"/>
      <c r="I114970" s="13"/>
    </row>
    <row r="114971" ht="15.0" customHeight="1">
      <c r="A114971" s="24"/>
      <c r="D114971" s="20"/>
      <c r="E114971" s="13"/>
      <c r="F114971" s="13"/>
      <c r="G114971" s="13"/>
      <c r="H114971" s="13"/>
      <c r="I114971" s="13"/>
    </row>
    <row r="114972" ht="15.0" customHeight="1">
      <c r="A114972" s="24"/>
      <c r="D114972" s="20"/>
      <c r="E114972" s="13"/>
      <c r="F114972" s="13"/>
      <c r="G114972" s="13"/>
      <c r="H114972" s="13"/>
      <c r="I114972" s="13"/>
    </row>
    <row r="114973" ht="15.0" customHeight="1">
      <c r="A114973" s="24"/>
      <c r="D114973" s="20"/>
      <c r="E114973" s="13"/>
      <c r="F114973" s="13"/>
      <c r="G114973" s="13"/>
      <c r="H114973" s="13"/>
      <c r="I114973" s="13"/>
    </row>
    <row r="114974" ht="15.0" customHeight="1">
      <c r="A114974" s="24"/>
      <c r="D114974" s="20"/>
      <c r="E114974" s="13"/>
      <c r="F114974" s="13"/>
      <c r="G114974" s="13"/>
      <c r="H114974" s="13"/>
      <c r="I114974" s="13"/>
    </row>
    <row r="114975" ht="15.0" customHeight="1">
      <c r="A114975" s="24"/>
      <c r="D114975" s="20"/>
      <c r="E114975" s="13"/>
      <c r="F114975" s="13"/>
      <c r="G114975" s="13"/>
      <c r="H114975" s="13"/>
      <c r="I114975" s="13"/>
    </row>
    <row r="114976" ht="15.0" customHeight="1">
      <c r="A114976" s="24"/>
      <c r="D114976" s="20"/>
      <c r="E114976" s="13"/>
      <c r="F114976" s="13"/>
      <c r="G114976" s="13"/>
      <c r="H114976" s="13"/>
      <c r="I114976" s="13"/>
    </row>
    <row r="114977" ht="15.0" customHeight="1">
      <c r="A114977" s="24"/>
      <c r="D114977" s="20"/>
      <c r="E114977" s="13"/>
      <c r="F114977" s="13"/>
      <c r="G114977" s="13"/>
      <c r="H114977" s="13"/>
      <c r="I114977" s="13"/>
    </row>
    <row r="114978" ht="15.0" customHeight="1">
      <c r="A114978" s="24"/>
      <c r="D114978" s="20"/>
      <c r="E114978" s="13"/>
      <c r="F114978" s="13"/>
      <c r="G114978" s="13"/>
      <c r="H114978" s="13"/>
      <c r="I114978" s="13"/>
    </row>
    <row r="114979" ht="15.0" customHeight="1">
      <c r="A114979" s="24"/>
      <c r="D114979" s="20"/>
      <c r="E114979" s="13"/>
      <c r="F114979" s="13"/>
      <c r="G114979" s="13"/>
      <c r="H114979" s="13"/>
      <c r="I114979" s="13"/>
    </row>
    <row r="114980" ht="15.0" customHeight="1">
      <c r="A114980" s="24"/>
      <c r="D114980" s="20"/>
      <c r="E114980" s="13"/>
      <c r="F114980" s="13"/>
      <c r="G114980" s="13"/>
      <c r="H114980" s="13"/>
      <c r="I114980" s="13"/>
    </row>
    <row r="114981" ht="15.0" customHeight="1">
      <c r="A114981" s="24"/>
      <c r="D114981" s="20"/>
      <c r="E114981" s="13"/>
      <c r="F114981" s="13"/>
      <c r="G114981" s="13"/>
      <c r="H114981" s="13"/>
      <c r="I114981" s="13"/>
    </row>
    <row r="114982" ht="15.0" customHeight="1">
      <c r="A114982" s="24"/>
      <c r="D114982" s="20"/>
      <c r="E114982" s="13"/>
      <c r="F114982" s="13"/>
      <c r="G114982" s="13"/>
      <c r="H114982" s="13"/>
      <c r="I114982" s="13"/>
    </row>
    <row r="114983" ht="15.0" customHeight="1">
      <c r="A114983" s="24"/>
      <c r="D114983" s="20"/>
      <c r="E114983" s="13"/>
      <c r="F114983" s="13"/>
      <c r="G114983" s="13"/>
      <c r="H114983" s="13"/>
      <c r="I114983" s="13"/>
    </row>
    <row r="114984" ht="15.0" customHeight="1">
      <c r="A114984" s="24"/>
      <c r="D114984" s="20"/>
      <c r="E114984" s="13"/>
      <c r="F114984" s="13"/>
      <c r="G114984" s="13"/>
      <c r="H114984" s="13"/>
      <c r="I114984" s="13"/>
    </row>
    <row r="114985" ht="15.0" customHeight="1">
      <c r="A114985" s="24"/>
      <c r="D114985" s="20"/>
      <c r="E114985" s="13"/>
      <c r="F114985" s="13"/>
      <c r="G114985" s="13"/>
      <c r="H114985" s="13"/>
      <c r="I114985" s="13"/>
    </row>
    <row r="114986" ht="15.0" customHeight="1">
      <c r="A114986" s="24"/>
      <c r="D114986" s="20"/>
      <c r="E114986" s="13"/>
      <c r="F114986" s="13"/>
      <c r="G114986" s="13"/>
      <c r="H114986" s="13"/>
      <c r="I114986" s="13"/>
    </row>
    <row r="114987" ht="15.0" customHeight="1">
      <c r="A114987" s="24"/>
      <c r="D114987" s="20"/>
      <c r="E114987" s="13"/>
      <c r="F114987" s="13"/>
      <c r="G114987" s="13"/>
      <c r="H114987" s="13"/>
      <c r="I114987" s="13"/>
    </row>
    <row r="114988" ht="15.0" customHeight="1">
      <c r="A114988" s="24"/>
      <c r="D114988" s="20"/>
      <c r="E114988" s="13"/>
      <c r="F114988" s="13"/>
      <c r="G114988" s="13"/>
      <c r="H114988" s="13"/>
      <c r="I114988" s="13"/>
    </row>
    <row r="114989" ht="15.0" customHeight="1">
      <c r="A114989" s="24"/>
      <c r="D114989" s="20"/>
      <c r="E114989" s="13"/>
      <c r="F114989" s="13"/>
      <c r="G114989" s="13"/>
      <c r="H114989" s="13"/>
      <c r="I114989" s="13"/>
    </row>
    <row r="114990" ht="15.0" customHeight="1">
      <c r="A114990" s="24"/>
      <c r="D114990" s="20"/>
      <c r="E114990" s="13"/>
      <c r="F114990" s="13"/>
      <c r="G114990" s="13"/>
      <c r="H114990" s="13"/>
      <c r="I114990" s="13"/>
    </row>
    <row r="114991" ht="15.0" customHeight="1">
      <c r="A114991" s="24"/>
      <c r="D114991" s="20"/>
      <c r="E114991" s="13"/>
      <c r="F114991" s="13"/>
      <c r="G114991" s="13"/>
      <c r="H114991" s="13"/>
      <c r="I114991" s="13"/>
    </row>
    <row r="114992" ht="15.0" customHeight="1">
      <c r="A114992" s="24"/>
      <c r="D114992" s="20"/>
      <c r="E114992" s="13"/>
      <c r="F114992" s="13"/>
      <c r="G114992" s="13"/>
      <c r="H114992" s="13"/>
      <c r="I114992" s="13"/>
    </row>
    <row r="114993" ht="15.0" customHeight="1">
      <c r="A114993" s="24"/>
      <c r="D114993" s="20"/>
      <c r="E114993" s="13"/>
      <c r="F114993" s="13"/>
      <c r="G114993" s="13"/>
      <c r="H114993" s="13"/>
      <c r="I114993" s="13"/>
    </row>
    <row r="114994" ht="15.0" customHeight="1">
      <c r="A114994" s="24"/>
      <c r="D114994" s="20"/>
      <c r="E114994" s="13"/>
      <c r="F114994" s="13"/>
      <c r="G114994" s="13"/>
      <c r="H114994" s="13"/>
      <c r="I114994" s="13"/>
    </row>
    <row r="114995" ht="15.0" customHeight="1">
      <c r="A114995" s="24"/>
      <c r="D114995" s="20"/>
      <c r="E114995" s="13"/>
      <c r="F114995" s="13"/>
      <c r="G114995" s="13"/>
      <c r="H114995" s="13"/>
      <c r="I114995" s="13"/>
    </row>
    <row r="114996" ht="15.0" customHeight="1">
      <c r="A114996" s="24"/>
      <c r="D114996" s="20"/>
      <c r="E114996" s="13"/>
      <c r="F114996" s="13"/>
      <c r="G114996" s="13"/>
      <c r="H114996" s="13"/>
      <c r="I114996" s="13"/>
    </row>
    <row r="114997" ht="15.0" customHeight="1">
      <c r="A114997" s="24"/>
      <c r="D114997" s="20"/>
      <c r="E114997" s="13"/>
      <c r="F114997" s="13"/>
      <c r="G114997" s="13"/>
      <c r="H114997" s="13"/>
      <c r="I114997" s="13"/>
    </row>
    <row r="114998" ht="15.0" customHeight="1">
      <c r="A114998" s="24"/>
      <c r="D114998" s="20"/>
      <c r="E114998" s="13"/>
      <c r="F114998" s="13"/>
      <c r="G114998" s="13"/>
      <c r="H114998" s="13"/>
      <c r="I114998" s="13"/>
    </row>
    <row r="114999" ht="15.0" customHeight="1">
      <c r="A114999" s="24"/>
      <c r="D114999" s="20"/>
      <c r="E114999" s="13"/>
      <c r="F114999" s="13"/>
      <c r="G114999" s="13"/>
      <c r="H114999" s="13"/>
      <c r="I114999" s="13"/>
    </row>
    <row r="115000" ht="15.0" customHeight="1">
      <c r="A115000" s="24"/>
      <c r="D115000" s="20"/>
      <c r="E115000" s="13"/>
      <c r="F115000" s="13"/>
      <c r="G115000" s="13"/>
      <c r="H115000" s="13"/>
      <c r="I115000" s="13"/>
    </row>
    <row r="115001" ht="15.0" customHeight="1">
      <c r="A115001" s="24"/>
      <c r="D115001" s="20"/>
      <c r="E115001" s="13"/>
      <c r="F115001" s="13"/>
      <c r="G115001" s="13"/>
      <c r="H115001" s="13"/>
      <c r="I115001" s="13"/>
    </row>
    <row r="115002" ht="15.0" customHeight="1">
      <c r="A115002" s="24"/>
      <c r="D115002" s="20"/>
      <c r="E115002" s="13"/>
      <c r="F115002" s="13"/>
      <c r="G115002" s="13"/>
      <c r="H115002" s="13"/>
      <c r="I115002" s="13"/>
    </row>
    <row r="115003" ht="15.0" customHeight="1">
      <c r="A115003" s="24"/>
      <c r="D115003" s="20"/>
      <c r="E115003" s="13"/>
      <c r="F115003" s="13"/>
      <c r="G115003" s="13"/>
      <c r="H115003" s="13"/>
      <c r="I115003" s="13"/>
    </row>
    <row r="115004" ht="15.0" customHeight="1">
      <c r="A115004" s="24"/>
      <c r="D115004" s="20"/>
      <c r="E115004" s="13"/>
      <c r="F115004" s="13"/>
      <c r="G115004" s="13"/>
      <c r="H115004" s="13"/>
      <c r="I115004" s="13"/>
    </row>
    <row r="115005" ht="15.0" customHeight="1">
      <c r="A115005" s="24"/>
      <c r="D115005" s="20"/>
      <c r="E115005" s="13"/>
      <c r="F115005" s="13"/>
      <c r="G115005" s="13"/>
      <c r="H115005" s="13"/>
      <c r="I115005" s="13"/>
    </row>
    <row r="115006" ht="15.0" customHeight="1">
      <c r="A115006" s="24"/>
      <c r="D115006" s="20"/>
      <c r="E115006" s="13"/>
      <c r="F115006" s="13"/>
      <c r="G115006" s="13"/>
      <c r="H115006" s="13"/>
      <c r="I115006" s="13"/>
    </row>
    <row r="115007" ht="15.0" customHeight="1">
      <c r="A115007" s="24"/>
      <c r="D115007" s="20"/>
      <c r="E115007" s="13"/>
      <c r="F115007" s="13"/>
      <c r="G115007" s="13"/>
      <c r="H115007" s="13"/>
      <c r="I115007" s="13"/>
    </row>
    <row r="115008" ht="15.0" customHeight="1">
      <c r="A115008" s="24"/>
      <c r="D115008" s="20"/>
      <c r="E115008" s="13"/>
      <c r="F115008" s="13"/>
      <c r="G115008" s="13"/>
      <c r="H115008" s="13"/>
      <c r="I115008" s="13"/>
    </row>
    <row r="115009" ht="15.0" customHeight="1">
      <c r="A115009" s="24"/>
      <c r="D115009" s="20"/>
      <c r="E115009" s="13"/>
      <c r="F115009" s="13"/>
      <c r="G115009" s="13"/>
      <c r="H115009" s="13"/>
      <c r="I115009" s="13"/>
    </row>
    <row r="115010" ht="15.0" customHeight="1">
      <c r="A115010" s="24"/>
      <c r="D115010" s="20"/>
      <c r="E115010" s="13"/>
      <c r="F115010" s="13"/>
      <c r="G115010" s="13"/>
      <c r="H115010" s="13"/>
      <c r="I115010" s="13"/>
    </row>
    <row r="115011" ht="15.0" customHeight="1">
      <c r="A115011" s="24"/>
      <c r="D115011" s="20"/>
      <c r="E115011" s="13"/>
      <c r="F115011" s="13"/>
      <c r="G115011" s="13"/>
      <c r="H115011" s="13"/>
      <c r="I115011" s="13"/>
    </row>
    <row r="115012" ht="15.0" customHeight="1">
      <c r="A115012" s="24"/>
      <c r="D115012" s="20"/>
      <c r="E115012" s="13"/>
      <c r="F115012" s="13"/>
      <c r="G115012" s="13"/>
      <c r="H115012" s="13"/>
      <c r="I115012" s="13"/>
    </row>
    <row r="115013" ht="15.0" customHeight="1">
      <c r="A115013" s="24"/>
      <c r="D115013" s="20"/>
      <c r="E115013" s="13"/>
      <c r="F115013" s="13"/>
      <c r="G115013" s="13"/>
      <c r="H115013" s="13"/>
      <c r="I115013" s="13"/>
    </row>
    <row r="115014" ht="15.0" customHeight="1">
      <c r="A115014" s="24"/>
      <c r="D115014" s="20"/>
      <c r="E115014" s="13"/>
      <c r="F115014" s="13"/>
      <c r="G115014" s="13"/>
      <c r="H115014" s="13"/>
      <c r="I115014" s="13"/>
    </row>
    <row r="115015" ht="15.0" customHeight="1">
      <c r="A115015" s="24"/>
      <c r="D115015" s="20"/>
      <c r="E115015" s="13"/>
      <c r="F115015" s="13"/>
      <c r="G115015" s="13"/>
      <c r="H115015" s="13"/>
      <c r="I115015" s="13"/>
    </row>
    <row r="115016" ht="15.0" customHeight="1">
      <c r="A115016" s="24"/>
      <c r="D115016" s="20"/>
      <c r="E115016" s="13"/>
      <c r="F115016" s="13"/>
      <c r="G115016" s="13"/>
      <c r="H115016" s="13"/>
      <c r="I115016" s="13"/>
    </row>
    <row r="115017" ht="15.0" customHeight="1">
      <c r="A115017" s="24"/>
      <c r="D115017" s="20"/>
      <c r="E115017" s="13"/>
      <c r="F115017" s="13"/>
      <c r="G115017" s="13"/>
      <c r="H115017" s="13"/>
      <c r="I115017" s="13"/>
    </row>
    <row r="115018" ht="15.0" customHeight="1">
      <c r="A115018" s="24"/>
      <c r="D115018" s="20"/>
      <c r="E115018" s="13"/>
      <c r="F115018" s="13"/>
      <c r="G115018" s="13"/>
      <c r="H115018" s="13"/>
      <c r="I115018" s="13"/>
    </row>
    <row r="115019" ht="15.0" customHeight="1">
      <c r="A115019" s="24"/>
      <c r="D115019" s="20"/>
      <c r="E115019" s="13"/>
      <c r="F115019" s="13"/>
      <c r="G115019" s="13"/>
      <c r="H115019" s="13"/>
      <c r="I115019" s="13"/>
    </row>
    <row r="115020" ht="15.0" customHeight="1">
      <c r="A115020" s="24"/>
      <c r="D115020" s="20"/>
      <c r="E115020" s="13"/>
      <c r="F115020" s="13"/>
      <c r="G115020" s="13"/>
      <c r="H115020" s="13"/>
      <c r="I115020" s="13"/>
    </row>
    <row r="115021" ht="15.0" customHeight="1">
      <c r="A115021" s="24"/>
      <c r="D115021" s="20"/>
      <c r="E115021" s="13"/>
      <c r="F115021" s="13"/>
      <c r="G115021" s="13"/>
      <c r="H115021" s="13"/>
      <c r="I115021" s="13"/>
    </row>
    <row r="115022" ht="15.0" customHeight="1">
      <c r="A115022" s="24"/>
      <c r="D115022" s="20"/>
      <c r="E115022" s="13"/>
      <c r="F115022" s="13"/>
      <c r="G115022" s="13"/>
      <c r="H115022" s="13"/>
      <c r="I115022" s="13"/>
    </row>
    <row r="115023" ht="15.0" customHeight="1">
      <c r="A115023" s="24"/>
      <c r="D115023" s="20"/>
      <c r="E115023" s="13"/>
      <c r="F115023" s="13"/>
      <c r="G115023" s="13"/>
      <c r="H115023" s="13"/>
      <c r="I115023" s="13"/>
    </row>
    <row r="115024" ht="15.0" customHeight="1">
      <c r="A115024" s="24"/>
      <c r="D115024" s="20"/>
      <c r="E115024" s="13"/>
      <c r="F115024" s="13"/>
      <c r="G115024" s="13"/>
      <c r="H115024" s="13"/>
      <c r="I115024" s="13"/>
    </row>
    <row r="115025" ht="15.0" customHeight="1">
      <c r="A115025" s="24"/>
      <c r="D115025" s="20"/>
      <c r="E115025" s="13"/>
      <c r="F115025" s="13"/>
      <c r="G115025" s="13"/>
      <c r="H115025" s="13"/>
      <c r="I115025" s="13"/>
    </row>
    <row r="115026" ht="15.0" customHeight="1">
      <c r="A115026" s="24"/>
      <c r="D115026" s="20"/>
      <c r="E115026" s="13"/>
      <c r="F115026" s="13"/>
      <c r="G115026" s="13"/>
      <c r="H115026" s="13"/>
      <c r="I115026" s="13"/>
    </row>
    <row r="115027" ht="15.0" customHeight="1">
      <c r="A115027" s="24"/>
      <c r="D115027" s="20"/>
      <c r="E115027" s="13"/>
      <c r="F115027" s="13"/>
      <c r="G115027" s="13"/>
      <c r="H115027" s="13"/>
      <c r="I115027" s="13"/>
    </row>
    <row r="115028" ht="15.0" customHeight="1">
      <c r="A115028" s="24"/>
      <c r="D115028" s="20"/>
      <c r="E115028" s="13"/>
      <c r="F115028" s="13"/>
      <c r="G115028" s="13"/>
      <c r="H115028" s="13"/>
      <c r="I115028" s="13"/>
    </row>
    <row r="115029" ht="15.0" customHeight="1">
      <c r="A115029" s="24"/>
      <c r="D115029" s="20"/>
      <c r="E115029" s="13"/>
      <c r="F115029" s="13"/>
      <c r="G115029" s="13"/>
      <c r="H115029" s="13"/>
      <c r="I115029" s="13"/>
    </row>
    <row r="115030" ht="15.0" customHeight="1">
      <c r="A115030" s="24"/>
      <c r="D115030" s="20"/>
      <c r="E115030" s="13"/>
      <c r="F115030" s="13"/>
      <c r="G115030" s="13"/>
      <c r="H115030" s="13"/>
      <c r="I115030" s="13"/>
    </row>
    <row r="115031" ht="15.0" customHeight="1">
      <c r="A115031" s="24"/>
      <c r="D115031" s="20"/>
      <c r="E115031" s="13"/>
      <c r="F115031" s="13"/>
      <c r="G115031" s="13"/>
      <c r="H115031" s="13"/>
      <c r="I115031" s="13"/>
    </row>
    <row r="115032" ht="15.0" customHeight="1">
      <c r="A115032" s="24"/>
      <c r="D115032" s="20"/>
      <c r="E115032" s="13"/>
      <c r="F115032" s="13"/>
      <c r="G115032" s="13"/>
      <c r="H115032" s="13"/>
      <c r="I115032" s="13"/>
    </row>
    <row r="115033" ht="15.0" customHeight="1">
      <c r="A115033" s="24"/>
      <c r="D115033" s="20"/>
      <c r="E115033" s="13"/>
      <c r="F115033" s="13"/>
      <c r="G115033" s="13"/>
      <c r="H115033" s="13"/>
      <c r="I115033" s="13"/>
    </row>
    <row r="115034" ht="15.0" customHeight="1">
      <c r="A115034" s="24"/>
      <c r="D115034" s="20"/>
      <c r="E115034" s="13"/>
      <c r="F115034" s="13"/>
      <c r="G115034" s="13"/>
      <c r="H115034" s="13"/>
      <c r="I115034" s="13"/>
    </row>
    <row r="115035" ht="15.0" customHeight="1">
      <c r="A115035" s="24"/>
      <c r="D115035" s="20"/>
      <c r="E115035" s="13"/>
      <c r="F115035" s="13"/>
      <c r="G115035" s="13"/>
      <c r="H115035" s="13"/>
      <c r="I115035" s="13"/>
    </row>
    <row r="115036" ht="15.0" customHeight="1">
      <c r="A115036" s="24"/>
      <c r="D115036" s="20"/>
      <c r="E115036" s="13"/>
      <c r="F115036" s="13"/>
      <c r="G115036" s="13"/>
      <c r="H115036" s="13"/>
      <c r="I115036" s="13"/>
    </row>
    <row r="115037" ht="15.0" customHeight="1">
      <c r="A115037" s="24"/>
      <c r="D115037" s="20"/>
      <c r="E115037" s="13"/>
      <c r="F115037" s="13"/>
      <c r="G115037" s="13"/>
      <c r="H115037" s="13"/>
      <c r="I115037" s="13"/>
    </row>
    <row r="115038" ht="15.0" customHeight="1">
      <c r="A115038" s="24"/>
      <c r="D115038" s="20"/>
      <c r="E115038" s="13"/>
      <c r="F115038" s="13"/>
      <c r="G115038" s="13"/>
      <c r="H115038" s="13"/>
      <c r="I115038" s="13"/>
    </row>
    <row r="115039" ht="15.0" customHeight="1">
      <c r="A115039" s="24"/>
      <c r="D115039" s="20"/>
      <c r="E115039" s="13"/>
      <c r="F115039" s="13"/>
      <c r="G115039" s="13"/>
      <c r="H115039" s="13"/>
      <c r="I115039" s="13"/>
    </row>
    <row r="115040" ht="15.0" customHeight="1">
      <c r="A115040" s="24"/>
      <c r="D115040" s="20"/>
      <c r="E115040" s="13"/>
      <c r="F115040" s="13"/>
      <c r="G115040" s="13"/>
      <c r="H115040" s="13"/>
      <c r="I115040" s="13"/>
    </row>
    <row r="115041" ht="15.0" customHeight="1">
      <c r="A115041" s="24"/>
      <c r="D115041" s="20"/>
      <c r="E115041" s="13"/>
      <c r="F115041" s="13"/>
      <c r="G115041" s="13"/>
      <c r="H115041" s="13"/>
      <c r="I115041" s="13"/>
    </row>
    <row r="115042" ht="15.0" customHeight="1">
      <c r="A115042" s="24"/>
      <c r="D115042" s="20"/>
      <c r="E115042" s="13"/>
      <c r="F115042" s="13"/>
      <c r="G115042" s="13"/>
      <c r="H115042" s="13"/>
      <c r="I115042" s="13"/>
    </row>
    <row r="115043" ht="15.0" customHeight="1">
      <c r="A115043" s="24"/>
      <c r="D115043" s="20"/>
      <c r="E115043" s="13"/>
      <c r="F115043" s="13"/>
      <c r="G115043" s="13"/>
      <c r="H115043" s="13"/>
      <c r="I115043" s="13"/>
    </row>
    <row r="115044" ht="15.0" customHeight="1">
      <c r="A115044" s="24"/>
      <c r="D115044" s="20"/>
      <c r="E115044" s="13"/>
      <c r="F115044" s="13"/>
      <c r="G115044" s="13"/>
      <c r="H115044" s="13"/>
      <c r="I115044" s="13"/>
    </row>
    <row r="115045" ht="15.0" customHeight="1">
      <c r="A115045" s="24"/>
      <c r="D115045" s="20"/>
      <c r="E115045" s="13"/>
      <c r="F115045" s="13"/>
      <c r="G115045" s="13"/>
      <c r="H115045" s="13"/>
      <c r="I115045" s="13"/>
    </row>
    <row r="115046" ht="15.0" customHeight="1">
      <c r="A115046" s="24"/>
      <c r="D115046" s="20"/>
      <c r="E115046" s="13"/>
      <c r="F115046" s="13"/>
      <c r="G115046" s="13"/>
      <c r="H115046" s="13"/>
      <c r="I115046" s="13"/>
    </row>
    <row r="115047" ht="15.0" customHeight="1">
      <c r="A115047" s="24"/>
      <c r="D115047" s="20"/>
      <c r="E115047" s="13"/>
      <c r="F115047" s="13"/>
      <c r="G115047" s="13"/>
      <c r="H115047" s="13"/>
      <c r="I115047" s="13"/>
    </row>
    <row r="115048" ht="15.0" customHeight="1">
      <c r="A115048" s="24"/>
      <c r="D115048" s="20"/>
      <c r="E115048" s="13"/>
      <c r="F115048" s="13"/>
      <c r="G115048" s="13"/>
      <c r="H115048" s="13"/>
      <c r="I115048" s="13"/>
    </row>
    <row r="115049" ht="15.0" customHeight="1">
      <c r="A115049" s="24"/>
      <c r="D115049" s="20"/>
      <c r="E115049" s="13"/>
      <c r="F115049" s="13"/>
      <c r="G115049" s="13"/>
      <c r="H115049" s="13"/>
      <c r="I115049" s="13"/>
    </row>
    <row r="115050" ht="15.0" customHeight="1">
      <c r="A115050" s="24"/>
      <c r="D115050" s="20"/>
      <c r="E115050" s="13"/>
      <c r="F115050" s="13"/>
      <c r="G115050" s="13"/>
      <c r="H115050" s="13"/>
      <c r="I115050" s="13"/>
    </row>
    <row r="115051" ht="15.0" customHeight="1">
      <c r="A115051" s="24"/>
      <c r="D115051" s="20"/>
      <c r="E115051" s="13"/>
      <c r="F115051" s="13"/>
      <c r="G115051" s="13"/>
      <c r="H115051" s="13"/>
      <c r="I115051" s="13"/>
    </row>
    <row r="115052" ht="15.0" customHeight="1">
      <c r="A115052" s="24"/>
      <c r="D115052" s="20"/>
      <c r="E115052" s="13"/>
      <c r="F115052" s="13"/>
      <c r="G115052" s="13"/>
      <c r="H115052" s="13"/>
      <c r="I115052" s="13"/>
    </row>
    <row r="115053" ht="15.0" customHeight="1">
      <c r="A115053" s="24"/>
      <c r="D115053" s="20"/>
      <c r="E115053" s="13"/>
      <c r="F115053" s="13"/>
      <c r="G115053" s="13"/>
      <c r="H115053" s="13"/>
      <c r="I115053" s="13"/>
    </row>
    <row r="115054" ht="15.0" customHeight="1">
      <c r="A115054" s="24"/>
      <c r="D115054" s="20"/>
      <c r="E115054" s="13"/>
      <c r="F115054" s="13"/>
      <c r="G115054" s="13"/>
      <c r="H115054" s="13"/>
      <c r="I115054" s="13"/>
    </row>
    <row r="115055" ht="15.0" customHeight="1">
      <c r="A115055" s="24"/>
      <c r="D115055" s="20"/>
      <c r="E115055" s="13"/>
      <c r="F115055" s="13"/>
      <c r="G115055" s="13"/>
      <c r="H115055" s="13"/>
      <c r="I115055" s="13"/>
    </row>
    <row r="115056" ht="15.0" customHeight="1">
      <c r="A115056" s="24"/>
      <c r="D115056" s="20"/>
      <c r="E115056" s="13"/>
      <c r="F115056" s="13"/>
      <c r="G115056" s="13"/>
      <c r="H115056" s="13"/>
      <c r="I115056" s="13"/>
    </row>
    <row r="115057" ht="15.0" customHeight="1">
      <c r="A115057" s="24"/>
      <c r="D115057" s="20"/>
      <c r="E115057" s="13"/>
      <c r="F115057" s="13"/>
      <c r="G115057" s="13"/>
      <c r="H115057" s="13"/>
      <c r="I115057" s="13"/>
    </row>
    <row r="115058" ht="15.0" customHeight="1">
      <c r="A115058" s="24"/>
      <c r="D115058" s="20"/>
      <c r="E115058" s="13"/>
      <c r="F115058" s="13"/>
      <c r="G115058" s="13"/>
      <c r="H115058" s="13"/>
      <c r="I115058" s="13"/>
    </row>
    <row r="115059" ht="15.0" customHeight="1">
      <c r="A115059" s="24"/>
      <c r="D115059" s="20"/>
      <c r="E115059" s="13"/>
      <c r="F115059" s="13"/>
      <c r="G115059" s="13"/>
      <c r="H115059" s="13"/>
      <c r="I115059" s="13"/>
    </row>
    <row r="115060" ht="15.0" customHeight="1">
      <c r="A115060" s="24"/>
      <c r="D115060" s="20"/>
      <c r="E115060" s="13"/>
      <c r="F115060" s="13"/>
      <c r="G115060" s="13"/>
      <c r="H115060" s="13"/>
      <c r="I115060" s="13"/>
    </row>
    <row r="115061" ht="15.0" customHeight="1">
      <c r="A115061" s="24"/>
      <c r="D115061" s="20"/>
      <c r="E115061" s="13"/>
      <c r="F115061" s="13"/>
      <c r="G115061" s="13"/>
      <c r="H115061" s="13"/>
      <c r="I115061" s="13"/>
    </row>
    <row r="115062" ht="15.0" customHeight="1">
      <c r="A115062" s="24"/>
      <c r="D115062" s="20"/>
      <c r="E115062" s="13"/>
      <c r="F115062" s="13"/>
      <c r="G115062" s="13"/>
      <c r="H115062" s="13"/>
      <c r="I115062" s="13"/>
    </row>
    <row r="115063" ht="15.0" customHeight="1">
      <c r="A115063" s="24"/>
      <c r="D115063" s="20"/>
      <c r="E115063" s="13"/>
      <c r="F115063" s="13"/>
      <c r="G115063" s="13"/>
      <c r="H115063" s="13"/>
      <c r="I115063" s="13"/>
    </row>
    <row r="115064" ht="15.0" customHeight="1">
      <c r="A115064" s="24"/>
      <c r="D115064" s="20"/>
      <c r="E115064" s="13"/>
      <c r="F115064" s="13"/>
      <c r="G115064" s="13"/>
      <c r="H115064" s="13"/>
      <c r="I115064" s="13"/>
    </row>
    <row r="115065" ht="15.0" customHeight="1">
      <c r="A115065" s="24"/>
      <c r="D115065" s="20"/>
      <c r="E115065" s="13"/>
      <c r="F115065" s="13"/>
      <c r="G115065" s="13"/>
      <c r="H115065" s="13"/>
      <c r="I115065" s="13"/>
    </row>
    <row r="115066" ht="15.0" customHeight="1">
      <c r="A115066" s="24"/>
      <c r="D115066" s="20"/>
      <c r="E115066" s="13"/>
      <c r="F115066" s="13"/>
      <c r="G115066" s="13"/>
      <c r="H115066" s="13"/>
      <c r="I115066" s="13"/>
    </row>
    <row r="115067" ht="15.0" customHeight="1">
      <c r="A115067" s="24"/>
      <c r="D115067" s="20"/>
      <c r="E115067" s="13"/>
      <c r="F115067" s="13"/>
      <c r="G115067" s="13"/>
      <c r="H115067" s="13"/>
      <c r="I115067" s="13"/>
    </row>
    <row r="115068" ht="15.0" customHeight="1">
      <c r="A115068" s="24"/>
      <c r="D115068" s="20"/>
      <c r="E115068" s="13"/>
      <c r="F115068" s="13"/>
      <c r="G115068" s="13"/>
      <c r="H115068" s="13"/>
      <c r="I115068" s="13"/>
    </row>
    <row r="115069" ht="15.0" customHeight="1">
      <c r="A115069" s="24"/>
      <c r="D115069" s="20"/>
      <c r="E115069" s="13"/>
      <c r="F115069" s="13"/>
      <c r="G115069" s="13"/>
      <c r="H115069" s="13"/>
      <c r="I115069" s="13"/>
    </row>
    <row r="115070" ht="15.0" customHeight="1">
      <c r="A115070" s="24"/>
      <c r="D115070" s="20"/>
      <c r="E115070" s="13"/>
      <c r="F115070" s="13"/>
      <c r="G115070" s="13"/>
      <c r="H115070" s="13"/>
      <c r="I115070" s="13"/>
    </row>
    <row r="115071" ht="15.0" customHeight="1">
      <c r="A115071" s="24"/>
      <c r="D115071" s="20"/>
      <c r="E115071" s="13"/>
      <c r="F115071" s="13"/>
      <c r="G115071" s="13"/>
      <c r="H115071" s="13"/>
      <c r="I115071" s="13"/>
    </row>
    <row r="115072" ht="15.0" customHeight="1">
      <c r="A115072" s="24"/>
      <c r="D115072" s="20"/>
      <c r="E115072" s="13"/>
      <c r="F115072" s="13"/>
      <c r="G115072" s="13"/>
      <c r="H115072" s="13"/>
      <c r="I115072" s="13"/>
    </row>
    <row r="115073" ht="15.0" customHeight="1">
      <c r="A115073" s="24"/>
      <c r="D115073" s="20"/>
      <c r="E115073" s="13"/>
      <c r="F115073" s="13"/>
      <c r="G115073" s="13"/>
      <c r="H115073" s="13"/>
      <c r="I115073" s="13"/>
    </row>
    <row r="115074" ht="15.0" customHeight="1">
      <c r="A115074" s="24"/>
      <c r="D115074" s="20"/>
      <c r="E115074" s="13"/>
      <c r="F115074" s="13"/>
      <c r="G115074" s="13"/>
      <c r="H115074" s="13"/>
      <c r="I115074" s="13"/>
    </row>
    <row r="115075" ht="15.0" customHeight="1">
      <c r="A115075" s="24"/>
      <c r="D115075" s="20"/>
      <c r="E115075" s="13"/>
      <c r="F115075" s="13"/>
      <c r="G115075" s="13"/>
      <c r="H115075" s="13"/>
      <c r="I115075" s="13"/>
    </row>
    <row r="115076" ht="15.0" customHeight="1">
      <c r="A115076" s="24"/>
      <c r="D115076" s="20"/>
      <c r="E115076" s="13"/>
      <c r="F115076" s="13"/>
      <c r="G115076" s="13"/>
      <c r="H115076" s="13"/>
      <c r="I115076" s="13"/>
    </row>
    <row r="115077" ht="15.0" customHeight="1">
      <c r="A115077" s="24"/>
      <c r="D115077" s="20"/>
      <c r="E115077" s="13"/>
      <c r="F115077" s="13"/>
      <c r="G115077" s="13"/>
      <c r="H115077" s="13"/>
      <c r="I115077" s="13"/>
    </row>
    <row r="115078" ht="15.0" customHeight="1">
      <c r="A115078" s="24"/>
      <c r="D115078" s="20"/>
      <c r="E115078" s="13"/>
      <c r="F115078" s="13"/>
      <c r="G115078" s="13"/>
      <c r="H115078" s="13"/>
      <c r="I115078" s="13"/>
    </row>
    <row r="115079" ht="15.0" customHeight="1">
      <c r="A115079" s="24"/>
      <c r="D115079" s="20"/>
      <c r="E115079" s="13"/>
      <c r="F115079" s="13"/>
      <c r="G115079" s="13"/>
      <c r="H115079" s="13"/>
      <c r="I115079" s="13"/>
    </row>
    <row r="115080" ht="15.0" customHeight="1">
      <c r="A115080" s="24"/>
      <c r="D115080" s="20"/>
      <c r="E115080" s="13"/>
      <c r="F115080" s="13"/>
      <c r="G115080" s="13"/>
      <c r="H115080" s="13"/>
      <c r="I115080" s="13"/>
    </row>
    <row r="115081" ht="15.0" customHeight="1">
      <c r="A115081" s="24"/>
      <c r="D115081" s="20"/>
      <c r="E115081" s="13"/>
      <c r="F115081" s="13"/>
      <c r="G115081" s="13"/>
      <c r="H115081" s="13"/>
      <c r="I115081" s="13"/>
    </row>
    <row r="115082" ht="15.0" customHeight="1">
      <c r="A115082" s="24"/>
      <c r="D115082" s="20"/>
      <c r="E115082" s="13"/>
      <c r="F115082" s="13"/>
      <c r="G115082" s="13"/>
      <c r="H115082" s="13"/>
      <c r="I115082" s="13"/>
    </row>
    <row r="115083" ht="15.0" customHeight="1">
      <c r="A115083" s="24"/>
      <c r="D115083" s="20"/>
      <c r="E115083" s="13"/>
      <c r="F115083" s="13"/>
      <c r="G115083" s="13"/>
      <c r="H115083" s="13"/>
      <c r="I115083" s="13"/>
    </row>
    <row r="115084" ht="15.0" customHeight="1">
      <c r="A115084" s="24"/>
      <c r="D115084" s="20"/>
      <c r="E115084" s="13"/>
      <c r="F115084" s="13"/>
      <c r="G115084" s="13"/>
      <c r="H115084" s="13"/>
      <c r="I115084" s="13"/>
    </row>
    <row r="115085" ht="15.0" customHeight="1">
      <c r="A115085" s="24"/>
      <c r="D115085" s="20"/>
      <c r="E115085" s="13"/>
      <c r="F115085" s="13"/>
      <c r="G115085" s="13"/>
      <c r="H115085" s="13"/>
      <c r="I115085" s="13"/>
    </row>
    <row r="115086" ht="15.0" customHeight="1">
      <c r="A115086" s="24"/>
      <c r="D115086" s="20"/>
      <c r="E115086" s="13"/>
      <c r="F115086" s="13"/>
      <c r="G115086" s="13"/>
      <c r="H115086" s="13"/>
      <c r="I115086" s="13"/>
    </row>
    <row r="115087" ht="15.0" customHeight="1">
      <c r="A115087" s="24"/>
      <c r="D115087" s="20"/>
      <c r="E115087" s="13"/>
      <c r="F115087" s="13"/>
      <c r="G115087" s="13"/>
      <c r="H115087" s="13"/>
      <c r="I115087" s="13"/>
    </row>
    <row r="115088" ht="15.0" customHeight="1">
      <c r="A115088" s="24"/>
      <c r="D115088" s="20"/>
      <c r="E115088" s="13"/>
      <c r="F115088" s="13"/>
      <c r="G115088" s="13"/>
      <c r="H115088" s="13"/>
      <c r="I115088" s="13"/>
    </row>
    <row r="115089" ht="15.0" customHeight="1">
      <c r="A115089" s="24"/>
      <c r="D115089" s="20"/>
      <c r="E115089" s="13"/>
      <c r="F115089" s="13"/>
      <c r="G115089" s="13"/>
      <c r="H115089" s="13"/>
      <c r="I115089" s="13"/>
    </row>
    <row r="115090" ht="15.0" customHeight="1">
      <c r="A115090" s="24"/>
      <c r="D115090" s="20"/>
      <c r="E115090" s="13"/>
      <c r="F115090" s="13"/>
      <c r="G115090" s="13"/>
      <c r="H115090" s="13"/>
      <c r="I115090" s="13"/>
    </row>
    <row r="115091" ht="15.0" customHeight="1">
      <c r="A115091" s="24"/>
      <c r="D115091" s="20"/>
      <c r="E115091" s="13"/>
      <c r="F115091" s="13"/>
      <c r="G115091" s="13"/>
      <c r="H115091" s="13"/>
      <c r="I115091" s="13"/>
    </row>
    <row r="115092" ht="15.0" customHeight="1">
      <c r="A115092" s="24"/>
      <c r="D115092" s="20"/>
      <c r="E115092" s="13"/>
      <c r="F115092" s="13"/>
      <c r="G115092" s="13"/>
      <c r="H115092" s="13"/>
      <c r="I115092" s="13"/>
    </row>
    <row r="115093" ht="15.0" customHeight="1">
      <c r="A115093" s="24"/>
      <c r="D115093" s="20"/>
      <c r="E115093" s="13"/>
      <c r="F115093" s="13"/>
      <c r="G115093" s="13"/>
      <c r="H115093" s="13"/>
      <c r="I115093" s="13"/>
    </row>
    <row r="115094" ht="15.0" customHeight="1">
      <c r="A115094" s="24"/>
      <c r="D115094" s="20"/>
      <c r="E115094" s="13"/>
      <c r="F115094" s="13"/>
      <c r="G115094" s="13"/>
      <c r="H115094" s="13"/>
      <c r="I115094" s="13"/>
    </row>
    <row r="115095" ht="15.0" customHeight="1">
      <c r="A115095" s="24"/>
      <c r="D115095" s="20"/>
      <c r="E115095" s="13"/>
      <c r="F115095" s="13"/>
      <c r="G115095" s="13"/>
      <c r="H115095" s="13"/>
      <c r="I115095" s="13"/>
    </row>
    <row r="115096" ht="15.0" customHeight="1">
      <c r="A115096" s="24"/>
      <c r="D115096" s="20"/>
      <c r="E115096" s="13"/>
      <c r="F115096" s="13"/>
      <c r="G115096" s="13"/>
      <c r="H115096" s="13"/>
      <c r="I115096" s="13"/>
    </row>
    <row r="115097" ht="15.0" customHeight="1">
      <c r="A115097" s="24"/>
      <c r="D115097" s="20"/>
      <c r="E115097" s="13"/>
      <c r="F115097" s="13"/>
      <c r="G115097" s="13"/>
      <c r="H115097" s="13"/>
      <c r="I115097" s="13"/>
    </row>
    <row r="115098" ht="15.0" customHeight="1">
      <c r="A115098" s="24"/>
      <c r="D115098" s="20"/>
      <c r="E115098" s="13"/>
      <c r="F115098" s="13"/>
      <c r="G115098" s="13"/>
      <c r="H115098" s="13"/>
      <c r="I115098" s="13"/>
    </row>
    <row r="115099" ht="15.0" customHeight="1">
      <c r="A115099" s="24"/>
      <c r="D115099" s="20"/>
      <c r="E115099" s="13"/>
      <c r="F115099" s="13"/>
      <c r="G115099" s="13"/>
      <c r="H115099" s="13"/>
      <c r="I115099" s="13"/>
    </row>
    <row r="115100" ht="15.0" customHeight="1">
      <c r="A115100" s="24"/>
      <c r="D115100" s="20"/>
      <c r="E115100" s="13"/>
      <c r="F115100" s="13"/>
      <c r="G115100" s="13"/>
      <c r="H115100" s="13"/>
      <c r="I115100" s="13"/>
    </row>
    <row r="115101" ht="15.0" customHeight="1">
      <c r="A115101" s="24"/>
      <c r="D115101" s="20"/>
      <c r="E115101" s="13"/>
      <c r="F115101" s="13"/>
      <c r="G115101" s="13"/>
      <c r="H115101" s="13"/>
      <c r="I115101" s="13"/>
    </row>
    <row r="115102" ht="15.0" customHeight="1">
      <c r="A115102" s="24"/>
      <c r="D115102" s="20"/>
      <c r="E115102" s="13"/>
      <c r="F115102" s="13"/>
      <c r="G115102" s="13"/>
      <c r="H115102" s="13"/>
      <c r="I115102" s="13"/>
    </row>
    <row r="115103" ht="15.0" customHeight="1">
      <c r="A115103" s="24"/>
      <c r="D115103" s="20"/>
      <c r="E115103" s="13"/>
      <c r="F115103" s="13"/>
      <c r="G115103" s="13"/>
      <c r="H115103" s="13"/>
      <c r="I115103" s="13"/>
    </row>
    <row r="115104" ht="15.0" customHeight="1">
      <c r="A115104" s="24"/>
      <c r="D115104" s="20"/>
      <c r="E115104" s="13"/>
      <c r="F115104" s="13"/>
      <c r="G115104" s="13"/>
      <c r="H115104" s="13"/>
      <c r="I115104" s="13"/>
    </row>
    <row r="115105" ht="15.0" customHeight="1">
      <c r="A115105" s="24"/>
      <c r="D115105" s="20"/>
      <c r="E115105" s="13"/>
      <c r="F115105" s="13"/>
      <c r="G115105" s="13"/>
      <c r="H115105" s="13"/>
      <c r="I115105" s="13"/>
    </row>
    <row r="115106" ht="15.0" customHeight="1">
      <c r="A115106" s="24"/>
      <c r="D115106" s="20"/>
      <c r="E115106" s="13"/>
      <c r="F115106" s="13"/>
      <c r="G115106" s="13"/>
      <c r="H115106" s="13"/>
      <c r="I115106" s="13"/>
    </row>
    <row r="115107" ht="15.0" customHeight="1">
      <c r="A115107" s="24"/>
      <c r="D115107" s="20"/>
      <c r="E115107" s="13"/>
      <c r="F115107" s="13"/>
      <c r="G115107" s="13"/>
      <c r="H115107" s="13"/>
      <c r="I115107" s="13"/>
    </row>
    <row r="115108" ht="15.0" customHeight="1">
      <c r="A115108" s="24"/>
      <c r="D115108" s="20"/>
      <c r="E115108" s="13"/>
      <c r="F115108" s="13"/>
      <c r="G115108" s="13"/>
      <c r="H115108" s="13"/>
      <c r="I115108" s="13"/>
    </row>
    <row r="115109" ht="15.0" customHeight="1">
      <c r="A115109" s="24"/>
      <c r="D115109" s="20"/>
      <c r="E115109" s="13"/>
      <c r="F115109" s="13"/>
      <c r="G115109" s="13"/>
      <c r="H115109" s="13"/>
      <c r="I115109" s="13"/>
    </row>
    <row r="115110" ht="15.0" customHeight="1">
      <c r="A115110" s="24"/>
      <c r="D115110" s="20"/>
      <c r="E115110" s="13"/>
      <c r="F115110" s="13"/>
      <c r="G115110" s="13"/>
      <c r="H115110" s="13"/>
      <c r="I115110" s="13"/>
    </row>
    <row r="115111" ht="15.0" customHeight="1">
      <c r="A115111" s="24"/>
      <c r="D115111" s="20"/>
      <c r="E115111" s="13"/>
      <c r="F115111" s="13"/>
      <c r="G115111" s="13"/>
      <c r="H115111" s="13"/>
      <c r="I115111" s="13"/>
    </row>
    <row r="115112" ht="15.0" customHeight="1">
      <c r="A115112" s="24"/>
      <c r="D115112" s="20"/>
      <c r="E115112" s="13"/>
      <c r="F115112" s="13"/>
      <c r="G115112" s="13"/>
      <c r="H115112" s="13"/>
      <c r="I115112" s="13"/>
    </row>
    <row r="115113" ht="15.0" customHeight="1">
      <c r="A115113" s="24"/>
      <c r="D115113" s="20"/>
      <c r="E115113" s="13"/>
      <c r="F115113" s="13"/>
      <c r="G115113" s="13"/>
      <c r="H115113" s="13"/>
      <c r="I115113" s="13"/>
    </row>
    <row r="115114" ht="15.0" customHeight="1">
      <c r="A115114" s="24"/>
      <c r="D115114" s="20"/>
      <c r="E115114" s="13"/>
      <c r="F115114" s="13"/>
      <c r="G115114" s="13"/>
      <c r="H115114" s="13"/>
      <c r="I115114" s="13"/>
    </row>
    <row r="115115" ht="15.0" customHeight="1">
      <c r="A115115" s="24"/>
      <c r="D115115" s="20"/>
      <c r="E115115" s="13"/>
      <c r="F115115" s="13"/>
      <c r="G115115" s="13"/>
      <c r="H115115" s="13"/>
      <c r="I115115" s="13"/>
    </row>
    <row r="115116" ht="15.0" customHeight="1">
      <c r="A115116" s="24"/>
      <c r="D115116" s="20"/>
      <c r="E115116" s="13"/>
      <c r="F115116" s="13"/>
      <c r="G115116" s="13"/>
      <c r="H115116" s="13"/>
      <c r="I115116" s="13"/>
    </row>
    <row r="115117" ht="15.0" customHeight="1">
      <c r="A115117" s="24"/>
      <c r="D115117" s="20"/>
      <c r="E115117" s="13"/>
      <c r="F115117" s="13"/>
      <c r="G115117" s="13"/>
      <c r="H115117" s="13"/>
      <c r="I115117" s="13"/>
    </row>
    <row r="115118" ht="15.0" customHeight="1">
      <c r="A115118" s="24"/>
      <c r="D115118" s="20"/>
      <c r="E115118" s="13"/>
      <c r="F115118" s="13"/>
      <c r="G115118" s="13"/>
      <c r="H115118" s="13"/>
      <c r="I115118" s="13"/>
    </row>
    <row r="115119" ht="15.0" customHeight="1">
      <c r="A115119" s="24"/>
      <c r="D115119" s="20"/>
      <c r="E115119" s="13"/>
      <c r="F115119" s="13"/>
      <c r="G115119" s="13"/>
      <c r="H115119" s="13"/>
      <c r="I115119" s="13"/>
    </row>
    <row r="115120" ht="15.0" customHeight="1">
      <c r="A115120" s="24"/>
      <c r="D115120" s="20"/>
      <c r="E115120" s="13"/>
      <c r="F115120" s="13"/>
      <c r="G115120" s="13"/>
      <c r="H115120" s="13"/>
      <c r="I115120" s="13"/>
    </row>
    <row r="115121" ht="15.0" customHeight="1">
      <c r="A115121" s="24"/>
      <c r="D115121" s="20"/>
      <c r="E115121" s="13"/>
      <c r="F115121" s="13"/>
      <c r="G115121" s="13"/>
      <c r="H115121" s="13"/>
      <c r="I115121" s="13"/>
    </row>
    <row r="115122" ht="15.0" customHeight="1">
      <c r="A115122" s="24"/>
      <c r="D115122" s="20"/>
      <c r="E115122" s="13"/>
      <c r="F115122" s="13"/>
      <c r="G115122" s="13"/>
      <c r="H115122" s="13"/>
      <c r="I115122" s="13"/>
    </row>
    <row r="115123" ht="15.0" customHeight="1">
      <c r="A115123" s="24"/>
      <c r="D115123" s="20"/>
      <c r="E115123" s="13"/>
      <c r="F115123" s="13"/>
      <c r="G115123" s="13"/>
      <c r="H115123" s="13"/>
      <c r="I115123" s="13"/>
    </row>
    <row r="115124" ht="15.0" customHeight="1">
      <c r="A115124" s="24"/>
      <c r="D115124" s="20"/>
      <c r="E115124" s="13"/>
      <c r="F115124" s="13"/>
      <c r="G115124" s="13"/>
      <c r="H115124" s="13"/>
      <c r="I115124" s="13"/>
    </row>
    <row r="115125" ht="15.0" customHeight="1">
      <c r="A115125" s="24"/>
      <c r="D115125" s="20"/>
      <c r="E115125" s="13"/>
      <c r="F115125" s="13"/>
      <c r="G115125" s="13"/>
      <c r="H115125" s="13"/>
      <c r="I115125" s="13"/>
    </row>
    <row r="115126" ht="15.0" customHeight="1">
      <c r="A115126" s="24"/>
      <c r="D115126" s="20"/>
      <c r="E115126" s="13"/>
      <c r="F115126" s="13"/>
      <c r="G115126" s="13"/>
      <c r="H115126" s="13"/>
      <c r="I115126" s="13"/>
    </row>
    <row r="115127" ht="15.0" customHeight="1">
      <c r="A115127" s="24"/>
      <c r="D115127" s="20"/>
      <c r="E115127" s="13"/>
      <c r="F115127" s="13"/>
      <c r="G115127" s="13"/>
      <c r="H115127" s="13"/>
      <c r="I115127" s="13"/>
    </row>
    <row r="115128" ht="15.0" customHeight="1">
      <c r="A115128" s="24"/>
      <c r="D115128" s="20"/>
      <c r="E115128" s="13"/>
      <c r="F115128" s="13"/>
      <c r="G115128" s="13"/>
      <c r="H115128" s="13"/>
      <c r="I115128" s="13"/>
    </row>
    <row r="115129" ht="15.0" customHeight="1">
      <c r="A115129" s="24"/>
      <c r="D115129" s="20"/>
      <c r="E115129" s="13"/>
      <c r="F115129" s="13"/>
      <c r="G115129" s="13"/>
      <c r="H115129" s="13"/>
      <c r="I115129" s="13"/>
    </row>
    <row r="115130" ht="15.0" customHeight="1">
      <c r="A115130" s="24"/>
      <c r="D115130" s="20"/>
      <c r="E115130" s="13"/>
      <c r="F115130" s="13"/>
      <c r="G115130" s="13"/>
      <c r="H115130" s="13"/>
      <c r="I115130" s="13"/>
    </row>
    <row r="115131" ht="15.0" customHeight="1">
      <c r="A115131" s="24"/>
      <c r="D115131" s="20"/>
      <c r="E115131" s="13"/>
      <c r="F115131" s="13"/>
      <c r="G115131" s="13"/>
      <c r="H115131" s="13"/>
      <c r="I115131" s="13"/>
    </row>
    <row r="115132" ht="15.0" customHeight="1">
      <c r="A115132" s="24"/>
      <c r="D115132" s="20"/>
      <c r="E115132" s="13"/>
      <c r="F115132" s="13"/>
      <c r="G115132" s="13"/>
      <c r="H115132" s="13"/>
      <c r="I115132" s="13"/>
    </row>
    <row r="115133" ht="15.0" customHeight="1">
      <c r="A115133" s="24"/>
      <c r="D115133" s="20"/>
      <c r="E115133" s="13"/>
      <c r="F115133" s="13"/>
      <c r="G115133" s="13"/>
      <c r="H115133" s="13"/>
      <c r="I115133" s="13"/>
    </row>
    <row r="115134" ht="15.0" customHeight="1">
      <c r="A115134" s="24"/>
      <c r="D115134" s="20"/>
      <c r="E115134" s="13"/>
      <c r="F115134" s="13"/>
      <c r="G115134" s="13"/>
      <c r="H115134" s="13"/>
      <c r="I115134" s="13"/>
    </row>
    <row r="115135" ht="15.0" customHeight="1">
      <c r="A115135" s="24"/>
      <c r="D115135" s="20"/>
      <c r="E115135" s="13"/>
      <c r="F115135" s="13"/>
      <c r="G115135" s="13"/>
      <c r="H115135" s="13"/>
      <c r="I115135" s="13"/>
    </row>
    <row r="115136" ht="15.0" customHeight="1">
      <c r="A115136" s="24"/>
      <c r="D115136" s="20"/>
      <c r="E115136" s="13"/>
      <c r="F115136" s="13"/>
      <c r="G115136" s="13"/>
      <c r="H115136" s="13"/>
      <c r="I115136" s="13"/>
    </row>
    <row r="115137" ht="15.0" customHeight="1">
      <c r="A115137" s="24"/>
      <c r="D115137" s="20"/>
      <c r="E115137" s="13"/>
      <c r="F115137" s="13"/>
      <c r="G115137" s="13"/>
      <c r="H115137" s="13"/>
      <c r="I115137" s="13"/>
    </row>
    <row r="115138" ht="15.0" customHeight="1">
      <c r="A115138" s="24"/>
      <c r="D115138" s="20"/>
      <c r="E115138" s="13"/>
      <c r="F115138" s="13"/>
      <c r="G115138" s="13"/>
      <c r="H115138" s="13"/>
      <c r="I115138" s="13"/>
    </row>
    <row r="115139" ht="15.0" customHeight="1">
      <c r="A115139" s="24"/>
      <c r="D115139" s="20"/>
      <c r="E115139" s="13"/>
      <c r="F115139" s="13"/>
      <c r="G115139" s="13"/>
      <c r="H115139" s="13"/>
      <c r="I115139" s="13"/>
    </row>
    <row r="115140" ht="15.0" customHeight="1">
      <c r="A115140" s="24"/>
      <c r="D115140" s="20"/>
      <c r="E115140" s="13"/>
      <c r="F115140" s="13"/>
      <c r="G115140" s="13"/>
      <c r="H115140" s="13"/>
      <c r="I115140" s="13"/>
    </row>
    <row r="115141" ht="15.0" customHeight="1">
      <c r="A115141" s="24"/>
      <c r="D115141" s="20"/>
      <c r="E115141" s="13"/>
      <c r="F115141" s="13"/>
      <c r="G115141" s="13"/>
      <c r="H115141" s="13"/>
      <c r="I115141" s="13"/>
    </row>
    <row r="115142" ht="15.0" customHeight="1">
      <c r="A115142" s="24"/>
      <c r="D115142" s="20"/>
      <c r="E115142" s="13"/>
      <c r="F115142" s="13"/>
      <c r="G115142" s="13"/>
      <c r="H115142" s="13"/>
      <c r="I115142" s="13"/>
    </row>
    <row r="115143" ht="15.0" customHeight="1">
      <c r="A115143" s="24"/>
      <c r="D115143" s="20"/>
      <c r="E115143" s="13"/>
      <c r="F115143" s="13"/>
      <c r="G115143" s="13"/>
      <c r="H115143" s="13"/>
      <c r="I115143" s="13"/>
    </row>
    <row r="115144" ht="15.0" customHeight="1">
      <c r="A115144" s="24"/>
      <c r="D115144" s="20"/>
      <c r="E115144" s="13"/>
      <c r="F115144" s="13"/>
      <c r="G115144" s="13"/>
      <c r="H115144" s="13"/>
      <c r="I115144" s="13"/>
    </row>
    <row r="115145" ht="15.0" customHeight="1">
      <c r="A115145" s="24"/>
      <c r="D115145" s="20"/>
      <c r="E115145" s="13"/>
      <c r="F115145" s="13"/>
      <c r="G115145" s="13"/>
      <c r="H115145" s="13"/>
      <c r="I115145" s="13"/>
    </row>
    <row r="115146" ht="15.0" customHeight="1">
      <c r="A115146" s="24"/>
      <c r="D115146" s="20"/>
      <c r="E115146" s="13"/>
      <c r="F115146" s="13"/>
      <c r="G115146" s="13"/>
      <c r="H115146" s="13"/>
      <c r="I115146" s="13"/>
    </row>
    <row r="115147" ht="15.0" customHeight="1">
      <c r="A115147" s="24"/>
      <c r="D115147" s="20"/>
      <c r="E115147" s="13"/>
      <c r="F115147" s="13"/>
      <c r="G115147" s="13"/>
      <c r="H115147" s="13"/>
      <c r="I115147" s="13"/>
    </row>
    <row r="115148" ht="15.0" customHeight="1">
      <c r="A115148" s="24"/>
      <c r="D115148" s="20"/>
      <c r="E115148" s="13"/>
      <c r="F115148" s="13"/>
      <c r="G115148" s="13"/>
      <c r="H115148" s="13"/>
      <c r="I115148" s="13"/>
    </row>
    <row r="115149" ht="15.0" customHeight="1">
      <c r="A115149" s="24"/>
      <c r="D115149" s="20"/>
      <c r="E115149" s="13"/>
      <c r="F115149" s="13"/>
      <c r="G115149" s="13"/>
      <c r="H115149" s="13"/>
      <c r="I115149" s="13"/>
    </row>
    <row r="115150" ht="15.0" customHeight="1">
      <c r="A115150" s="24"/>
      <c r="D115150" s="20"/>
      <c r="E115150" s="13"/>
      <c r="F115150" s="13"/>
      <c r="G115150" s="13"/>
      <c r="H115150" s="13"/>
      <c r="I115150" s="13"/>
    </row>
    <row r="115151" ht="15.0" customHeight="1">
      <c r="A115151" s="24"/>
      <c r="D115151" s="20"/>
      <c r="E115151" s="13"/>
      <c r="F115151" s="13"/>
      <c r="G115151" s="13"/>
      <c r="H115151" s="13"/>
      <c r="I115151" s="13"/>
    </row>
    <row r="115152" ht="15.0" customHeight="1">
      <c r="A115152" s="24"/>
      <c r="D115152" s="20"/>
      <c r="E115152" s="13"/>
      <c r="F115152" s="13"/>
      <c r="G115152" s="13"/>
      <c r="H115152" s="13"/>
      <c r="I115152" s="13"/>
    </row>
    <row r="115153" ht="15.0" customHeight="1">
      <c r="A115153" s="24"/>
      <c r="D115153" s="20"/>
      <c r="E115153" s="13"/>
      <c r="F115153" s="13"/>
      <c r="G115153" s="13"/>
      <c r="H115153" s="13"/>
      <c r="I115153" s="13"/>
    </row>
    <row r="115154" ht="15.0" customHeight="1">
      <c r="A115154" s="24"/>
      <c r="D115154" s="20"/>
      <c r="E115154" s="13"/>
      <c r="F115154" s="13"/>
      <c r="G115154" s="13"/>
      <c r="H115154" s="13"/>
      <c r="I115154" s="13"/>
    </row>
    <row r="115155" ht="15.0" customHeight="1">
      <c r="A115155" s="24"/>
      <c r="D115155" s="20"/>
      <c r="E115155" s="13"/>
      <c r="F115155" s="13"/>
      <c r="G115155" s="13"/>
      <c r="H115155" s="13"/>
      <c r="I115155" s="13"/>
    </row>
    <row r="115156" ht="15.0" customHeight="1">
      <c r="A115156" s="24"/>
      <c r="D115156" s="20"/>
      <c r="E115156" s="13"/>
      <c r="F115156" s="13"/>
      <c r="G115156" s="13"/>
      <c r="H115156" s="13"/>
      <c r="I115156" s="13"/>
    </row>
    <row r="115157" ht="15.0" customHeight="1">
      <c r="A115157" s="24"/>
      <c r="D115157" s="20"/>
      <c r="E115157" s="13"/>
      <c r="F115157" s="13"/>
      <c r="G115157" s="13"/>
      <c r="H115157" s="13"/>
      <c r="I115157" s="13"/>
    </row>
    <row r="115158" ht="15.0" customHeight="1">
      <c r="A115158" s="24"/>
      <c r="D115158" s="20"/>
      <c r="E115158" s="13"/>
      <c r="F115158" s="13"/>
      <c r="G115158" s="13"/>
      <c r="H115158" s="13"/>
      <c r="I115158" s="13"/>
    </row>
    <row r="115159" ht="15.0" customHeight="1">
      <c r="A115159" s="24"/>
      <c r="D115159" s="20"/>
      <c r="E115159" s="13"/>
      <c r="F115159" s="13"/>
      <c r="G115159" s="13"/>
      <c r="H115159" s="13"/>
      <c r="I115159" s="13"/>
    </row>
    <row r="115160" ht="15.0" customHeight="1">
      <c r="A115160" s="24"/>
      <c r="D115160" s="20"/>
      <c r="E115160" s="13"/>
      <c r="F115160" s="13"/>
      <c r="G115160" s="13"/>
      <c r="H115160" s="13"/>
      <c r="I115160" s="13"/>
    </row>
    <row r="115161" ht="15.0" customHeight="1">
      <c r="A115161" s="24"/>
      <c r="D115161" s="20"/>
      <c r="E115161" s="13"/>
      <c r="F115161" s="13"/>
      <c r="G115161" s="13"/>
      <c r="H115161" s="13"/>
      <c r="I115161" s="13"/>
    </row>
    <row r="115162" ht="15.0" customHeight="1">
      <c r="A115162" s="24"/>
      <c r="D115162" s="20"/>
      <c r="E115162" s="13"/>
      <c r="F115162" s="13"/>
      <c r="G115162" s="13"/>
      <c r="H115162" s="13"/>
      <c r="I115162" s="13"/>
    </row>
    <row r="115163" ht="15.0" customHeight="1">
      <c r="A115163" s="24"/>
      <c r="D115163" s="20"/>
      <c r="E115163" s="13"/>
      <c r="F115163" s="13"/>
      <c r="G115163" s="13"/>
      <c r="H115163" s="13"/>
      <c r="I115163" s="13"/>
    </row>
    <row r="115164" ht="15.0" customHeight="1">
      <c r="A115164" s="24"/>
      <c r="D115164" s="20"/>
      <c r="E115164" s="13"/>
      <c r="F115164" s="13"/>
      <c r="G115164" s="13"/>
      <c r="H115164" s="13"/>
      <c r="I115164" s="13"/>
    </row>
    <row r="115165" ht="15.0" customHeight="1">
      <c r="A115165" s="24"/>
      <c r="D115165" s="20"/>
      <c r="E115165" s="13"/>
      <c r="F115165" s="13"/>
      <c r="G115165" s="13"/>
      <c r="H115165" s="13"/>
      <c r="I115165" s="13"/>
    </row>
    <row r="115166" ht="15.0" customHeight="1">
      <c r="A115166" s="24"/>
      <c r="D115166" s="20"/>
      <c r="E115166" s="13"/>
      <c r="F115166" s="13"/>
      <c r="G115166" s="13"/>
      <c r="H115166" s="13"/>
      <c r="I115166" s="13"/>
    </row>
    <row r="115167" ht="15.0" customHeight="1">
      <c r="A115167" s="24"/>
      <c r="D115167" s="20"/>
      <c r="E115167" s="13"/>
      <c r="F115167" s="13"/>
      <c r="G115167" s="13"/>
      <c r="H115167" s="13"/>
      <c r="I115167" s="13"/>
    </row>
    <row r="115168" ht="15.0" customHeight="1">
      <c r="A115168" s="24"/>
      <c r="D115168" s="20"/>
      <c r="E115168" s="13"/>
      <c r="F115168" s="13"/>
      <c r="G115168" s="13"/>
      <c r="H115168" s="13"/>
      <c r="I115168" s="13"/>
    </row>
    <row r="115169" ht="15.0" customHeight="1">
      <c r="A115169" s="24"/>
      <c r="D115169" s="20"/>
      <c r="E115169" s="13"/>
      <c r="F115169" s="13"/>
      <c r="G115169" s="13"/>
      <c r="H115169" s="13"/>
      <c r="I115169" s="13"/>
    </row>
    <row r="115170" ht="15.0" customHeight="1">
      <c r="A115170" s="24"/>
      <c r="D115170" s="20"/>
      <c r="E115170" s="13"/>
      <c r="F115170" s="13"/>
      <c r="G115170" s="13"/>
      <c r="H115170" s="13"/>
      <c r="I115170" s="13"/>
    </row>
    <row r="115171" ht="15.0" customHeight="1">
      <c r="A115171" s="24"/>
      <c r="D115171" s="20"/>
      <c r="E115171" s="13"/>
      <c r="F115171" s="13"/>
      <c r="G115171" s="13"/>
      <c r="H115171" s="13"/>
      <c r="I115171" s="13"/>
    </row>
    <row r="115172" ht="15.0" customHeight="1">
      <c r="A115172" s="24"/>
      <c r="D115172" s="20"/>
      <c r="E115172" s="13"/>
      <c r="F115172" s="13"/>
      <c r="G115172" s="13"/>
      <c r="H115172" s="13"/>
      <c r="I115172" s="13"/>
    </row>
    <row r="115173" ht="15.0" customHeight="1">
      <c r="A115173" s="24"/>
      <c r="D115173" s="20"/>
      <c r="E115173" s="13"/>
      <c r="F115173" s="13"/>
      <c r="G115173" s="13"/>
      <c r="H115173" s="13"/>
      <c r="I115173" s="13"/>
    </row>
    <row r="115174" ht="15.0" customHeight="1">
      <c r="A115174" s="24"/>
      <c r="D115174" s="20"/>
      <c r="E115174" s="13"/>
      <c r="F115174" s="13"/>
      <c r="G115174" s="13"/>
      <c r="H115174" s="13"/>
      <c r="I115174" s="13"/>
    </row>
    <row r="115175" ht="15.0" customHeight="1">
      <c r="A115175" s="24"/>
      <c r="D115175" s="20"/>
      <c r="E115175" s="13"/>
      <c r="F115175" s="13"/>
      <c r="G115175" s="13"/>
      <c r="H115175" s="13"/>
      <c r="I115175" s="13"/>
    </row>
    <row r="115176" ht="15.0" customHeight="1">
      <c r="A115176" s="24"/>
      <c r="D115176" s="20"/>
      <c r="E115176" s="13"/>
      <c r="F115176" s="13"/>
      <c r="G115176" s="13"/>
      <c r="H115176" s="13"/>
      <c r="I115176" s="13"/>
    </row>
    <row r="115177" ht="15.0" customHeight="1">
      <c r="A115177" s="24"/>
      <c r="D115177" s="20"/>
      <c r="E115177" s="13"/>
      <c r="F115177" s="13"/>
      <c r="G115177" s="13"/>
      <c r="H115177" s="13"/>
      <c r="I115177" s="13"/>
    </row>
    <row r="115178" ht="15.0" customHeight="1">
      <c r="A115178" s="24"/>
      <c r="D115178" s="20"/>
      <c r="E115178" s="13"/>
      <c r="F115178" s="13"/>
      <c r="G115178" s="13"/>
      <c r="H115178" s="13"/>
      <c r="I115178" s="13"/>
    </row>
    <row r="115179" ht="15.0" customHeight="1">
      <c r="A115179" s="24"/>
      <c r="D115179" s="20"/>
      <c r="E115179" s="13"/>
      <c r="F115179" s="13"/>
      <c r="G115179" s="13"/>
      <c r="H115179" s="13"/>
      <c r="I115179" s="13"/>
    </row>
    <row r="115180" ht="15.0" customHeight="1">
      <c r="A115180" s="24"/>
      <c r="D115180" s="20"/>
      <c r="E115180" s="13"/>
      <c r="F115180" s="13"/>
      <c r="G115180" s="13"/>
      <c r="H115180" s="13"/>
      <c r="I115180" s="13"/>
    </row>
    <row r="115181" ht="15.0" customHeight="1">
      <c r="A115181" s="24"/>
      <c r="D115181" s="20"/>
      <c r="E115181" s="13"/>
      <c r="F115181" s="13"/>
      <c r="G115181" s="13"/>
      <c r="H115181" s="13"/>
      <c r="I115181" s="13"/>
    </row>
    <row r="115182" ht="15.0" customHeight="1">
      <c r="A115182" s="24"/>
      <c r="D115182" s="20"/>
      <c r="E115182" s="13"/>
      <c r="F115182" s="13"/>
      <c r="G115182" s="13"/>
      <c r="H115182" s="13"/>
      <c r="I115182" s="13"/>
    </row>
    <row r="115183" ht="15.0" customHeight="1">
      <c r="A115183" s="24"/>
      <c r="D115183" s="20"/>
      <c r="E115183" s="13"/>
      <c r="F115183" s="13"/>
      <c r="G115183" s="13"/>
      <c r="H115183" s="13"/>
      <c r="I115183" s="13"/>
    </row>
    <row r="115184" ht="15.0" customHeight="1">
      <c r="A115184" s="24"/>
      <c r="D115184" s="20"/>
      <c r="E115184" s="13"/>
      <c r="F115184" s="13"/>
      <c r="G115184" s="13"/>
      <c r="H115184" s="13"/>
      <c r="I115184" s="13"/>
    </row>
    <row r="115185" ht="15.0" customHeight="1">
      <c r="A115185" s="24"/>
      <c r="D115185" s="20"/>
      <c r="E115185" s="13"/>
      <c r="F115185" s="13"/>
      <c r="G115185" s="13"/>
      <c r="H115185" s="13"/>
      <c r="I115185" s="13"/>
    </row>
    <row r="115186" ht="15.0" customHeight="1">
      <c r="A115186" s="24"/>
      <c r="D115186" s="20"/>
      <c r="E115186" s="13"/>
      <c r="F115186" s="13"/>
      <c r="G115186" s="13"/>
      <c r="H115186" s="13"/>
      <c r="I115186" s="13"/>
    </row>
    <row r="115187" ht="15.0" customHeight="1">
      <c r="A115187" s="24"/>
      <c r="D115187" s="20"/>
      <c r="E115187" s="13"/>
      <c r="F115187" s="13"/>
      <c r="G115187" s="13"/>
      <c r="H115187" s="13"/>
      <c r="I115187" s="13"/>
    </row>
    <row r="115188" ht="15.0" customHeight="1">
      <c r="A115188" s="24"/>
      <c r="D115188" s="20"/>
      <c r="E115188" s="13"/>
      <c r="F115188" s="13"/>
      <c r="G115188" s="13"/>
      <c r="H115188" s="13"/>
      <c r="I115188" s="13"/>
    </row>
    <row r="115189" ht="15.0" customHeight="1">
      <c r="A115189" s="24"/>
      <c r="D115189" s="20"/>
      <c r="E115189" s="13"/>
      <c r="F115189" s="13"/>
      <c r="G115189" s="13"/>
      <c r="H115189" s="13"/>
      <c r="I115189" s="13"/>
    </row>
    <row r="115190" ht="15.0" customHeight="1">
      <c r="A115190" s="24"/>
      <c r="D115190" s="20"/>
      <c r="E115190" s="13"/>
      <c r="F115190" s="13"/>
      <c r="G115190" s="13"/>
      <c r="H115190" s="13"/>
      <c r="I115190" s="13"/>
    </row>
    <row r="115191" ht="15.0" customHeight="1">
      <c r="A115191" s="24"/>
      <c r="D115191" s="20"/>
      <c r="E115191" s="13"/>
      <c r="F115191" s="13"/>
      <c r="G115191" s="13"/>
      <c r="H115191" s="13"/>
      <c r="I115191" s="13"/>
    </row>
    <row r="115192" ht="15.0" customHeight="1">
      <c r="A115192" s="24"/>
      <c r="D115192" s="20"/>
      <c r="E115192" s="13"/>
      <c r="F115192" s="13"/>
      <c r="G115192" s="13"/>
      <c r="H115192" s="13"/>
      <c r="I115192" s="13"/>
    </row>
    <row r="115193" ht="15.0" customHeight="1">
      <c r="A115193" s="24"/>
      <c r="D115193" s="20"/>
      <c r="E115193" s="13"/>
      <c r="F115193" s="13"/>
      <c r="G115193" s="13"/>
      <c r="H115193" s="13"/>
      <c r="I115193" s="13"/>
    </row>
    <row r="115194" ht="15.0" customHeight="1">
      <c r="A115194" s="24"/>
      <c r="D115194" s="20"/>
      <c r="E115194" s="13"/>
      <c r="F115194" s="13"/>
      <c r="G115194" s="13"/>
      <c r="H115194" s="13"/>
      <c r="I115194" s="13"/>
    </row>
    <row r="115195" ht="15.0" customHeight="1">
      <c r="A115195" s="24"/>
      <c r="D115195" s="20"/>
      <c r="E115195" s="13"/>
      <c r="F115195" s="13"/>
      <c r="G115195" s="13"/>
      <c r="H115195" s="13"/>
      <c r="I115195" s="13"/>
    </row>
    <row r="115196" ht="15.0" customHeight="1">
      <c r="A115196" s="24"/>
      <c r="D115196" s="20"/>
      <c r="E115196" s="13"/>
      <c r="F115196" s="13"/>
      <c r="G115196" s="13"/>
      <c r="H115196" s="13"/>
      <c r="I115196" s="13"/>
    </row>
    <row r="115197" ht="15.0" customHeight="1">
      <c r="A115197" s="24"/>
      <c r="D115197" s="20"/>
      <c r="E115197" s="13"/>
      <c r="F115197" s="13"/>
      <c r="G115197" s="13"/>
      <c r="H115197" s="13"/>
      <c r="I115197" s="13"/>
    </row>
    <row r="115198" ht="15.0" customHeight="1">
      <c r="A115198" s="24"/>
      <c r="D115198" s="20"/>
      <c r="E115198" s="13"/>
      <c r="F115198" s="13"/>
      <c r="G115198" s="13"/>
      <c r="H115198" s="13"/>
      <c r="I115198" s="13"/>
    </row>
    <row r="115199" ht="15.0" customHeight="1">
      <c r="A115199" s="24"/>
      <c r="D115199" s="20"/>
      <c r="E115199" s="13"/>
      <c r="F115199" s="13"/>
      <c r="G115199" s="13"/>
      <c r="H115199" s="13"/>
      <c r="I115199" s="13"/>
    </row>
    <row r="115200" ht="15.0" customHeight="1">
      <c r="A115200" s="24"/>
      <c r="D115200" s="20"/>
      <c r="E115200" s="13"/>
      <c r="F115200" s="13"/>
      <c r="G115200" s="13"/>
      <c r="H115200" s="13"/>
      <c r="I115200" s="13"/>
    </row>
    <row r="115201" ht="15.0" customHeight="1">
      <c r="A115201" s="24"/>
      <c r="D115201" s="20"/>
      <c r="E115201" s="13"/>
      <c r="F115201" s="13"/>
      <c r="G115201" s="13"/>
      <c r="H115201" s="13"/>
      <c r="I115201" s="13"/>
    </row>
    <row r="115202" ht="15.0" customHeight="1">
      <c r="A115202" s="24"/>
      <c r="D115202" s="20"/>
      <c r="E115202" s="13"/>
      <c r="F115202" s="13"/>
      <c r="G115202" s="13"/>
      <c r="H115202" s="13"/>
      <c r="I115202" s="13"/>
    </row>
    <row r="115203" ht="15.0" customHeight="1">
      <c r="A115203" s="24"/>
      <c r="D115203" s="20"/>
      <c r="E115203" s="13"/>
      <c r="F115203" s="13"/>
      <c r="G115203" s="13"/>
      <c r="H115203" s="13"/>
      <c r="I115203" s="13"/>
    </row>
    <row r="115204" ht="15.0" customHeight="1">
      <c r="A115204" s="24"/>
      <c r="D115204" s="20"/>
      <c r="E115204" s="13"/>
      <c r="F115204" s="13"/>
      <c r="G115204" s="13"/>
      <c r="H115204" s="13"/>
      <c r="I115204" s="13"/>
    </row>
    <row r="115205" ht="15.0" customHeight="1">
      <c r="A115205" s="24"/>
      <c r="D115205" s="20"/>
      <c r="E115205" s="13"/>
      <c r="F115205" s="13"/>
      <c r="G115205" s="13"/>
      <c r="H115205" s="13"/>
      <c r="I115205" s="13"/>
    </row>
    <row r="115206" ht="15.0" customHeight="1">
      <c r="A115206" s="24"/>
      <c r="D115206" s="20"/>
      <c r="E115206" s="13"/>
      <c r="F115206" s="13"/>
      <c r="G115206" s="13"/>
      <c r="H115206" s="13"/>
      <c r="I115206" s="13"/>
    </row>
    <row r="115207" ht="15.0" customHeight="1">
      <c r="A115207" s="24"/>
      <c r="D115207" s="20"/>
      <c r="E115207" s="13"/>
      <c r="F115207" s="13"/>
      <c r="G115207" s="13"/>
      <c r="H115207" s="13"/>
      <c r="I115207" s="13"/>
    </row>
    <row r="115208" ht="15.0" customHeight="1">
      <c r="A115208" s="24"/>
      <c r="D115208" s="20"/>
      <c r="E115208" s="13"/>
      <c r="F115208" s="13"/>
      <c r="G115208" s="13"/>
      <c r="H115208" s="13"/>
      <c r="I115208" s="13"/>
    </row>
    <row r="115209" ht="15.0" customHeight="1">
      <c r="A115209" s="24"/>
      <c r="D115209" s="20"/>
      <c r="E115209" s="13"/>
      <c r="F115209" s="13"/>
      <c r="G115209" s="13"/>
      <c r="H115209" s="13"/>
      <c r="I115209" s="13"/>
    </row>
    <row r="115210" ht="15.0" customHeight="1">
      <c r="A115210" s="24"/>
      <c r="D115210" s="20"/>
      <c r="E115210" s="13"/>
      <c r="F115210" s="13"/>
      <c r="G115210" s="13"/>
      <c r="H115210" s="13"/>
      <c r="I115210" s="13"/>
    </row>
    <row r="115211" ht="15.0" customHeight="1">
      <c r="A115211" s="24"/>
      <c r="D115211" s="20"/>
      <c r="E115211" s="13"/>
      <c r="F115211" s="13"/>
      <c r="G115211" s="13"/>
      <c r="H115211" s="13"/>
      <c r="I115211" s="13"/>
    </row>
    <row r="115212" ht="15.0" customHeight="1">
      <c r="A115212" s="24"/>
      <c r="D115212" s="20"/>
      <c r="E115212" s="13"/>
      <c r="F115212" s="13"/>
      <c r="G115212" s="13"/>
      <c r="H115212" s="13"/>
      <c r="I115212" s="13"/>
    </row>
    <row r="115213" ht="15.0" customHeight="1">
      <c r="A115213" s="24"/>
      <c r="D115213" s="20"/>
      <c r="E115213" s="13"/>
      <c r="F115213" s="13"/>
      <c r="G115213" s="13"/>
      <c r="H115213" s="13"/>
      <c r="I115213" s="13"/>
    </row>
    <row r="115214" ht="15.0" customHeight="1">
      <c r="A115214" s="24"/>
      <c r="D115214" s="20"/>
      <c r="E115214" s="13"/>
      <c r="F115214" s="13"/>
      <c r="G115214" s="13"/>
      <c r="H115214" s="13"/>
      <c r="I115214" s="13"/>
    </row>
    <row r="115215" ht="15.0" customHeight="1">
      <c r="A115215" s="24"/>
      <c r="D115215" s="20"/>
      <c r="E115215" s="13"/>
      <c r="F115215" s="13"/>
      <c r="G115215" s="13"/>
      <c r="H115215" s="13"/>
      <c r="I115215" s="13"/>
    </row>
    <row r="115216" ht="15.0" customHeight="1">
      <c r="A115216" s="24"/>
      <c r="D115216" s="20"/>
      <c r="E115216" s="13"/>
      <c r="F115216" s="13"/>
      <c r="G115216" s="13"/>
      <c r="H115216" s="13"/>
      <c r="I115216" s="13"/>
    </row>
    <row r="115217" ht="15.0" customHeight="1">
      <c r="A115217" s="24"/>
      <c r="D115217" s="20"/>
      <c r="E115217" s="13"/>
      <c r="F115217" s="13"/>
      <c r="G115217" s="13"/>
      <c r="H115217" s="13"/>
      <c r="I115217" s="13"/>
    </row>
    <row r="115218" ht="15.0" customHeight="1">
      <c r="A115218" s="24"/>
      <c r="D115218" s="20"/>
      <c r="E115218" s="13"/>
      <c r="F115218" s="13"/>
      <c r="G115218" s="13"/>
      <c r="H115218" s="13"/>
      <c r="I115218" s="13"/>
    </row>
    <row r="115219" ht="15.0" customHeight="1">
      <c r="A115219" s="24"/>
      <c r="D115219" s="20"/>
      <c r="E115219" s="13"/>
      <c r="F115219" s="13"/>
      <c r="G115219" s="13"/>
      <c r="H115219" s="13"/>
      <c r="I115219" s="13"/>
    </row>
    <row r="115220" ht="15.0" customHeight="1">
      <c r="A115220" s="24"/>
      <c r="D115220" s="20"/>
      <c r="E115220" s="13"/>
      <c r="F115220" s="13"/>
      <c r="G115220" s="13"/>
      <c r="H115220" s="13"/>
      <c r="I115220" s="13"/>
    </row>
    <row r="115221" ht="15.0" customHeight="1">
      <c r="A115221" s="24"/>
      <c r="D115221" s="20"/>
      <c r="E115221" s="13"/>
      <c r="F115221" s="13"/>
      <c r="G115221" s="13"/>
      <c r="H115221" s="13"/>
      <c r="I115221" s="13"/>
    </row>
    <row r="115222" ht="15.0" customHeight="1">
      <c r="A115222" s="24"/>
      <c r="D115222" s="20"/>
      <c r="E115222" s="13"/>
      <c r="F115222" s="13"/>
      <c r="G115222" s="13"/>
      <c r="H115222" s="13"/>
      <c r="I115222" s="13"/>
    </row>
    <row r="115223" ht="15.0" customHeight="1">
      <c r="A115223" s="24"/>
      <c r="D115223" s="20"/>
      <c r="E115223" s="13"/>
      <c r="F115223" s="13"/>
      <c r="G115223" s="13"/>
      <c r="H115223" s="13"/>
      <c r="I115223" s="13"/>
    </row>
    <row r="115224" ht="15.0" customHeight="1">
      <c r="A115224" s="24"/>
      <c r="D115224" s="20"/>
      <c r="E115224" s="13"/>
      <c r="F115224" s="13"/>
      <c r="G115224" s="13"/>
      <c r="H115224" s="13"/>
      <c r="I115224" s="13"/>
    </row>
    <row r="115225" ht="15.0" customHeight="1">
      <c r="A115225" s="24"/>
      <c r="D115225" s="20"/>
      <c r="E115225" s="13"/>
      <c r="F115225" s="13"/>
      <c r="G115225" s="13"/>
      <c r="H115225" s="13"/>
      <c r="I115225" s="13"/>
    </row>
    <row r="115226" ht="15.0" customHeight="1">
      <c r="A115226" s="24"/>
      <c r="D115226" s="20"/>
      <c r="E115226" s="13"/>
      <c r="F115226" s="13"/>
      <c r="G115226" s="13"/>
      <c r="H115226" s="13"/>
      <c r="I115226" s="13"/>
    </row>
    <row r="115227" ht="15.0" customHeight="1">
      <c r="A115227" s="24"/>
      <c r="D115227" s="20"/>
      <c r="E115227" s="13"/>
      <c r="F115227" s="13"/>
      <c r="G115227" s="13"/>
      <c r="H115227" s="13"/>
      <c r="I115227" s="13"/>
    </row>
    <row r="115228" ht="15.0" customHeight="1">
      <c r="A115228" s="24"/>
      <c r="D115228" s="20"/>
      <c r="E115228" s="13"/>
      <c r="F115228" s="13"/>
      <c r="G115228" s="13"/>
      <c r="H115228" s="13"/>
      <c r="I115228" s="13"/>
    </row>
    <row r="115229" ht="15.0" customHeight="1">
      <c r="A115229" s="24"/>
      <c r="D115229" s="20"/>
      <c r="E115229" s="13"/>
      <c r="F115229" s="13"/>
      <c r="G115229" s="13"/>
      <c r="H115229" s="13"/>
      <c r="I115229" s="13"/>
    </row>
    <row r="115230" ht="15.0" customHeight="1">
      <c r="A115230" s="24"/>
      <c r="D115230" s="20"/>
      <c r="E115230" s="13"/>
      <c r="F115230" s="13"/>
      <c r="G115230" s="13"/>
      <c r="H115230" s="13"/>
      <c r="I115230" s="13"/>
    </row>
    <row r="115231" ht="15.0" customHeight="1">
      <c r="A115231" s="24"/>
      <c r="D115231" s="20"/>
      <c r="E115231" s="13"/>
      <c r="F115231" s="13"/>
      <c r="G115231" s="13"/>
      <c r="H115231" s="13"/>
      <c r="I115231" s="13"/>
    </row>
    <row r="115232" ht="15.0" customHeight="1">
      <c r="A115232" s="24"/>
      <c r="D115232" s="20"/>
      <c r="E115232" s="13"/>
      <c r="F115232" s="13"/>
      <c r="G115232" s="13"/>
      <c r="H115232" s="13"/>
      <c r="I115232" s="13"/>
    </row>
    <row r="115233" ht="15.0" customHeight="1">
      <c r="A115233" s="24"/>
      <c r="D115233" s="20"/>
      <c r="E115233" s="13"/>
      <c r="F115233" s="13"/>
      <c r="G115233" s="13"/>
      <c r="H115233" s="13"/>
      <c r="I115233" s="13"/>
    </row>
    <row r="115234" ht="15.0" customHeight="1">
      <c r="A115234" s="24"/>
      <c r="D115234" s="20"/>
      <c r="E115234" s="13"/>
      <c r="F115234" s="13"/>
      <c r="G115234" s="13"/>
      <c r="H115234" s="13"/>
      <c r="I115234" s="13"/>
    </row>
    <row r="115235" ht="15.0" customHeight="1">
      <c r="A115235" s="24"/>
      <c r="D115235" s="20"/>
      <c r="E115235" s="13"/>
      <c r="F115235" s="13"/>
      <c r="G115235" s="13"/>
      <c r="H115235" s="13"/>
      <c r="I115235" s="13"/>
    </row>
    <row r="115236" ht="15.0" customHeight="1">
      <c r="A115236" s="24"/>
      <c r="D115236" s="20"/>
      <c r="E115236" s="13"/>
      <c r="F115236" s="13"/>
      <c r="G115236" s="13"/>
      <c r="H115236" s="13"/>
      <c r="I115236" s="13"/>
    </row>
    <row r="115237" ht="15.0" customHeight="1">
      <c r="A115237" s="24"/>
      <c r="D115237" s="20"/>
      <c r="E115237" s="13"/>
      <c r="F115237" s="13"/>
      <c r="G115237" s="13"/>
      <c r="H115237" s="13"/>
      <c r="I115237" s="13"/>
    </row>
    <row r="115238" ht="15.0" customHeight="1">
      <c r="A115238" s="24"/>
      <c r="D115238" s="20"/>
      <c r="E115238" s="13"/>
      <c r="F115238" s="13"/>
      <c r="G115238" s="13"/>
      <c r="H115238" s="13"/>
      <c r="I115238" s="13"/>
    </row>
    <row r="115239" ht="15.0" customHeight="1">
      <c r="A115239" s="24"/>
      <c r="D115239" s="20"/>
      <c r="E115239" s="13"/>
      <c r="F115239" s="13"/>
      <c r="G115239" s="13"/>
      <c r="H115239" s="13"/>
      <c r="I115239" s="13"/>
    </row>
    <row r="115240" ht="15.0" customHeight="1">
      <c r="A115240" s="24"/>
      <c r="D115240" s="20"/>
      <c r="E115240" s="13"/>
      <c r="F115240" s="13"/>
      <c r="G115240" s="13"/>
      <c r="H115240" s="13"/>
      <c r="I115240" s="13"/>
    </row>
    <row r="115241" ht="15.0" customHeight="1">
      <c r="A115241" s="24"/>
      <c r="D115241" s="20"/>
      <c r="E115241" s="13"/>
      <c r="F115241" s="13"/>
      <c r="G115241" s="13"/>
      <c r="H115241" s="13"/>
      <c r="I115241" s="13"/>
    </row>
    <row r="115242" ht="15.0" customHeight="1">
      <c r="A115242" s="24"/>
      <c r="D115242" s="20"/>
      <c r="E115242" s="13"/>
      <c r="F115242" s="13"/>
      <c r="G115242" s="13"/>
      <c r="H115242" s="13"/>
      <c r="I115242" s="13"/>
    </row>
    <row r="115243" ht="15.0" customHeight="1">
      <c r="A115243" s="24"/>
      <c r="D115243" s="20"/>
      <c r="E115243" s="13"/>
      <c r="F115243" s="13"/>
      <c r="G115243" s="13"/>
      <c r="H115243" s="13"/>
      <c r="I115243" s="13"/>
    </row>
    <row r="115244" ht="15.0" customHeight="1">
      <c r="A115244" s="24"/>
      <c r="D115244" s="20"/>
      <c r="E115244" s="13"/>
      <c r="F115244" s="13"/>
      <c r="G115244" s="13"/>
      <c r="H115244" s="13"/>
      <c r="I115244" s="13"/>
    </row>
    <row r="115245" ht="15.0" customHeight="1">
      <c r="A115245" s="24"/>
      <c r="D115245" s="20"/>
      <c r="E115245" s="13"/>
      <c r="F115245" s="13"/>
      <c r="G115245" s="13"/>
      <c r="H115245" s="13"/>
      <c r="I115245" s="13"/>
    </row>
    <row r="115246" ht="15.0" customHeight="1">
      <c r="A115246" s="24"/>
      <c r="D115246" s="20"/>
      <c r="E115246" s="13"/>
      <c r="F115246" s="13"/>
      <c r="G115246" s="13"/>
      <c r="H115246" s="13"/>
      <c r="I115246" s="13"/>
    </row>
    <row r="115247" ht="15.0" customHeight="1">
      <c r="A115247" s="24"/>
      <c r="D115247" s="20"/>
      <c r="E115247" s="13"/>
      <c r="F115247" s="13"/>
      <c r="G115247" s="13"/>
      <c r="H115247" s="13"/>
      <c r="I115247" s="13"/>
    </row>
    <row r="115248" ht="15.0" customHeight="1">
      <c r="A115248" s="24"/>
      <c r="D115248" s="20"/>
      <c r="E115248" s="13"/>
      <c r="F115248" s="13"/>
      <c r="G115248" s="13"/>
      <c r="H115248" s="13"/>
      <c r="I115248" s="13"/>
    </row>
    <row r="115249" ht="15.0" customHeight="1">
      <c r="A115249" s="24"/>
      <c r="D115249" s="20"/>
      <c r="E115249" s="13"/>
      <c r="F115249" s="13"/>
      <c r="G115249" s="13"/>
      <c r="H115249" s="13"/>
      <c r="I115249" s="13"/>
    </row>
    <row r="115250" ht="15.0" customHeight="1">
      <c r="A115250" s="24"/>
      <c r="D115250" s="20"/>
      <c r="E115250" s="13"/>
      <c r="F115250" s="13"/>
      <c r="G115250" s="13"/>
      <c r="H115250" s="13"/>
      <c r="I115250" s="13"/>
    </row>
    <row r="115251" ht="15.0" customHeight="1">
      <c r="A115251" s="24"/>
      <c r="D115251" s="20"/>
      <c r="E115251" s="13"/>
      <c r="F115251" s="13"/>
      <c r="G115251" s="13"/>
      <c r="H115251" s="13"/>
      <c r="I115251" s="13"/>
    </row>
    <row r="115252" ht="15.0" customHeight="1">
      <c r="A115252" s="24"/>
      <c r="D115252" s="20"/>
      <c r="E115252" s="13"/>
      <c r="F115252" s="13"/>
      <c r="G115252" s="13"/>
      <c r="H115252" s="13"/>
      <c r="I115252" s="13"/>
    </row>
    <row r="115253" ht="15.0" customHeight="1">
      <c r="A115253" s="24"/>
      <c r="D115253" s="20"/>
      <c r="E115253" s="13"/>
      <c r="F115253" s="13"/>
      <c r="G115253" s="13"/>
      <c r="H115253" s="13"/>
      <c r="I115253" s="13"/>
    </row>
    <row r="115254" ht="15.0" customHeight="1">
      <c r="A115254" s="24"/>
      <c r="D115254" s="20"/>
      <c r="E115254" s="13"/>
      <c r="F115254" s="13"/>
      <c r="G115254" s="13"/>
      <c r="H115254" s="13"/>
      <c r="I115254" s="13"/>
    </row>
    <row r="115255" ht="15.0" customHeight="1">
      <c r="A115255" s="24"/>
      <c r="D115255" s="20"/>
      <c r="E115255" s="13"/>
      <c r="F115255" s="13"/>
      <c r="G115255" s="13"/>
      <c r="H115255" s="13"/>
      <c r="I115255" s="13"/>
    </row>
    <row r="115256" ht="15.0" customHeight="1">
      <c r="A115256" s="24"/>
      <c r="D115256" s="20"/>
      <c r="E115256" s="13"/>
      <c r="F115256" s="13"/>
      <c r="G115256" s="13"/>
      <c r="H115256" s="13"/>
      <c r="I115256" s="13"/>
    </row>
    <row r="115257" ht="15.0" customHeight="1">
      <c r="A115257" s="24"/>
      <c r="D115257" s="20"/>
      <c r="E115257" s="13"/>
      <c r="F115257" s="13"/>
      <c r="G115257" s="13"/>
      <c r="H115257" s="13"/>
      <c r="I115257" s="13"/>
    </row>
    <row r="115258" ht="15.0" customHeight="1">
      <c r="A115258" s="24"/>
      <c r="D115258" s="20"/>
      <c r="E115258" s="13"/>
      <c r="F115258" s="13"/>
      <c r="G115258" s="13"/>
      <c r="H115258" s="13"/>
      <c r="I115258" s="13"/>
    </row>
    <row r="115259" ht="15.0" customHeight="1">
      <c r="A115259" s="24"/>
      <c r="D115259" s="20"/>
      <c r="E115259" s="13"/>
      <c r="F115259" s="13"/>
      <c r="G115259" s="13"/>
      <c r="H115259" s="13"/>
      <c r="I115259" s="13"/>
    </row>
    <row r="115260" ht="15.0" customHeight="1">
      <c r="A115260" s="24"/>
      <c r="D115260" s="20"/>
      <c r="E115260" s="13"/>
      <c r="F115260" s="13"/>
      <c r="G115260" s="13"/>
      <c r="H115260" s="13"/>
      <c r="I115260" s="13"/>
    </row>
    <row r="115261" ht="15.0" customHeight="1">
      <c r="A115261" s="24"/>
      <c r="D115261" s="20"/>
      <c r="E115261" s="13"/>
      <c r="F115261" s="13"/>
      <c r="G115261" s="13"/>
      <c r="H115261" s="13"/>
      <c r="I115261" s="13"/>
    </row>
    <row r="115262" ht="15.0" customHeight="1">
      <c r="A115262" s="24"/>
      <c r="D115262" s="20"/>
      <c r="E115262" s="13"/>
      <c r="F115262" s="13"/>
      <c r="G115262" s="13"/>
      <c r="H115262" s="13"/>
      <c r="I115262" s="13"/>
    </row>
    <row r="115263" ht="15.0" customHeight="1">
      <c r="A115263" s="24"/>
      <c r="D115263" s="20"/>
      <c r="E115263" s="13"/>
      <c r="F115263" s="13"/>
      <c r="G115263" s="13"/>
      <c r="H115263" s="13"/>
      <c r="I115263" s="13"/>
    </row>
    <row r="115264" ht="15.0" customHeight="1">
      <c r="A115264" s="24"/>
      <c r="D115264" s="20"/>
      <c r="E115264" s="13"/>
      <c r="F115264" s="13"/>
      <c r="G115264" s="13"/>
      <c r="H115264" s="13"/>
      <c r="I115264" s="13"/>
    </row>
    <row r="115265" ht="15.0" customHeight="1">
      <c r="A115265" s="24"/>
      <c r="D115265" s="20"/>
      <c r="E115265" s="13"/>
      <c r="F115265" s="13"/>
      <c r="G115265" s="13"/>
      <c r="H115265" s="13"/>
      <c r="I115265" s="13"/>
    </row>
    <row r="115266" ht="15.0" customHeight="1">
      <c r="A115266" s="24"/>
      <c r="D115266" s="20"/>
      <c r="E115266" s="13"/>
      <c r="F115266" s="13"/>
      <c r="G115266" s="13"/>
      <c r="H115266" s="13"/>
      <c r="I115266" s="13"/>
    </row>
    <row r="115267" ht="15.0" customHeight="1">
      <c r="A115267" s="24"/>
      <c r="D115267" s="20"/>
      <c r="E115267" s="13"/>
      <c r="F115267" s="13"/>
      <c r="G115267" s="13"/>
      <c r="H115267" s="13"/>
      <c r="I115267" s="13"/>
    </row>
    <row r="115268" ht="15.0" customHeight="1">
      <c r="A115268" s="24"/>
      <c r="D115268" s="20"/>
      <c r="E115268" s="13"/>
      <c r="F115268" s="13"/>
      <c r="G115268" s="13"/>
      <c r="H115268" s="13"/>
      <c r="I115268" s="13"/>
    </row>
    <row r="115269" ht="15.0" customHeight="1">
      <c r="A115269" s="24"/>
      <c r="D115269" s="20"/>
      <c r="E115269" s="13"/>
      <c r="F115269" s="13"/>
      <c r="G115269" s="13"/>
      <c r="H115269" s="13"/>
      <c r="I115269" s="13"/>
    </row>
    <row r="115270" ht="15.0" customHeight="1">
      <c r="A115270" s="24"/>
      <c r="D115270" s="20"/>
      <c r="E115270" s="13"/>
      <c r="F115270" s="13"/>
      <c r="G115270" s="13"/>
      <c r="H115270" s="13"/>
      <c r="I115270" s="13"/>
    </row>
    <row r="115271" ht="15.0" customHeight="1">
      <c r="A115271" s="24"/>
      <c r="D115271" s="20"/>
      <c r="E115271" s="13"/>
      <c r="F115271" s="13"/>
      <c r="G115271" s="13"/>
      <c r="H115271" s="13"/>
      <c r="I115271" s="13"/>
    </row>
    <row r="115272" ht="15.0" customHeight="1">
      <c r="A115272" s="24"/>
      <c r="D115272" s="20"/>
      <c r="E115272" s="13"/>
      <c r="F115272" s="13"/>
      <c r="G115272" s="13"/>
      <c r="H115272" s="13"/>
      <c r="I115272" s="13"/>
    </row>
    <row r="115273" ht="15.0" customHeight="1">
      <c r="A115273" s="24"/>
      <c r="D115273" s="20"/>
      <c r="E115273" s="13"/>
      <c r="F115273" s="13"/>
      <c r="G115273" s="13"/>
      <c r="H115273" s="13"/>
      <c r="I115273" s="13"/>
    </row>
    <row r="115274" ht="15.0" customHeight="1">
      <c r="A115274" s="24"/>
      <c r="D115274" s="20"/>
      <c r="E115274" s="13"/>
      <c r="F115274" s="13"/>
      <c r="G115274" s="13"/>
      <c r="H115274" s="13"/>
      <c r="I115274" s="13"/>
    </row>
    <row r="115275" ht="15.0" customHeight="1">
      <c r="A115275" s="24"/>
      <c r="D115275" s="20"/>
      <c r="E115275" s="13"/>
      <c r="F115275" s="13"/>
      <c r="G115275" s="13"/>
      <c r="H115275" s="13"/>
      <c r="I115275" s="13"/>
    </row>
    <row r="115276" ht="15.0" customHeight="1">
      <c r="A115276" s="24"/>
      <c r="D115276" s="20"/>
      <c r="E115276" s="13"/>
      <c r="F115276" s="13"/>
      <c r="G115276" s="13"/>
      <c r="H115276" s="13"/>
      <c r="I115276" s="13"/>
    </row>
    <row r="115277" ht="15.0" customHeight="1">
      <c r="A115277" s="24"/>
      <c r="D115277" s="20"/>
      <c r="E115277" s="13"/>
      <c r="F115277" s="13"/>
      <c r="G115277" s="13"/>
      <c r="H115277" s="13"/>
      <c r="I115277" s="13"/>
    </row>
    <row r="115278" ht="15.0" customHeight="1">
      <c r="A115278" s="24"/>
      <c r="D115278" s="20"/>
      <c r="E115278" s="13"/>
      <c r="F115278" s="13"/>
      <c r="G115278" s="13"/>
      <c r="H115278" s="13"/>
      <c r="I115278" s="13"/>
    </row>
    <row r="115279" ht="15.0" customHeight="1">
      <c r="A115279" s="24"/>
      <c r="D115279" s="20"/>
      <c r="E115279" s="13"/>
      <c r="F115279" s="13"/>
      <c r="G115279" s="13"/>
      <c r="H115279" s="13"/>
      <c r="I115279" s="13"/>
    </row>
    <row r="115280" ht="15.0" customHeight="1">
      <c r="A115280" s="24"/>
      <c r="D115280" s="20"/>
      <c r="E115280" s="13"/>
      <c r="F115280" s="13"/>
      <c r="G115280" s="13"/>
      <c r="H115280" s="13"/>
      <c r="I115280" s="13"/>
    </row>
    <row r="115281" ht="15.0" customHeight="1">
      <c r="A115281" s="24"/>
      <c r="D115281" s="20"/>
      <c r="E115281" s="13"/>
      <c r="F115281" s="13"/>
      <c r="G115281" s="13"/>
      <c r="H115281" s="13"/>
      <c r="I115281" s="13"/>
    </row>
    <row r="115282" ht="15.0" customHeight="1">
      <c r="A115282" s="24"/>
      <c r="D115282" s="20"/>
      <c r="E115282" s="13"/>
      <c r="F115282" s="13"/>
      <c r="G115282" s="13"/>
      <c r="H115282" s="13"/>
      <c r="I115282" s="13"/>
    </row>
    <row r="115283" ht="15.0" customHeight="1">
      <c r="A115283" s="24"/>
      <c r="D115283" s="20"/>
      <c r="E115283" s="13"/>
      <c r="F115283" s="13"/>
      <c r="G115283" s="13"/>
      <c r="H115283" s="13"/>
      <c r="I115283" s="13"/>
    </row>
    <row r="115284" ht="15.0" customHeight="1">
      <c r="A115284" s="24"/>
      <c r="D115284" s="20"/>
      <c r="E115284" s="13"/>
      <c r="F115284" s="13"/>
      <c r="G115284" s="13"/>
      <c r="H115284" s="13"/>
      <c r="I115284" s="13"/>
    </row>
    <row r="115285" ht="15.0" customHeight="1">
      <c r="A115285" s="24"/>
      <c r="D115285" s="20"/>
      <c r="E115285" s="13"/>
      <c r="F115285" s="13"/>
      <c r="G115285" s="13"/>
      <c r="H115285" s="13"/>
      <c r="I115285" s="13"/>
    </row>
    <row r="115286" ht="15.0" customHeight="1">
      <c r="A115286" s="24"/>
      <c r="D115286" s="20"/>
      <c r="E115286" s="13"/>
      <c r="F115286" s="13"/>
      <c r="G115286" s="13"/>
      <c r="H115286" s="13"/>
      <c r="I115286" s="13"/>
    </row>
    <row r="115287" ht="15.0" customHeight="1">
      <c r="A115287" s="24"/>
      <c r="D115287" s="20"/>
      <c r="E115287" s="13"/>
      <c r="F115287" s="13"/>
      <c r="G115287" s="13"/>
      <c r="H115287" s="13"/>
      <c r="I115287" s="13"/>
    </row>
    <row r="115288" ht="15.0" customHeight="1">
      <c r="A115288" s="24"/>
      <c r="D115288" s="20"/>
      <c r="E115288" s="13"/>
      <c r="F115288" s="13"/>
      <c r="G115288" s="13"/>
      <c r="H115288" s="13"/>
      <c r="I115288" s="13"/>
    </row>
    <row r="115289" ht="15.0" customHeight="1">
      <c r="A115289" s="24"/>
      <c r="D115289" s="20"/>
      <c r="E115289" s="13"/>
      <c r="F115289" s="13"/>
      <c r="G115289" s="13"/>
      <c r="H115289" s="13"/>
      <c r="I115289" s="13"/>
    </row>
    <row r="115290" ht="15.0" customHeight="1">
      <c r="A115290" s="24"/>
      <c r="D115290" s="20"/>
      <c r="E115290" s="13"/>
      <c r="F115290" s="13"/>
      <c r="G115290" s="13"/>
      <c r="H115290" s="13"/>
      <c r="I115290" s="13"/>
    </row>
    <row r="115291" ht="15.0" customHeight="1">
      <c r="A115291" s="24"/>
      <c r="D115291" s="20"/>
      <c r="E115291" s="13"/>
      <c r="F115291" s="13"/>
      <c r="G115291" s="13"/>
      <c r="H115291" s="13"/>
      <c r="I115291" s="13"/>
    </row>
    <row r="115292" ht="15.0" customHeight="1">
      <c r="A115292" s="24"/>
      <c r="D115292" s="20"/>
      <c r="E115292" s="13"/>
      <c r="F115292" s="13"/>
      <c r="G115292" s="13"/>
      <c r="H115292" s="13"/>
      <c r="I115292" s="13"/>
    </row>
    <row r="115293" ht="15.0" customHeight="1">
      <c r="A115293" s="24"/>
      <c r="D115293" s="20"/>
      <c r="E115293" s="13"/>
      <c r="F115293" s="13"/>
      <c r="G115293" s="13"/>
      <c r="H115293" s="13"/>
      <c r="I115293" s="13"/>
    </row>
    <row r="115294" ht="15.0" customHeight="1">
      <c r="A115294" s="24"/>
      <c r="D115294" s="20"/>
      <c r="E115294" s="13"/>
      <c r="F115294" s="13"/>
      <c r="G115294" s="13"/>
      <c r="H115294" s="13"/>
      <c r="I115294" s="13"/>
    </row>
    <row r="115295" ht="15.0" customHeight="1">
      <c r="A115295" s="24"/>
      <c r="D115295" s="20"/>
      <c r="E115295" s="13"/>
      <c r="F115295" s="13"/>
      <c r="G115295" s="13"/>
      <c r="H115295" s="13"/>
      <c r="I115295" s="13"/>
    </row>
    <row r="115296" ht="15.0" customHeight="1">
      <c r="A115296" s="24"/>
      <c r="D115296" s="20"/>
      <c r="E115296" s="13"/>
      <c r="F115296" s="13"/>
      <c r="G115296" s="13"/>
      <c r="H115296" s="13"/>
      <c r="I115296" s="13"/>
    </row>
    <row r="115297" ht="15.0" customHeight="1">
      <c r="A115297" s="24"/>
      <c r="D115297" s="20"/>
      <c r="E115297" s="13"/>
      <c r="F115297" s="13"/>
      <c r="G115297" s="13"/>
      <c r="H115297" s="13"/>
      <c r="I115297" s="13"/>
    </row>
    <row r="115298" ht="15.0" customHeight="1">
      <c r="A115298" s="24"/>
      <c r="D115298" s="20"/>
      <c r="E115298" s="13"/>
      <c r="F115298" s="13"/>
      <c r="G115298" s="13"/>
      <c r="H115298" s="13"/>
      <c r="I115298" s="13"/>
    </row>
    <row r="115299" ht="15.0" customHeight="1">
      <c r="A115299" s="24"/>
      <c r="D115299" s="20"/>
      <c r="E115299" s="13"/>
      <c r="F115299" s="13"/>
      <c r="G115299" s="13"/>
      <c r="H115299" s="13"/>
      <c r="I115299" s="13"/>
    </row>
    <row r="115300" ht="15.0" customHeight="1">
      <c r="A115300" s="24"/>
      <c r="D115300" s="20"/>
      <c r="E115300" s="13"/>
      <c r="F115300" s="13"/>
      <c r="G115300" s="13"/>
      <c r="H115300" s="13"/>
      <c r="I115300" s="13"/>
    </row>
    <row r="115301" ht="15.0" customHeight="1">
      <c r="A115301" s="24"/>
      <c r="D115301" s="20"/>
      <c r="E115301" s="13"/>
      <c r="F115301" s="13"/>
      <c r="G115301" s="13"/>
      <c r="H115301" s="13"/>
      <c r="I115301" s="13"/>
    </row>
    <row r="115302" ht="15.0" customHeight="1">
      <c r="A115302" s="24"/>
      <c r="D115302" s="20"/>
      <c r="E115302" s="13"/>
      <c r="F115302" s="13"/>
      <c r="G115302" s="13"/>
      <c r="H115302" s="13"/>
      <c r="I115302" s="13"/>
    </row>
    <row r="115303" ht="15.0" customHeight="1">
      <c r="A115303" s="24"/>
      <c r="D115303" s="20"/>
      <c r="E115303" s="13"/>
      <c r="F115303" s="13"/>
      <c r="G115303" s="13"/>
      <c r="H115303" s="13"/>
      <c r="I115303" s="13"/>
    </row>
    <row r="115304" ht="15.0" customHeight="1">
      <c r="A115304" s="24"/>
      <c r="D115304" s="20"/>
      <c r="E115304" s="13"/>
      <c r="F115304" s="13"/>
      <c r="G115304" s="13"/>
      <c r="H115304" s="13"/>
      <c r="I115304" s="13"/>
    </row>
    <row r="115305" ht="15.0" customHeight="1">
      <c r="A115305" s="24"/>
      <c r="D115305" s="20"/>
      <c r="E115305" s="13"/>
      <c r="F115305" s="13"/>
      <c r="G115305" s="13"/>
      <c r="H115305" s="13"/>
      <c r="I115305" s="13"/>
    </row>
    <row r="115306" ht="15.0" customHeight="1">
      <c r="A115306" s="24"/>
      <c r="D115306" s="20"/>
      <c r="E115306" s="13"/>
      <c r="F115306" s="13"/>
      <c r="G115306" s="13"/>
      <c r="H115306" s="13"/>
      <c r="I115306" s="13"/>
    </row>
    <row r="115307" ht="15.0" customHeight="1">
      <c r="A115307" s="24"/>
      <c r="D115307" s="20"/>
      <c r="E115307" s="13"/>
      <c r="F115307" s="13"/>
      <c r="G115307" s="13"/>
      <c r="H115307" s="13"/>
      <c r="I115307" s="13"/>
    </row>
    <row r="115308" ht="15.0" customHeight="1">
      <c r="A115308" s="24"/>
      <c r="D115308" s="20"/>
      <c r="E115308" s="13"/>
      <c r="F115308" s="13"/>
      <c r="G115308" s="13"/>
      <c r="H115308" s="13"/>
      <c r="I115308" s="13"/>
    </row>
    <row r="115309" ht="15.0" customHeight="1">
      <c r="A115309" s="24"/>
      <c r="D115309" s="20"/>
      <c r="E115309" s="13"/>
      <c r="F115309" s="13"/>
      <c r="G115309" s="13"/>
      <c r="H115309" s="13"/>
      <c r="I115309" s="13"/>
    </row>
    <row r="115310" ht="15.0" customHeight="1">
      <c r="A115310" s="24"/>
      <c r="D115310" s="20"/>
      <c r="E115310" s="13"/>
      <c r="F115310" s="13"/>
      <c r="G115310" s="13"/>
      <c r="H115310" s="13"/>
      <c r="I115310" s="13"/>
    </row>
    <row r="115311" ht="15.0" customHeight="1">
      <c r="A115311" s="24"/>
      <c r="D115311" s="20"/>
      <c r="E115311" s="13"/>
      <c r="F115311" s="13"/>
      <c r="G115311" s="13"/>
      <c r="H115311" s="13"/>
      <c r="I115311" s="13"/>
    </row>
    <row r="115312" ht="15.0" customHeight="1">
      <c r="A115312" s="24"/>
      <c r="D115312" s="20"/>
      <c r="E115312" s="13"/>
      <c r="F115312" s="13"/>
      <c r="G115312" s="13"/>
      <c r="H115312" s="13"/>
      <c r="I115312" s="13"/>
    </row>
    <row r="115313" ht="15.0" customHeight="1">
      <c r="A115313" s="24"/>
      <c r="D115313" s="20"/>
      <c r="E115313" s="13"/>
      <c r="F115313" s="13"/>
      <c r="G115313" s="13"/>
      <c r="H115313" s="13"/>
      <c r="I115313" s="13"/>
    </row>
    <row r="115314" ht="15.0" customHeight="1">
      <c r="A115314" s="24"/>
      <c r="D115314" s="20"/>
      <c r="E115314" s="13"/>
      <c r="F115314" s="13"/>
      <c r="G115314" s="13"/>
      <c r="H115314" s="13"/>
      <c r="I115314" s="13"/>
    </row>
    <row r="115315" ht="15.0" customHeight="1">
      <c r="A115315" s="24"/>
      <c r="D115315" s="20"/>
      <c r="E115315" s="13"/>
      <c r="F115315" s="13"/>
      <c r="G115315" s="13"/>
      <c r="H115315" s="13"/>
      <c r="I115315" s="13"/>
    </row>
    <row r="115316" ht="15.0" customHeight="1">
      <c r="A115316" s="24"/>
      <c r="D115316" s="20"/>
      <c r="E115316" s="13"/>
      <c r="F115316" s="13"/>
      <c r="G115316" s="13"/>
      <c r="H115316" s="13"/>
      <c r="I115316" s="13"/>
    </row>
    <row r="115317" ht="15.0" customHeight="1">
      <c r="A115317" s="24"/>
      <c r="D115317" s="20"/>
      <c r="E115317" s="13"/>
      <c r="F115317" s="13"/>
      <c r="G115317" s="13"/>
      <c r="H115317" s="13"/>
      <c r="I115317" s="13"/>
    </row>
    <row r="115318" ht="15.0" customHeight="1">
      <c r="A115318" s="24"/>
      <c r="D115318" s="20"/>
      <c r="E115318" s="13"/>
      <c r="F115318" s="13"/>
      <c r="G115318" s="13"/>
      <c r="H115318" s="13"/>
      <c r="I115318" s="13"/>
    </row>
    <row r="115319" ht="15.0" customHeight="1">
      <c r="A115319" s="24"/>
      <c r="D115319" s="20"/>
      <c r="E115319" s="13"/>
      <c r="F115319" s="13"/>
      <c r="G115319" s="13"/>
      <c r="H115319" s="13"/>
      <c r="I115319" s="13"/>
    </row>
    <row r="115320" ht="15.0" customHeight="1">
      <c r="A115320" s="24"/>
      <c r="D115320" s="20"/>
      <c r="E115320" s="13"/>
      <c r="F115320" s="13"/>
      <c r="G115320" s="13"/>
      <c r="H115320" s="13"/>
      <c r="I115320" s="13"/>
    </row>
    <row r="115321" ht="15.0" customHeight="1">
      <c r="A115321" s="24"/>
      <c r="D115321" s="20"/>
      <c r="E115321" s="13"/>
      <c r="F115321" s="13"/>
      <c r="G115321" s="13"/>
      <c r="H115321" s="13"/>
      <c r="I115321" s="13"/>
    </row>
    <row r="115322" ht="15.0" customHeight="1">
      <c r="A115322" s="24"/>
      <c r="D115322" s="20"/>
      <c r="E115322" s="13"/>
      <c r="F115322" s="13"/>
      <c r="G115322" s="13"/>
      <c r="H115322" s="13"/>
      <c r="I115322" s="13"/>
    </row>
    <row r="115323" ht="15.0" customHeight="1">
      <c r="A115323" s="24"/>
      <c r="D115323" s="20"/>
      <c r="E115323" s="13"/>
      <c r="F115323" s="13"/>
      <c r="G115323" s="13"/>
      <c r="H115323" s="13"/>
      <c r="I115323" s="13"/>
    </row>
    <row r="115324" ht="15.0" customHeight="1">
      <c r="A115324" s="24"/>
      <c r="D115324" s="20"/>
      <c r="E115324" s="13"/>
      <c r="F115324" s="13"/>
      <c r="G115324" s="13"/>
      <c r="H115324" s="13"/>
      <c r="I115324" s="13"/>
    </row>
    <row r="115325" ht="15.0" customHeight="1">
      <c r="A115325" s="24"/>
      <c r="D115325" s="20"/>
      <c r="E115325" s="13"/>
      <c r="F115325" s="13"/>
      <c r="G115325" s="13"/>
      <c r="H115325" s="13"/>
      <c r="I115325" s="13"/>
    </row>
    <row r="115326" ht="15.0" customHeight="1">
      <c r="A115326" s="24"/>
      <c r="D115326" s="20"/>
      <c r="E115326" s="13"/>
      <c r="F115326" s="13"/>
      <c r="G115326" s="13"/>
      <c r="H115326" s="13"/>
      <c r="I115326" s="13"/>
    </row>
    <row r="115327" ht="15.0" customHeight="1">
      <c r="A115327" s="24"/>
      <c r="D115327" s="20"/>
      <c r="E115327" s="13"/>
      <c r="F115327" s="13"/>
      <c r="G115327" s="13"/>
      <c r="H115327" s="13"/>
      <c r="I115327" s="13"/>
    </row>
    <row r="115328" ht="15.0" customHeight="1">
      <c r="A115328" s="24"/>
      <c r="D115328" s="20"/>
      <c r="E115328" s="13"/>
      <c r="F115328" s="13"/>
      <c r="G115328" s="13"/>
      <c r="H115328" s="13"/>
      <c r="I115328" s="13"/>
    </row>
    <row r="115329" ht="15.0" customHeight="1">
      <c r="A115329" s="24"/>
      <c r="D115329" s="20"/>
      <c r="E115329" s="13"/>
      <c r="F115329" s="13"/>
      <c r="G115329" s="13"/>
      <c r="H115329" s="13"/>
      <c r="I115329" s="13"/>
    </row>
    <row r="115330" ht="15.0" customHeight="1">
      <c r="A115330" s="24"/>
      <c r="D115330" s="20"/>
      <c r="E115330" s="13"/>
      <c r="F115330" s="13"/>
      <c r="G115330" s="13"/>
      <c r="H115330" s="13"/>
      <c r="I115330" s="13"/>
    </row>
    <row r="115331" ht="15.0" customHeight="1">
      <c r="A115331" s="24"/>
      <c r="D115331" s="20"/>
      <c r="E115331" s="13"/>
      <c r="F115331" s="13"/>
      <c r="G115331" s="13"/>
      <c r="H115331" s="13"/>
      <c r="I115331" s="13"/>
    </row>
    <row r="115332" ht="15.0" customHeight="1">
      <c r="A115332" s="24"/>
      <c r="D115332" s="20"/>
      <c r="E115332" s="13"/>
      <c r="F115332" s="13"/>
      <c r="G115332" s="13"/>
      <c r="H115332" s="13"/>
      <c r="I115332" s="13"/>
    </row>
    <row r="115333" ht="15.0" customHeight="1">
      <c r="A115333" s="24"/>
      <c r="D115333" s="20"/>
      <c r="E115333" s="13"/>
      <c r="F115333" s="13"/>
      <c r="G115333" s="13"/>
      <c r="H115333" s="13"/>
      <c r="I115333" s="13"/>
    </row>
    <row r="115334" ht="15.0" customHeight="1">
      <c r="A115334" s="24"/>
      <c r="D115334" s="20"/>
      <c r="E115334" s="13"/>
      <c r="F115334" s="13"/>
      <c r="G115334" s="13"/>
      <c r="H115334" s="13"/>
      <c r="I115334" s="13"/>
    </row>
    <row r="115335" ht="15.0" customHeight="1">
      <c r="A115335" s="24"/>
      <c r="D115335" s="20"/>
      <c r="E115335" s="13"/>
      <c r="F115335" s="13"/>
      <c r="G115335" s="13"/>
      <c r="H115335" s="13"/>
      <c r="I115335" s="13"/>
    </row>
    <row r="115336" ht="15.0" customHeight="1">
      <c r="A115336" s="24"/>
      <c r="D115336" s="20"/>
      <c r="E115336" s="13"/>
      <c r="F115336" s="13"/>
      <c r="G115336" s="13"/>
      <c r="H115336" s="13"/>
      <c r="I115336" s="13"/>
    </row>
    <row r="115337" ht="15.0" customHeight="1">
      <c r="A115337" s="24"/>
      <c r="D115337" s="20"/>
      <c r="E115337" s="13"/>
      <c r="F115337" s="13"/>
      <c r="G115337" s="13"/>
      <c r="H115337" s="13"/>
      <c r="I115337" s="13"/>
    </row>
    <row r="115338" ht="15.0" customHeight="1">
      <c r="A115338" s="24"/>
      <c r="D115338" s="20"/>
      <c r="E115338" s="13"/>
      <c r="F115338" s="13"/>
      <c r="G115338" s="13"/>
      <c r="H115338" s="13"/>
      <c r="I115338" s="13"/>
    </row>
    <row r="115339" ht="15.0" customHeight="1">
      <c r="A115339" s="24"/>
      <c r="D115339" s="20"/>
      <c r="E115339" s="13"/>
      <c r="F115339" s="13"/>
      <c r="G115339" s="13"/>
      <c r="H115339" s="13"/>
      <c r="I115339" s="13"/>
    </row>
    <row r="115340" ht="15.0" customHeight="1">
      <c r="A115340" s="24"/>
      <c r="D115340" s="20"/>
      <c r="E115340" s="13"/>
      <c r="F115340" s="13"/>
      <c r="G115340" s="13"/>
      <c r="H115340" s="13"/>
      <c r="I115340" s="13"/>
    </row>
    <row r="115341" ht="15.0" customHeight="1">
      <c r="A115341" s="24"/>
      <c r="D115341" s="20"/>
      <c r="E115341" s="13"/>
      <c r="F115341" s="13"/>
      <c r="G115341" s="13"/>
      <c r="H115341" s="13"/>
      <c r="I115341" s="13"/>
    </row>
    <row r="115342" ht="15.0" customHeight="1">
      <c r="A115342" s="24"/>
      <c r="D115342" s="20"/>
      <c r="E115342" s="13"/>
      <c r="F115342" s="13"/>
      <c r="G115342" s="13"/>
      <c r="H115342" s="13"/>
      <c r="I115342" s="13"/>
    </row>
    <row r="115343" ht="15.0" customHeight="1">
      <c r="A115343" s="24"/>
      <c r="D115343" s="20"/>
      <c r="E115343" s="13"/>
      <c r="F115343" s="13"/>
      <c r="G115343" s="13"/>
      <c r="H115343" s="13"/>
      <c r="I115343" s="13"/>
    </row>
    <row r="115344" ht="15.0" customHeight="1">
      <c r="A115344" s="24"/>
      <c r="D115344" s="20"/>
      <c r="E115344" s="13"/>
      <c r="F115344" s="13"/>
      <c r="G115344" s="13"/>
      <c r="H115344" s="13"/>
      <c r="I115344" s="13"/>
    </row>
    <row r="115345" ht="15.0" customHeight="1">
      <c r="A115345" s="24"/>
      <c r="D115345" s="20"/>
      <c r="E115345" s="13"/>
      <c r="F115345" s="13"/>
      <c r="G115345" s="13"/>
      <c r="H115345" s="13"/>
      <c r="I115345" s="13"/>
    </row>
    <row r="115346" ht="15.0" customHeight="1">
      <c r="A115346" s="24"/>
      <c r="D115346" s="20"/>
      <c r="E115346" s="13"/>
      <c r="F115346" s="13"/>
      <c r="G115346" s="13"/>
      <c r="H115346" s="13"/>
      <c r="I115346" s="13"/>
    </row>
    <row r="115347" ht="15.0" customHeight="1">
      <c r="A115347" s="24"/>
      <c r="D115347" s="20"/>
      <c r="E115347" s="13"/>
      <c r="F115347" s="13"/>
      <c r="G115347" s="13"/>
      <c r="H115347" s="13"/>
      <c r="I115347" s="13"/>
    </row>
    <row r="115348" ht="15.0" customHeight="1">
      <c r="A115348" s="24"/>
      <c r="D115348" s="20"/>
      <c r="E115348" s="13"/>
      <c r="F115348" s="13"/>
      <c r="G115348" s="13"/>
      <c r="H115348" s="13"/>
      <c r="I115348" s="13"/>
    </row>
    <row r="115349" ht="15.0" customHeight="1">
      <c r="A115349" s="24"/>
      <c r="D115349" s="20"/>
      <c r="E115349" s="13"/>
      <c r="F115349" s="13"/>
      <c r="G115349" s="13"/>
      <c r="H115349" s="13"/>
      <c r="I115349" s="13"/>
    </row>
    <row r="115350" ht="15.0" customHeight="1">
      <c r="A115350" s="24"/>
      <c r="D115350" s="20"/>
      <c r="E115350" s="13"/>
      <c r="F115350" s="13"/>
      <c r="G115350" s="13"/>
      <c r="H115350" s="13"/>
      <c r="I115350" s="13"/>
    </row>
    <row r="115351" ht="15.0" customHeight="1">
      <c r="A115351" s="24"/>
      <c r="D115351" s="20"/>
      <c r="E115351" s="13"/>
      <c r="F115351" s="13"/>
      <c r="G115351" s="13"/>
      <c r="H115351" s="13"/>
      <c r="I115351" s="13"/>
    </row>
    <row r="115352" ht="15.0" customHeight="1">
      <c r="A115352" s="24"/>
      <c r="D115352" s="20"/>
      <c r="E115352" s="13"/>
      <c r="F115352" s="13"/>
      <c r="G115352" s="13"/>
      <c r="H115352" s="13"/>
      <c r="I115352" s="13"/>
    </row>
    <row r="115353" ht="15.0" customHeight="1">
      <c r="A115353" s="24"/>
      <c r="D115353" s="20"/>
      <c r="E115353" s="13"/>
      <c r="F115353" s="13"/>
      <c r="G115353" s="13"/>
      <c r="H115353" s="13"/>
      <c r="I115353" s="13"/>
    </row>
    <row r="115354" ht="15.0" customHeight="1">
      <c r="A115354" s="24"/>
      <c r="D115354" s="20"/>
      <c r="E115354" s="13"/>
      <c r="F115354" s="13"/>
      <c r="G115354" s="13"/>
      <c r="H115354" s="13"/>
      <c r="I115354" s="13"/>
    </row>
    <row r="115355" ht="15.0" customHeight="1">
      <c r="A115355" s="24"/>
      <c r="D115355" s="20"/>
      <c r="E115355" s="13"/>
      <c r="F115355" s="13"/>
      <c r="G115355" s="13"/>
      <c r="H115355" s="13"/>
      <c r="I115355" s="13"/>
    </row>
    <row r="115356" ht="15.0" customHeight="1">
      <c r="A115356" s="24"/>
      <c r="D115356" s="20"/>
      <c r="E115356" s="13"/>
      <c r="F115356" s="13"/>
      <c r="G115356" s="13"/>
      <c r="H115356" s="13"/>
      <c r="I115356" s="13"/>
    </row>
    <row r="115357" ht="15.0" customHeight="1">
      <c r="A115357" s="24"/>
      <c r="D115357" s="20"/>
      <c r="E115357" s="13"/>
      <c r="F115357" s="13"/>
      <c r="G115357" s="13"/>
      <c r="H115357" s="13"/>
      <c r="I115357" s="13"/>
    </row>
    <row r="115358" ht="15.0" customHeight="1">
      <c r="A115358" s="24"/>
      <c r="D115358" s="20"/>
      <c r="E115358" s="13"/>
      <c r="F115358" s="13"/>
      <c r="G115358" s="13"/>
      <c r="H115358" s="13"/>
      <c r="I115358" s="13"/>
    </row>
    <row r="115359" ht="15.0" customHeight="1">
      <c r="A115359" s="24"/>
      <c r="D115359" s="20"/>
      <c r="E115359" s="13"/>
      <c r="F115359" s="13"/>
      <c r="G115359" s="13"/>
      <c r="H115359" s="13"/>
      <c r="I115359" s="13"/>
    </row>
    <row r="115360" ht="15.0" customHeight="1">
      <c r="A115360" s="24"/>
      <c r="D115360" s="20"/>
      <c r="E115360" s="13"/>
      <c r="F115360" s="13"/>
      <c r="G115360" s="13"/>
      <c r="H115360" s="13"/>
      <c r="I115360" s="13"/>
    </row>
    <row r="115361" ht="15.0" customHeight="1">
      <c r="A115361" s="24"/>
      <c r="D115361" s="20"/>
      <c r="E115361" s="13"/>
      <c r="F115361" s="13"/>
      <c r="G115361" s="13"/>
      <c r="H115361" s="13"/>
      <c r="I115361" s="13"/>
    </row>
    <row r="115362" ht="15.0" customHeight="1">
      <c r="A115362" s="24"/>
      <c r="D115362" s="20"/>
      <c r="E115362" s="13"/>
      <c r="F115362" s="13"/>
      <c r="G115362" s="13"/>
      <c r="H115362" s="13"/>
      <c r="I115362" s="13"/>
    </row>
    <row r="115363" ht="15.0" customHeight="1">
      <c r="A115363" s="24"/>
      <c r="D115363" s="20"/>
      <c r="E115363" s="13"/>
      <c r="F115363" s="13"/>
      <c r="G115363" s="13"/>
      <c r="H115363" s="13"/>
      <c r="I115363" s="13"/>
    </row>
    <row r="115364" ht="15.0" customHeight="1">
      <c r="A115364" s="24"/>
      <c r="D115364" s="20"/>
      <c r="E115364" s="13"/>
      <c r="F115364" s="13"/>
      <c r="G115364" s="13"/>
      <c r="H115364" s="13"/>
      <c r="I115364" s="13"/>
    </row>
    <row r="115365" ht="15.0" customHeight="1">
      <c r="A115365" s="24"/>
      <c r="D115365" s="20"/>
      <c r="E115365" s="13"/>
      <c r="F115365" s="13"/>
      <c r="G115365" s="13"/>
      <c r="H115365" s="13"/>
      <c r="I115365" s="13"/>
    </row>
    <row r="115366" ht="15.0" customHeight="1">
      <c r="A115366" s="24"/>
      <c r="D115366" s="20"/>
      <c r="E115366" s="13"/>
      <c r="F115366" s="13"/>
      <c r="G115366" s="13"/>
      <c r="H115366" s="13"/>
      <c r="I115366" s="13"/>
    </row>
    <row r="115367" ht="15.0" customHeight="1">
      <c r="A115367" s="24"/>
      <c r="D115367" s="20"/>
      <c r="E115367" s="13"/>
      <c r="F115367" s="13"/>
      <c r="G115367" s="13"/>
      <c r="H115367" s="13"/>
      <c r="I115367" s="13"/>
    </row>
    <row r="115368" ht="15.0" customHeight="1">
      <c r="A115368" s="24"/>
      <c r="D115368" s="20"/>
      <c r="E115368" s="13"/>
      <c r="F115368" s="13"/>
      <c r="G115368" s="13"/>
      <c r="H115368" s="13"/>
      <c r="I115368" s="13"/>
    </row>
    <row r="115369" ht="15.0" customHeight="1">
      <c r="A115369" s="24"/>
      <c r="D115369" s="20"/>
      <c r="E115369" s="13"/>
      <c r="F115369" s="13"/>
      <c r="G115369" s="13"/>
      <c r="H115369" s="13"/>
      <c r="I115369" s="13"/>
    </row>
    <row r="115370" ht="15.0" customHeight="1">
      <c r="A115370" s="24"/>
      <c r="D115370" s="20"/>
      <c r="E115370" s="13"/>
      <c r="F115370" s="13"/>
      <c r="G115370" s="13"/>
      <c r="H115370" s="13"/>
      <c r="I115370" s="13"/>
    </row>
    <row r="115371" ht="15.0" customHeight="1">
      <c r="A115371" s="24"/>
      <c r="D115371" s="20"/>
      <c r="E115371" s="13"/>
      <c r="F115371" s="13"/>
      <c r="G115371" s="13"/>
      <c r="H115371" s="13"/>
      <c r="I115371" s="13"/>
    </row>
    <row r="115372" ht="15.0" customHeight="1">
      <c r="A115372" s="24"/>
      <c r="D115372" s="20"/>
      <c r="E115372" s="13"/>
      <c r="F115372" s="13"/>
      <c r="G115372" s="13"/>
      <c r="H115372" s="13"/>
      <c r="I115372" s="13"/>
    </row>
    <row r="115373" ht="15.0" customHeight="1">
      <c r="A115373" s="24"/>
      <c r="D115373" s="20"/>
      <c r="E115373" s="13"/>
      <c r="F115373" s="13"/>
      <c r="G115373" s="13"/>
      <c r="H115373" s="13"/>
      <c r="I115373" s="13"/>
    </row>
    <row r="115374" ht="15.0" customHeight="1">
      <c r="A115374" s="24"/>
      <c r="D115374" s="20"/>
      <c r="E115374" s="13"/>
      <c r="F115374" s="13"/>
      <c r="G115374" s="13"/>
      <c r="H115374" s="13"/>
      <c r="I115374" s="13"/>
    </row>
    <row r="115375" ht="15.0" customHeight="1">
      <c r="A115375" s="24"/>
      <c r="D115375" s="20"/>
      <c r="E115375" s="13"/>
      <c r="F115375" s="13"/>
      <c r="G115375" s="13"/>
      <c r="H115375" s="13"/>
      <c r="I115375" s="13"/>
    </row>
    <row r="115376" ht="15.0" customHeight="1">
      <c r="A115376" s="24"/>
      <c r="D115376" s="20"/>
      <c r="E115376" s="13"/>
      <c r="F115376" s="13"/>
      <c r="G115376" s="13"/>
      <c r="H115376" s="13"/>
      <c r="I115376" s="13"/>
    </row>
    <row r="115377" ht="15.0" customHeight="1">
      <c r="A115377" s="24"/>
      <c r="D115377" s="20"/>
      <c r="E115377" s="13"/>
      <c r="F115377" s="13"/>
      <c r="G115377" s="13"/>
      <c r="H115377" s="13"/>
      <c r="I115377" s="13"/>
    </row>
    <row r="115378" ht="15.0" customHeight="1">
      <c r="A115378" s="24"/>
      <c r="D115378" s="20"/>
      <c r="E115378" s="13"/>
      <c r="F115378" s="13"/>
      <c r="G115378" s="13"/>
      <c r="H115378" s="13"/>
      <c r="I115378" s="13"/>
    </row>
    <row r="115379" ht="15.0" customHeight="1">
      <c r="A115379" s="24"/>
      <c r="D115379" s="20"/>
      <c r="E115379" s="13"/>
      <c r="F115379" s="13"/>
      <c r="G115379" s="13"/>
      <c r="H115379" s="13"/>
      <c r="I115379" s="13"/>
    </row>
    <row r="115380" ht="15.0" customHeight="1">
      <c r="A115380" s="24"/>
      <c r="D115380" s="20"/>
      <c r="E115380" s="13"/>
      <c r="F115380" s="13"/>
      <c r="G115380" s="13"/>
      <c r="H115380" s="13"/>
      <c r="I115380" s="13"/>
    </row>
    <row r="115381" ht="15.0" customHeight="1">
      <c r="A115381" s="24"/>
      <c r="D115381" s="20"/>
      <c r="E115381" s="13"/>
      <c r="F115381" s="13"/>
      <c r="G115381" s="13"/>
      <c r="H115381" s="13"/>
      <c r="I115381" s="13"/>
    </row>
    <row r="115382" ht="15.0" customHeight="1">
      <c r="A115382" s="24"/>
      <c r="D115382" s="20"/>
      <c r="E115382" s="13"/>
      <c r="F115382" s="13"/>
      <c r="G115382" s="13"/>
      <c r="H115382" s="13"/>
      <c r="I115382" s="13"/>
    </row>
    <row r="115383" ht="15.0" customHeight="1">
      <c r="A115383" s="24"/>
      <c r="D115383" s="20"/>
      <c r="E115383" s="13"/>
      <c r="F115383" s="13"/>
      <c r="G115383" s="13"/>
      <c r="H115383" s="13"/>
      <c r="I115383" s="13"/>
    </row>
    <row r="115384" ht="15.0" customHeight="1">
      <c r="A115384" s="24"/>
      <c r="D115384" s="20"/>
      <c r="E115384" s="13"/>
      <c r="F115384" s="13"/>
      <c r="G115384" s="13"/>
      <c r="H115384" s="13"/>
      <c r="I115384" s="13"/>
    </row>
    <row r="115385" ht="15.0" customHeight="1">
      <c r="A115385" s="24"/>
      <c r="D115385" s="20"/>
      <c r="E115385" s="13"/>
      <c r="F115385" s="13"/>
      <c r="G115385" s="13"/>
      <c r="H115385" s="13"/>
      <c r="I115385" s="13"/>
    </row>
    <row r="115386" ht="15.0" customHeight="1">
      <c r="A115386" s="24"/>
      <c r="D115386" s="20"/>
      <c r="E115386" s="13"/>
      <c r="F115386" s="13"/>
      <c r="G115386" s="13"/>
      <c r="H115386" s="13"/>
      <c r="I115386" s="13"/>
    </row>
    <row r="115387" ht="15.0" customHeight="1">
      <c r="A115387" s="24"/>
      <c r="D115387" s="20"/>
      <c r="E115387" s="13"/>
      <c r="F115387" s="13"/>
      <c r="G115387" s="13"/>
      <c r="H115387" s="13"/>
      <c r="I115387" s="13"/>
    </row>
    <row r="115388" ht="15.0" customHeight="1">
      <c r="A115388" s="24"/>
      <c r="D115388" s="20"/>
      <c r="E115388" s="13"/>
      <c r="F115388" s="13"/>
      <c r="G115388" s="13"/>
      <c r="H115388" s="13"/>
      <c r="I115388" s="13"/>
    </row>
    <row r="115389" ht="15.0" customHeight="1">
      <c r="A115389" s="24"/>
      <c r="D115389" s="20"/>
      <c r="E115389" s="13"/>
      <c r="F115389" s="13"/>
      <c r="G115389" s="13"/>
      <c r="H115389" s="13"/>
      <c r="I115389" s="13"/>
    </row>
    <row r="115390" ht="15.0" customHeight="1">
      <c r="A115390" s="24"/>
      <c r="D115390" s="20"/>
      <c r="E115390" s="13"/>
      <c r="F115390" s="13"/>
      <c r="G115390" s="13"/>
      <c r="H115390" s="13"/>
      <c r="I115390" s="13"/>
    </row>
    <row r="115391" ht="15.0" customHeight="1">
      <c r="A115391" s="24"/>
      <c r="D115391" s="20"/>
      <c r="E115391" s="13"/>
      <c r="F115391" s="13"/>
      <c r="G115391" s="13"/>
      <c r="H115391" s="13"/>
      <c r="I115391" s="13"/>
    </row>
    <row r="115392" ht="15.0" customHeight="1">
      <c r="A115392" s="24"/>
      <c r="D115392" s="20"/>
      <c r="E115392" s="13"/>
      <c r="F115392" s="13"/>
      <c r="G115392" s="13"/>
      <c r="H115392" s="13"/>
      <c r="I115392" s="13"/>
    </row>
    <row r="115393" ht="15.0" customHeight="1">
      <c r="A115393" s="24"/>
      <c r="D115393" s="20"/>
      <c r="E115393" s="13"/>
      <c r="F115393" s="13"/>
      <c r="G115393" s="13"/>
      <c r="H115393" s="13"/>
      <c r="I115393" s="13"/>
    </row>
    <row r="115394" ht="15.0" customHeight="1">
      <c r="A115394" s="24"/>
      <c r="D115394" s="20"/>
      <c r="E115394" s="13"/>
      <c r="F115394" s="13"/>
      <c r="G115394" s="13"/>
      <c r="H115394" s="13"/>
      <c r="I115394" s="13"/>
    </row>
    <row r="115395" ht="15.0" customHeight="1">
      <c r="A115395" s="24"/>
      <c r="D115395" s="20"/>
      <c r="E115395" s="13"/>
      <c r="F115395" s="13"/>
      <c r="G115395" s="13"/>
      <c r="H115395" s="13"/>
      <c r="I115395" s="13"/>
    </row>
    <row r="115396" ht="15.0" customHeight="1">
      <c r="A115396" s="24"/>
      <c r="D115396" s="20"/>
      <c r="E115396" s="13"/>
      <c r="F115396" s="13"/>
      <c r="G115396" s="13"/>
      <c r="H115396" s="13"/>
      <c r="I115396" s="13"/>
    </row>
    <row r="115397" ht="15.0" customHeight="1">
      <c r="A115397" s="24"/>
      <c r="D115397" s="20"/>
      <c r="E115397" s="13"/>
      <c r="F115397" s="13"/>
      <c r="G115397" s="13"/>
      <c r="H115397" s="13"/>
      <c r="I115397" s="13"/>
    </row>
    <row r="115398" ht="15.0" customHeight="1">
      <c r="A115398" s="24"/>
      <c r="D115398" s="20"/>
      <c r="E115398" s="13"/>
      <c r="F115398" s="13"/>
      <c r="G115398" s="13"/>
      <c r="H115398" s="13"/>
      <c r="I115398" s="13"/>
    </row>
    <row r="115399" ht="15.0" customHeight="1">
      <c r="A115399" s="24"/>
      <c r="D115399" s="20"/>
      <c r="E115399" s="13"/>
      <c r="F115399" s="13"/>
      <c r="G115399" s="13"/>
      <c r="H115399" s="13"/>
      <c r="I115399" s="13"/>
    </row>
    <row r="115400" ht="15.0" customHeight="1">
      <c r="A115400" s="24"/>
      <c r="D115400" s="20"/>
      <c r="E115400" s="13"/>
      <c r="F115400" s="13"/>
      <c r="G115400" s="13"/>
      <c r="H115400" s="13"/>
      <c r="I115400" s="13"/>
    </row>
    <row r="115401" ht="15.0" customHeight="1">
      <c r="A115401" s="24"/>
      <c r="D115401" s="20"/>
      <c r="E115401" s="13"/>
      <c r="F115401" s="13"/>
      <c r="G115401" s="13"/>
      <c r="H115401" s="13"/>
      <c r="I115401" s="13"/>
    </row>
    <row r="115402" ht="15.0" customHeight="1">
      <c r="A115402" s="24"/>
      <c r="D115402" s="20"/>
      <c r="E115402" s="13"/>
      <c r="F115402" s="13"/>
      <c r="G115402" s="13"/>
      <c r="H115402" s="13"/>
      <c r="I115402" s="13"/>
    </row>
    <row r="115403" ht="15.0" customHeight="1">
      <c r="A115403" s="24"/>
      <c r="D115403" s="20"/>
      <c r="E115403" s="13"/>
      <c r="F115403" s="13"/>
      <c r="G115403" s="13"/>
      <c r="H115403" s="13"/>
      <c r="I115403" s="13"/>
    </row>
    <row r="115404" ht="15.0" customHeight="1">
      <c r="A115404" s="24"/>
      <c r="D115404" s="20"/>
      <c r="E115404" s="13"/>
      <c r="F115404" s="13"/>
      <c r="G115404" s="13"/>
      <c r="H115404" s="13"/>
      <c r="I115404" s="13"/>
    </row>
    <row r="115405" ht="15.0" customHeight="1">
      <c r="A115405" s="24"/>
      <c r="D115405" s="20"/>
      <c r="E115405" s="13"/>
      <c r="F115405" s="13"/>
      <c r="G115405" s="13"/>
      <c r="H115405" s="13"/>
      <c r="I115405" s="13"/>
    </row>
    <row r="115406" ht="15.0" customHeight="1">
      <c r="A115406" s="24"/>
      <c r="D115406" s="20"/>
      <c r="E115406" s="13"/>
      <c r="F115406" s="13"/>
      <c r="G115406" s="13"/>
      <c r="H115406" s="13"/>
      <c r="I115406" s="13"/>
    </row>
    <row r="115407" ht="15.0" customHeight="1">
      <c r="A115407" s="24"/>
      <c r="D115407" s="20"/>
      <c r="E115407" s="13"/>
      <c r="F115407" s="13"/>
      <c r="G115407" s="13"/>
      <c r="H115407" s="13"/>
      <c r="I115407" s="13"/>
    </row>
    <row r="115408" ht="15.0" customHeight="1">
      <c r="A115408" s="24"/>
      <c r="D115408" s="20"/>
      <c r="E115408" s="13"/>
      <c r="F115408" s="13"/>
      <c r="G115408" s="13"/>
      <c r="H115408" s="13"/>
      <c r="I115408" s="13"/>
    </row>
    <row r="115409" ht="15.0" customHeight="1">
      <c r="A115409" s="24"/>
      <c r="D115409" s="20"/>
      <c r="E115409" s="13"/>
      <c r="F115409" s="13"/>
      <c r="G115409" s="13"/>
      <c r="H115409" s="13"/>
      <c r="I115409" s="13"/>
    </row>
    <row r="115410" ht="15.0" customHeight="1">
      <c r="A115410" s="24"/>
      <c r="D115410" s="20"/>
      <c r="E115410" s="13"/>
      <c r="F115410" s="13"/>
      <c r="G115410" s="13"/>
      <c r="H115410" s="13"/>
      <c r="I115410" s="13"/>
    </row>
    <row r="115411" ht="15.0" customHeight="1">
      <c r="A115411" s="24"/>
      <c r="D115411" s="20"/>
      <c r="E115411" s="13"/>
      <c r="F115411" s="13"/>
      <c r="G115411" s="13"/>
      <c r="H115411" s="13"/>
      <c r="I115411" s="13"/>
    </row>
    <row r="115412" ht="15.0" customHeight="1">
      <c r="A115412" s="24"/>
      <c r="D115412" s="20"/>
      <c r="E115412" s="13"/>
      <c r="F115412" s="13"/>
      <c r="G115412" s="13"/>
      <c r="H115412" s="13"/>
      <c r="I115412" s="13"/>
    </row>
    <row r="115413" ht="15.0" customHeight="1">
      <c r="A115413" s="24"/>
      <c r="D115413" s="20"/>
      <c r="E115413" s="13"/>
      <c r="F115413" s="13"/>
      <c r="G115413" s="13"/>
      <c r="H115413" s="13"/>
      <c r="I115413" s="13"/>
    </row>
    <row r="115414" ht="15.0" customHeight="1">
      <c r="A115414" s="24"/>
      <c r="D115414" s="20"/>
      <c r="E115414" s="13"/>
      <c r="F115414" s="13"/>
      <c r="G115414" s="13"/>
      <c r="H115414" s="13"/>
      <c r="I115414" s="13"/>
    </row>
    <row r="115415" ht="15.0" customHeight="1">
      <c r="A115415" s="24"/>
      <c r="D115415" s="20"/>
      <c r="E115415" s="13"/>
      <c r="F115415" s="13"/>
      <c r="G115415" s="13"/>
      <c r="H115415" s="13"/>
      <c r="I115415" s="13"/>
    </row>
    <row r="115416" ht="15.0" customHeight="1">
      <c r="A115416" s="24"/>
      <c r="D115416" s="20"/>
      <c r="E115416" s="13"/>
      <c r="F115416" s="13"/>
      <c r="G115416" s="13"/>
      <c r="H115416" s="13"/>
      <c r="I115416" s="13"/>
    </row>
    <row r="115417" ht="15.0" customHeight="1">
      <c r="A115417" s="24"/>
      <c r="D115417" s="20"/>
      <c r="E115417" s="13"/>
      <c r="F115417" s="13"/>
      <c r="G115417" s="13"/>
      <c r="H115417" s="13"/>
      <c r="I115417" s="13"/>
    </row>
    <row r="115418" ht="15.0" customHeight="1">
      <c r="A115418" s="24"/>
      <c r="D115418" s="20"/>
      <c r="E115418" s="13"/>
      <c r="F115418" s="13"/>
      <c r="G115418" s="13"/>
      <c r="H115418" s="13"/>
      <c r="I115418" s="13"/>
    </row>
    <row r="115419" ht="15.0" customHeight="1">
      <c r="A115419" s="24"/>
      <c r="D115419" s="20"/>
      <c r="E115419" s="13"/>
      <c r="F115419" s="13"/>
      <c r="G115419" s="13"/>
      <c r="H115419" s="13"/>
      <c r="I115419" s="13"/>
    </row>
    <row r="115420" ht="15.0" customHeight="1">
      <c r="A115420" s="24"/>
      <c r="D115420" s="20"/>
      <c r="E115420" s="13"/>
      <c r="F115420" s="13"/>
      <c r="G115420" s="13"/>
      <c r="H115420" s="13"/>
      <c r="I115420" s="13"/>
    </row>
    <row r="115421" ht="15.0" customHeight="1">
      <c r="A115421" s="24"/>
      <c r="D115421" s="20"/>
      <c r="E115421" s="13"/>
      <c r="F115421" s="13"/>
      <c r="G115421" s="13"/>
      <c r="H115421" s="13"/>
      <c r="I115421" s="13"/>
    </row>
    <row r="115422" ht="15.0" customHeight="1">
      <c r="A115422" s="24"/>
      <c r="D115422" s="20"/>
      <c r="E115422" s="13"/>
      <c r="F115422" s="13"/>
      <c r="G115422" s="13"/>
      <c r="H115422" s="13"/>
      <c r="I115422" s="13"/>
    </row>
    <row r="115423" ht="15.0" customHeight="1">
      <c r="A115423" s="24"/>
      <c r="D115423" s="20"/>
      <c r="E115423" s="13"/>
      <c r="F115423" s="13"/>
      <c r="G115423" s="13"/>
      <c r="H115423" s="13"/>
      <c r="I115423" s="13"/>
    </row>
    <row r="115424" ht="15.0" customHeight="1">
      <c r="A115424" s="24"/>
      <c r="D115424" s="20"/>
      <c r="E115424" s="13"/>
      <c r="F115424" s="13"/>
      <c r="G115424" s="13"/>
      <c r="H115424" s="13"/>
      <c r="I115424" s="13"/>
    </row>
    <row r="115425" ht="15.0" customHeight="1">
      <c r="A115425" s="24"/>
      <c r="D115425" s="20"/>
      <c r="E115425" s="13"/>
      <c r="F115425" s="13"/>
      <c r="G115425" s="13"/>
      <c r="H115425" s="13"/>
      <c r="I115425" s="13"/>
    </row>
    <row r="115426" ht="15.0" customHeight="1">
      <c r="A115426" s="24"/>
      <c r="D115426" s="20"/>
      <c r="E115426" s="13"/>
      <c r="F115426" s="13"/>
      <c r="G115426" s="13"/>
      <c r="H115426" s="13"/>
      <c r="I115426" s="13"/>
    </row>
    <row r="115427" ht="15.0" customHeight="1">
      <c r="A115427" s="24"/>
      <c r="D115427" s="20"/>
      <c r="E115427" s="13"/>
      <c r="F115427" s="13"/>
      <c r="G115427" s="13"/>
      <c r="H115427" s="13"/>
      <c r="I115427" s="13"/>
    </row>
    <row r="115428" ht="15.0" customHeight="1">
      <c r="A115428" s="24"/>
      <c r="D115428" s="20"/>
      <c r="E115428" s="13"/>
      <c r="F115428" s="13"/>
      <c r="G115428" s="13"/>
      <c r="H115428" s="13"/>
      <c r="I115428" s="13"/>
    </row>
    <row r="115429" ht="15.0" customHeight="1">
      <c r="A115429" s="24"/>
      <c r="D115429" s="20"/>
      <c r="E115429" s="13"/>
      <c r="F115429" s="13"/>
      <c r="G115429" s="13"/>
      <c r="H115429" s="13"/>
      <c r="I115429" s="13"/>
    </row>
    <row r="115430" ht="15.0" customHeight="1">
      <c r="A115430" s="24"/>
      <c r="D115430" s="20"/>
      <c r="E115430" s="13"/>
      <c r="F115430" s="13"/>
      <c r="G115430" s="13"/>
      <c r="H115430" s="13"/>
      <c r="I115430" s="13"/>
    </row>
    <row r="115431" ht="15.0" customHeight="1">
      <c r="A115431" s="24"/>
      <c r="D115431" s="20"/>
      <c r="E115431" s="13"/>
      <c r="F115431" s="13"/>
      <c r="G115431" s="13"/>
      <c r="H115431" s="13"/>
      <c r="I115431" s="13"/>
    </row>
    <row r="115432" ht="15.0" customHeight="1">
      <c r="A115432" s="24"/>
      <c r="D115432" s="20"/>
      <c r="E115432" s="13"/>
      <c r="F115432" s="13"/>
      <c r="G115432" s="13"/>
      <c r="H115432" s="13"/>
      <c r="I115432" s="13"/>
    </row>
    <row r="115433" ht="15.0" customHeight="1">
      <c r="A115433" s="24"/>
      <c r="D115433" s="20"/>
      <c r="E115433" s="13"/>
      <c r="F115433" s="13"/>
      <c r="G115433" s="13"/>
      <c r="H115433" s="13"/>
      <c r="I115433" s="13"/>
    </row>
    <row r="115434" ht="15.0" customHeight="1">
      <c r="A115434" s="24"/>
      <c r="D115434" s="20"/>
      <c r="E115434" s="13"/>
      <c r="F115434" s="13"/>
      <c r="G115434" s="13"/>
      <c r="H115434" s="13"/>
      <c r="I115434" s="13"/>
    </row>
    <row r="115435" ht="15.0" customHeight="1">
      <c r="A115435" s="24"/>
      <c r="D115435" s="20"/>
      <c r="E115435" s="13"/>
      <c r="F115435" s="13"/>
      <c r="G115435" s="13"/>
      <c r="H115435" s="13"/>
      <c r="I115435" s="13"/>
    </row>
    <row r="115436" ht="15.0" customHeight="1">
      <c r="A115436" s="24"/>
      <c r="D115436" s="20"/>
      <c r="E115436" s="13"/>
      <c r="F115436" s="13"/>
      <c r="G115436" s="13"/>
      <c r="H115436" s="13"/>
      <c r="I115436" s="13"/>
    </row>
    <row r="115437" ht="15.0" customHeight="1">
      <c r="A115437" s="24"/>
      <c r="D115437" s="20"/>
      <c r="E115437" s="13"/>
      <c r="F115437" s="13"/>
      <c r="G115437" s="13"/>
      <c r="H115437" s="13"/>
      <c r="I115437" s="13"/>
    </row>
    <row r="115438" ht="15.0" customHeight="1">
      <c r="A115438" s="24"/>
      <c r="D115438" s="20"/>
      <c r="E115438" s="13"/>
      <c r="F115438" s="13"/>
      <c r="G115438" s="13"/>
      <c r="H115438" s="13"/>
      <c r="I115438" s="13"/>
    </row>
    <row r="115439" ht="15.0" customHeight="1">
      <c r="A115439" s="24"/>
      <c r="D115439" s="20"/>
      <c r="E115439" s="13"/>
      <c r="F115439" s="13"/>
      <c r="G115439" s="13"/>
      <c r="H115439" s="13"/>
      <c r="I115439" s="13"/>
    </row>
    <row r="115440" ht="15.0" customHeight="1">
      <c r="A115440" s="24"/>
      <c r="D115440" s="20"/>
      <c r="E115440" s="13"/>
      <c r="F115440" s="13"/>
      <c r="G115440" s="13"/>
      <c r="H115440" s="13"/>
      <c r="I115440" s="13"/>
    </row>
    <row r="115441" ht="15.0" customHeight="1">
      <c r="A115441" s="24"/>
      <c r="D115441" s="20"/>
      <c r="E115441" s="13"/>
      <c r="F115441" s="13"/>
      <c r="G115441" s="13"/>
      <c r="H115441" s="13"/>
      <c r="I115441" s="13"/>
    </row>
    <row r="115442" ht="15.0" customHeight="1">
      <c r="A115442" s="24"/>
      <c r="D115442" s="20"/>
      <c r="E115442" s="13"/>
      <c r="F115442" s="13"/>
      <c r="G115442" s="13"/>
      <c r="H115442" s="13"/>
      <c r="I115442" s="13"/>
    </row>
    <row r="115443" ht="15.0" customHeight="1">
      <c r="A115443" s="24"/>
      <c r="D115443" s="20"/>
      <c r="E115443" s="13"/>
      <c r="F115443" s="13"/>
      <c r="G115443" s="13"/>
      <c r="H115443" s="13"/>
      <c r="I115443" s="13"/>
    </row>
    <row r="115444" ht="15.0" customHeight="1">
      <c r="A115444" s="24"/>
      <c r="D115444" s="20"/>
      <c r="E115444" s="13"/>
      <c r="F115444" s="13"/>
      <c r="G115444" s="13"/>
      <c r="H115444" s="13"/>
      <c r="I115444" s="13"/>
    </row>
    <row r="115445" ht="15.0" customHeight="1">
      <c r="A115445" s="24"/>
      <c r="D115445" s="20"/>
      <c r="E115445" s="13"/>
      <c r="F115445" s="13"/>
      <c r="G115445" s="13"/>
      <c r="H115445" s="13"/>
      <c r="I115445" s="13"/>
    </row>
    <row r="115446" ht="15.0" customHeight="1">
      <c r="A115446" s="24"/>
      <c r="D115446" s="20"/>
      <c r="E115446" s="13"/>
      <c r="F115446" s="13"/>
      <c r="G115446" s="13"/>
      <c r="H115446" s="13"/>
      <c r="I115446" s="13"/>
    </row>
    <row r="115447" ht="15.0" customHeight="1">
      <c r="A115447" s="24"/>
      <c r="D115447" s="20"/>
      <c r="E115447" s="13"/>
      <c r="F115447" s="13"/>
      <c r="G115447" s="13"/>
      <c r="H115447" s="13"/>
      <c r="I115447" s="13"/>
    </row>
    <row r="115448" ht="15.0" customHeight="1">
      <c r="A115448" s="24"/>
      <c r="D115448" s="20"/>
      <c r="E115448" s="13"/>
      <c r="F115448" s="13"/>
      <c r="G115448" s="13"/>
      <c r="H115448" s="13"/>
      <c r="I115448" s="13"/>
    </row>
    <row r="115449" ht="15.0" customHeight="1">
      <c r="A115449" s="24"/>
      <c r="D115449" s="20"/>
      <c r="E115449" s="13"/>
      <c r="F115449" s="13"/>
      <c r="G115449" s="13"/>
      <c r="H115449" s="13"/>
      <c r="I115449" s="13"/>
    </row>
    <row r="115450" ht="15.0" customHeight="1">
      <c r="A115450" s="24"/>
      <c r="D115450" s="20"/>
      <c r="E115450" s="13"/>
      <c r="F115450" s="13"/>
      <c r="G115450" s="13"/>
      <c r="H115450" s="13"/>
      <c r="I115450" s="13"/>
    </row>
    <row r="115451" ht="15.0" customHeight="1">
      <c r="A115451" s="24"/>
      <c r="D115451" s="20"/>
      <c r="E115451" s="13"/>
      <c r="F115451" s="13"/>
      <c r="G115451" s="13"/>
      <c r="H115451" s="13"/>
      <c r="I115451" s="13"/>
    </row>
    <row r="115452" ht="15.0" customHeight="1">
      <c r="A115452" s="24"/>
      <c r="D115452" s="20"/>
      <c r="E115452" s="13"/>
      <c r="F115452" s="13"/>
      <c r="G115452" s="13"/>
      <c r="H115452" s="13"/>
      <c r="I115452" s="13"/>
    </row>
    <row r="115453" ht="15.0" customHeight="1">
      <c r="A115453" s="24"/>
      <c r="D115453" s="20"/>
      <c r="E115453" s="13"/>
      <c r="F115453" s="13"/>
      <c r="G115453" s="13"/>
      <c r="H115453" s="13"/>
      <c r="I115453" s="13"/>
    </row>
    <row r="115454" ht="15.0" customHeight="1">
      <c r="A115454" s="24"/>
      <c r="D115454" s="20"/>
      <c r="E115454" s="13"/>
      <c r="F115454" s="13"/>
      <c r="G115454" s="13"/>
      <c r="H115454" s="13"/>
      <c r="I115454" s="13"/>
    </row>
    <row r="115455" ht="15.0" customHeight="1">
      <c r="A115455" s="24"/>
      <c r="D115455" s="20"/>
      <c r="E115455" s="13"/>
      <c r="F115455" s="13"/>
      <c r="G115455" s="13"/>
      <c r="H115455" s="13"/>
      <c r="I115455" s="13"/>
    </row>
    <row r="115456" ht="15.0" customHeight="1">
      <c r="A115456" s="24"/>
      <c r="D115456" s="20"/>
      <c r="E115456" s="13"/>
      <c r="F115456" s="13"/>
      <c r="G115456" s="13"/>
      <c r="H115456" s="13"/>
      <c r="I115456" s="13"/>
    </row>
    <row r="115457" ht="15.0" customHeight="1">
      <c r="A115457" s="24"/>
      <c r="D115457" s="20"/>
      <c r="E115457" s="13"/>
      <c r="F115457" s="13"/>
      <c r="G115457" s="13"/>
      <c r="H115457" s="13"/>
      <c r="I115457" s="13"/>
    </row>
    <row r="115458" ht="15.0" customHeight="1">
      <c r="A115458" s="24"/>
      <c r="D115458" s="20"/>
      <c r="E115458" s="13"/>
      <c r="F115458" s="13"/>
      <c r="G115458" s="13"/>
      <c r="H115458" s="13"/>
      <c r="I115458" s="13"/>
    </row>
    <row r="115459" ht="15.0" customHeight="1">
      <c r="A115459" s="24"/>
      <c r="D115459" s="20"/>
      <c r="E115459" s="13"/>
      <c r="F115459" s="13"/>
      <c r="G115459" s="13"/>
      <c r="H115459" s="13"/>
      <c r="I115459" s="13"/>
    </row>
    <row r="115460" ht="15.0" customHeight="1">
      <c r="A115460" s="24"/>
      <c r="D115460" s="20"/>
      <c r="E115460" s="13"/>
      <c r="F115460" s="13"/>
      <c r="G115460" s="13"/>
      <c r="H115460" s="13"/>
      <c r="I115460" s="13"/>
    </row>
    <row r="115461" ht="15.0" customHeight="1">
      <c r="A115461" s="24"/>
      <c r="D115461" s="20"/>
      <c r="E115461" s="13"/>
      <c r="F115461" s="13"/>
      <c r="G115461" s="13"/>
      <c r="H115461" s="13"/>
      <c r="I115461" s="13"/>
    </row>
    <row r="115462" ht="15.0" customHeight="1">
      <c r="A115462" s="24"/>
      <c r="D115462" s="20"/>
      <c r="E115462" s="13"/>
      <c r="F115462" s="13"/>
      <c r="G115462" s="13"/>
      <c r="H115462" s="13"/>
      <c r="I115462" s="13"/>
    </row>
    <row r="115463" ht="15.0" customHeight="1">
      <c r="A115463" s="24"/>
      <c r="D115463" s="20"/>
      <c r="E115463" s="13"/>
      <c r="F115463" s="13"/>
      <c r="G115463" s="13"/>
      <c r="H115463" s="13"/>
      <c r="I115463" s="13"/>
    </row>
    <row r="115464" ht="15.0" customHeight="1">
      <c r="A115464" s="24"/>
      <c r="D115464" s="20"/>
      <c r="E115464" s="13"/>
      <c r="F115464" s="13"/>
      <c r="G115464" s="13"/>
      <c r="H115464" s="13"/>
      <c r="I115464" s="13"/>
    </row>
    <row r="115465" ht="15.0" customHeight="1">
      <c r="A115465" s="24"/>
      <c r="D115465" s="20"/>
      <c r="E115465" s="13"/>
      <c r="F115465" s="13"/>
      <c r="G115465" s="13"/>
      <c r="H115465" s="13"/>
      <c r="I115465" s="13"/>
    </row>
    <row r="115466" ht="15.0" customHeight="1">
      <c r="A115466" s="24"/>
      <c r="D115466" s="20"/>
      <c r="E115466" s="13"/>
      <c r="F115466" s="13"/>
      <c r="G115466" s="13"/>
      <c r="H115466" s="13"/>
      <c r="I115466" s="13"/>
    </row>
    <row r="115467" ht="15.0" customHeight="1">
      <c r="A115467" s="24"/>
      <c r="D115467" s="20"/>
      <c r="E115467" s="13"/>
      <c r="F115467" s="13"/>
      <c r="G115467" s="13"/>
      <c r="H115467" s="13"/>
      <c r="I115467" s="13"/>
    </row>
    <row r="115468" ht="15.0" customHeight="1">
      <c r="A115468" s="24"/>
      <c r="D115468" s="20"/>
      <c r="E115468" s="13"/>
      <c r="F115468" s="13"/>
      <c r="G115468" s="13"/>
      <c r="H115468" s="13"/>
      <c r="I115468" s="13"/>
    </row>
    <row r="115469" ht="15.0" customHeight="1">
      <c r="A115469" s="24"/>
      <c r="D115469" s="20"/>
      <c r="E115469" s="13"/>
      <c r="F115469" s="13"/>
      <c r="G115469" s="13"/>
      <c r="H115469" s="13"/>
      <c r="I115469" s="13"/>
    </row>
    <row r="115470" ht="15.0" customHeight="1">
      <c r="A115470" s="24"/>
      <c r="D115470" s="20"/>
      <c r="E115470" s="13"/>
      <c r="F115470" s="13"/>
      <c r="G115470" s="13"/>
      <c r="H115470" s="13"/>
      <c r="I115470" s="13"/>
    </row>
    <row r="115471" ht="15.0" customHeight="1">
      <c r="A115471" s="24"/>
      <c r="D115471" s="20"/>
      <c r="E115471" s="13"/>
      <c r="F115471" s="13"/>
      <c r="G115471" s="13"/>
      <c r="H115471" s="13"/>
      <c r="I115471" s="13"/>
    </row>
    <row r="115472" ht="15.0" customHeight="1">
      <c r="A115472" s="24"/>
      <c r="D115472" s="20"/>
      <c r="E115472" s="13"/>
      <c r="F115472" s="13"/>
      <c r="G115472" s="13"/>
      <c r="H115472" s="13"/>
      <c r="I115472" s="13"/>
    </row>
    <row r="115473" ht="15.0" customHeight="1">
      <c r="A115473" s="24"/>
      <c r="D115473" s="20"/>
      <c r="E115473" s="13"/>
      <c r="F115473" s="13"/>
      <c r="G115473" s="13"/>
      <c r="H115473" s="13"/>
      <c r="I115473" s="13"/>
    </row>
    <row r="115474" ht="15.0" customHeight="1">
      <c r="A115474" s="24"/>
      <c r="D115474" s="20"/>
      <c r="E115474" s="13"/>
      <c r="F115474" s="13"/>
      <c r="G115474" s="13"/>
      <c r="H115474" s="13"/>
      <c r="I115474" s="13"/>
    </row>
    <row r="115475" ht="15.0" customHeight="1">
      <c r="A115475" s="24"/>
      <c r="D115475" s="20"/>
      <c r="E115475" s="13"/>
      <c r="F115475" s="13"/>
      <c r="G115475" s="13"/>
      <c r="H115475" s="13"/>
      <c r="I115475" s="13"/>
    </row>
    <row r="115476" ht="15.0" customHeight="1">
      <c r="A115476" s="24"/>
      <c r="D115476" s="20"/>
      <c r="E115476" s="13"/>
      <c r="F115476" s="13"/>
      <c r="G115476" s="13"/>
      <c r="H115476" s="13"/>
      <c r="I115476" s="13"/>
    </row>
    <row r="115477" ht="15.0" customHeight="1">
      <c r="A115477" s="24"/>
      <c r="D115477" s="20"/>
      <c r="E115477" s="13"/>
      <c r="F115477" s="13"/>
      <c r="G115477" s="13"/>
      <c r="H115477" s="13"/>
      <c r="I115477" s="13"/>
    </row>
    <row r="115478" ht="15.0" customHeight="1">
      <c r="A115478" s="24"/>
      <c r="D115478" s="20"/>
      <c r="E115478" s="13"/>
      <c r="F115478" s="13"/>
      <c r="G115478" s="13"/>
      <c r="H115478" s="13"/>
      <c r="I115478" s="13"/>
    </row>
    <row r="115479" ht="15.0" customHeight="1">
      <c r="A115479" s="24"/>
      <c r="D115479" s="20"/>
      <c r="E115479" s="13"/>
      <c r="F115479" s="13"/>
      <c r="G115479" s="13"/>
      <c r="H115479" s="13"/>
      <c r="I115479" s="13"/>
    </row>
    <row r="115480" ht="15.0" customHeight="1">
      <c r="A115480" s="24"/>
      <c r="D115480" s="20"/>
      <c r="E115480" s="13"/>
      <c r="F115480" s="13"/>
      <c r="G115480" s="13"/>
      <c r="H115480" s="13"/>
      <c r="I115480" s="13"/>
    </row>
    <row r="115481" ht="15.0" customHeight="1">
      <c r="A115481" s="24"/>
      <c r="D115481" s="20"/>
      <c r="E115481" s="13"/>
      <c r="F115481" s="13"/>
      <c r="G115481" s="13"/>
      <c r="H115481" s="13"/>
      <c r="I115481" s="13"/>
    </row>
    <row r="115482" ht="15.0" customHeight="1">
      <c r="A115482" s="24"/>
      <c r="D115482" s="20"/>
      <c r="E115482" s="13"/>
      <c r="F115482" s="13"/>
      <c r="G115482" s="13"/>
      <c r="H115482" s="13"/>
      <c r="I115482" s="13"/>
    </row>
    <row r="115483" ht="15.0" customHeight="1">
      <c r="A115483" s="24"/>
      <c r="D115483" s="20"/>
      <c r="E115483" s="13"/>
      <c r="F115483" s="13"/>
      <c r="G115483" s="13"/>
      <c r="H115483" s="13"/>
      <c r="I115483" s="13"/>
    </row>
    <row r="115484" ht="15.0" customHeight="1">
      <c r="A115484" s="24"/>
      <c r="D115484" s="20"/>
      <c r="E115484" s="13"/>
      <c r="F115484" s="13"/>
      <c r="G115484" s="13"/>
      <c r="H115484" s="13"/>
      <c r="I115484" s="13"/>
    </row>
    <row r="115485" ht="15.0" customHeight="1">
      <c r="A115485" s="24"/>
      <c r="D115485" s="20"/>
      <c r="E115485" s="13"/>
      <c r="F115485" s="13"/>
      <c r="G115485" s="13"/>
      <c r="H115485" s="13"/>
      <c r="I115485" s="13"/>
    </row>
    <row r="115486" ht="15.0" customHeight="1">
      <c r="A115486" s="24"/>
      <c r="D115486" s="20"/>
      <c r="E115486" s="13"/>
      <c r="F115486" s="13"/>
      <c r="G115486" s="13"/>
      <c r="H115486" s="13"/>
      <c r="I115486" s="13"/>
    </row>
    <row r="115487" ht="15.0" customHeight="1">
      <c r="A115487" s="24"/>
      <c r="D115487" s="20"/>
      <c r="E115487" s="13"/>
      <c r="F115487" s="13"/>
      <c r="G115487" s="13"/>
      <c r="H115487" s="13"/>
      <c r="I115487" s="13"/>
    </row>
    <row r="115488" ht="15.0" customHeight="1">
      <c r="A115488" s="24"/>
      <c r="D115488" s="20"/>
      <c r="E115488" s="13"/>
      <c r="F115488" s="13"/>
      <c r="G115488" s="13"/>
      <c r="H115488" s="13"/>
      <c r="I115488" s="13"/>
    </row>
    <row r="115489" ht="15.0" customHeight="1">
      <c r="A115489" s="24"/>
      <c r="D115489" s="20"/>
      <c r="E115489" s="13"/>
      <c r="F115489" s="13"/>
      <c r="G115489" s="13"/>
      <c r="H115489" s="13"/>
      <c r="I115489" s="13"/>
    </row>
    <row r="115490" ht="15.0" customHeight="1">
      <c r="A115490" s="24"/>
      <c r="D115490" s="20"/>
      <c r="E115490" s="13"/>
      <c r="F115490" s="13"/>
      <c r="G115490" s="13"/>
      <c r="H115490" s="13"/>
      <c r="I115490" s="13"/>
    </row>
    <row r="115491" ht="15.0" customHeight="1">
      <c r="A115491" s="24"/>
      <c r="D115491" s="20"/>
      <c r="E115491" s="13"/>
      <c r="F115491" s="13"/>
      <c r="G115491" s="13"/>
      <c r="H115491" s="13"/>
      <c r="I115491" s="13"/>
    </row>
    <row r="115492" ht="15.0" customHeight="1">
      <c r="A115492" s="24"/>
      <c r="D115492" s="20"/>
      <c r="E115492" s="13"/>
      <c r="F115492" s="13"/>
      <c r="G115492" s="13"/>
      <c r="H115492" s="13"/>
      <c r="I115492" s="13"/>
    </row>
    <row r="115493" ht="15.0" customHeight="1">
      <c r="A115493" s="24"/>
      <c r="D115493" s="20"/>
      <c r="E115493" s="13"/>
      <c r="F115493" s="13"/>
      <c r="G115493" s="13"/>
      <c r="H115493" s="13"/>
      <c r="I115493" s="13"/>
    </row>
    <row r="115494" ht="15.0" customHeight="1">
      <c r="A115494" s="24"/>
      <c r="D115494" s="20"/>
      <c r="E115494" s="13"/>
      <c r="F115494" s="13"/>
      <c r="G115494" s="13"/>
      <c r="H115494" s="13"/>
      <c r="I115494" s="13"/>
    </row>
    <row r="115495" ht="15.0" customHeight="1">
      <c r="A115495" s="24"/>
      <c r="D115495" s="20"/>
      <c r="E115495" s="13"/>
      <c r="F115495" s="13"/>
      <c r="G115495" s="13"/>
      <c r="H115495" s="13"/>
      <c r="I115495" s="13"/>
    </row>
    <row r="115496" ht="15.0" customHeight="1">
      <c r="A115496" s="24"/>
      <c r="D115496" s="20"/>
      <c r="E115496" s="13"/>
      <c r="F115496" s="13"/>
      <c r="G115496" s="13"/>
      <c r="H115496" s="13"/>
      <c r="I115496" s="13"/>
    </row>
    <row r="115497" ht="15.0" customHeight="1">
      <c r="A115497" s="24"/>
      <c r="D115497" s="20"/>
      <c r="E115497" s="13"/>
      <c r="F115497" s="13"/>
      <c r="G115497" s="13"/>
      <c r="H115497" s="13"/>
      <c r="I115497" s="13"/>
    </row>
    <row r="115498" ht="15.0" customHeight="1">
      <c r="A115498" s="24"/>
      <c r="D115498" s="20"/>
      <c r="E115498" s="13"/>
      <c r="F115498" s="13"/>
      <c r="G115498" s="13"/>
      <c r="H115498" s="13"/>
      <c r="I115498" s="13"/>
    </row>
    <row r="115499" ht="15.0" customHeight="1">
      <c r="A115499" s="24"/>
      <c r="D115499" s="20"/>
      <c r="E115499" s="13"/>
      <c r="F115499" s="13"/>
      <c r="G115499" s="13"/>
      <c r="H115499" s="13"/>
      <c r="I115499" s="13"/>
    </row>
    <row r="115500" ht="15.0" customHeight="1">
      <c r="A115500" s="24"/>
      <c r="D115500" s="20"/>
      <c r="E115500" s="13"/>
      <c r="F115500" s="13"/>
      <c r="G115500" s="13"/>
      <c r="H115500" s="13"/>
      <c r="I115500" s="13"/>
    </row>
    <row r="115501" ht="15.0" customHeight="1">
      <c r="A115501" s="24"/>
      <c r="D115501" s="20"/>
      <c r="E115501" s="13"/>
      <c r="F115501" s="13"/>
      <c r="G115501" s="13"/>
      <c r="H115501" s="13"/>
      <c r="I115501" s="13"/>
    </row>
    <row r="115502" ht="15.0" customHeight="1">
      <c r="A115502" s="24"/>
      <c r="D115502" s="20"/>
      <c r="E115502" s="13"/>
      <c r="F115502" s="13"/>
      <c r="G115502" s="13"/>
      <c r="H115502" s="13"/>
      <c r="I115502" s="13"/>
    </row>
    <row r="115503" ht="15.0" customHeight="1">
      <c r="A115503" s="24"/>
      <c r="D115503" s="20"/>
      <c r="E115503" s="13"/>
      <c r="F115503" s="13"/>
      <c r="G115503" s="13"/>
      <c r="H115503" s="13"/>
      <c r="I115503" s="13"/>
    </row>
    <row r="115504" ht="15.0" customHeight="1">
      <c r="A115504" s="24"/>
      <c r="D115504" s="20"/>
      <c r="E115504" s="13"/>
      <c r="F115504" s="13"/>
      <c r="G115504" s="13"/>
      <c r="H115504" s="13"/>
      <c r="I115504" s="13"/>
    </row>
    <row r="115505" ht="15.0" customHeight="1">
      <c r="A115505" s="24"/>
      <c r="D115505" s="20"/>
      <c r="E115505" s="13"/>
      <c r="F115505" s="13"/>
      <c r="G115505" s="13"/>
      <c r="H115505" s="13"/>
      <c r="I115505" s="13"/>
    </row>
    <row r="115506" ht="15.0" customHeight="1">
      <c r="A115506" s="24"/>
      <c r="D115506" s="20"/>
      <c r="E115506" s="13"/>
      <c r="F115506" s="13"/>
      <c r="G115506" s="13"/>
      <c r="H115506" s="13"/>
      <c r="I115506" s="13"/>
    </row>
    <row r="115507" ht="15.0" customHeight="1">
      <c r="A115507" s="24"/>
      <c r="D115507" s="20"/>
      <c r="E115507" s="13"/>
      <c r="F115507" s="13"/>
      <c r="G115507" s="13"/>
      <c r="H115507" s="13"/>
      <c r="I115507" s="13"/>
    </row>
    <row r="115508" ht="15.0" customHeight="1">
      <c r="A115508" s="24"/>
      <c r="D115508" s="20"/>
      <c r="E115508" s="13"/>
      <c r="F115508" s="13"/>
      <c r="G115508" s="13"/>
      <c r="H115508" s="13"/>
      <c r="I115508" s="13"/>
    </row>
    <row r="115509" ht="15.0" customHeight="1">
      <c r="A115509" s="24"/>
      <c r="D115509" s="20"/>
      <c r="E115509" s="13"/>
      <c r="F115509" s="13"/>
      <c r="G115509" s="13"/>
      <c r="H115509" s="13"/>
      <c r="I115509" s="13"/>
    </row>
    <row r="115510" ht="15.0" customHeight="1">
      <c r="A115510" s="24"/>
      <c r="D115510" s="20"/>
      <c r="E115510" s="13"/>
      <c r="F115510" s="13"/>
      <c r="G115510" s="13"/>
      <c r="H115510" s="13"/>
      <c r="I115510" s="13"/>
    </row>
    <row r="115511" ht="15.0" customHeight="1">
      <c r="A115511" s="24"/>
      <c r="D115511" s="20"/>
      <c r="E115511" s="13"/>
      <c r="F115511" s="13"/>
      <c r="G115511" s="13"/>
      <c r="H115511" s="13"/>
      <c r="I115511" s="13"/>
    </row>
    <row r="115512" ht="15.0" customHeight="1">
      <c r="A115512" s="24"/>
      <c r="D115512" s="20"/>
      <c r="E115512" s="13"/>
      <c r="F115512" s="13"/>
      <c r="G115512" s="13"/>
      <c r="H115512" s="13"/>
      <c r="I115512" s="13"/>
    </row>
    <row r="115513" ht="15.0" customHeight="1">
      <c r="A115513" s="24"/>
      <c r="D115513" s="20"/>
      <c r="E115513" s="13"/>
      <c r="F115513" s="13"/>
      <c r="G115513" s="13"/>
      <c r="H115513" s="13"/>
      <c r="I115513" s="13"/>
    </row>
    <row r="115514" ht="15.0" customHeight="1">
      <c r="A115514" s="24"/>
      <c r="D115514" s="20"/>
      <c r="E115514" s="13"/>
      <c r="F115514" s="13"/>
      <c r="G115514" s="13"/>
      <c r="H115514" s="13"/>
      <c r="I115514" s="13"/>
    </row>
    <row r="115515" ht="15.0" customHeight="1">
      <c r="A115515" s="24"/>
      <c r="D115515" s="20"/>
      <c r="E115515" s="13"/>
      <c r="F115515" s="13"/>
      <c r="G115515" s="13"/>
      <c r="H115515" s="13"/>
      <c r="I115515" s="13"/>
    </row>
    <row r="115516" ht="15.0" customHeight="1">
      <c r="A115516" s="24"/>
      <c r="D115516" s="20"/>
      <c r="E115516" s="13"/>
      <c r="F115516" s="13"/>
      <c r="G115516" s="13"/>
      <c r="H115516" s="13"/>
      <c r="I115516" s="13"/>
    </row>
    <row r="115517" ht="15.0" customHeight="1">
      <c r="A115517" s="24"/>
      <c r="D115517" s="20"/>
      <c r="E115517" s="13"/>
      <c r="F115517" s="13"/>
      <c r="G115517" s="13"/>
      <c r="H115517" s="13"/>
      <c r="I115517" s="13"/>
    </row>
    <row r="115518" ht="15.0" customHeight="1">
      <c r="A115518" s="24"/>
      <c r="D115518" s="20"/>
      <c r="E115518" s="13"/>
      <c r="F115518" s="13"/>
      <c r="G115518" s="13"/>
      <c r="H115518" s="13"/>
      <c r="I115518" s="13"/>
    </row>
    <row r="115519" ht="15.0" customHeight="1">
      <c r="A115519" s="24"/>
      <c r="D115519" s="20"/>
      <c r="E115519" s="13"/>
      <c r="F115519" s="13"/>
      <c r="G115519" s="13"/>
      <c r="H115519" s="13"/>
      <c r="I115519" s="13"/>
    </row>
    <row r="115520" ht="15.0" customHeight="1">
      <c r="A115520" s="24"/>
      <c r="D115520" s="20"/>
      <c r="E115520" s="13"/>
      <c r="F115520" s="13"/>
      <c r="G115520" s="13"/>
      <c r="H115520" s="13"/>
      <c r="I115520" s="13"/>
    </row>
    <row r="115521" ht="15.0" customHeight="1">
      <c r="A115521" s="24"/>
      <c r="D115521" s="20"/>
      <c r="E115521" s="13"/>
      <c r="F115521" s="13"/>
      <c r="G115521" s="13"/>
      <c r="H115521" s="13"/>
      <c r="I115521" s="13"/>
    </row>
    <row r="115522" ht="15.0" customHeight="1">
      <c r="A115522" s="24"/>
      <c r="D115522" s="20"/>
      <c r="E115522" s="13"/>
      <c r="F115522" s="13"/>
      <c r="G115522" s="13"/>
      <c r="H115522" s="13"/>
      <c r="I115522" s="13"/>
    </row>
    <row r="115523" ht="15.0" customHeight="1">
      <c r="A115523" s="24"/>
      <c r="D115523" s="20"/>
      <c r="E115523" s="13"/>
      <c r="F115523" s="13"/>
      <c r="G115523" s="13"/>
      <c r="H115523" s="13"/>
      <c r="I115523" s="13"/>
    </row>
    <row r="115524" ht="15.0" customHeight="1">
      <c r="A115524" s="24"/>
      <c r="D115524" s="20"/>
      <c r="E115524" s="13"/>
      <c r="F115524" s="13"/>
      <c r="G115524" s="13"/>
      <c r="H115524" s="13"/>
      <c r="I115524" s="13"/>
    </row>
    <row r="115525" ht="15.0" customHeight="1">
      <c r="A115525" s="24"/>
      <c r="D115525" s="20"/>
      <c r="E115525" s="13"/>
      <c r="F115525" s="13"/>
      <c r="G115525" s="13"/>
      <c r="H115525" s="13"/>
      <c r="I115525" s="13"/>
    </row>
    <row r="115526" ht="15.0" customHeight="1">
      <c r="A115526" s="24"/>
      <c r="D115526" s="20"/>
      <c r="E115526" s="13"/>
      <c r="F115526" s="13"/>
      <c r="G115526" s="13"/>
      <c r="H115526" s="13"/>
      <c r="I115526" s="13"/>
    </row>
    <row r="115527" ht="15.0" customHeight="1">
      <c r="A115527" s="24"/>
      <c r="D115527" s="20"/>
      <c r="E115527" s="13"/>
      <c r="F115527" s="13"/>
      <c r="G115527" s="13"/>
      <c r="H115527" s="13"/>
      <c r="I115527" s="13"/>
    </row>
    <row r="115528" ht="15.0" customHeight="1">
      <c r="A115528" s="24"/>
      <c r="D115528" s="20"/>
      <c r="E115528" s="13"/>
      <c r="F115528" s="13"/>
      <c r="G115528" s="13"/>
      <c r="H115528" s="13"/>
      <c r="I115528" s="13"/>
    </row>
    <row r="115529" ht="15.0" customHeight="1">
      <c r="A115529" s="24"/>
      <c r="D115529" s="20"/>
      <c r="E115529" s="13"/>
      <c r="F115529" s="13"/>
      <c r="G115529" s="13"/>
      <c r="H115529" s="13"/>
      <c r="I115529" s="13"/>
    </row>
    <row r="115530" ht="15.0" customHeight="1">
      <c r="A115530" s="24"/>
      <c r="D115530" s="20"/>
      <c r="E115530" s="13"/>
      <c r="F115530" s="13"/>
      <c r="G115530" s="13"/>
      <c r="H115530" s="13"/>
      <c r="I115530" s="13"/>
    </row>
    <row r="115531" ht="15.0" customHeight="1">
      <c r="A115531" s="24"/>
      <c r="D115531" s="20"/>
      <c r="E115531" s="13"/>
      <c r="F115531" s="13"/>
      <c r="G115531" s="13"/>
      <c r="H115531" s="13"/>
      <c r="I115531" s="13"/>
    </row>
    <row r="115532" ht="15.0" customHeight="1">
      <c r="A115532" s="24"/>
      <c r="D115532" s="20"/>
      <c r="E115532" s="13"/>
      <c r="F115532" s="13"/>
      <c r="G115532" s="13"/>
      <c r="H115532" s="13"/>
      <c r="I115532" s="13"/>
    </row>
    <row r="115533" ht="15.0" customHeight="1">
      <c r="A115533" s="24"/>
      <c r="D115533" s="20"/>
      <c r="E115533" s="13"/>
      <c r="F115533" s="13"/>
      <c r="G115533" s="13"/>
      <c r="H115533" s="13"/>
      <c r="I115533" s="13"/>
    </row>
    <row r="115534" ht="15.0" customHeight="1">
      <c r="A115534" s="24"/>
      <c r="D115534" s="20"/>
      <c r="E115534" s="13"/>
      <c r="F115534" s="13"/>
      <c r="G115534" s="13"/>
      <c r="H115534" s="13"/>
      <c r="I115534" s="13"/>
    </row>
    <row r="115535" ht="15.0" customHeight="1">
      <c r="A115535" s="24"/>
      <c r="D115535" s="20"/>
      <c r="E115535" s="13"/>
      <c r="F115535" s="13"/>
      <c r="G115535" s="13"/>
      <c r="H115535" s="13"/>
      <c r="I115535" s="13"/>
    </row>
    <row r="115536" ht="15.0" customHeight="1">
      <c r="A115536" s="24"/>
      <c r="D115536" s="20"/>
      <c r="E115536" s="13"/>
      <c r="F115536" s="13"/>
      <c r="G115536" s="13"/>
      <c r="H115536" s="13"/>
      <c r="I115536" s="13"/>
    </row>
    <row r="115537" ht="15.0" customHeight="1">
      <c r="A115537" s="24"/>
      <c r="D115537" s="20"/>
      <c r="E115537" s="13"/>
      <c r="F115537" s="13"/>
      <c r="G115537" s="13"/>
      <c r="H115537" s="13"/>
      <c r="I115537" s="13"/>
    </row>
    <row r="115538" ht="15.0" customHeight="1">
      <c r="A115538" s="24"/>
      <c r="D115538" s="20"/>
      <c r="E115538" s="13"/>
      <c r="F115538" s="13"/>
      <c r="G115538" s="13"/>
      <c r="H115538" s="13"/>
      <c r="I115538" s="13"/>
    </row>
    <row r="115539" ht="15.0" customHeight="1">
      <c r="A115539" s="24"/>
      <c r="D115539" s="20"/>
      <c r="E115539" s="13"/>
      <c r="F115539" s="13"/>
      <c r="G115539" s="13"/>
      <c r="H115539" s="13"/>
      <c r="I115539" s="13"/>
    </row>
    <row r="115540" ht="15.0" customHeight="1">
      <c r="A115540" s="24"/>
      <c r="D115540" s="20"/>
      <c r="E115540" s="13"/>
      <c r="F115540" s="13"/>
      <c r="G115540" s="13"/>
      <c r="H115540" s="13"/>
      <c r="I115540" s="13"/>
    </row>
    <row r="115541" ht="15.0" customHeight="1">
      <c r="A115541" s="24"/>
      <c r="D115541" s="20"/>
      <c r="E115541" s="13"/>
      <c r="F115541" s="13"/>
      <c r="G115541" s="13"/>
      <c r="H115541" s="13"/>
      <c r="I115541" s="13"/>
    </row>
    <row r="115542" ht="15.0" customHeight="1">
      <c r="A115542" s="24"/>
      <c r="D115542" s="20"/>
      <c r="E115542" s="13"/>
      <c r="F115542" s="13"/>
      <c r="G115542" s="13"/>
      <c r="H115542" s="13"/>
      <c r="I115542" s="13"/>
    </row>
    <row r="115543" ht="15.0" customHeight="1">
      <c r="A115543" s="24"/>
      <c r="D115543" s="20"/>
      <c r="E115543" s="13"/>
      <c r="F115543" s="13"/>
      <c r="G115543" s="13"/>
      <c r="H115543" s="13"/>
      <c r="I115543" s="13"/>
    </row>
    <row r="115544" ht="15.0" customHeight="1">
      <c r="A115544" s="24"/>
      <c r="D115544" s="20"/>
      <c r="E115544" s="13"/>
      <c r="F115544" s="13"/>
      <c r="G115544" s="13"/>
      <c r="H115544" s="13"/>
      <c r="I115544" s="13"/>
    </row>
    <row r="115545" ht="15.0" customHeight="1">
      <c r="A115545" s="24"/>
      <c r="D115545" s="20"/>
      <c r="E115545" s="13"/>
      <c r="F115545" s="13"/>
      <c r="G115545" s="13"/>
      <c r="H115545" s="13"/>
      <c r="I115545" s="13"/>
    </row>
    <row r="115546" ht="15.0" customHeight="1">
      <c r="A115546" s="24"/>
      <c r="D115546" s="20"/>
      <c r="E115546" s="13"/>
      <c r="F115546" s="13"/>
      <c r="G115546" s="13"/>
      <c r="H115546" s="13"/>
      <c r="I115546" s="13"/>
    </row>
    <row r="115547" ht="15.0" customHeight="1">
      <c r="A115547" s="24"/>
      <c r="D115547" s="20"/>
      <c r="E115547" s="13"/>
      <c r="F115547" s="13"/>
      <c r="G115547" s="13"/>
      <c r="H115547" s="13"/>
      <c r="I115547" s="13"/>
    </row>
    <row r="115548" ht="15.0" customHeight="1">
      <c r="A115548" s="24"/>
      <c r="D115548" s="20"/>
      <c r="E115548" s="13"/>
      <c r="F115548" s="13"/>
      <c r="G115548" s="13"/>
      <c r="H115548" s="13"/>
      <c r="I115548" s="13"/>
    </row>
    <row r="115549" ht="15.0" customHeight="1">
      <c r="A115549" s="24"/>
      <c r="D115549" s="20"/>
      <c r="E115549" s="13"/>
      <c r="F115549" s="13"/>
      <c r="G115549" s="13"/>
      <c r="H115549" s="13"/>
      <c r="I115549" s="13"/>
    </row>
    <row r="115550" ht="15.0" customHeight="1">
      <c r="A115550" s="24"/>
      <c r="D115550" s="20"/>
      <c r="E115550" s="13"/>
      <c r="F115550" s="13"/>
      <c r="G115550" s="13"/>
      <c r="H115550" s="13"/>
      <c r="I115550" s="13"/>
    </row>
    <row r="115551" ht="15.0" customHeight="1">
      <c r="A115551" s="24"/>
      <c r="D115551" s="20"/>
      <c r="E115551" s="13"/>
      <c r="F115551" s="13"/>
      <c r="G115551" s="13"/>
      <c r="H115551" s="13"/>
      <c r="I115551" s="13"/>
    </row>
    <row r="115552" ht="15.0" customHeight="1">
      <c r="A115552" s="24"/>
      <c r="D115552" s="20"/>
      <c r="E115552" s="13"/>
      <c r="F115552" s="13"/>
      <c r="G115552" s="13"/>
      <c r="H115552" s="13"/>
      <c r="I115552" s="13"/>
    </row>
    <row r="115553" ht="15.0" customHeight="1">
      <c r="A115553" s="24"/>
      <c r="D115553" s="20"/>
      <c r="E115553" s="13"/>
      <c r="F115553" s="13"/>
      <c r="G115553" s="13"/>
      <c r="H115553" s="13"/>
      <c r="I115553" s="13"/>
    </row>
    <row r="115554" ht="15.0" customHeight="1">
      <c r="A115554" s="24"/>
      <c r="D115554" s="20"/>
      <c r="E115554" s="13"/>
      <c r="F115554" s="13"/>
      <c r="G115554" s="13"/>
      <c r="H115554" s="13"/>
      <c r="I115554" s="13"/>
    </row>
    <row r="115555" ht="15.0" customHeight="1">
      <c r="A115555" s="24"/>
      <c r="D115555" s="20"/>
      <c r="E115555" s="13"/>
      <c r="F115555" s="13"/>
      <c r="G115555" s="13"/>
      <c r="H115555" s="13"/>
      <c r="I115555" s="13"/>
    </row>
    <row r="115556" ht="15.0" customHeight="1">
      <c r="A115556" s="24"/>
      <c r="D115556" s="20"/>
      <c r="E115556" s="13"/>
      <c r="F115556" s="13"/>
      <c r="G115556" s="13"/>
      <c r="H115556" s="13"/>
      <c r="I115556" s="13"/>
    </row>
    <row r="115557" ht="15.0" customHeight="1">
      <c r="A115557" s="24"/>
      <c r="D115557" s="20"/>
      <c r="E115557" s="13"/>
      <c r="F115557" s="13"/>
      <c r="G115557" s="13"/>
      <c r="H115557" s="13"/>
      <c r="I115557" s="13"/>
    </row>
    <row r="115558" ht="15.0" customHeight="1">
      <c r="A115558" s="24"/>
      <c r="D115558" s="20"/>
      <c r="E115558" s="13"/>
      <c r="F115558" s="13"/>
      <c r="G115558" s="13"/>
      <c r="H115558" s="13"/>
      <c r="I115558" s="13"/>
    </row>
    <row r="115559" ht="15.0" customHeight="1">
      <c r="A115559" s="24"/>
      <c r="D115559" s="20"/>
      <c r="E115559" s="13"/>
      <c r="F115559" s="13"/>
      <c r="G115559" s="13"/>
      <c r="H115559" s="13"/>
      <c r="I115559" s="13"/>
    </row>
    <row r="115560" ht="15.0" customHeight="1">
      <c r="A115560" s="24"/>
      <c r="D115560" s="20"/>
      <c r="E115560" s="13"/>
      <c r="F115560" s="13"/>
      <c r="G115560" s="13"/>
      <c r="H115560" s="13"/>
      <c r="I115560" s="13"/>
    </row>
    <row r="115561" ht="15.0" customHeight="1">
      <c r="A115561" s="24"/>
      <c r="D115561" s="20"/>
      <c r="E115561" s="13"/>
      <c r="F115561" s="13"/>
      <c r="G115561" s="13"/>
      <c r="H115561" s="13"/>
      <c r="I115561" s="13"/>
    </row>
    <row r="115562" ht="15.0" customHeight="1">
      <c r="A115562" s="24"/>
      <c r="D115562" s="20"/>
      <c r="E115562" s="13"/>
      <c r="F115562" s="13"/>
      <c r="G115562" s="13"/>
      <c r="H115562" s="13"/>
      <c r="I115562" s="13"/>
    </row>
    <row r="115563" ht="15.0" customHeight="1">
      <c r="A115563" s="24"/>
      <c r="D115563" s="20"/>
      <c r="E115563" s="13"/>
      <c r="F115563" s="13"/>
      <c r="G115563" s="13"/>
      <c r="H115563" s="13"/>
      <c r="I115563" s="13"/>
    </row>
    <row r="115564" ht="15.0" customHeight="1">
      <c r="A115564" s="24"/>
      <c r="D115564" s="20"/>
      <c r="E115564" s="13"/>
      <c r="F115564" s="13"/>
      <c r="G115564" s="13"/>
      <c r="H115564" s="13"/>
      <c r="I115564" s="13"/>
    </row>
    <row r="115565" ht="15.0" customHeight="1">
      <c r="A115565" s="24"/>
      <c r="D115565" s="20"/>
      <c r="E115565" s="13"/>
      <c r="F115565" s="13"/>
      <c r="G115565" s="13"/>
      <c r="H115565" s="13"/>
      <c r="I115565" s="13"/>
    </row>
    <row r="115566" ht="15.0" customHeight="1">
      <c r="A115566" s="24"/>
      <c r="D115566" s="20"/>
      <c r="E115566" s="13"/>
      <c r="F115566" s="13"/>
      <c r="G115566" s="13"/>
      <c r="H115566" s="13"/>
      <c r="I115566" s="13"/>
    </row>
    <row r="115567" ht="15.0" customHeight="1">
      <c r="A115567" s="24"/>
      <c r="D115567" s="20"/>
      <c r="E115567" s="13"/>
      <c r="F115567" s="13"/>
      <c r="G115567" s="13"/>
      <c r="H115567" s="13"/>
      <c r="I115567" s="13"/>
    </row>
    <row r="115568" ht="15.0" customHeight="1">
      <c r="A115568" s="24"/>
      <c r="D115568" s="20"/>
      <c r="E115568" s="13"/>
      <c r="F115568" s="13"/>
      <c r="G115568" s="13"/>
      <c r="H115568" s="13"/>
      <c r="I115568" s="13"/>
    </row>
    <row r="115569" ht="15.0" customHeight="1">
      <c r="A115569" s="24"/>
      <c r="D115569" s="20"/>
      <c r="E115569" s="13"/>
      <c r="F115569" s="13"/>
      <c r="G115569" s="13"/>
      <c r="H115569" s="13"/>
      <c r="I115569" s="13"/>
    </row>
    <row r="115570" ht="15.0" customHeight="1">
      <c r="A115570" s="24"/>
      <c r="D115570" s="20"/>
      <c r="E115570" s="13"/>
      <c r="F115570" s="13"/>
      <c r="G115570" s="13"/>
      <c r="H115570" s="13"/>
      <c r="I115570" s="13"/>
    </row>
    <row r="115571" ht="15.0" customHeight="1">
      <c r="A115571" s="24"/>
      <c r="D115571" s="20"/>
      <c r="E115571" s="13"/>
      <c r="F115571" s="13"/>
      <c r="G115571" s="13"/>
      <c r="H115571" s="13"/>
      <c r="I115571" s="13"/>
    </row>
    <row r="115572" ht="15.0" customHeight="1">
      <c r="A115572" s="24"/>
      <c r="D115572" s="20"/>
      <c r="E115572" s="13"/>
      <c r="F115572" s="13"/>
      <c r="G115572" s="13"/>
      <c r="H115572" s="13"/>
      <c r="I115572" s="13"/>
    </row>
    <row r="115573" ht="15.0" customHeight="1">
      <c r="A115573" s="24"/>
      <c r="D115573" s="20"/>
      <c r="E115573" s="13"/>
      <c r="F115573" s="13"/>
      <c r="G115573" s="13"/>
      <c r="H115573" s="13"/>
      <c r="I115573" s="13"/>
    </row>
    <row r="115574" ht="15.0" customHeight="1">
      <c r="A115574" s="24"/>
      <c r="D115574" s="20"/>
      <c r="E115574" s="13"/>
      <c r="F115574" s="13"/>
      <c r="G115574" s="13"/>
      <c r="H115574" s="13"/>
      <c r="I115574" s="13"/>
    </row>
    <row r="115575" ht="15.0" customHeight="1">
      <c r="A115575" s="24"/>
      <c r="D115575" s="20"/>
      <c r="E115575" s="13"/>
      <c r="F115575" s="13"/>
      <c r="G115575" s="13"/>
      <c r="H115575" s="13"/>
      <c r="I115575" s="13"/>
    </row>
    <row r="115576" ht="15.0" customHeight="1">
      <c r="A115576" s="24"/>
      <c r="D115576" s="20"/>
      <c r="E115576" s="13"/>
      <c r="F115576" s="13"/>
      <c r="G115576" s="13"/>
      <c r="H115576" s="13"/>
      <c r="I115576" s="13"/>
    </row>
    <row r="115577" ht="15.0" customHeight="1">
      <c r="A115577" s="24"/>
      <c r="D115577" s="20"/>
      <c r="E115577" s="13"/>
      <c r="F115577" s="13"/>
      <c r="G115577" s="13"/>
      <c r="H115577" s="13"/>
      <c r="I115577" s="13"/>
    </row>
    <row r="115578" ht="15.0" customHeight="1">
      <c r="A115578" s="24"/>
      <c r="D115578" s="20"/>
      <c r="E115578" s="13"/>
      <c r="F115578" s="13"/>
      <c r="G115578" s="13"/>
      <c r="H115578" s="13"/>
      <c r="I115578" s="13"/>
    </row>
    <row r="115579" ht="15.0" customHeight="1">
      <c r="A115579" s="24"/>
      <c r="D115579" s="20"/>
      <c r="E115579" s="13"/>
      <c r="F115579" s="13"/>
      <c r="G115579" s="13"/>
      <c r="H115579" s="13"/>
      <c r="I115579" s="13"/>
    </row>
    <row r="115580" ht="15.0" customHeight="1">
      <c r="A115580" s="24"/>
      <c r="D115580" s="20"/>
      <c r="E115580" s="13"/>
      <c r="F115580" s="13"/>
      <c r="G115580" s="13"/>
      <c r="H115580" s="13"/>
      <c r="I115580" s="13"/>
    </row>
    <row r="115581" ht="15.0" customHeight="1">
      <c r="A115581" s="24"/>
      <c r="D115581" s="20"/>
      <c r="E115581" s="13"/>
      <c r="F115581" s="13"/>
      <c r="G115581" s="13"/>
      <c r="H115581" s="13"/>
      <c r="I115581" s="13"/>
    </row>
    <row r="115582" ht="15.0" customHeight="1">
      <c r="A115582" s="24"/>
      <c r="D115582" s="20"/>
      <c r="E115582" s="13"/>
      <c r="F115582" s="13"/>
      <c r="G115582" s="13"/>
      <c r="H115582" s="13"/>
      <c r="I115582" s="13"/>
    </row>
    <row r="115583" ht="15.0" customHeight="1">
      <c r="A115583" s="24"/>
      <c r="D115583" s="20"/>
      <c r="E115583" s="13"/>
      <c r="F115583" s="13"/>
      <c r="G115583" s="13"/>
      <c r="H115583" s="13"/>
      <c r="I115583" s="13"/>
    </row>
    <row r="115584" ht="15.0" customHeight="1">
      <c r="A115584" s="24"/>
      <c r="D115584" s="20"/>
      <c r="E115584" s="13"/>
      <c r="F115584" s="13"/>
      <c r="G115584" s="13"/>
      <c r="H115584" s="13"/>
      <c r="I115584" s="13"/>
    </row>
    <row r="115585" ht="15.0" customHeight="1">
      <c r="A115585" s="24"/>
      <c r="D115585" s="20"/>
      <c r="E115585" s="13"/>
      <c r="F115585" s="13"/>
      <c r="G115585" s="13"/>
      <c r="H115585" s="13"/>
      <c r="I115585" s="13"/>
    </row>
    <row r="115586" ht="15.0" customHeight="1">
      <c r="A115586" s="24"/>
      <c r="D115586" s="20"/>
      <c r="E115586" s="13"/>
      <c r="F115586" s="13"/>
      <c r="G115586" s="13"/>
      <c r="H115586" s="13"/>
      <c r="I115586" s="13"/>
    </row>
    <row r="115587" ht="15.0" customHeight="1">
      <c r="A115587" s="24"/>
      <c r="D115587" s="20"/>
      <c r="E115587" s="13"/>
      <c r="F115587" s="13"/>
      <c r="G115587" s="13"/>
      <c r="H115587" s="13"/>
      <c r="I115587" s="13"/>
    </row>
    <row r="115588" ht="15.0" customHeight="1">
      <c r="A115588" s="24"/>
      <c r="D115588" s="20"/>
      <c r="E115588" s="13"/>
      <c r="F115588" s="13"/>
      <c r="G115588" s="13"/>
      <c r="H115588" s="13"/>
      <c r="I115588" s="13"/>
    </row>
    <row r="115589" ht="15.0" customHeight="1">
      <c r="A115589" s="24"/>
      <c r="D115589" s="20"/>
      <c r="E115589" s="13"/>
      <c r="F115589" s="13"/>
      <c r="G115589" s="13"/>
      <c r="H115589" s="13"/>
      <c r="I115589" s="13"/>
    </row>
    <row r="115590" ht="15.0" customHeight="1">
      <c r="A115590" s="24"/>
      <c r="D115590" s="20"/>
      <c r="E115590" s="13"/>
      <c r="F115590" s="13"/>
      <c r="G115590" s="13"/>
      <c r="H115590" s="13"/>
      <c r="I115590" s="13"/>
    </row>
    <row r="115591" ht="15.0" customHeight="1">
      <c r="A115591" s="24"/>
      <c r="D115591" s="20"/>
      <c r="E115591" s="13"/>
      <c r="F115591" s="13"/>
      <c r="G115591" s="13"/>
      <c r="H115591" s="13"/>
      <c r="I115591" s="13"/>
    </row>
    <row r="115592" ht="15.0" customHeight="1">
      <c r="A115592" s="24"/>
      <c r="D115592" s="20"/>
      <c r="E115592" s="13"/>
      <c r="F115592" s="13"/>
      <c r="G115592" s="13"/>
      <c r="H115592" s="13"/>
      <c r="I115592" s="13"/>
    </row>
    <row r="115593" ht="15.0" customHeight="1">
      <c r="A115593" s="24"/>
      <c r="D115593" s="20"/>
      <c r="E115593" s="13"/>
      <c r="F115593" s="13"/>
      <c r="G115593" s="13"/>
      <c r="H115593" s="13"/>
      <c r="I115593" s="13"/>
    </row>
    <row r="115594" ht="15.0" customHeight="1">
      <c r="A115594" s="24"/>
      <c r="D115594" s="20"/>
      <c r="E115594" s="13"/>
      <c r="F115594" s="13"/>
      <c r="G115594" s="13"/>
      <c r="H115594" s="13"/>
      <c r="I115594" s="13"/>
    </row>
    <row r="115595" ht="15.0" customHeight="1">
      <c r="A115595" s="24"/>
      <c r="D115595" s="20"/>
      <c r="E115595" s="13"/>
      <c r="F115595" s="13"/>
      <c r="G115595" s="13"/>
      <c r="H115595" s="13"/>
      <c r="I115595" s="13"/>
    </row>
    <row r="115596" ht="15.0" customHeight="1">
      <c r="A115596" s="24"/>
      <c r="D115596" s="20"/>
      <c r="E115596" s="13"/>
      <c r="F115596" s="13"/>
      <c r="G115596" s="13"/>
      <c r="H115596" s="13"/>
      <c r="I115596" s="13"/>
    </row>
    <row r="115597" ht="15.0" customHeight="1">
      <c r="A115597" s="24"/>
      <c r="D115597" s="20"/>
      <c r="E115597" s="13"/>
      <c r="F115597" s="13"/>
      <c r="G115597" s="13"/>
      <c r="H115597" s="13"/>
      <c r="I115597" s="13"/>
    </row>
    <row r="115598" ht="15.0" customHeight="1">
      <c r="A115598" s="24"/>
      <c r="D115598" s="20"/>
      <c r="E115598" s="13"/>
      <c r="F115598" s="13"/>
      <c r="G115598" s="13"/>
      <c r="H115598" s="13"/>
      <c r="I115598" s="13"/>
    </row>
    <row r="115599" ht="15.0" customHeight="1">
      <c r="A115599" s="24"/>
      <c r="D115599" s="20"/>
      <c r="E115599" s="13"/>
      <c r="F115599" s="13"/>
      <c r="G115599" s="13"/>
      <c r="H115599" s="13"/>
      <c r="I115599" s="13"/>
    </row>
    <row r="115600" ht="15.0" customHeight="1">
      <c r="A115600" s="24"/>
      <c r="D115600" s="20"/>
      <c r="E115600" s="13"/>
      <c r="F115600" s="13"/>
      <c r="G115600" s="13"/>
      <c r="H115600" s="13"/>
      <c r="I115600" s="13"/>
    </row>
    <row r="115601" ht="15.0" customHeight="1">
      <c r="A115601" s="24"/>
      <c r="D115601" s="20"/>
      <c r="E115601" s="13"/>
      <c r="F115601" s="13"/>
      <c r="G115601" s="13"/>
      <c r="H115601" s="13"/>
      <c r="I115601" s="13"/>
    </row>
    <row r="115602" ht="15.0" customHeight="1">
      <c r="A115602" s="24"/>
      <c r="D115602" s="20"/>
      <c r="E115602" s="13"/>
      <c r="F115602" s="13"/>
      <c r="G115602" s="13"/>
      <c r="H115602" s="13"/>
      <c r="I115602" s="13"/>
    </row>
    <row r="115603" ht="15.0" customHeight="1">
      <c r="A115603" s="24"/>
      <c r="D115603" s="20"/>
      <c r="E115603" s="13"/>
      <c r="F115603" s="13"/>
      <c r="G115603" s="13"/>
      <c r="H115603" s="13"/>
      <c r="I115603" s="13"/>
    </row>
    <row r="115604" ht="15.0" customHeight="1">
      <c r="A115604" s="24"/>
      <c r="D115604" s="20"/>
      <c r="E115604" s="13"/>
      <c r="F115604" s="13"/>
      <c r="G115604" s="13"/>
      <c r="H115604" s="13"/>
      <c r="I115604" s="13"/>
    </row>
    <row r="115605" ht="15.0" customHeight="1">
      <c r="A115605" s="24"/>
      <c r="D115605" s="20"/>
      <c r="E115605" s="13"/>
      <c r="F115605" s="13"/>
      <c r="G115605" s="13"/>
      <c r="H115605" s="13"/>
      <c r="I115605" s="13"/>
    </row>
    <row r="115606" ht="15.0" customHeight="1">
      <c r="A115606" s="24"/>
      <c r="D115606" s="20"/>
      <c r="E115606" s="13"/>
      <c r="F115606" s="13"/>
      <c r="G115606" s="13"/>
      <c r="H115606" s="13"/>
      <c r="I115606" s="13"/>
    </row>
    <row r="115607" ht="15.0" customHeight="1">
      <c r="A115607" s="24"/>
      <c r="D115607" s="20"/>
      <c r="E115607" s="13"/>
      <c r="F115607" s="13"/>
      <c r="G115607" s="13"/>
      <c r="H115607" s="13"/>
      <c r="I115607" s="13"/>
    </row>
    <row r="115608" ht="15.0" customHeight="1">
      <c r="A115608" s="24"/>
      <c r="D115608" s="20"/>
      <c r="E115608" s="13"/>
      <c r="F115608" s="13"/>
      <c r="G115608" s="13"/>
      <c r="H115608" s="13"/>
      <c r="I115608" s="13"/>
    </row>
    <row r="115609" ht="15.0" customHeight="1">
      <c r="A115609" s="24"/>
      <c r="D115609" s="20"/>
      <c r="E115609" s="13"/>
      <c r="F115609" s="13"/>
      <c r="G115609" s="13"/>
      <c r="H115609" s="13"/>
      <c r="I115609" s="13"/>
    </row>
    <row r="115610" ht="15.0" customHeight="1">
      <c r="A115610" s="24"/>
      <c r="D115610" s="20"/>
      <c r="E115610" s="13"/>
      <c r="F115610" s="13"/>
      <c r="G115610" s="13"/>
      <c r="H115610" s="13"/>
      <c r="I115610" s="13"/>
    </row>
    <row r="115611" ht="15.0" customHeight="1">
      <c r="A115611" s="24"/>
      <c r="D115611" s="20"/>
      <c r="E115611" s="13"/>
      <c r="F115611" s="13"/>
      <c r="G115611" s="13"/>
      <c r="H115611" s="13"/>
      <c r="I115611" s="13"/>
    </row>
    <row r="115612" ht="15.0" customHeight="1">
      <c r="A115612" s="24"/>
      <c r="D115612" s="20"/>
      <c r="E115612" s="13"/>
      <c r="F115612" s="13"/>
      <c r="G115612" s="13"/>
      <c r="H115612" s="13"/>
      <c r="I115612" s="13"/>
    </row>
    <row r="115613" ht="15.0" customHeight="1">
      <c r="A115613" s="24"/>
      <c r="D115613" s="20"/>
      <c r="E115613" s="13"/>
      <c r="F115613" s="13"/>
      <c r="G115613" s="13"/>
      <c r="H115613" s="13"/>
      <c r="I115613" s="13"/>
    </row>
    <row r="115614" ht="15.0" customHeight="1">
      <c r="A115614" s="24"/>
      <c r="D115614" s="20"/>
      <c r="E115614" s="13"/>
      <c r="F115614" s="13"/>
      <c r="G115614" s="13"/>
      <c r="H115614" s="13"/>
      <c r="I115614" s="13"/>
    </row>
    <row r="115615" ht="15.0" customHeight="1">
      <c r="A115615" s="24"/>
      <c r="D115615" s="20"/>
      <c r="E115615" s="13"/>
      <c r="F115615" s="13"/>
      <c r="G115615" s="13"/>
      <c r="H115615" s="13"/>
      <c r="I115615" s="13"/>
    </row>
    <row r="115616" ht="15.0" customHeight="1">
      <c r="A115616" s="24"/>
      <c r="D115616" s="20"/>
      <c r="E115616" s="13"/>
      <c r="F115616" s="13"/>
      <c r="G115616" s="13"/>
      <c r="H115616" s="13"/>
      <c r="I115616" s="13"/>
    </row>
    <row r="115617" ht="15.0" customHeight="1">
      <c r="A115617" s="24"/>
      <c r="D115617" s="20"/>
      <c r="E115617" s="13"/>
      <c r="F115617" s="13"/>
      <c r="G115617" s="13"/>
      <c r="H115617" s="13"/>
      <c r="I115617" s="13"/>
    </row>
    <row r="115618" ht="15.0" customHeight="1">
      <c r="A115618" s="24"/>
      <c r="D115618" s="20"/>
      <c r="E115618" s="13"/>
      <c r="F115618" s="13"/>
      <c r="G115618" s="13"/>
      <c r="H115618" s="13"/>
      <c r="I115618" s="13"/>
    </row>
    <row r="115619" ht="15.0" customHeight="1">
      <c r="A115619" s="24"/>
      <c r="D115619" s="20"/>
      <c r="E115619" s="13"/>
      <c r="F115619" s="13"/>
      <c r="G115619" s="13"/>
      <c r="H115619" s="13"/>
      <c r="I115619" s="13"/>
    </row>
    <row r="115620" ht="15.0" customHeight="1">
      <c r="A115620" s="24"/>
      <c r="D115620" s="20"/>
      <c r="E115620" s="13"/>
      <c r="F115620" s="13"/>
      <c r="G115620" s="13"/>
      <c r="H115620" s="13"/>
      <c r="I115620" s="13"/>
    </row>
    <row r="115621" ht="15.0" customHeight="1">
      <c r="A115621" s="24"/>
      <c r="D115621" s="20"/>
      <c r="E115621" s="13"/>
      <c r="F115621" s="13"/>
      <c r="G115621" s="13"/>
      <c r="H115621" s="13"/>
      <c r="I115621" s="13"/>
    </row>
    <row r="115622" ht="15.0" customHeight="1">
      <c r="A115622" s="24"/>
      <c r="D115622" s="20"/>
      <c r="E115622" s="13"/>
      <c r="F115622" s="13"/>
      <c r="G115622" s="13"/>
      <c r="H115622" s="13"/>
      <c r="I115622" s="13"/>
    </row>
    <row r="115623" ht="15.0" customHeight="1">
      <c r="A115623" s="24"/>
      <c r="D115623" s="20"/>
      <c r="E115623" s="13"/>
      <c r="F115623" s="13"/>
      <c r="G115623" s="13"/>
      <c r="H115623" s="13"/>
      <c r="I115623" s="13"/>
    </row>
    <row r="115624" ht="15.0" customHeight="1">
      <c r="A115624" s="24"/>
      <c r="D115624" s="20"/>
      <c r="E115624" s="13"/>
      <c r="F115624" s="13"/>
      <c r="G115624" s="13"/>
      <c r="H115624" s="13"/>
      <c r="I115624" s="13"/>
    </row>
    <row r="115625" ht="15.0" customHeight="1">
      <c r="A115625" s="24"/>
      <c r="D115625" s="20"/>
      <c r="E115625" s="13"/>
      <c r="F115625" s="13"/>
      <c r="G115625" s="13"/>
      <c r="H115625" s="13"/>
      <c r="I115625" s="13"/>
    </row>
    <row r="115626" ht="15.0" customHeight="1">
      <c r="A115626" s="24"/>
      <c r="D115626" s="20"/>
      <c r="E115626" s="13"/>
      <c r="F115626" s="13"/>
      <c r="G115626" s="13"/>
      <c r="H115626" s="13"/>
      <c r="I115626" s="13"/>
    </row>
    <row r="115627" ht="15.0" customHeight="1">
      <c r="A115627" s="24"/>
      <c r="D115627" s="20"/>
      <c r="E115627" s="13"/>
      <c r="F115627" s="13"/>
      <c r="G115627" s="13"/>
      <c r="H115627" s="13"/>
      <c r="I115627" s="13"/>
    </row>
    <row r="115628" ht="15.0" customHeight="1">
      <c r="A115628" s="24"/>
      <c r="D115628" s="20"/>
      <c r="E115628" s="13"/>
      <c r="F115628" s="13"/>
      <c r="G115628" s="13"/>
      <c r="H115628" s="13"/>
      <c r="I115628" s="13"/>
    </row>
    <row r="115629" ht="15.0" customHeight="1">
      <c r="A115629" s="24"/>
      <c r="D115629" s="20"/>
      <c r="E115629" s="13"/>
      <c r="F115629" s="13"/>
      <c r="G115629" s="13"/>
      <c r="H115629" s="13"/>
      <c r="I115629" s="13"/>
    </row>
    <row r="115630" ht="15.0" customHeight="1">
      <c r="A115630" s="24"/>
      <c r="D115630" s="20"/>
      <c r="E115630" s="13"/>
      <c r="F115630" s="13"/>
      <c r="G115630" s="13"/>
      <c r="H115630" s="13"/>
      <c r="I115630" s="13"/>
    </row>
    <row r="115631" ht="15.0" customHeight="1">
      <c r="A115631" s="24"/>
      <c r="D115631" s="20"/>
      <c r="E115631" s="13"/>
      <c r="F115631" s="13"/>
      <c r="G115631" s="13"/>
      <c r="H115631" s="13"/>
      <c r="I115631" s="13"/>
    </row>
    <row r="115632" ht="15.0" customHeight="1">
      <c r="A115632" s="24"/>
      <c r="D115632" s="20"/>
      <c r="E115632" s="13"/>
      <c r="F115632" s="13"/>
      <c r="G115632" s="13"/>
      <c r="H115632" s="13"/>
      <c r="I115632" s="13"/>
    </row>
    <row r="115633" ht="15.0" customHeight="1">
      <c r="A115633" s="24"/>
      <c r="D115633" s="20"/>
      <c r="E115633" s="13"/>
      <c r="F115633" s="13"/>
      <c r="G115633" s="13"/>
      <c r="H115633" s="13"/>
      <c r="I115633" s="13"/>
    </row>
    <row r="115634" ht="15.0" customHeight="1">
      <c r="A115634" s="24"/>
      <c r="D115634" s="20"/>
      <c r="E115634" s="13"/>
      <c r="F115634" s="13"/>
      <c r="G115634" s="13"/>
      <c r="H115634" s="13"/>
      <c r="I115634" s="13"/>
    </row>
    <row r="115635" ht="15.0" customHeight="1">
      <c r="A115635" s="24"/>
      <c r="D115635" s="20"/>
      <c r="E115635" s="13"/>
      <c r="F115635" s="13"/>
      <c r="G115635" s="13"/>
      <c r="H115635" s="13"/>
      <c r="I115635" s="13"/>
    </row>
    <row r="115636" ht="15.0" customHeight="1">
      <c r="A115636" s="24"/>
      <c r="D115636" s="20"/>
      <c r="E115636" s="13"/>
      <c r="F115636" s="13"/>
      <c r="G115636" s="13"/>
      <c r="H115636" s="13"/>
      <c r="I115636" s="13"/>
    </row>
    <row r="115637" ht="15.0" customHeight="1">
      <c r="A115637" s="24"/>
      <c r="D115637" s="20"/>
      <c r="E115637" s="13"/>
      <c r="F115637" s="13"/>
      <c r="G115637" s="13"/>
      <c r="H115637" s="13"/>
      <c r="I115637" s="13"/>
    </row>
    <row r="115638" ht="15.0" customHeight="1">
      <c r="A115638" s="24"/>
      <c r="D115638" s="20"/>
      <c r="E115638" s="13"/>
      <c r="F115638" s="13"/>
      <c r="G115638" s="13"/>
      <c r="H115638" s="13"/>
      <c r="I115638" s="13"/>
    </row>
    <row r="115639" ht="15.0" customHeight="1">
      <c r="A115639" s="24"/>
      <c r="D115639" s="20"/>
      <c r="E115639" s="13"/>
      <c r="F115639" s="13"/>
      <c r="G115639" s="13"/>
      <c r="H115639" s="13"/>
      <c r="I115639" s="13"/>
    </row>
    <row r="115640" ht="15.0" customHeight="1">
      <c r="A115640" s="24"/>
      <c r="D115640" s="20"/>
      <c r="E115640" s="13"/>
      <c r="F115640" s="13"/>
      <c r="G115640" s="13"/>
      <c r="H115640" s="13"/>
      <c r="I115640" s="13"/>
    </row>
    <row r="115641" ht="15.0" customHeight="1">
      <c r="A115641" s="24"/>
      <c r="D115641" s="20"/>
      <c r="E115641" s="13"/>
      <c r="F115641" s="13"/>
      <c r="G115641" s="13"/>
      <c r="H115641" s="13"/>
      <c r="I115641" s="13"/>
    </row>
    <row r="115642" ht="15.0" customHeight="1">
      <c r="A115642" s="24"/>
      <c r="D115642" s="20"/>
      <c r="E115642" s="13"/>
      <c r="F115642" s="13"/>
      <c r="G115642" s="13"/>
      <c r="H115642" s="13"/>
      <c r="I115642" s="13"/>
    </row>
    <row r="115643" ht="15.0" customHeight="1">
      <c r="A115643" s="24"/>
      <c r="D115643" s="20"/>
      <c r="E115643" s="13"/>
      <c r="F115643" s="13"/>
      <c r="G115643" s="13"/>
      <c r="H115643" s="13"/>
      <c r="I115643" s="13"/>
    </row>
    <row r="115644" ht="15.0" customHeight="1">
      <c r="A115644" s="24"/>
      <c r="D115644" s="20"/>
      <c r="E115644" s="13"/>
      <c r="F115644" s="13"/>
      <c r="G115644" s="13"/>
      <c r="H115644" s="13"/>
      <c r="I115644" s="13"/>
    </row>
    <row r="115645" ht="15.0" customHeight="1">
      <c r="A115645" s="24"/>
      <c r="D115645" s="20"/>
      <c r="E115645" s="13"/>
      <c r="F115645" s="13"/>
      <c r="G115645" s="13"/>
      <c r="H115645" s="13"/>
      <c r="I115645" s="13"/>
    </row>
    <row r="115646" ht="15.0" customHeight="1">
      <c r="A115646" s="24"/>
      <c r="D115646" s="20"/>
      <c r="E115646" s="13"/>
      <c r="F115646" s="13"/>
      <c r="G115646" s="13"/>
      <c r="H115646" s="13"/>
      <c r="I115646" s="13"/>
    </row>
    <row r="115647" ht="15.0" customHeight="1">
      <c r="A115647" s="24"/>
      <c r="D115647" s="20"/>
      <c r="E115647" s="13"/>
      <c r="F115647" s="13"/>
      <c r="G115647" s="13"/>
      <c r="H115647" s="13"/>
      <c r="I115647" s="13"/>
    </row>
    <row r="115648" ht="15.0" customHeight="1">
      <c r="A115648" s="24"/>
      <c r="D115648" s="20"/>
      <c r="E115648" s="13"/>
      <c r="F115648" s="13"/>
      <c r="G115648" s="13"/>
      <c r="H115648" s="13"/>
      <c r="I115648" s="13"/>
    </row>
    <row r="115649" ht="15.0" customHeight="1">
      <c r="A115649" s="24"/>
      <c r="D115649" s="20"/>
      <c r="E115649" s="13"/>
      <c r="F115649" s="13"/>
      <c r="G115649" s="13"/>
      <c r="H115649" s="13"/>
      <c r="I115649" s="13"/>
    </row>
    <row r="115650" ht="15.0" customHeight="1">
      <c r="A115650" s="24"/>
      <c r="D115650" s="20"/>
      <c r="E115650" s="13"/>
      <c r="F115650" s="13"/>
      <c r="G115650" s="13"/>
      <c r="H115650" s="13"/>
      <c r="I115650" s="13"/>
    </row>
    <row r="115651" ht="15.0" customHeight="1">
      <c r="A115651" s="24"/>
      <c r="D115651" s="20"/>
      <c r="E115651" s="13"/>
      <c r="F115651" s="13"/>
      <c r="G115651" s="13"/>
      <c r="H115651" s="13"/>
      <c r="I115651" s="13"/>
    </row>
    <row r="115652" ht="15.0" customHeight="1">
      <c r="A115652" s="24"/>
      <c r="D115652" s="20"/>
      <c r="E115652" s="13"/>
      <c r="F115652" s="13"/>
      <c r="G115652" s="13"/>
      <c r="H115652" s="13"/>
      <c r="I115652" s="13"/>
    </row>
    <row r="115653" ht="15.0" customHeight="1">
      <c r="A115653" s="24"/>
      <c r="D115653" s="20"/>
      <c r="E115653" s="13"/>
      <c r="F115653" s="13"/>
      <c r="G115653" s="13"/>
      <c r="H115653" s="13"/>
      <c r="I115653" s="13"/>
    </row>
    <row r="115654" ht="15.0" customHeight="1">
      <c r="A115654" s="24"/>
      <c r="D115654" s="20"/>
      <c r="E115654" s="13"/>
      <c r="F115654" s="13"/>
      <c r="G115654" s="13"/>
      <c r="H115654" s="13"/>
      <c r="I115654" s="13"/>
    </row>
    <row r="115655" ht="15.0" customHeight="1">
      <c r="A115655" s="24"/>
      <c r="D115655" s="20"/>
      <c r="E115655" s="13"/>
      <c r="F115655" s="13"/>
      <c r="G115655" s="13"/>
      <c r="H115655" s="13"/>
      <c r="I115655" s="13"/>
    </row>
    <row r="115656" ht="15.0" customHeight="1">
      <c r="A115656" s="24"/>
      <c r="D115656" s="20"/>
      <c r="E115656" s="13"/>
      <c r="F115656" s="13"/>
      <c r="G115656" s="13"/>
      <c r="H115656" s="13"/>
      <c r="I115656" s="13"/>
    </row>
    <row r="115657" ht="15.0" customHeight="1">
      <c r="A115657" s="24"/>
      <c r="D115657" s="20"/>
      <c r="E115657" s="13"/>
      <c r="F115657" s="13"/>
      <c r="G115657" s="13"/>
      <c r="H115657" s="13"/>
      <c r="I115657" s="13"/>
    </row>
    <row r="115658" ht="15.0" customHeight="1">
      <c r="A115658" s="24"/>
      <c r="D115658" s="20"/>
      <c r="E115658" s="13"/>
      <c r="F115658" s="13"/>
      <c r="G115658" s="13"/>
      <c r="H115658" s="13"/>
      <c r="I115658" s="13"/>
    </row>
    <row r="115659" ht="15.0" customHeight="1">
      <c r="A115659" s="24"/>
      <c r="D115659" s="20"/>
      <c r="E115659" s="13"/>
      <c r="F115659" s="13"/>
      <c r="G115659" s="13"/>
      <c r="H115659" s="13"/>
      <c r="I115659" s="13"/>
    </row>
    <row r="115660" ht="15.0" customHeight="1">
      <c r="A115660" s="24"/>
      <c r="D115660" s="20"/>
      <c r="E115660" s="13"/>
      <c r="F115660" s="13"/>
      <c r="G115660" s="13"/>
      <c r="H115660" s="13"/>
      <c r="I115660" s="13"/>
    </row>
    <row r="115661" ht="15.0" customHeight="1">
      <c r="A115661" s="24"/>
      <c r="D115661" s="20"/>
      <c r="E115661" s="13"/>
      <c r="F115661" s="13"/>
      <c r="G115661" s="13"/>
      <c r="H115661" s="13"/>
      <c r="I115661" s="13"/>
    </row>
    <row r="115662" ht="15.0" customHeight="1">
      <c r="A115662" s="24"/>
      <c r="D115662" s="20"/>
      <c r="E115662" s="13"/>
      <c r="F115662" s="13"/>
      <c r="G115662" s="13"/>
      <c r="H115662" s="13"/>
      <c r="I115662" s="13"/>
    </row>
    <row r="115663" ht="15.0" customHeight="1">
      <c r="A115663" s="24"/>
      <c r="D115663" s="20"/>
      <c r="E115663" s="13"/>
      <c r="F115663" s="13"/>
      <c r="G115663" s="13"/>
      <c r="H115663" s="13"/>
      <c r="I115663" s="13"/>
    </row>
    <row r="115664" ht="15.0" customHeight="1">
      <c r="A115664" s="24"/>
      <c r="D115664" s="20"/>
      <c r="E115664" s="13"/>
      <c r="F115664" s="13"/>
      <c r="G115664" s="13"/>
      <c r="H115664" s="13"/>
      <c r="I115664" s="13"/>
    </row>
    <row r="115665" ht="15.0" customHeight="1">
      <c r="A115665" s="24"/>
      <c r="D115665" s="20"/>
      <c r="E115665" s="13"/>
      <c r="F115665" s="13"/>
      <c r="G115665" s="13"/>
      <c r="H115665" s="13"/>
      <c r="I115665" s="13"/>
    </row>
    <row r="115666" ht="15.0" customHeight="1">
      <c r="A115666" s="24"/>
      <c r="D115666" s="20"/>
      <c r="E115666" s="13"/>
      <c r="F115666" s="13"/>
      <c r="G115666" s="13"/>
      <c r="H115666" s="13"/>
      <c r="I115666" s="13"/>
    </row>
    <row r="115667" ht="15.0" customHeight="1">
      <c r="A115667" s="24"/>
      <c r="D115667" s="20"/>
      <c r="E115667" s="13"/>
      <c r="F115667" s="13"/>
      <c r="G115667" s="13"/>
      <c r="H115667" s="13"/>
      <c r="I115667" s="13"/>
    </row>
    <row r="115668" ht="15.0" customHeight="1">
      <c r="A115668" s="24"/>
      <c r="D115668" s="20"/>
      <c r="E115668" s="13"/>
      <c r="F115668" s="13"/>
      <c r="G115668" s="13"/>
      <c r="H115668" s="13"/>
      <c r="I115668" s="13"/>
    </row>
    <row r="115669" ht="15.0" customHeight="1">
      <c r="A115669" s="24"/>
      <c r="D115669" s="20"/>
      <c r="E115669" s="13"/>
      <c r="F115669" s="13"/>
      <c r="G115669" s="13"/>
      <c r="H115669" s="13"/>
      <c r="I115669" s="13"/>
    </row>
    <row r="115670" ht="15.0" customHeight="1">
      <c r="A115670" s="24"/>
      <c r="D115670" s="20"/>
      <c r="E115670" s="13"/>
      <c r="F115670" s="13"/>
      <c r="G115670" s="13"/>
      <c r="H115670" s="13"/>
      <c r="I115670" s="13"/>
    </row>
    <row r="115671" ht="15.0" customHeight="1">
      <c r="A115671" s="24"/>
      <c r="D115671" s="20"/>
      <c r="E115671" s="13"/>
      <c r="F115671" s="13"/>
      <c r="G115671" s="13"/>
      <c r="H115671" s="13"/>
      <c r="I115671" s="13"/>
    </row>
    <row r="115672" ht="15.0" customHeight="1">
      <c r="A115672" s="24"/>
      <c r="D115672" s="20"/>
      <c r="E115672" s="13"/>
      <c r="F115672" s="13"/>
      <c r="G115672" s="13"/>
      <c r="H115672" s="13"/>
      <c r="I115672" s="13"/>
    </row>
    <row r="115673" ht="15.0" customHeight="1">
      <c r="A115673" s="24"/>
      <c r="D115673" s="20"/>
      <c r="E115673" s="13"/>
      <c r="F115673" s="13"/>
      <c r="G115673" s="13"/>
      <c r="H115673" s="13"/>
      <c r="I115673" s="13"/>
    </row>
    <row r="115674" ht="15.0" customHeight="1">
      <c r="A115674" s="24"/>
      <c r="D115674" s="20"/>
      <c r="E115674" s="13"/>
      <c r="F115674" s="13"/>
      <c r="G115674" s="13"/>
      <c r="H115674" s="13"/>
      <c r="I115674" s="13"/>
    </row>
    <row r="115675" ht="15.0" customHeight="1">
      <c r="A115675" s="24"/>
      <c r="D115675" s="20"/>
      <c r="E115675" s="13"/>
      <c r="F115675" s="13"/>
      <c r="G115675" s="13"/>
      <c r="H115675" s="13"/>
      <c r="I115675" s="13"/>
    </row>
    <row r="115676" ht="15.0" customHeight="1">
      <c r="A115676" s="24"/>
      <c r="D115676" s="20"/>
      <c r="E115676" s="13"/>
      <c r="F115676" s="13"/>
      <c r="G115676" s="13"/>
      <c r="H115676" s="13"/>
      <c r="I115676" s="13"/>
    </row>
    <row r="115677" ht="15.0" customHeight="1">
      <c r="A115677" s="24"/>
      <c r="D115677" s="20"/>
      <c r="E115677" s="13"/>
      <c r="F115677" s="13"/>
      <c r="G115677" s="13"/>
      <c r="H115677" s="13"/>
      <c r="I115677" s="13"/>
    </row>
    <row r="115678" ht="15.0" customHeight="1">
      <c r="A115678" s="24"/>
      <c r="D115678" s="20"/>
      <c r="E115678" s="13"/>
      <c r="F115678" s="13"/>
      <c r="G115678" s="13"/>
      <c r="H115678" s="13"/>
      <c r="I115678" s="13"/>
    </row>
    <row r="115679" ht="15.0" customHeight="1">
      <c r="A115679" s="24"/>
      <c r="D115679" s="20"/>
      <c r="E115679" s="13"/>
      <c r="F115679" s="13"/>
      <c r="G115679" s="13"/>
      <c r="H115679" s="13"/>
      <c r="I115679" s="13"/>
    </row>
    <row r="115680" ht="15.0" customHeight="1">
      <c r="A115680" s="24"/>
      <c r="D115680" s="20"/>
      <c r="E115680" s="13"/>
      <c r="F115680" s="13"/>
      <c r="G115680" s="13"/>
      <c r="H115680" s="13"/>
      <c r="I115680" s="13"/>
    </row>
    <row r="115681" ht="15.0" customHeight="1">
      <c r="A115681" s="24"/>
      <c r="D115681" s="20"/>
      <c r="E115681" s="13"/>
      <c r="F115681" s="13"/>
      <c r="G115681" s="13"/>
      <c r="H115681" s="13"/>
      <c r="I115681" s="13"/>
    </row>
    <row r="115682" ht="15.0" customHeight="1">
      <c r="A115682" s="24"/>
      <c r="D115682" s="20"/>
      <c r="E115682" s="13"/>
      <c r="F115682" s="13"/>
      <c r="G115682" s="13"/>
      <c r="H115682" s="13"/>
      <c r="I115682" s="13"/>
    </row>
    <row r="115683" ht="15.0" customHeight="1">
      <c r="A115683" s="24"/>
      <c r="D115683" s="20"/>
      <c r="E115683" s="13"/>
      <c r="F115683" s="13"/>
      <c r="G115683" s="13"/>
      <c r="H115683" s="13"/>
      <c r="I115683" s="13"/>
    </row>
    <row r="115684" ht="15.0" customHeight="1">
      <c r="A115684" s="24"/>
      <c r="D115684" s="20"/>
      <c r="E115684" s="13"/>
      <c r="F115684" s="13"/>
      <c r="G115684" s="13"/>
      <c r="H115684" s="13"/>
      <c r="I115684" s="13"/>
    </row>
    <row r="115685" ht="15.0" customHeight="1">
      <c r="A115685" s="24"/>
      <c r="D115685" s="20"/>
      <c r="E115685" s="13"/>
      <c r="F115685" s="13"/>
      <c r="G115685" s="13"/>
      <c r="H115685" s="13"/>
      <c r="I115685" s="13"/>
    </row>
    <row r="115686" ht="15.0" customHeight="1">
      <c r="A115686" s="24"/>
      <c r="D115686" s="20"/>
      <c r="E115686" s="13"/>
      <c r="F115686" s="13"/>
      <c r="G115686" s="13"/>
      <c r="H115686" s="13"/>
      <c r="I115686" s="13"/>
    </row>
    <row r="115687" ht="15.0" customHeight="1">
      <c r="A115687" s="24"/>
      <c r="D115687" s="20"/>
      <c r="E115687" s="13"/>
      <c r="F115687" s="13"/>
      <c r="G115687" s="13"/>
      <c r="H115687" s="13"/>
      <c r="I115687" s="13"/>
    </row>
    <row r="115688" ht="15.0" customHeight="1">
      <c r="A115688" s="24"/>
      <c r="D115688" s="20"/>
      <c r="E115688" s="13"/>
      <c r="F115688" s="13"/>
      <c r="G115688" s="13"/>
      <c r="H115688" s="13"/>
      <c r="I115688" s="13"/>
    </row>
    <row r="115689" ht="15.0" customHeight="1">
      <c r="A115689" s="24"/>
      <c r="D115689" s="20"/>
      <c r="E115689" s="13"/>
      <c r="F115689" s="13"/>
      <c r="G115689" s="13"/>
      <c r="H115689" s="13"/>
      <c r="I115689" s="13"/>
    </row>
    <row r="115690" ht="15.0" customHeight="1">
      <c r="A115690" s="24"/>
      <c r="D115690" s="20"/>
      <c r="E115690" s="13"/>
      <c r="F115690" s="13"/>
      <c r="G115690" s="13"/>
      <c r="H115690" s="13"/>
      <c r="I115690" s="13"/>
    </row>
    <row r="115691" ht="15.0" customHeight="1">
      <c r="A115691" s="24"/>
      <c r="D115691" s="20"/>
      <c r="E115691" s="13"/>
      <c r="F115691" s="13"/>
      <c r="G115691" s="13"/>
      <c r="H115691" s="13"/>
      <c r="I115691" s="13"/>
    </row>
    <row r="115692" ht="15.0" customHeight="1">
      <c r="A115692" s="24"/>
      <c r="D115692" s="20"/>
      <c r="E115692" s="13"/>
      <c r="F115692" s="13"/>
      <c r="G115692" s="13"/>
      <c r="H115692" s="13"/>
      <c r="I115692" s="13"/>
    </row>
    <row r="115693" ht="15.0" customHeight="1">
      <c r="A115693" s="24"/>
      <c r="D115693" s="20"/>
      <c r="E115693" s="13"/>
      <c r="F115693" s="13"/>
      <c r="G115693" s="13"/>
      <c r="H115693" s="13"/>
      <c r="I115693" s="13"/>
    </row>
    <row r="115694" ht="15.0" customHeight="1">
      <c r="A115694" s="24"/>
      <c r="D115694" s="20"/>
      <c r="E115694" s="13"/>
      <c r="F115694" s="13"/>
      <c r="G115694" s="13"/>
      <c r="H115694" s="13"/>
      <c r="I115694" s="13"/>
    </row>
    <row r="115695" ht="15.0" customHeight="1">
      <c r="A115695" s="24"/>
      <c r="D115695" s="20"/>
      <c r="E115695" s="13"/>
      <c r="F115695" s="13"/>
      <c r="G115695" s="13"/>
      <c r="H115695" s="13"/>
      <c r="I115695" s="13"/>
    </row>
    <row r="115696" ht="15.0" customHeight="1">
      <c r="A115696" s="24"/>
      <c r="D115696" s="20"/>
      <c r="E115696" s="13"/>
      <c r="F115696" s="13"/>
      <c r="G115696" s="13"/>
      <c r="H115696" s="13"/>
      <c r="I115696" s="13"/>
    </row>
    <row r="115697" ht="15.0" customHeight="1">
      <c r="A115697" s="24"/>
      <c r="D115697" s="20"/>
      <c r="E115697" s="13"/>
      <c r="F115697" s="13"/>
      <c r="G115697" s="13"/>
      <c r="H115697" s="13"/>
      <c r="I115697" s="13"/>
    </row>
    <row r="115698" ht="15.0" customHeight="1">
      <c r="A115698" s="24"/>
      <c r="D115698" s="20"/>
      <c r="E115698" s="13"/>
      <c r="F115698" s="13"/>
      <c r="G115698" s="13"/>
      <c r="H115698" s="13"/>
      <c r="I115698" s="13"/>
    </row>
    <row r="115699" ht="15.0" customHeight="1">
      <c r="A115699" s="24"/>
      <c r="D115699" s="20"/>
      <c r="E115699" s="13"/>
      <c r="F115699" s="13"/>
      <c r="G115699" s="13"/>
      <c r="H115699" s="13"/>
      <c r="I115699" s="13"/>
    </row>
    <row r="115700" ht="15.0" customHeight="1">
      <c r="A115700" s="24"/>
      <c r="D115700" s="20"/>
      <c r="E115700" s="13"/>
      <c r="F115700" s="13"/>
      <c r="G115700" s="13"/>
      <c r="H115700" s="13"/>
      <c r="I115700" s="13"/>
    </row>
    <row r="115701" ht="15.0" customHeight="1">
      <c r="A115701" s="24"/>
      <c r="D115701" s="20"/>
      <c r="E115701" s="13"/>
      <c r="F115701" s="13"/>
      <c r="G115701" s="13"/>
      <c r="H115701" s="13"/>
      <c r="I115701" s="13"/>
    </row>
    <row r="115702" ht="15.0" customHeight="1">
      <c r="A115702" s="24"/>
      <c r="D115702" s="20"/>
      <c r="E115702" s="13"/>
      <c r="F115702" s="13"/>
      <c r="G115702" s="13"/>
      <c r="H115702" s="13"/>
      <c r="I115702" s="13"/>
    </row>
    <row r="115703" ht="15.0" customHeight="1">
      <c r="A115703" s="24"/>
      <c r="D115703" s="20"/>
      <c r="E115703" s="13"/>
      <c r="F115703" s="13"/>
      <c r="G115703" s="13"/>
      <c r="H115703" s="13"/>
      <c r="I115703" s="13"/>
    </row>
    <row r="115704" ht="15.0" customHeight="1">
      <c r="A115704" s="24"/>
      <c r="D115704" s="20"/>
      <c r="E115704" s="13"/>
      <c r="F115704" s="13"/>
      <c r="G115704" s="13"/>
      <c r="H115704" s="13"/>
      <c r="I115704" s="13"/>
    </row>
    <row r="115705" ht="15.0" customHeight="1">
      <c r="A115705" s="24"/>
      <c r="D115705" s="20"/>
      <c r="E115705" s="13"/>
      <c r="F115705" s="13"/>
      <c r="G115705" s="13"/>
      <c r="H115705" s="13"/>
      <c r="I115705" s="13"/>
    </row>
    <row r="115706" ht="15.0" customHeight="1">
      <c r="A115706" s="24"/>
      <c r="D115706" s="20"/>
      <c r="E115706" s="13"/>
      <c r="F115706" s="13"/>
      <c r="G115706" s="13"/>
      <c r="H115706" s="13"/>
      <c r="I115706" s="13"/>
    </row>
    <row r="115707" ht="15.0" customHeight="1">
      <c r="A115707" s="24"/>
      <c r="D115707" s="20"/>
      <c r="E115707" s="13"/>
      <c r="F115707" s="13"/>
      <c r="G115707" s="13"/>
      <c r="H115707" s="13"/>
      <c r="I115707" s="13"/>
    </row>
    <row r="115708" ht="15.0" customHeight="1">
      <c r="A115708" s="24"/>
      <c r="D115708" s="20"/>
      <c r="E115708" s="13"/>
      <c r="F115708" s="13"/>
      <c r="G115708" s="13"/>
      <c r="H115708" s="13"/>
      <c r="I115708" s="13"/>
    </row>
    <row r="115709" ht="15.0" customHeight="1">
      <c r="A115709" s="24"/>
      <c r="D115709" s="20"/>
      <c r="E115709" s="13"/>
      <c r="F115709" s="13"/>
      <c r="G115709" s="13"/>
      <c r="H115709" s="13"/>
      <c r="I115709" s="13"/>
    </row>
    <row r="115710" ht="15.0" customHeight="1">
      <c r="A115710" s="24"/>
      <c r="D115710" s="20"/>
      <c r="E115710" s="13"/>
      <c r="F115710" s="13"/>
      <c r="G115710" s="13"/>
      <c r="H115710" s="13"/>
      <c r="I115710" s="13"/>
    </row>
    <row r="115711" ht="15.0" customHeight="1">
      <c r="A115711" s="24"/>
      <c r="D115711" s="20"/>
      <c r="E115711" s="13"/>
      <c r="F115711" s="13"/>
      <c r="G115711" s="13"/>
      <c r="H115711" s="13"/>
      <c r="I115711" s="13"/>
    </row>
    <row r="115712" ht="15.0" customHeight="1">
      <c r="A115712" s="24"/>
      <c r="D115712" s="20"/>
      <c r="E115712" s="13"/>
      <c r="F115712" s="13"/>
      <c r="G115712" s="13"/>
      <c r="H115712" s="13"/>
      <c r="I115712" s="13"/>
    </row>
    <row r="115713" ht="15.0" customHeight="1">
      <c r="A115713" s="24"/>
      <c r="D115713" s="20"/>
      <c r="E115713" s="13"/>
      <c r="F115713" s="13"/>
      <c r="G115713" s="13"/>
      <c r="H115713" s="13"/>
      <c r="I115713" s="13"/>
    </row>
    <row r="115714" ht="15.0" customHeight="1">
      <c r="A115714" s="24"/>
      <c r="D115714" s="20"/>
      <c r="E115714" s="13"/>
      <c r="F115714" s="13"/>
      <c r="G115714" s="13"/>
      <c r="H115714" s="13"/>
      <c r="I115714" s="13"/>
    </row>
    <row r="115715" ht="15.0" customHeight="1">
      <c r="A115715" s="24"/>
      <c r="D115715" s="20"/>
      <c r="E115715" s="13"/>
      <c r="F115715" s="13"/>
      <c r="G115715" s="13"/>
      <c r="H115715" s="13"/>
      <c r="I115715" s="13"/>
    </row>
    <row r="115716" ht="15.0" customHeight="1">
      <c r="A115716" s="24"/>
      <c r="D115716" s="20"/>
      <c r="E115716" s="13"/>
      <c r="F115716" s="13"/>
      <c r="G115716" s="13"/>
      <c r="H115716" s="13"/>
      <c r="I115716" s="13"/>
    </row>
    <row r="115717" ht="15.0" customHeight="1">
      <c r="A115717" s="24"/>
      <c r="D115717" s="20"/>
      <c r="E115717" s="13"/>
      <c r="F115717" s="13"/>
      <c r="G115717" s="13"/>
      <c r="H115717" s="13"/>
      <c r="I115717" s="13"/>
    </row>
    <row r="115718" ht="15.0" customHeight="1">
      <c r="A115718" s="24"/>
      <c r="D115718" s="20"/>
      <c r="E115718" s="13"/>
      <c r="F115718" s="13"/>
      <c r="G115718" s="13"/>
      <c r="H115718" s="13"/>
      <c r="I115718" s="13"/>
    </row>
    <row r="115719" ht="15.0" customHeight="1">
      <c r="A115719" s="24"/>
      <c r="D115719" s="20"/>
      <c r="E115719" s="13"/>
      <c r="F115719" s="13"/>
      <c r="G115719" s="13"/>
      <c r="H115719" s="13"/>
      <c r="I115719" s="13"/>
    </row>
    <row r="115720" ht="15.0" customHeight="1">
      <c r="A115720" s="24"/>
      <c r="D115720" s="20"/>
      <c r="E115720" s="13"/>
      <c r="F115720" s="13"/>
      <c r="G115720" s="13"/>
      <c r="H115720" s="13"/>
      <c r="I115720" s="13"/>
    </row>
    <row r="115721" ht="15.0" customHeight="1">
      <c r="A115721" s="24"/>
      <c r="D115721" s="20"/>
      <c r="E115721" s="13"/>
      <c r="F115721" s="13"/>
      <c r="G115721" s="13"/>
      <c r="H115721" s="13"/>
      <c r="I115721" s="13"/>
    </row>
    <row r="115722" ht="15.0" customHeight="1">
      <c r="A115722" s="24"/>
      <c r="D115722" s="20"/>
      <c r="E115722" s="13"/>
      <c r="F115722" s="13"/>
      <c r="G115722" s="13"/>
      <c r="H115722" s="13"/>
      <c r="I115722" s="13"/>
    </row>
    <row r="115723" ht="15.0" customHeight="1">
      <c r="A115723" s="24"/>
      <c r="D115723" s="20"/>
      <c r="E115723" s="13"/>
      <c r="F115723" s="13"/>
      <c r="G115723" s="13"/>
      <c r="H115723" s="13"/>
      <c r="I115723" s="13"/>
    </row>
    <row r="115724" ht="15.0" customHeight="1">
      <c r="A115724" s="24"/>
      <c r="D115724" s="20"/>
      <c r="E115724" s="13"/>
      <c r="F115724" s="13"/>
      <c r="G115724" s="13"/>
      <c r="H115724" s="13"/>
      <c r="I115724" s="13"/>
    </row>
    <row r="115725" ht="15.0" customHeight="1">
      <c r="A115725" s="24"/>
      <c r="D115725" s="20"/>
      <c r="E115725" s="13"/>
      <c r="F115725" s="13"/>
      <c r="G115725" s="13"/>
      <c r="H115725" s="13"/>
      <c r="I115725" s="13"/>
    </row>
    <row r="115726" ht="15.0" customHeight="1">
      <c r="A115726" s="24"/>
      <c r="D115726" s="20"/>
      <c r="E115726" s="13"/>
      <c r="F115726" s="13"/>
      <c r="G115726" s="13"/>
      <c r="H115726" s="13"/>
      <c r="I115726" s="13"/>
    </row>
    <row r="115727" ht="15.0" customHeight="1">
      <c r="A115727" s="24"/>
      <c r="D115727" s="20"/>
      <c r="E115727" s="13"/>
      <c r="F115727" s="13"/>
      <c r="G115727" s="13"/>
      <c r="H115727" s="13"/>
      <c r="I115727" s="13"/>
    </row>
    <row r="115728" ht="15.0" customHeight="1">
      <c r="A115728" s="24"/>
      <c r="D115728" s="20"/>
      <c r="E115728" s="13"/>
      <c r="F115728" s="13"/>
      <c r="G115728" s="13"/>
      <c r="H115728" s="13"/>
      <c r="I115728" s="13"/>
    </row>
    <row r="115729" ht="15.0" customHeight="1">
      <c r="A115729" s="24"/>
      <c r="D115729" s="20"/>
      <c r="E115729" s="13"/>
      <c r="F115729" s="13"/>
      <c r="G115729" s="13"/>
      <c r="H115729" s="13"/>
      <c r="I115729" s="13"/>
    </row>
    <row r="115730" ht="15.0" customHeight="1">
      <c r="A115730" s="24"/>
      <c r="D115730" s="20"/>
      <c r="E115730" s="13"/>
      <c r="F115730" s="13"/>
      <c r="G115730" s="13"/>
      <c r="H115730" s="13"/>
      <c r="I115730" s="13"/>
    </row>
    <row r="115731" ht="15.0" customHeight="1">
      <c r="A115731" s="24"/>
      <c r="D115731" s="20"/>
      <c r="E115731" s="13"/>
      <c r="F115731" s="13"/>
      <c r="G115731" s="13"/>
      <c r="H115731" s="13"/>
      <c r="I115731" s="13"/>
    </row>
    <row r="115732" ht="15.0" customHeight="1">
      <c r="A115732" s="24"/>
      <c r="D115732" s="20"/>
      <c r="E115732" s="13"/>
      <c r="F115732" s="13"/>
      <c r="G115732" s="13"/>
      <c r="H115732" s="13"/>
      <c r="I115732" s="13"/>
    </row>
    <row r="115733" ht="15.0" customHeight="1">
      <c r="A115733" s="24"/>
      <c r="D115733" s="20"/>
      <c r="E115733" s="13"/>
      <c r="F115733" s="13"/>
      <c r="G115733" s="13"/>
      <c r="H115733" s="13"/>
      <c r="I115733" s="13"/>
    </row>
    <row r="115734" ht="15.0" customHeight="1">
      <c r="A115734" s="24"/>
      <c r="D115734" s="20"/>
      <c r="E115734" s="13"/>
      <c r="F115734" s="13"/>
      <c r="G115734" s="13"/>
      <c r="H115734" s="13"/>
      <c r="I115734" s="13"/>
    </row>
    <row r="115735" ht="15.0" customHeight="1">
      <c r="A115735" s="24"/>
      <c r="D115735" s="20"/>
      <c r="E115735" s="13"/>
      <c r="F115735" s="13"/>
      <c r="G115735" s="13"/>
      <c r="H115735" s="13"/>
      <c r="I115735" s="13"/>
    </row>
    <row r="115736" ht="15.0" customHeight="1">
      <c r="A115736" s="24"/>
      <c r="D115736" s="20"/>
      <c r="E115736" s="13"/>
      <c r="F115736" s="13"/>
      <c r="G115736" s="13"/>
      <c r="H115736" s="13"/>
      <c r="I115736" s="13"/>
    </row>
    <row r="115737" ht="15.0" customHeight="1">
      <c r="A115737" s="24"/>
      <c r="D115737" s="20"/>
      <c r="E115737" s="13"/>
      <c r="F115737" s="13"/>
      <c r="G115737" s="13"/>
      <c r="H115737" s="13"/>
      <c r="I115737" s="13"/>
    </row>
    <row r="115738" ht="15.0" customHeight="1">
      <c r="A115738" s="24"/>
      <c r="D115738" s="20"/>
      <c r="E115738" s="13"/>
      <c r="F115738" s="13"/>
      <c r="G115738" s="13"/>
      <c r="H115738" s="13"/>
      <c r="I115738" s="13"/>
    </row>
    <row r="115739" ht="15.0" customHeight="1">
      <c r="A115739" s="24"/>
      <c r="D115739" s="20"/>
      <c r="E115739" s="13"/>
      <c r="F115739" s="13"/>
      <c r="G115739" s="13"/>
      <c r="H115739" s="13"/>
      <c r="I115739" s="13"/>
    </row>
    <row r="115740" ht="15.0" customHeight="1">
      <c r="A115740" s="24"/>
      <c r="D115740" s="20"/>
      <c r="E115740" s="13"/>
      <c r="F115740" s="13"/>
      <c r="G115740" s="13"/>
      <c r="H115740" s="13"/>
      <c r="I115740" s="13"/>
    </row>
    <row r="115741" ht="15.0" customHeight="1">
      <c r="A115741" s="24"/>
      <c r="D115741" s="20"/>
      <c r="E115741" s="13"/>
      <c r="F115741" s="13"/>
      <c r="G115741" s="13"/>
      <c r="H115741" s="13"/>
      <c r="I115741" s="13"/>
    </row>
    <row r="115742" ht="15.0" customHeight="1">
      <c r="A115742" s="24"/>
      <c r="D115742" s="20"/>
      <c r="E115742" s="13"/>
      <c r="F115742" s="13"/>
      <c r="G115742" s="13"/>
      <c r="H115742" s="13"/>
      <c r="I115742" s="13"/>
    </row>
    <row r="115743" ht="15.0" customHeight="1">
      <c r="A115743" s="24"/>
      <c r="D115743" s="20"/>
      <c r="E115743" s="13"/>
      <c r="F115743" s="13"/>
      <c r="G115743" s="13"/>
      <c r="H115743" s="13"/>
      <c r="I115743" s="13"/>
    </row>
    <row r="115744" ht="15.0" customHeight="1">
      <c r="A115744" s="24"/>
      <c r="D115744" s="20"/>
      <c r="E115744" s="13"/>
      <c r="F115744" s="13"/>
      <c r="G115744" s="13"/>
      <c r="H115744" s="13"/>
      <c r="I115744" s="13"/>
    </row>
    <row r="115745" ht="15.0" customHeight="1">
      <c r="A115745" s="24"/>
      <c r="D115745" s="20"/>
      <c r="E115745" s="13"/>
      <c r="F115745" s="13"/>
      <c r="G115745" s="13"/>
      <c r="H115745" s="13"/>
      <c r="I115745" s="13"/>
    </row>
    <row r="115746" ht="15.0" customHeight="1">
      <c r="A115746" s="24"/>
      <c r="D115746" s="20"/>
      <c r="E115746" s="13"/>
      <c r="F115746" s="13"/>
      <c r="G115746" s="13"/>
      <c r="H115746" s="13"/>
      <c r="I115746" s="13"/>
    </row>
    <row r="115747" ht="15.0" customHeight="1">
      <c r="A115747" s="24"/>
      <c r="D115747" s="20"/>
      <c r="E115747" s="13"/>
      <c r="F115747" s="13"/>
      <c r="G115747" s="13"/>
      <c r="H115747" s="13"/>
      <c r="I115747" s="13"/>
    </row>
    <row r="115748" ht="15.0" customHeight="1">
      <c r="A115748" s="24"/>
      <c r="D115748" s="20"/>
      <c r="E115748" s="13"/>
      <c r="F115748" s="13"/>
      <c r="G115748" s="13"/>
      <c r="H115748" s="13"/>
      <c r="I115748" s="13"/>
    </row>
    <row r="115749" ht="15.0" customHeight="1">
      <c r="A115749" s="24"/>
      <c r="D115749" s="20"/>
      <c r="E115749" s="13"/>
      <c r="F115749" s="13"/>
      <c r="G115749" s="13"/>
      <c r="H115749" s="13"/>
      <c r="I115749" s="13"/>
    </row>
    <row r="115750" ht="15.0" customHeight="1">
      <c r="A115750" s="24"/>
      <c r="D115750" s="20"/>
      <c r="E115750" s="13"/>
      <c r="F115750" s="13"/>
      <c r="G115750" s="13"/>
      <c r="H115750" s="13"/>
      <c r="I115750" s="13"/>
    </row>
    <row r="115751" ht="15.0" customHeight="1">
      <c r="A115751" s="24"/>
      <c r="D115751" s="20"/>
      <c r="E115751" s="13"/>
      <c r="F115751" s="13"/>
      <c r="G115751" s="13"/>
      <c r="H115751" s="13"/>
      <c r="I115751" s="13"/>
    </row>
    <row r="115752" ht="15.0" customHeight="1">
      <c r="A115752" s="24"/>
      <c r="D115752" s="20"/>
      <c r="E115752" s="13"/>
      <c r="F115752" s="13"/>
      <c r="G115752" s="13"/>
      <c r="H115752" s="13"/>
      <c r="I115752" s="13"/>
    </row>
    <row r="115753" ht="15.0" customHeight="1">
      <c r="A115753" s="24"/>
      <c r="D115753" s="20"/>
      <c r="E115753" s="13"/>
      <c r="F115753" s="13"/>
      <c r="G115753" s="13"/>
      <c r="H115753" s="13"/>
      <c r="I115753" s="13"/>
    </row>
    <row r="115754" ht="15.0" customHeight="1">
      <c r="A115754" s="24"/>
      <c r="D115754" s="20"/>
      <c r="E115754" s="13"/>
      <c r="F115754" s="13"/>
      <c r="G115754" s="13"/>
      <c r="H115754" s="13"/>
      <c r="I115754" s="13"/>
    </row>
    <row r="115755" ht="15.0" customHeight="1">
      <c r="A115755" s="24"/>
      <c r="D115755" s="20"/>
      <c r="E115755" s="13"/>
      <c r="F115755" s="13"/>
      <c r="G115755" s="13"/>
      <c r="H115755" s="13"/>
      <c r="I115755" s="13"/>
    </row>
    <row r="115756" ht="15.0" customHeight="1">
      <c r="A115756" s="24"/>
      <c r="D115756" s="20"/>
      <c r="E115756" s="13"/>
      <c r="F115756" s="13"/>
      <c r="G115756" s="13"/>
      <c r="H115756" s="13"/>
      <c r="I115756" s="13"/>
    </row>
    <row r="115757" ht="15.0" customHeight="1">
      <c r="A115757" s="24"/>
      <c r="D115757" s="20"/>
      <c r="E115757" s="13"/>
      <c r="F115757" s="13"/>
      <c r="G115757" s="13"/>
      <c r="H115757" s="13"/>
      <c r="I115757" s="13"/>
    </row>
    <row r="115758" ht="15.0" customHeight="1">
      <c r="A115758" s="24"/>
      <c r="D115758" s="20"/>
      <c r="E115758" s="13"/>
      <c r="F115758" s="13"/>
      <c r="G115758" s="13"/>
      <c r="H115758" s="13"/>
      <c r="I115758" s="13"/>
    </row>
    <row r="115759" ht="15.0" customHeight="1">
      <c r="A115759" s="24"/>
      <c r="D115759" s="20"/>
      <c r="E115759" s="13"/>
      <c r="F115759" s="13"/>
      <c r="G115759" s="13"/>
      <c r="H115759" s="13"/>
      <c r="I115759" s="13"/>
    </row>
    <row r="115760" ht="15.0" customHeight="1">
      <c r="A115760" s="24"/>
      <c r="D115760" s="20"/>
      <c r="E115760" s="13"/>
      <c r="F115760" s="13"/>
      <c r="G115760" s="13"/>
      <c r="H115760" s="13"/>
      <c r="I115760" s="13"/>
    </row>
    <row r="115761" ht="15.0" customHeight="1">
      <c r="A115761" s="24"/>
      <c r="D115761" s="20"/>
      <c r="E115761" s="13"/>
      <c r="F115761" s="13"/>
      <c r="G115761" s="13"/>
      <c r="H115761" s="13"/>
      <c r="I115761" s="13"/>
    </row>
    <row r="115762" ht="15.0" customHeight="1">
      <c r="A115762" s="24"/>
      <c r="D115762" s="20"/>
      <c r="E115762" s="13"/>
      <c r="F115762" s="13"/>
      <c r="G115762" s="13"/>
      <c r="H115762" s="13"/>
      <c r="I115762" s="13"/>
    </row>
    <row r="115763" ht="15.0" customHeight="1">
      <c r="A115763" s="24"/>
      <c r="D115763" s="20"/>
      <c r="E115763" s="13"/>
      <c r="F115763" s="13"/>
      <c r="G115763" s="13"/>
      <c r="H115763" s="13"/>
      <c r="I115763" s="13"/>
    </row>
    <row r="115764" ht="15.0" customHeight="1">
      <c r="A115764" s="24"/>
      <c r="D115764" s="20"/>
      <c r="E115764" s="13"/>
      <c r="F115764" s="13"/>
      <c r="G115764" s="13"/>
      <c r="H115764" s="13"/>
      <c r="I115764" s="13"/>
    </row>
    <row r="115765" ht="15.0" customHeight="1">
      <c r="A115765" s="24"/>
      <c r="D115765" s="20"/>
      <c r="E115765" s="13"/>
      <c r="F115765" s="13"/>
      <c r="G115765" s="13"/>
      <c r="H115765" s="13"/>
      <c r="I115765" s="13"/>
    </row>
    <row r="115766" ht="15.0" customHeight="1">
      <c r="A115766" s="24"/>
      <c r="D115766" s="20"/>
      <c r="E115766" s="13"/>
      <c r="F115766" s="13"/>
      <c r="G115766" s="13"/>
      <c r="H115766" s="13"/>
      <c r="I115766" s="13"/>
    </row>
    <row r="115767" ht="15.0" customHeight="1">
      <c r="A115767" s="24"/>
      <c r="D115767" s="20"/>
      <c r="E115767" s="13"/>
      <c r="F115767" s="13"/>
      <c r="G115767" s="13"/>
      <c r="H115767" s="13"/>
      <c r="I115767" s="13"/>
    </row>
    <row r="115768" ht="15.0" customHeight="1">
      <c r="A115768" s="24"/>
      <c r="D115768" s="20"/>
      <c r="E115768" s="13"/>
      <c r="F115768" s="13"/>
      <c r="G115768" s="13"/>
      <c r="H115768" s="13"/>
      <c r="I115768" s="13"/>
    </row>
    <row r="115769" ht="15.0" customHeight="1">
      <c r="A115769" s="24"/>
      <c r="D115769" s="20"/>
      <c r="E115769" s="13"/>
      <c r="F115769" s="13"/>
      <c r="G115769" s="13"/>
      <c r="H115769" s="13"/>
      <c r="I115769" s="13"/>
    </row>
    <row r="115770" ht="15.0" customHeight="1">
      <c r="A115770" s="24"/>
      <c r="D115770" s="20"/>
      <c r="E115770" s="13"/>
      <c r="F115770" s="13"/>
      <c r="G115770" s="13"/>
      <c r="H115770" s="13"/>
      <c r="I115770" s="13"/>
    </row>
    <row r="115771" ht="15.0" customHeight="1">
      <c r="A115771" s="24"/>
      <c r="D115771" s="20"/>
      <c r="E115771" s="13"/>
      <c r="F115771" s="13"/>
      <c r="G115771" s="13"/>
      <c r="H115771" s="13"/>
      <c r="I115771" s="13"/>
    </row>
    <row r="115772" ht="15.0" customHeight="1">
      <c r="A115772" s="24"/>
      <c r="D115772" s="20"/>
      <c r="E115772" s="13"/>
      <c r="F115772" s="13"/>
      <c r="G115772" s="13"/>
      <c r="H115772" s="13"/>
      <c r="I115772" s="13"/>
    </row>
    <row r="115773" ht="15.0" customHeight="1">
      <c r="A115773" s="24"/>
      <c r="D115773" s="20"/>
      <c r="E115773" s="13"/>
      <c r="F115773" s="13"/>
      <c r="G115773" s="13"/>
      <c r="H115773" s="13"/>
      <c r="I115773" s="13"/>
    </row>
    <row r="115774" ht="15.0" customHeight="1">
      <c r="A115774" s="24"/>
      <c r="D115774" s="20"/>
      <c r="E115774" s="13"/>
      <c r="F115774" s="13"/>
      <c r="G115774" s="13"/>
      <c r="H115774" s="13"/>
      <c r="I115774" s="13"/>
    </row>
    <row r="115775" ht="15.0" customHeight="1">
      <c r="A115775" s="24"/>
      <c r="D115775" s="20"/>
      <c r="E115775" s="13"/>
      <c r="F115775" s="13"/>
      <c r="G115775" s="13"/>
      <c r="H115775" s="13"/>
      <c r="I115775" s="13"/>
    </row>
    <row r="115776" ht="15.0" customHeight="1">
      <c r="A115776" s="24"/>
      <c r="D115776" s="20"/>
      <c r="E115776" s="13"/>
      <c r="F115776" s="13"/>
      <c r="G115776" s="13"/>
      <c r="H115776" s="13"/>
      <c r="I115776" s="13"/>
    </row>
    <row r="115777" ht="15.0" customHeight="1">
      <c r="A115777" s="24"/>
      <c r="D115777" s="20"/>
      <c r="E115777" s="13"/>
      <c r="F115777" s="13"/>
      <c r="G115777" s="13"/>
      <c r="H115777" s="13"/>
      <c r="I115777" s="13"/>
    </row>
    <row r="115778" ht="15.0" customHeight="1">
      <c r="A115778" s="24"/>
      <c r="D115778" s="20"/>
      <c r="E115778" s="13"/>
      <c r="F115778" s="13"/>
      <c r="G115778" s="13"/>
      <c r="H115778" s="13"/>
      <c r="I115778" s="13"/>
    </row>
    <row r="115779" ht="15.0" customHeight="1">
      <c r="A115779" s="24"/>
      <c r="D115779" s="20"/>
      <c r="E115779" s="13"/>
      <c r="F115779" s="13"/>
      <c r="G115779" s="13"/>
      <c r="H115779" s="13"/>
      <c r="I115779" s="13"/>
    </row>
    <row r="115780" ht="15.0" customHeight="1">
      <c r="A115780" s="24"/>
      <c r="D115780" s="20"/>
      <c r="E115780" s="13"/>
      <c r="F115780" s="13"/>
      <c r="G115780" s="13"/>
      <c r="H115780" s="13"/>
      <c r="I115780" s="13"/>
    </row>
    <row r="115781" ht="15.0" customHeight="1">
      <c r="A115781" s="24"/>
      <c r="D115781" s="20"/>
      <c r="E115781" s="13"/>
      <c r="F115781" s="13"/>
      <c r="G115781" s="13"/>
      <c r="H115781" s="13"/>
      <c r="I115781" s="13"/>
    </row>
    <row r="115782" ht="15.0" customHeight="1">
      <c r="A115782" s="24"/>
      <c r="D115782" s="20"/>
      <c r="E115782" s="13"/>
      <c r="F115782" s="13"/>
      <c r="G115782" s="13"/>
      <c r="H115782" s="13"/>
      <c r="I115782" s="13"/>
    </row>
    <row r="115783" ht="15.0" customHeight="1">
      <c r="A115783" s="24"/>
      <c r="D115783" s="20"/>
      <c r="E115783" s="13"/>
      <c r="F115783" s="13"/>
      <c r="G115783" s="13"/>
      <c r="H115783" s="13"/>
      <c r="I115783" s="13"/>
    </row>
    <row r="115784" ht="15.0" customHeight="1">
      <c r="A115784" s="24"/>
      <c r="D115784" s="20"/>
      <c r="E115784" s="13"/>
      <c r="F115784" s="13"/>
      <c r="G115784" s="13"/>
      <c r="H115784" s="13"/>
      <c r="I115784" s="13"/>
    </row>
    <row r="115785" ht="15.0" customHeight="1">
      <c r="A115785" s="24"/>
      <c r="D115785" s="20"/>
      <c r="E115785" s="13"/>
      <c r="F115785" s="13"/>
      <c r="G115785" s="13"/>
      <c r="H115785" s="13"/>
      <c r="I115785" s="13"/>
    </row>
    <row r="115786" ht="15.0" customHeight="1">
      <c r="A115786" s="24"/>
      <c r="D115786" s="20"/>
      <c r="E115786" s="13"/>
      <c r="F115786" s="13"/>
      <c r="G115786" s="13"/>
      <c r="H115786" s="13"/>
      <c r="I115786" s="13"/>
    </row>
    <row r="115787" ht="15.0" customHeight="1">
      <c r="A115787" s="24"/>
      <c r="D115787" s="20"/>
      <c r="E115787" s="13"/>
      <c r="F115787" s="13"/>
      <c r="G115787" s="13"/>
      <c r="H115787" s="13"/>
      <c r="I115787" s="13"/>
    </row>
    <row r="115788" ht="15.0" customHeight="1">
      <c r="A115788" s="24"/>
      <c r="D115788" s="20"/>
      <c r="E115788" s="13"/>
      <c r="F115788" s="13"/>
      <c r="G115788" s="13"/>
      <c r="H115788" s="13"/>
      <c r="I115788" s="13"/>
    </row>
    <row r="115789" ht="15.0" customHeight="1">
      <c r="A115789" s="24"/>
      <c r="D115789" s="20"/>
      <c r="E115789" s="13"/>
      <c r="F115789" s="13"/>
      <c r="G115789" s="13"/>
      <c r="H115789" s="13"/>
      <c r="I115789" s="13"/>
    </row>
    <row r="115790" ht="15.0" customHeight="1">
      <c r="A115790" s="24"/>
      <c r="D115790" s="20"/>
      <c r="E115790" s="13"/>
      <c r="F115790" s="13"/>
      <c r="G115790" s="13"/>
      <c r="H115790" s="13"/>
      <c r="I115790" s="13"/>
    </row>
    <row r="115791" ht="15.0" customHeight="1">
      <c r="A115791" s="24"/>
      <c r="D115791" s="20"/>
      <c r="E115791" s="13"/>
      <c r="F115791" s="13"/>
      <c r="G115791" s="13"/>
      <c r="H115791" s="13"/>
      <c r="I115791" s="13"/>
    </row>
    <row r="115792" ht="15.0" customHeight="1">
      <c r="A115792" s="24"/>
      <c r="D115792" s="20"/>
      <c r="E115792" s="13"/>
      <c r="F115792" s="13"/>
      <c r="G115792" s="13"/>
      <c r="H115792" s="13"/>
      <c r="I115792" s="13"/>
    </row>
    <row r="115793" ht="15.0" customHeight="1">
      <c r="A115793" s="24"/>
      <c r="D115793" s="20"/>
      <c r="E115793" s="13"/>
      <c r="F115793" s="13"/>
      <c r="G115793" s="13"/>
      <c r="H115793" s="13"/>
      <c r="I115793" s="13"/>
    </row>
    <row r="115794" ht="15.0" customHeight="1">
      <c r="A115794" s="24"/>
      <c r="D115794" s="20"/>
      <c r="E115794" s="13"/>
      <c r="F115794" s="13"/>
      <c r="G115794" s="13"/>
      <c r="H115794" s="13"/>
      <c r="I115794" s="13"/>
    </row>
    <row r="115795" ht="15.0" customHeight="1">
      <c r="A115795" s="24"/>
      <c r="D115795" s="20"/>
      <c r="E115795" s="13"/>
      <c r="F115795" s="13"/>
      <c r="G115795" s="13"/>
      <c r="H115795" s="13"/>
      <c r="I115795" s="13"/>
    </row>
    <row r="115796" ht="15.0" customHeight="1">
      <c r="A115796" s="24"/>
      <c r="D115796" s="20"/>
      <c r="E115796" s="13"/>
      <c r="F115796" s="13"/>
      <c r="G115796" s="13"/>
      <c r="H115796" s="13"/>
      <c r="I115796" s="13"/>
    </row>
    <row r="115797" ht="15.0" customHeight="1">
      <c r="A115797" s="24"/>
      <c r="D115797" s="20"/>
      <c r="E115797" s="13"/>
      <c r="F115797" s="13"/>
      <c r="G115797" s="13"/>
      <c r="H115797" s="13"/>
      <c r="I115797" s="13"/>
    </row>
    <row r="115798" ht="15.0" customHeight="1">
      <c r="A115798" s="24"/>
      <c r="D115798" s="20"/>
      <c r="E115798" s="13"/>
      <c r="F115798" s="13"/>
      <c r="G115798" s="13"/>
      <c r="H115798" s="13"/>
      <c r="I115798" s="13"/>
    </row>
    <row r="115799" ht="15.0" customHeight="1">
      <c r="A115799" s="24"/>
      <c r="D115799" s="20"/>
      <c r="E115799" s="13"/>
      <c r="F115799" s="13"/>
      <c r="G115799" s="13"/>
      <c r="H115799" s="13"/>
      <c r="I115799" s="13"/>
    </row>
    <row r="115800" ht="15.0" customHeight="1">
      <c r="A115800" s="24"/>
      <c r="D115800" s="20"/>
      <c r="E115800" s="13"/>
      <c r="F115800" s="13"/>
      <c r="G115800" s="13"/>
      <c r="H115800" s="13"/>
      <c r="I115800" s="13"/>
    </row>
    <row r="115801" ht="15.0" customHeight="1">
      <c r="A115801" s="24"/>
      <c r="D115801" s="20"/>
      <c r="E115801" s="13"/>
      <c r="F115801" s="13"/>
      <c r="G115801" s="13"/>
      <c r="H115801" s="13"/>
      <c r="I115801" s="13"/>
    </row>
    <row r="115802" ht="15.0" customHeight="1">
      <c r="A115802" s="24"/>
      <c r="D115802" s="20"/>
      <c r="E115802" s="13"/>
      <c r="F115802" s="13"/>
      <c r="G115802" s="13"/>
      <c r="H115802" s="13"/>
      <c r="I115802" s="13"/>
    </row>
    <row r="115803" ht="15.0" customHeight="1">
      <c r="A115803" s="24"/>
      <c r="D115803" s="20"/>
      <c r="E115803" s="13"/>
      <c r="F115803" s="13"/>
      <c r="G115803" s="13"/>
      <c r="H115803" s="13"/>
      <c r="I115803" s="13"/>
    </row>
    <row r="115804" ht="15.0" customHeight="1">
      <c r="A115804" s="24"/>
      <c r="D115804" s="20"/>
      <c r="E115804" s="13"/>
      <c r="F115804" s="13"/>
      <c r="G115804" s="13"/>
      <c r="H115804" s="13"/>
      <c r="I115804" s="13"/>
    </row>
    <row r="115805" ht="15.0" customHeight="1">
      <c r="A115805" s="24"/>
      <c r="D115805" s="20"/>
      <c r="E115805" s="13"/>
      <c r="F115805" s="13"/>
      <c r="G115805" s="13"/>
      <c r="H115805" s="13"/>
      <c r="I115805" s="13"/>
    </row>
    <row r="115806" ht="15.0" customHeight="1">
      <c r="A115806" s="24"/>
      <c r="D115806" s="20"/>
      <c r="E115806" s="13"/>
      <c r="F115806" s="13"/>
      <c r="G115806" s="13"/>
      <c r="H115806" s="13"/>
      <c r="I115806" s="13"/>
    </row>
    <row r="115807" ht="15.0" customHeight="1">
      <c r="A115807" s="24"/>
      <c r="D115807" s="20"/>
      <c r="E115807" s="13"/>
      <c r="F115807" s="13"/>
      <c r="G115807" s="13"/>
      <c r="H115807" s="13"/>
      <c r="I115807" s="13"/>
    </row>
    <row r="115808" ht="15.0" customHeight="1">
      <c r="A115808" s="24"/>
      <c r="D115808" s="20"/>
      <c r="E115808" s="13"/>
      <c r="F115808" s="13"/>
      <c r="G115808" s="13"/>
      <c r="H115808" s="13"/>
      <c r="I115808" s="13"/>
    </row>
    <row r="115809" ht="15.0" customHeight="1">
      <c r="A115809" s="24"/>
      <c r="D115809" s="20"/>
      <c r="E115809" s="13"/>
      <c r="F115809" s="13"/>
      <c r="G115809" s="13"/>
      <c r="H115809" s="13"/>
      <c r="I115809" s="13"/>
    </row>
    <row r="115810" ht="15.0" customHeight="1">
      <c r="A115810" s="24"/>
      <c r="D115810" s="20"/>
      <c r="E115810" s="13"/>
      <c r="F115810" s="13"/>
      <c r="G115810" s="13"/>
      <c r="H115810" s="13"/>
      <c r="I115810" s="13"/>
    </row>
    <row r="115811" ht="15.0" customHeight="1">
      <c r="A115811" s="24"/>
      <c r="D115811" s="20"/>
      <c r="E115811" s="13"/>
      <c r="F115811" s="13"/>
      <c r="G115811" s="13"/>
      <c r="H115811" s="13"/>
      <c r="I115811" s="13"/>
    </row>
    <row r="115812" ht="15.0" customHeight="1">
      <c r="A115812" s="24"/>
      <c r="D115812" s="20"/>
      <c r="E115812" s="13"/>
      <c r="F115812" s="13"/>
      <c r="G115812" s="13"/>
      <c r="H115812" s="13"/>
      <c r="I115812" s="13"/>
    </row>
    <row r="115813" ht="15.0" customHeight="1">
      <c r="A115813" s="24"/>
      <c r="D115813" s="20"/>
      <c r="E115813" s="13"/>
      <c r="F115813" s="13"/>
      <c r="G115813" s="13"/>
      <c r="H115813" s="13"/>
      <c r="I115813" s="13"/>
    </row>
    <row r="115814" ht="15.0" customHeight="1">
      <c r="A115814" s="24"/>
      <c r="D115814" s="20"/>
      <c r="E115814" s="13"/>
      <c r="F115814" s="13"/>
      <c r="G115814" s="13"/>
      <c r="H115814" s="13"/>
      <c r="I115814" s="13"/>
    </row>
    <row r="115815" ht="15.0" customHeight="1">
      <c r="A115815" s="24"/>
      <c r="D115815" s="20"/>
      <c r="E115815" s="13"/>
      <c r="F115815" s="13"/>
      <c r="G115815" s="13"/>
      <c r="H115815" s="13"/>
      <c r="I115815" s="13"/>
    </row>
    <row r="115816" ht="15.0" customHeight="1">
      <c r="A115816" s="24"/>
      <c r="D115816" s="20"/>
      <c r="E115816" s="13"/>
      <c r="F115816" s="13"/>
      <c r="G115816" s="13"/>
      <c r="H115816" s="13"/>
      <c r="I115816" s="13"/>
    </row>
    <row r="115817" ht="15.0" customHeight="1">
      <c r="A115817" s="24"/>
      <c r="D115817" s="20"/>
      <c r="E115817" s="13"/>
      <c r="F115817" s="13"/>
      <c r="G115817" s="13"/>
      <c r="H115817" s="13"/>
      <c r="I115817" s="13"/>
    </row>
    <row r="115818" ht="15.0" customHeight="1">
      <c r="A115818" s="24"/>
      <c r="D115818" s="20"/>
      <c r="E115818" s="13"/>
      <c r="F115818" s="13"/>
      <c r="G115818" s="13"/>
      <c r="H115818" s="13"/>
      <c r="I115818" s="13"/>
    </row>
    <row r="115819" ht="15.0" customHeight="1">
      <c r="A115819" s="24"/>
      <c r="D115819" s="20"/>
      <c r="E115819" s="13"/>
      <c r="F115819" s="13"/>
      <c r="G115819" s="13"/>
      <c r="H115819" s="13"/>
      <c r="I115819" s="13"/>
    </row>
    <row r="115820" ht="15.0" customHeight="1">
      <c r="A115820" s="24"/>
      <c r="D115820" s="20"/>
      <c r="E115820" s="13"/>
      <c r="F115820" s="13"/>
      <c r="G115820" s="13"/>
      <c r="H115820" s="13"/>
      <c r="I115820" s="13"/>
    </row>
    <row r="115821" ht="15.0" customHeight="1">
      <c r="A115821" s="24"/>
      <c r="D115821" s="20"/>
      <c r="E115821" s="13"/>
      <c r="F115821" s="13"/>
      <c r="G115821" s="13"/>
      <c r="H115821" s="13"/>
      <c r="I115821" s="13"/>
    </row>
    <row r="115822" ht="15.0" customHeight="1">
      <c r="A115822" s="24"/>
      <c r="D115822" s="20"/>
      <c r="E115822" s="13"/>
      <c r="F115822" s="13"/>
      <c r="G115822" s="13"/>
      <c r="H115822" s="13"/>
      <c r="I115822" s="13"/>
    </row>
    <row r="115823" ht="15.0" customHeight="1">
      <c r="A115823" s="24"/>
      <c r="D115823" s="20"/>
      <c r="E115823" s="13"/>
      <c r="F115823" s="13"/>
      <c r="G115823" s="13"/>
      <c r="H115823" s="13"/>
      <c r="I115823" s="13"/>
    </row>
    <row r="115824" ht="15.0" customHeight="1">
      <c r="A115824" s="24"/>
      <c r="D115824" s="20"/>
      <c r="E115824" s="13"/>
      <c r="F115824" s="13"/>
      <c r="G115824" s="13"/>
      <c r="H115824" s="13"/>
      <c r="I115824" s="13"/>
    </row>
    <row r="115825" ht="15.0" customHeight="1">
      <c r="A115825" s="24"/>
      <c r="D115825" s="20"/>
      <c r="E115825" s="13"/>
      <c r="F115825" s="13"/>
      <c r="G115825" s="13"/>
      <c r="H115825" s="13"/>
      <c r="I115825" s="13"/>
    </row>
    <row r="115826" ht="15.0" customHeight="1">
      <c r="A115826" s="24"/>
      <c r="D115826" s="20"/>
      <c r="E115826" s="13"/>
      <c r="F115826" s="13"/>
      <c r="G115826" s="13"/>
      <c r="H115826" s="13"/>
      <c r="I115826" s="13"/>
    </row>
    <row r="115827" ht="15.0" customHeight="1">
      <c r="A115827" s="24"/>
      <c r="D115827" s="20"/>
      <c r="E115827" s="13"/>
      <c r="F115827" s="13"/>
      <c r="G115827" s="13"/>
      <c r="H115827" s="13"/>
      <c r="I115827" s="13"/>
    </row>
    <row r="115828" ht="15.0" customHeight="1">
      <c r="A115828" s="24"/>
      <c r="D115828" s="20"/>
      <c r="E115828" s="13"/>
      <c r="F115828" s="13"/>
      <c r="G115828" s="13"/>
      <c r="H115828" s="13"/>
      <c r="I115828" s="13"/>
    </row>
    <row r="115829" ht="15.0" customHeight="1">
      <c r="A115829" s="24"/>
      <c r="D115829" s="20"/>
      <c r="E115829" s="13"/>
      <c r="F115829" s="13"/>
      <c r="G115829" s="13"/>
      <c r="H115829" s="13"/>
      <c r="I115829" s="13"/>
    </row>
    <row r="115830" ht="15.0" customHeight="1">
      <c r="A115830" s="24"/>
      <c r="D115830" s="20"/>
      <c r="E115830" s="13"/>
      <c r="F115830" s="13"/>
      <c r="G115830" s="13"/>
      <c r="H115830" s="13"/>
      <c r="I115830" s="13"/>
    </row>
    <row r="115831" ht="15.0" customHeight="1">
      <c r="A115831" s="24"/>
      <c r="D115831" s="20"/>
      <c r="E115831" s="13"/>
      <c r="F115831" s="13"/>
      <c r="G115831" s="13"/>
      <c r="H115831" s="13"/>
      <c r="I115831" s="13"/>
    </row>
    <row r="115832" ht="15.0" customHeight="1">
      <c r="A115832" s="24"/>
      <c r="D115832" s="20"/>
      <c r="E115832" s="13"/>
      <c r="F115832" s="13"/>
      <c r="G115832" s="13"/>
      <c r="H115832" s="13"/>
      <c r="I115832" s="13"/>
    </row>
    <row r="115833" ht="15.0" customHeight="1">
      <c r="A115833" s="24"/>
      <c r="D115833" s="20"/>
      <c r="E115833" s="13"/>
      <c r="F115833" s="13"/>
      <c r="G115833" s="13"/>
      <c r="H115833" s="13"/>
      <c r="I115833" s="13"/>
    </row>
    <row r="115834" ht="15.0" customHeight="1">
      <c r="A115834" s="24"/>
      <c r="D115834" s="20"/>
      <c r="E115834" s="13"/>
      <c r="F115834" s="13"/>
      <c r="G115834" s="13"/>
      <c r="H115834" s="13"/>
      <c r="I115834" s="13"/>
    </row>
    <row r="115835" ht="15.0" customHeight="1">
      <c r="A115835" s="24"/>
      <c r="D115835" s="20"/>
      <c r="E115835" s="13"/>
      <c r="F115835" s="13"/>
      <c r="G115835" s="13"/>
      <c r="H115835" s="13"/>
      <c r="I115835" s="13"/>
    </row>
    <row r="115836" ht="15.0" customHeight="1">
      <c r="A115836" s="24"/>
      <c r="D115836" s="20"/>
      <c r="E115836" s="13"/>
      <c r="F115836" s="13"/>
      <c r="G115836" s="13"/>
      <c r="H115836" s="13"/>
      <c r="I115836" s="13"/>
    </row>
    <row r="115837" ht="15.0" customHeight="1">
      <c r="A115837" s="24"/>
      <c r="D115837" s="20"/>
      <c r="E115837" s="13"/>
      <c r="F115837" s="13"/>
      <c r="G115837" s="13"/>
      <c r="H115837" s="13"/>
      <c r="I115837" s="13"/>
    </row>
    <row r="115838" ht="15.0" customHeight="1">
      <c r="A115838" s="24"/>
      <c r="D115838" s="20"/>
      <c r="E115838" s="13"/>
      <c r="F115838" s="13"/>
      <c r="G115838" s="13"/>
      <c r="H115838" s="13"/>
      <c r="I115838" s="13"/>
    </row>
    <row r="115839" ht="15.0" customHeight="1">
      <c r="A115839" s="24"/>
      <c r="D115839" s="20"/>
      <c r="E115839" s="13"/>
      <c r="F115839" s="13"/>
      <c r="G115839" s="13"/>
      <c r="H115839" s="13"/>
      <c r="I115839" s="13"/>
    </row>
    <row r="115840" ht="15.0" customHeight="1">
      <c r="A115840" s="24"/>
      <c r="D115840" s="20"/>
      <c r="E115840" s="13"/>
      <c r="F115840" s="13"/>
      <c r="G115840" s="13"/>
      <c r="H115840" s="13"/>
      <c r="I115840" s="13"/>
    </row>
    <row r="115841" ht="15.0" customHeight="1">
      <c r="A115841" s="24"/>
      <c r="D115841" s="20"/>
      <c r="E115841" s="13"/>
      <c r="F115841" s="13"/>
      <c r="G115841" s="13"/>
      <c r="H115841" s="13"/>
      <c r="I115841" s="13"/>
    </row>
    <row r="115842" ht="15.0" customHeight="1">
      <c r="A115842" s="24"/>
      <c r="D115842" s="20"/>
      <c r="E115842" s="13"/>
      <c r="F115842" s="13"/>
      <c r="G115842" s="13"/>
      <c r="H115842" s="13"/>
      <c r="I115842" s="13"/>
    </row>
    <row r="115843" ht="15.0" customHeight="1">
      <c r="A115843" s="24"/>
      <c r="D115843" s="20"/>
      <c r="E115843" s="13"/>
      <c r="F115843" s="13"/>
      <c r="G115843" s="13"/>
      <c r="H115843" s="13"/>
      <c r="I115843" s="13"/>
    </row>
    <row r="115844" ht="15.0" customHeight="1">
      <c r="A115844" s="24"/>
      <c r="D115844" s="20"/>
      <c r="E115844" s="13"/>
      <c r="F115844" s="13"/>
      <c r="G115844" s="13"/>
      <c r="H115844" s="13"/>
      <c r="I115844" s="13"/>
    </row>
    <row r="115845" ht="15.0" customHeight="1">
      <c r="A115845" s="24"/>
      <c r="D115845" s="20"/>
      <c r="E115845" s="13"/>
      <c r="F115845" s="13"/>
      <c r="G115845" s="13"/>
      <c r="H115845" s="13"/>
      <c r="I115845" s="13"/>
    </row>
    <row r="115846" ht="15.0" customHeight="1">
      <c r="A115846" s="24"/>
      <c r="D115846" s="20"/>
      <c r="E115846" s="13"/>
      <c r="F115846" s="13"/>
      <c r="G115846" s="13"/>
      <c r="H115846" s="13"/>
      <c r="I115846" s="13"/>
    </row>
    <row r="115847" ht="15.0" customHeight="1">
      <c r="A115847" s="24"/>
      <c r="D115847" s="20"/>
      <c r="E115847" s="13"/>
      <c r="F115847" s="13"/>
      <c r="G115847" s="13"/>
      <c r="H115847" s="13"/>
      <c r="I115847" s="13"/>
    </row>
    <row r="115848" ht="15.0" customHeight="1">
      <c r="A115848" s="24"/>
      <c r="D115848" s="20"/>
      <c r="E115848" s="13"/>
      <c r="F115848" s="13"/>
      <c r="G115848" s="13"/>
      <c r="H115848" s="13"/>
      <c r="I115848" s="13"/>
    </row>
    <row r="115849" ht="15.0" customHeight="1">
      <c r="A115849" s="24"/>
      <c r="D115849" s="20"/>
      <c r="E115849" s="13"/>
      <c r="F115849" s="13"/>
      <c r="G115849" s="13"/>
      <c r="H115849" s="13"/>
      <c r="I115849" s="13"/>
    </row>
    <row r="115850" ht="15.0" customHeight="1">
      <c r="A115850" s="24"/>
      <c r="D115850" s="20"/>
      <c r="E115850" s="13"/>
      <c r="F115850" s="13"/>
      <c r="G115850" s="13"/>
      <c r="H115850" s="13"/>
      <c r="I115850" s="13"/>
    </row>
    <row r="115851" ht="15.0" customHeight="1">
      <c r="A115851" s="24"/>
      <c r="D115851" s="20"/>
      <c r="E115851" s="13"/>
      <c r="F115851" s="13"/>
      <c r="G115851" s="13"/>
      <c r="H115851" s="13"/>
      <c r="I115851" s="13"/>
    </row>
    <row r="115852" ht="15.0" customHeight="1">
      <c r="A115852" s="24"/>
      <c r="D115852" s="20"/>
      <c r="E115852" s="13"/>
      <c r="F115852" s="13"/>
      <c r="G115852" s="13"/>
      <c r="H115852" s="13"/>
      <c r="I115852" s="13"/>
    </row>
    <row r="115853" ht="15.0" customHeight="1">
      <c r="A115853" s="24"/>
      <c r="D115853" s="20"/>
      <c r="E115853" s="13"/>
      <c r="F115853" s="13"/>
      <c r="G115853" s="13"/>
      <c r="H115853" s="13"/>
      <c r="I115853" s="13"/>
    </row>
    <row r="115854" ht="15.0" customHeight="1">
      <c r="A115854" s="24"/>
      <c r="D115854" s="20"/>
      <c r="E115854" s="13"/>
      <c r="F115854" s="13"/>
      <c r="G115854" s="13"/>
      <c r="H115854" s="13"/>
      <c r="I115854" s="13"/>
    </row>
    <row r="115855" ht="15.0" customHeight="1">
      <c r="A115855" s="24"/>
      <c r="D115855" s="20"/>
      <c r="E115855" s="13"/>
      <c r="F115855" s="13"/>
      <c r="G115855" s="13"/>
      <c r="H115855" s="13"/>
      <c r="I115855" s="13"/>
    </row>
    <row r="115856" ht="15.0" customHeight="1">
      <c r="A115856" s="24"/>
      <c r="D115856" s="20"/>
      <c r="E115856" s="13"/>
      <c r="F115856" s="13"/>
      <c r="G115856" s="13"/>
      <c r="H115856" s="13"/>
      <c r="I115856" s="13"/>
    </row>
    <row r="115857" ht="15.0" customHeight="1">
      <c r="A115857" s="24"/>
      <c r="D115857" s="20"/>
      <c r="E115857" s="13"/>
      <c r="F115857" s="13"/>
      <c r="G115857" s="13"/>
      <c r="H115857" s="13"/>
      <c r="I115857" s="13"/>
    </row>
    <row r="115858" ht="15.0" customHeight="1">
      <c r="A115858" s="24"/>
      <c r="D115858" s="20"/>
      <c r="E115858" s="13"/>
      <c r="F115858" s="13"/>
      <c r="G115858" s="13"/>
      <c r="H115858" s="13"/>
      <c r="I115858" s="13"/>
    </row>
    <row r="115859" ht="15.0" customHeight="1">
      <c r="A115859" s="24"/>
      <c r="D115859" s="20"/>
      <c r="E115859" s="13"/>
      <c r="F115859" s="13"/>
      <c r="G115859" s="13"/>
      <c r="H115859" s="13"/>
      <c r="I115859" s="13"/>
    </row>
    <row r="115860" ht="15.0" customHeight="1">
      <c r="A115860" s="24"/>
      <c r="D115860" s="20"/>
      <c r="E115860" s="13"/>
      <c r="F115860" s="13"/>
      <c r="G115860" s="13"/>
      <c r="H115860" s="13"/>
      <c r="I115860" s="13"/>
    </row>
    <row r="115861" ht="15.0" customHeight="1">
      <c r="A115861" s="24"/>
      <c r="D115861" s="20"/>
      <c r="E115861" s="13"/>
      <c r="F115861" s="13"/>
      <c r="G115861" s="13"/>
      <c r="H115861" s="13"/>
      <c r="I115861" s="13"/>
    </row>
    <row r="115862" ht="15.0" customHeight="1">
      <c r="A115862" s="24"/>
      <c r="D115862" s="20"/>
      <c r="E115862" s="13"/>
      <c r="F115862" s="13"/>
      <c r="G115862" s="13"/>
      <c r="H115862" s="13"/>
      <c r="I115862" s="13"/>
    </row>
    <row r="115863" ht="15.0" customHeight="1">
      <c r="A115863" s="24"/>
      <c r="D115863" s="20"/>
      <c r="E115863" s="13"/>
      <c r="F115863" s="13"/>
      <c r="G115863" s="13"/>
      <c r="H115863" s="13"/>
      <c r="I115863" s="13"/>
    </row>
    <row r="115864" ht="15.0" customHeight="1">
      <c r="A115864" s="24"/>
      <c r="D115864" s="20"/>
      <c r="E115864" s="13"/>
      <c r="F115864" s="13"/>
      <c r="G115864" s="13"/>
      <c r="H115864" s="13"/>
      <c r="I115864" s="13"/>
    </row>
    <row r="115865" ht="15.0" customHeight="1">
      <c r="A115865" s="24"/>
      <c r="D115865" s="20"/>
      <c r="E115865" s="13"/>
      <c r="F115865" s="13"/>
      <c r="G115865" s="13"/>
      <c r="H115865" s="13"/>
      <c r="I115865" s="13"/>
    </row>
    <row r="115866" ht="15.0" customHeight="1">
      <c r="A115866" s="24"/>
      <c r="D115866" s="20"/>
      <c r="E115866" s="13"/>
      <c r="F115866" s="13"/>
      <c r="G115866" s="13"/>
      <c r="H115866" s="13"/>
      <c r="I115866" s="13"/>
    </row>
    <row r="115867" ht="15.0" customHeight="1">
      <c r="A115867" s="24"/>
      <c r="D115867" s="20"/>
      <c r="E115867" s="13"/>
      <c r="F115867" s="13"/>
      <c r="G115867" s="13"/>
      <c r="H115867" s="13"/>
      <c r="I115867" s="13"/>
    </row>
    <row r="115868" ht="15.0" customHeight="1">
      <c r="A115868" s="24"/>
      <c r="D115868" s="20"/>
      <c r="E115868" s="13"/>
      <c r="F115868" s="13"/>
      <c r="G115868" s="13"/>
      <c r="H115868" s="13"/>
      <c r="I115868" s="13"/>
    </row>
    <row r="115869" ht="15.0" customHeight="1">
      <c r="A115869" s="24"/>
      <c r="D115869" s="20"/>
      <c r="E115869" s="13"/>
      <c r="F115869" s="13"/>
      <c r="G115869" s="13"/>
      <c r="H115869" s="13"/>
      <c r="I115869" s="13"/>
    </row>
    <row r="115870" ht="15.0" customHeight="1">
      <c r="A115870" s="24"/>
      <c r="D115870" s="20"/>
      <c r="E115870" s="13"/>
      <c r="F115870" s="13"/>
      <c r="G115870" s="13"/>
      <c r="H115870" s="13"/>
      <c r="I115870" s="13"/>
    </row>
    <row r="115871" ht="15.0" customHeight="1">
      <c r="A115871" s="24"/>
      <c r="D115871" s="20"/>
      <c r="E115871" s="13"/>
      <c r="F115871" s="13"/>
      <c r="G115871" s="13"/>
      <c r="H115871" s="13"/>
      <c r="I115871" s="13"/>
    </row>
    <row r="115872" ht="15.0" customHeight="1">
      <c r="A115872" s="24"/>
      <c r="D115872" s="20"/>
      <c r="E115872" s="13"/>
      <c r="F115872" s="13"/>
      <c r="G115872" s="13"/>
      <c r="H115872" s="13"/>
      <c r="I115872" s="13"/>
    </row>
    <row r="115873" ht="15.0" customHeight="1">
      <c r="A115873" s="24"/>
      <c r="D115873" s="20"/>
      <c r="E115873" s="13"/>
      <c r="F115873" s="13"/>
      <c r="G115873" s="13"/>
      <c r="H115873" s="13"/>
      <c r="I115873" s="13"/>
    </row>
    <row r="115874" ht="15.0" customHeight="1">
      <c r="A115874" s="24"/>
      <c r="D115874" s="20"/>
      <c r="E115874" s="13"/>
      <c r="F115874" s="13"/>
      <c r="G115874" s="13"/>
      <c r="H115874" s="13"/>
      <c r="I115874" s="13"/>
    </row>
    <row r="115875" ht="15.0" customHeight="1">
      <c r="A115875" s="24"/>
      <c r="D115875" s="20"/>
      <c r="E115875" s="13"/>
      <c r="F115875" s="13"/>
      <c r="G115875" s="13"/>
      <c r="H115875" s="13"/>
      <c r="I115875" s="13"/>
    </row>
    <row r="115876" ht="15.0" customHeight="1">
      <c r="A115876" s="24"/>
      <c r="D115876" s="20"/>
      <c r="E115876" s="13"/>
      <c r="F115876" s="13"/>
      <c r="G115876" s="13"/>
      <c r="H115876" s="13"/>
      <c r="I115876" s="13"/>
    </row>
    <row r="115877" ht="15.0" customHeight="1">
      <c r="A115877" s="24"/>
      <c r="D115877" s="20"/>
      <c r="E115877" s="13"/>
      <c r="F115877" s="13"/>
      <c r="G115877" s="13"/>
      <c r="H115877" s="13"/>
      <c r="I115877" s="13"/>
    </row>
    <row r="115878" ht="15.0" customHeight="1">
      <c r="A115878" s="24"/>
      <c r="D115878" s="20"/>
      <c r="E115878" s="13"/>
      <c r="F115878" s="13"/>
      <c r="G115878" s="13"/>
      <c r="H115878" s="13"/>
      <c r="I115878" s="13"/>
    </row>
    <row r="115879" ht="15.0" customHeight="1">
      <c r="A115879" s="24"/>
      <c r="D115879" s="20"/>
      <c r="E115879" s="13"/>
      <c r="F115879" s="13"/>
      <c r="G115879" s="13"/>
      <c r="H115879" s="13"/>
      <c r="I115879" s="13"/>
    </row>
    <row r="115880" ht="15.0" customHeight="1">
      <c r="A115880" s="24"/>
      <c r="D115880" s="20"/>
      <c r="E115880" s="13"/>
      <c r="F115880" s="13"/>
      <c r="G115880" s="13"/>
      <c r="H115880" s="13"/>
      <c r="I115880" s="13"/>
    </row>
    <row r="115881" ht="15.0" customHeight="1">
      <c r="A115881" s="24"/>
      <c r="D115881" s="20"/>
      <c r="E115881" s="13"/>
      <c r="F115881" s="13"/>
      <c r="G115881" s="13"/>
      <c r="H115881" s="13"/>
      <c r="I115881" s="13"/>
    </row>
    <row r="115882" ht="15.0" customHeight="1">
      <c r="A115882" s="24"/>
      <c r="D115882" s="20"/>
      <c r="E115882" s="13"/>
      <c r="F115882" s="13"/>
      <c r="G115882" s="13"/>
      <c r="H115882" s="13"/>
      <c r="I115882" s="13"/>
    </row>
    <row r="115883" ht="15.0" customHeight="1">
      <c r="A115883" s="24"/>
      <c r="D115883" s="20"/>
      <c r="E115883" s="13"/>
      <c r="F115883" s="13"/>
      <c r="G115883" s="13"/>
      <c r="H115883" s="13"/>
      <c r="I115883" s="13"/>
    </row>
    <row r="115884" ht="15.0" customHeight="1">
      <c r="A115884" s="24"/>
      <c r="D115884" s="20"/>
      <c r="E115884" s="13"/>
      <c r="F115884" s="13"/>
      <c r="G115884" s="13"/>
      <c r="H115884" s="13"/>
      <c r="I115884" s="13"/>
    </row>
    <row r="115885" ht="15.0" customHeight="1">
      <c r="A115885" s="24"/>
      <c r="D115885" s="20"/>
      <c r="E115885" s="13"/>
      <c r="F115885" s="13"/>
      <c r="G115885" s="13"/>
      <c r="H115885" s="13"/>
      <c r="I115885" s="13"/>
    </row>
    <row r="115886" ht="15.0" customHeight="1">
      <c r="A115886" s="24"/>
      <c r="D115886" s="20"/>
      <c r="E115886" s="13"/>
      <c r="F115886" s="13"/>
      <c r="G115886" s="13"/>
      <c r="H115886" s="13"/>
      <c r="I115886" s="13"/>
    </row>
    <row r="115887" ht="15.0" customHeight="1">
      <c r="A115887" s="24"/>
      <c r="D115887" s="20"/>
      <c r="E115887" s="13"/>
      <c r="F115887" s="13"/>
      <c r="G115887" s="13"/>
      <c r="H115887" s="13"/>
      <c r="I115887" s="13"/>
    </row>
    <row r="115888" ht="15.0" customHeight="1">
      <c r="A115888" s="24"/>
      <c r="D115888" s="20"/>
      <c r="E115888" s="13"/>
      <c r="F115888" s="13"/>
      <c r="G115888" s="13"/>
      <c r="H115888" s="13"/>
      <c r="I115888" s="13"/>
    </row>
    <row r="115889" ht="15.0" customHeight="1">
      <c r="A115889" s="24"/>
      <c r="D115889" s="20"/>
      <c r="E115889" s="13"/>
      <c r="F115889" s="13"/>
      <c r="G115889" s="13"/>
      <c r="H115889" s="13"/>
      <c r="I115889" s="13"/>
    </row>
    <row r="115890" ht="15.0" customHeight="1">
      <c r="A115890" s="24"/>
      <c r="D115890" s="20"/>
      <c r="E115890" s="13"/>
      <c r="F115890" s="13"/>
      <c r="G115890" s="13"/>
      <c r="H115890" s="13"/>
      <c r="I115890" s="13"/>
    </row>
    <row r="115891" ht="15.0" customHeight="1">
      <c r="A115891" s="24"/>
      <c r="D115891" s="20"/>
      <c r="E115891" s="13"/>
      <c r="F115891" s="13"/>
      <c r="G115891" s="13"/>
      <c r="H115891" s="13"/>
      <c r="I115891" s="13"/>
    </row>
    <row r="115892" ht="15.0" customHeight="1">
      <c r="A115892" s="24"/>
      <c r="D115892" s="20"/>
      <c r="E115892" s="13"/>
      <c r="F115892" s="13"/>
      <c r="G115892" s="13"/>
      <c r="H115892" s="13"/>
      <c r="I115892" s="13"/>
    </row>
    <row r="115893" ht="15.0" customHeight="1">
      <c r="A115893" s="24"/>
      <c r="D115893" s="20"/>
      <c r="E115893" s="13"/>
      <c r="F115893" s="13"/>
      <c r="G115893" s="13"/>
      <c r="H115893" s="13"/>
      <c r="I115893" s="13"/>
    </row>
    <row r="115894" ht="15.0" customHeight="1">
      <c r="A115894" s="24"/>
      <c r="D115894" s="20"/>
      <c r="E115894" s="13"/>
      <c r="F115894" s="13"/>
      <c r="G115894" s="13"/>
      <c r="H115894" s="13"/>
      <c r="I115894" s="13"/>
    </row>
    <row r="115895" ht="15.0" customHeight="1">
      <c r="A115895" s="24"/>
      <c r="D115895" s="20"/>
      <c r="E115895" s="13"/>
      <c r="F115895" s="13"/>
      <c r="G115895" s="13"/>
      <c r="H115895" s="13"/>
      <c r="I115895" s="13"/>
    </row>
    <row r="115896" ht="15.0" customHeight="1">
      <c r="A115896" s="24"/>
      <c r="D115896" s="20"/>
      <c r="E115896" s="13"/>
      <c r="F115896" s="13"/>
      <c r="G115896" s="13"/>
      <c r="H115896" s="13"/>
      <c r="I115896" s="13"/>
    </row>
    <row r="115897" ht="15.0" customHeight="1">
      <c r="A115897" s="24"/>
      <c r="D115897" s="20"/>
      <c r="E115897" s="13"/>
      <c r="F115897" s="13"/>
      <c r="G115897" s="13"/>
      <c r="H115897" s="13"/>
      <c r="I115897" s="13"/>
    </row>
    <row r="115898" ht="15.0" customHeight="1">
      <c r="A115898" s="24"/>
      <c r="D115898" s="20"/>
      <c r="E115898" s="13"/>
      <c r="F115898" s="13"/>
      <c r="G115898" s="13"/>
      <c r="H115898" s="13"/>
      <c r="I115898" s="13"/>
    </row>
    <row r="115899" ht="15.0" customHeight="1">
      <c r="A115899" s="24"/>
      <c r="D115899" s="20"/>
      <c r="E115899" s="13"/>
      <c r="F115899" s="13"/>
      <c r="G115899" s="13"/>
      <c r="H115899" s="13"/>
      <c r="I115899" s="13"/>
    </row>
    <row r="115900" ht="15.0" customHeight="1">
      <c r="A115900" s="24"/>
      <c r="D115900" s="20"/>
      <c r="E115900" s="13"/>
      <c r="F115900" s="13"/>
      <c r="G115900" s="13"/>
      <c r="H115900" s="13"/>
      <c r="I115900" s="13"/>
    </row>
    <row r="115901" ht="15.0" customHeight="1">
      <c r="A115901" s="24"/>
      <c r="D115901" s="20"/>
      <c r="E115901" s="13"/>
      <c r="F115901" s="13"/>
      <c r="G115901" s="13"/>
      <c r="H115901" s="13"/>
      <c r="I115901" s="13"/>
    </row>
    <row r="115902" ht="15.0" customHeight="1">
      <c r="A115902" s="24"/>
      <c r="D115902" s="20"/>
      <c r="E115902" s="13"/>
      <c r="F115902" s="13"/>
      <c r="G115902" s="13"/>
      <c r="H115902" s="13"/>
      <c r="I115902" s="13"/>
    </row>
    <row r="115903" ht="15.0" customHeight="1">
      <c r="A115903" s="24"/>
      <c r="D115903" s="20"/>
      <c r="E115903" s="13"/>
      <c r="F115903" s="13"/>
      <c r="G115903" s="13"/>
      <c r="H115903" s="13"/>
      <c r="I115903" s="13"/>
    </row>
    <row r="115904" ht="15.0" customHeight="1">
      <c r="A115904" s="24"/>
      <c r="D115904" s="20"/>
      <c r="E115904" s="13"/>
      <c r="F115904" s="13"/>
      <c r="G115904" s="13"/>
      <c r="H115904" s="13"/>
      <c r="I115904" s="13"/>
    </row>
    <row r="115905" ht="15.0" customHeight="1">
      <c r="A115905" s="24"/>
      <c r="D115905" s="20"/>
      <c r="E115905" s="13"/>
      <c r="F115905" s="13"/>
      <c r="G115905" s="13"/>
      <c r="H115905" s="13"/>
      <c r="I115905" s="13"/>
    </row>
    <row r="115906" ht="15.0" customHeight="1">
      <c r="A115906" s="24"/>
      <c r="D115906" s="20"/>
      <c r="E115906" s="13"/>
      <c r="F115906" s="13"/>
      <c r="G115906" s="13"/>
      <c r="H115906" s="13"/>
      <c r="I115906" s="13"/>
    </row>
    <row r="115907" ht="15.0" customHeight="1">
      <c r="A115907" s="24"/>
      <c r="D115907" s="20"/>
      <c r="E115907" s="13"/>
      <c r="F115907" s="13"/>
      <c r="G115907" s="13"/>
      <c r="H115907" s="13"/>
      <c r="I115907" s="13"/>
    </row>
    <row r="115908" ht="15.0" customHeight="1">
      <c r="A115908" s="24"/>
      <c r="D115908" s="20"/>
      <c r="E115908" s="13"/>
      <c r="F115908" s="13"/>
      <c r="G115908" s="13"/>
      <c r="H115908" s="13"/>
      <c r="I115908" s="13"/>
    </row>
    <row r="115909" ht="15.0" customHeight="1">
      <c r="A115909" s="24"/>
      <c r="D115909" s="20"/>
      <c r="E115909" s="13"/>
      <c r="F115909" s="13"/>
      <c r="G115909" s="13"/>
      <c r="H115909" s="13"/>
      <c r="I115909" s="13"/>
    </row>
    <row r="115910" ht="15.0" customHeight="1">
      <c r="A115910" s="24"/>
      <c r="D115910" s="20"/>
      <c r="E115910" s="13"/>
      <c r="F115910" s="13"/>
      <c r="G115910" s="13"/>
      <c r="H115910" s="13"/>
      <c r="I115910" s="13"/>
    </row>
    <row r="115911" ht="15.0" customHeight="1">
      <c r="A115911" s="24"/>
      <c r="D115911" s="20"/>
      <c r="E115911" s="13"/>
      <c r="F115911" s="13"/>
      <c r="G115911" s="13"/>
      <c r="H115911" s="13"/>
      <c r="I115911" s="13"/>
    </row>
    <row r="115912" ht="15.0" customHeight="1">
      <c r="A115912" s="24"/>
      <c r="D115912" s="20"/>
      <c r="E115912" s="13"/>
      <c r="F115912" s="13"/>
      <c r="G115912" s="13"/>
      <c r="H115912" s="13"/>
      <c r="I115912" s="13"/>
    </row>
    <row r="115913" ht="15.0" customHeight="1">
      <c r="A115913" s="24"/>
      <c r="D115913" s="20"/>
      <c r="E115913" s="13"/>
      <c r="F115913" s="13"/>
      <c r="G115913" s="13"/>
      <c r="H115913" s="13"/>
      <c r="I115913" s="13"/>
    </row>
    <row r="115914" ht="15.0" customHeight="1">
      <c r="A115914" s="24"/>
      <c r="D115914" s="20"/>
      <c r="E115914" s="13"/>
      <c r="F115914" s="13"/>
      <c r="G115914" s="13"/>
      <c r="H115914" s="13"/>
      <c r="I115914" s="13"/>
    </row>
    <row r="115915" ht="15.0" customHeight="1">
      <c r="A115915" s="24"/>
      <c r="D115915" s="20"/>
      <c r="E115915" s="13"/>
      <c r="F115915" s="13"/>
      <c r="G115915" s="13"/>
      <c r="H115915" s="13"/>
      <c r="I115915" s="13"/>
    </row>
    <row r="115916" ht="15.0" customHeight="1">
      <c r="A115916" s="24"/>
      <c r="D115916" s="20"/>
      <c r="E115916" s="13"/>
      <c r="F115916" s="13"/>
      <c r="G115916" s="13"/>
      <c r="H115916" s="13"/>
      <c r="I115916" s="13"/>
    </row>
    <row r="115917" ht="15.0" customHeight="1">
      <c r="A115917" s="24"/>
      <c r="D115917" s="20"/>
      <c r="E115917" s="13"/>
      <c r="F115917" s="13"/>
      <c r="G115917" s="13"/>
      <c r="H115917" s="13"/>
      <c r="I115917" s="13"/>
    </row>
    <row r="115918" ht="15.0" customHeight="1">
      <c r="A115918" s="24"/>
      <c r="D115918" s="20"/>
      <c r="E115918" s="13"/>
      <c r="F115918" s="13"/>
      <c r="G115918" s="13"/>
      <c r="H115918" s="13"/>
      <c r="I115918" s="13"/>
    </row>
    <row r="115919" ht="15.0" customHeight="1">
      <c r="A115919" s="24"/>
      <c r="D115919" s="20"/>
      <c r="E115919" s="13"/>
      <c r="F115919" s="13"/>
      <c r="G115919" s="13"/>
      <c r="H115919" s="13"/>
      <c r="I115919" s="13"/>
    </row>
    <row r="115920" ht="15.0" customHeight="1">
      <c r="A115920" s="24"/>
      <c r="D115920" s="20"/>
      <c r="E115920" s="13"/>
      <c r="F115920" s="13"/>
      <c r="G115920" s="13"/>
      <c r="H115920" s="13"/>
      <c r="I115920" s="13"/>
    </row>
    <row r="115921" ht="15.0" customHeight="1">
      <c r="A115921" s="24"/>
      <c r="D115921" s="20"/>
      <c r="E115921" s="13"/>
      <c r="F115921" s="13"/>
      <c r="G115921" s="13"/>
      <c r="H115921" s="13"/>
      <c r="I115921" s="13"/>
    </row>
    <row r="115922" ht="15.0" customHeight="1">
      <c r="A115922" s="24"/>
      <c r="D115922" s="20"/>
      <c r="E115922" s="13"/>
      <c r="F115922" s="13"/>
      <c r="G115922" s="13"/>
      <c r="H115922" s="13"/>
      <c r="I115922" s="13"/>
    </row>
    <row r="115923" ht="15.0" customHeight="1">
      <c r="A115923" s="24"/>
      <c r="D115923" s="20"/>
      <c r="E115923" s="13"/>
      <c r="F115923" s="13"/>
      <c r="G115923" s="13"/>
      <c r="H115923" s="13"/>
      <c r="I115923" s="13"/>
    </row>
    <row r="115924" ht="15.0" customHeight="1">
      <c r="A115924" s="24"/>
      <c r="D115924" s="20"/>
      <c r="E115924" s="13"/>
      <c r="F115924" s="13"/>
      <c r="G115924" s="13"/>
      <c r="H115924" s="13"/>
      <c r="I115924" s="13"/>
    </row>
    <row r="115925" ht="15.0" customHeight="1">
      <c r="A115925" s="24"/>
      <c r="D115925" s="20"/>
      <c r="E115925" s="13"/>
      <c r="F115925" s="13"/>
      <c r="G115925" s="13"/>
      <c r="H115925" s="13"/>
      <c r="I115925" s="13"/>
    </row>
    <row r="115926" ht="15.0" customHeight="1">
      <c r="A115926" s="24"/>
      <c r="D115926" s="20"/>
      <c r="E115926" s="13"/>
      <c r="F115926" s="13"/>
      <c r="G115926" s="13"/>
      <c r="H115926" s="13"/>
      <c r="I115926" s="13"/>
    </row>
    <row r="115927" ht="15.0" customHeight="1">
      <c r="A115927" s="24"/>
      <c r="D115927" s="20"/>
      <c r="E115927" s="13"/>
      <c r="F115927" s="13"/>
      <c r="G115927" s="13"/>
      <c r="H115927" s="13"/>
      <c r="I115927" s="13"/>
    </row>
    <row r="115928" ht="15.0" customHeight="1">
      <c r="A115928" s="24"/>
      <c r="D115928" s="20"/>
      <c r="E115928" s="13"/>
      <c r="F115928" s="13"/>
      <c r="G115928" s="13"/>
      <c r="H115928" s="13"/>
      <c r="I115928" s="13"/>
    </row>
    <row r="115929" ht="15.0" customHeight="1">
      <c r="A115929" s="24"/>
      <c r="D115929" s="20"/>
      <c r="E115929" s="13"/>
      <c r="F115929" s="13"/>
      <c r="G115929" s="13"/>
      <c r="H115929" s="13"/>
      <c r="I115929" s="13"/>
    </row>
    <row r="115930" ht="15.0" customHeight="1">
      <c r="A115930" s="24"/>
      <c r="D115930" s="20"/>
      <c r="E115930" s="13"/>
      <c r="F115930" s="13"/>
      <c r="G115930" s="13"/>
      <c r="H115930" s="13"/>
      <c r="I115930" s="13"/>
    </row>
    <row r="115931" ht="15.0" customHeight="1">
      <c r="A115931" s="24"/>
      <c r="D115931" s="20"/>
      <c r="E115931" s="13"/>
      <c r="F115931" s="13"/>
      <c r="G115931" s="13"/>
      <c r="H115931" s="13"/>
      <c r="I115931" s="13"/>
    </row>
    <row r="115932" ht="15.0" customHeight="1">
      <c r="A115932" s="24"/>
      <c r="D115932" s="20"/>
      <c r="E115932" s="13"/>
      <c r="F115932" s="13"/>
      <c r="G115932" s="13"/>
      <c r="H115932" s="13"/>
      <c r="I115932" s="13"/>
    </row>
    <row r="115933" ht="15.0" customHeight="1">
      <c r="A115933" s="24"/>
      <c r="D115933" s="20"/>
      <c r="E115933" s="13"/>
      <c r="F115933" s="13"/>
      <c r="G115933" s="13"/>
      <c r="H115933" s="13"/>
      <c r="I115933" s="13"/>
    </row>
    <row r="115934" ht="15.0" customHeight="1">
      <c r="A115934" s="24"/>
      <c r="D115934" s="20"/>
      <c r="E115934" s="13"/>
      <c r="F115934" s="13"/>
      <c r="G115934" s="13"/>
      <c r="H115934" s="13"/>
      <c r="I115934" s="13"/>
    </row>
    <row r="115935" ht="15.0" customHeight="1">
      <c r="A115935" s="24"/>
      <c r="D115935" s="20"/>
      <c r="E115935" s="13"/>
      <c r="F115935" s="13"/>
      <c r="G115935" s="13"/>
      <c r="H115935" s="13"/>
      <c r="I115935" s="13"/>
    </row>
    <row r="115936" ht="15.0" customHeight="1">
      <c r="A115936" s="24"/>
      <c r="D115936" s="20"/>
      <c r="E115936" s="13"/>
      <c r="F115936" s="13"/>
      <c r="G115936" s="13"/>
      <c r="H115936" s="13"/>
      <c r="I115936" s="13"/>
    </row>
    <row r="115937" ht="15.0" customHeight="1">
      <c r="A115937" s="24"/>
      <c r="D115937" s="20"/>
      <c r="E115937" s="13"/>
      <c r="F115937" s="13"/>
      <c r="G115937" s="13"/>
      <c r="H115937" s="13"/>
      <c r="I115937" s="13"/>
    </row>
    <row r="115938" ht="15.0" customHeight="1">
      <c r="A115938" s="24"/>
      <c r="D115938" s="20"/>
      <c r="E115938" s="13"/>
      <c r="F115938" s="13"/>
      <c r="G115938" s="13"/>
      <c r="H115938" s="13"/>
      <c r="I115938" s="13"/>
    </row>
    <row r="115939" ht="15.0" customHeight="1">
      <c r="A115939" s="24"/>
      <c r="D115939" s="20"/>
      <c r="E115939" s="13"/>
      <c r="F115939" s="13"/>
      <c r="G115939" s="13"/>
      <c r="H115939" s="13"/>
      <c r="I115939" s="13"/>
    </row>
    <row r="115940" ht="15.0" customHeight="1">
      <c r="A115940" s="24"/>
      <c r="D115940" s="20"/>
      <c r="E115940" s="13"/>
      <c r="F115940" s="13"/>
      <c r="G115940" s="13"/>
      <c r="H115940" s="13"/>
      <c r="I115940" s="13"/>
    </row>
    <row r="115941" ht="15.0" customHeight="1">
      <c r="A115941" s="24"/>
      <c r="D115941" s="20"/>
      <c r="E115941" s="13"/>
      <c r="F115941" s="13"/>
      <c r="G115941" s="13"/>
      <c r="H115941" s="13"/>
      <c r="I115941" s="13"/>
    </row>
    <row r="115942" ht="15.0" customHeight="1">
      <c r="A115942" s="24"/>
      <c r="D115942" s="20"/>
      <c r="E115942" s="13"/>
      <c r="F115942" s="13"/>
      <c r="G115942" s="13"/>
      <c r="H115942" s="13"/>
      <c r="I115942" s="13"/>
    </row>
    <row r="115943" ht="15.0" customHeight="1">
      <c r="A115943" s="24"/>
      <c r="D115943" s="20"/>
      <c r="E115943" s="13"/>
      <c r="F115943" s="13"/>
      <c r="G115943" s="13"/>
      <c r="H115943" s="13"/>
      <c r="I115943" s="13"/>
    </row>
    <row r="115944" ht="15.0" customHeight="1">
      <c r="A115944" s="24"/>
      <c r="D115944" s="20"/>
      <c r="E115944" s="13"/>
      <c r="F115944" s="13"/>
      <c r="G115944" s="13"/>
      <c r="H115944" s="13"/>
      <c r="I115944" s="13"/>
    </row>
    <row r="115945" ht="15.0" customHeight="1">
      <c r="A115945" s="24"/>
      <c r="D115945" s="20"/>
      <c r="E115945" s="13"/>
      <c r="F115945" s="13"/>
      <c r="G115945" s="13"/>
      <c r="H115945" s="13"/>
      <c r="I115945" s="13"/>
    </row>
    <row r="115946" ht="15.0" customHeight="1">
      <c r="A115946" s="24"/>
      <c r="D115946" s="20"/>
      <c r="E115946" s="13"/>
      <c r="F115946" s="13"/>
      <c r="G115946" s="13"/>
      <c r="H115946" s="13"/>
      <c r="I115946" s="13"/>
    </row>
    <row r="115947" ht="15.0" customHeight="1">
      <c r="A115947" s="24"/>
      <c r="D115947" s="20"/>
      <c r="E115947" s="13"/>
      <c r="F115947" s="13"/>
      <c r="G115947" s="13"/>
      <c r="H115947" s="13"/>
      <c r="I115947" s="13"/>
    </row>
    <row r="115948" ht="15.0" customHeight="1">
      <c r="A115948" s="24"/>
      <c r="D115948" s="20"/>
      <c r="E115948" s="13"/>
      <c r="F115948" s="13"/>
      <c r="G115948" s="13"/>
      <c r="H115948" s="13"/>
      <c r="I115948" s="13"/>
    </row>
    <row r="115949" ht="15.0" customHeight="1">
      <c r="A115949" s="24"/>
      <c r="D115949" s="20"/>
      <c r="E115949" s="13"/>
      <c r="F115949" s="13"/>
      <c r="G115949" s="13"/>
      <c r="H115949" s="13"/>
      <c r="I115949" s="13"/>
    </row>
    <row r="115950" ht="15.0" customHeight="1">
      <c r="A115950" s="24"/>
      <c r="D115950" s="20"/>
      <c r="E115950" s="13"/>
      <c r="F115950" s="13"/>
      <c r="G115950" s="13"/>
      <c r="H115950" s="13"/>
      <c r="I115950" s="13"/>
    </row>
    <row r="115951" ht="15.0" customHeight="1">
      <c r="A115951" s="24"/>
      <c r="D115951" s="20"/>
      <c r="E115951" s="13"/>
      <c r="F115951" s="13"/>
      <c r="G115951" s="13"/>
      <c r="H115951" s="13"/>
      <c r="I115951" s="13"/>
    </row>
    <row r="115952" ht="15.0" customHeight="1">
      <c r="A115952" s="24"/>
      <c r="D115952" s="20"/>
      <c r="E115952" s="13"/>
      <c r="F115952" s="13"/>
      <c r="G115952" s="13"/>
      <c r="H115952" s="13"/>
      <c r="I115952" s="13"/>
    </row>
    <row r="115953" ht="15.0" customHeight="1">
      <c r="A115953" s="24"/>
      <c r="D115953" s="20"/>
      <c r="E115953" s="13"/>
      <c r="F115953" s="13"/>
      <c r="G115953" s="13"/>
      <c r="H115953" s="13"/>
      <c r="I115953" s="13"/>
    </row>
    <row r="115954" ht="15.0" customHeight="1">
      <c r="A115954" s="24"/>
      <c r="D115954" s="20"/>
      <c r="E115954" s="13"/>
      <c r="F115954" s="13"/>
      <c r="G115954" s="13"/>
      <c r="H115954" s="13"/>
      <c r="I115954" s="13"/>
    </row>
    <row r="115955" ht="15.0" customHeight="1">
      <c r="A115955" s="24"/>
      <c r="D115955" s="20"/>
      <c r="E115955" s="13"/>
      <c r="F115955" s="13"/>
      <c r="G115955" s="13"/>
      <c r="H115955" s="13"/>
      <c r="I115955" s="13"/>
    </row>
    <row r="115956" ht="15.0" customHeight="1">
      <c r="A115956" s="24"/>
      <c r="D115956" s="20"/>
      <c r="E115956" s="13"/>
      <c r="F115956" s="13"/>
      <c r="G115956" s="13"/>
      <c r="H115956" s="13"/>
      <c r="I115956" s="13"/>
    </row>
    <row r="115957" ht="15.0" customHeight="1">
      <c r="A115957" s="24"/>
      <c r="D115957" s="20"/>
      <c r="E115957" s="13"/>
      <c r="F115957" s="13"/>
      <c r="G115957" s="13"/>
      <c r="H115957" s="13"/>
      <c r="I115957" s="13"/>
    </row>
    <row r="115958" ht="15.0" customHeight="1">
      <c r="A115958" s="24"/>
      <c r="D115958" s="20"/>
      <c r="E115958" s="13"/>
      <c r="F115958" s="13"/>
      <c r="G115958" s="13"/>
      <c r="H115958" s="13"/>
      <c r="I115958" s="13"/>
    </row>
    <row r="115959" ht="15.0" customHeight="1">
      <c r="A115959" s="24"/>
      <c r="D115959" s="20"/>
      <c r="E115959" s="13"/>
      <c r="F115959" s="13"/>
      <c r="G115959" s="13"/>
      <c r="H115959" s="13"/>
      <c r="I115959" s="13"/>
    </row>
    <row r="115960" ht="15.0" customHeight="1">
      <c r="A115960" s="24"/>
      <c r="D115960" s="20"/>
      <c r="E115960" s="13"/>
      <c r="F115960" s="13"/>
      <c r="G115960" s="13"/>
      <c r="H115960" s="13"/>
      <c r="I115960" s="13"/>
    </row>
    <row r="115961" ht="15.0" customHeight="1">
      <c r="A115961" s="24"/>
      <c r="D115961" s="20"/>
      <c r="E115961" s="13"/>
      <c r="F115961" s="13"/>
      <c r="G115961" s="13"/>
      <c r="H115961" s="13"/>
      <c r="I115961" s="13"/>
    </row>
    <row r="115962" ht="15.0" customHeight="1">
      <c r="A115962" s="24"/>
      <c r="D115962" s="20"/>
      <c r="E115962" s="13"/>
      <c r="F115962" s="13"/>
      <c r="G115962" s="13"/>
      <c r="H115962" s="13"/>
      <c r="I115962" s="13"/>
    </row>
    <row r="115963" ht="15.0" customHeight="1">
      <c r="A115963" s="24"/>
      <c r="D115963" s="20"/>
      <c r="E115963" s="13"/>
      <c r="F115963" s="13"/>
      <c r="G115963" s="13"/>
      <c r="H115963" s="13"/>
      <c r="I115963" s="13"/>
    </row>
    <row r="115964" ht="15.0" customHeight="1">
      <c r="A115964" s="24"/>
      <c r="D115964" s="20"/>
      <c r="E115964" s="13"/>
      <c r="F115964" s="13"/>
      <c r="G115964" s="13"/>
      <c r="H115964" s="13"/>
      <c r="I115964" s="13"/>
    </row>
    <row r="115965" ht="15.0" customHeight="1">
      <c r="A115965" s="24"/>
      <c r="D115965" s="20"/>
      <c r="E115965" s="13"/>
      <c r="F115965" s="13"/>
      <c r="G115965" s="13"/>
      <c r="H115965" s="13"/>
      <c r="I115965" s="13"/>
    </row>
    <row r="115966" ht="15.0" customHeight="1">
      <c r="A115966" s="24"/>
      <c r="D115966" s="20"/>
      <c r="E115966" s="13"/>
      <c r="F115966" s="13"/>
      <c r="G115966" s="13"/>
      <c r="H115966" s="13"/>
      <c r="I115966" s="13"/>
    </row>
    <row r="115967" ht="15.0" customHeight="1">
      <c r="A115967" s="24"/>
      <c r="D115967" s="20"/>
      <c r="E115967" s="13"/>
      <c r="F115967" s="13"/>
      <c r="G115967" s="13"/>
      <c r="H115967" s="13"/>
      <c r="I115967" s="13"/>
    </row>
    <row r="115968" ht="15.0" customHeight="1">
      <c r="A115968" s="24"/>
      <c r="D115968" s="20"/>
      <c r="E115968" s="13"/>
      <c r="F115968" s="13"/>
      <c r="G115968" s="13"/>
      <c r="H115968" s="13"/>
      <c r="I115968" s="13"/>
    </row>
    <row r="115969" ht="15.0" customHeight="1">
      <c r="A115969" s="24"/>
      <c r="D115969" s="20"/>
      <c r="E115969" s="13"/>
      <c r="F115969" s="13"/>
      <c r="G115969" s="13"/>
      <c r="H115969" s="13"/>
      <c r="I115969" s="13"/>
    </row>
    <row r="115970" ht="15.0" customHeight="1">
      <c r="A115970" s="24"/>
      <c r="D115970" s="20"/>
      <c r="E115970" s="13"/>
      <c r="F115970" s="13"/>
      <c r="G115970" s="13"/>
      <c r="H115970" s="13"/>
      <c r="I115970" s="13"/>
    </row>
    <row r="115971" ht="15.0" customHeight="1">
      <c r="A115971" s="24"/>
      <c r="D115971" s="20"/>
      <c r="E115971" s="13"/>
      <c r="F115971" s="13"/>
      <c r="G115971" s="13"/>
      <c r="H115971" s="13"/>
      <c r="I115971" s="13"/>
    </row>
    <row r="115972" ht="15.0" customHeight="1">
      <c r="A115972" s="24"/>
      <c r="D115972" s="20"/>
      <c r="E115972" s="13"/>
      <c r="F115972" s="13"/>
      <c r="G115972" s="13"/>
      <c r="H115972" s="13"/>
      <c r="I115972" s="13"/>
    </row>
    <row r="115973" ht="15.0" customHeight="1">
      <c r="A115973" s="24"/>
      <c r="D115973" s="20"/>
      <c r="E115973" s="13"/>
      <c r="F115973" s="13"/>
      <c r="G115973" s="13"/>
      <c r="H115973" s="13"/>
      <c r="I115973" s="13"/>
    </row>
    <row r="115974" ht="15.0" customHeight="1">
      <c r="A115974" s="24"/>
      <c r="D115974" s="20"/>
      <c r="E115974" s="13"/>
      <c r="F115974" s="13"/>
      <c r="G115974" s="13"/>
      <c r="H115974" s="13"/>
      <c r="I115974" s="13"/>
    </row>
    <row r="115975" ht="15.0" customHeight="1">
      <c r="A115975" s="24"/>
      <c r="D115975" s="20"/>
      <c r="E115975" s="13"/>
      <c r="F115975" s="13"/>
      <c r="G115975" s="13"/>
      <c r="H115975" s="13"/>
      <c r="I115975" s="13"/>
    </row>
    <row r="115976" ht="15.0" customHeight="1">
      <c r="A115976" s="24"/>
      <c r="D115976" s="20"/>
      <c r="E115976" s="13"/>
      <c r="F115976" s="13"/>
      <c r="G115976" s="13"/>
      <c r="H115976" s="13"/>
      <c r="I115976" s="13"/>
    </row>
    <row r="115977" ht="15.0" customHeight="1">
      <c r="A115977" s="24"/>
      <c r="D115977" s="20"/>
      <c r="E115977" s="13"/>
      <c r="F115977" s="13"/>
      <c r="G115977" s="13"/>
      <c r="H115977" s="13"/>
      <c r="I115977" s="13"/>
    </row>
    <row r="115978" ht="15.0" customHeight="1">
      <c r="A115978" s="24"/>
      <c r="D115978" s="20"/>
      <c r="E115978" s="13"/>
      <c r="F115978" s="13"/>
      <c r="G115978" s="13"/>
      <c r="H115978" s="13"/>
      <c r="I115978" s="13"/>
    </row>
    <row r="115979" ht="15.0" customHeight="1">
      <c r="A115979" s="24"/>
      <c r="D115979" s="20"/>
      <c r="E115979" s="13"/>
      <c r="F115979" s="13"/>
      <c r="G115979" s="13"/>
      <c r="H115979" s="13"/>
      <c r="I115979" s="13"/>
    </row>
    <row r="115980" ht="15.0" customHeight="1">
      <c r="A115980" s="24"/>
      <c r="D115980" s="20"/>
      <c r="E115980" s="13"/>
      <c r="F115980" s="13"/>
      <c r="G115980" s="13"/>
      <c r="H115980" s="13"/>
      <c r="I115980" s="13"/>
    </row>
    <row r="115981" ht="15.0" customHeight="1">
      <c r="A115981" s="24"/>
      <c r="D115981" s="20"/>
      <c r="E115981" s="13"/>
      <c r="F115981" s="13"/>
      <c r="G115981" s="13"/>
      <c r="H115981" s="13"/>
      <c r="I115981" s="13"/>
    </row>
    <row r="115982" ht="15.0" customHeight="1">
      <c r="A115982" s="24"/>
      <c r="D115982" s="20"/>
      <c r="E115982" s="13"/>
      <c r="F115982" s="13"/>
      <c r="G115982" s="13"/>
      <c r="H115982" s="13"/>
      <c r="I115982" s="13"/>
    </row>
    <row r="115983" ht="15.0" customHeight="1">
      <c r="A115983" s="24"/>
      <c r="D115983" s="20"/>
      <c r="E115983" s="13"/>
      <c r="F115983" s="13"/>
      <c r="G115983" s="13"/>
      <c r="H115983" s="13"/>
      <c r="I115983" s="13"/>
    </row>
    <row r="115984" ht="15.0" customHeight="1">
      <c r="A115984" s="24"/>
      <c r="D115984" s="20"/>
      <c r="E115984" s="13"/>
      <c r="F115984" s="13"/>
      <c r="G115984" s="13"/>
      <c r="H115984" s="13"/>
      <c r="I115984" s="13"/>
    </row>
    <row r="115985" ht="15.0" customHeight="1">
      <c r="A115985" s="24"/>
      <c r="D115985" s="20"/>
      <c r="E115985" s="13"/>
      <c r="F115985" s="13"/>
      <c r="G115985" s="13"/>
      <c r="H115985" s="13"/>
      <c r="I115985" s="13"/>
    </row>
    <row r="115986" ht="15.0" customHeight="1">
      <c r="A115986" s="24"/>
      <c r="D115986" s="20"/>
      <c r="E115986" s="13"/>
      <c r="F115986" s="13"/>
      <c r="G115986" s="13"/>
      <c r="H115986" s="13"/>
      <c r="I115986" s="13"/>
    </row>
    <row r="115987" ht="15.0" customHeight="1">
      <c r="A115987" s="24"/>
      <c r="D115987" s="20"/>
      <c r="E115987" s="13"/>
      <c r="F115987" s="13"/>
      <c r="G115987" s="13"/>
      <c r="H115987" s="13"/>
      <c r="I115987" s="13"/>
    </row>
    <row r="115988" ht="15.0" customHeight="1">
      <c r="A115988" s="24"/>
      <c r="D115988" s="20"/>
      <c r="E115988" s="13"/>
      <c r="F115988" s="13"/>
      <c r="G115988" s="13"/>
      <c r="H115988" s="13"/>
      <c r="I115988" s="13"/>
    </row>
    <row r="115989" ht="15.0" customHeight="1">
      <c r="A115989" s="24"/>
      <c r="D115989" s="20"/>
      <c r="E115989" s="13"/>
      <c r="F115989" s="13"/>
      <c r="G115989" s="13"/>
      <c r="H115989" s="13"/>
      <c r="I115989" s="13"/>
    </row>
    <row r="115990" ht="15.0" customHeight="1">
      <c r="A115990" s="24"/>
      <c r="D115990" s="20"/>
      <c r="E115990" s="13"/>
      <c r="F115990" s="13"/>
      <c r="G115990" s="13"/>
      <c r="H115990" s="13"/>
      <c r="I115990" s="13"/>
    </row>
    <row r="115991" ht="15.0" customHeight="1">
      <c r="A115991" s="24"/>
      <c r="D115991" s="20"/>
      <c r="E115991" s="13"/>
      <c r="F115991" s="13"/>
      <c r="G115991" s="13"/>
      <c r="H115991" s="13"/>
      <c r="I115991" s="13"/>
    </row>
    <row r="115992" ht="15.0" customHeight="1">
      <c r="A115992" s="24"/>
      <c r="D115992" s="20"/>
      <c r="E115992" s="13"/>
      <c r="F115992" s="13"/>
      <c r="G115992" s="13"/>
      <c r="H115992" s="13"/>
      <c r="I115992" s="13"/>
    </row>
    <row r="115993" ht="15.0" customHeight="1">
      <c r="A115993" s="24"/>
      <c r="D115993" s="20"/>
      <c r="E115993" s="13"/>
      <c r="F115993" s="13"/>
      <c r="G115993" s="13"/>
      <c r="H115993" s="13"/>
      <c r="I115993" s="13"/>
    </row>
    <row r="115994" ht="15.0" customHeight="1">
      <c r="A115994" s="24"/>
      <c r="D115994" s="20"/>
      <c r="E115994" s="13"/>
      <c r="F115994" s="13"/>
      <c r="G115994" s="13"/>
      <c r="H115994" s="13"/>
      <c r="I115994" s="13"/>
    </row>
    <row r="115995" ht="15.0" customHeight="1">
      <c r="A115995" s="24"/>
      <c r="D115995" s="20"/>
      <c r="E115995" s="13"/>
      <c r="F115995" s="13"/>
      <c r="G115995" s="13"/>
      <c r="H115995" s="13"/>
      <c r="I115995" s="13"/>
    </row>
    <row r="115996" ht="15.0" customHeight="1">
      <c r="A115996" s="24"/>
      <c r="D115996" s="20"/>
      <c r="E115996" s="13"/>
      <c r="F115996" s="13"/>
      <c r="G115996" s="13"/>
      <c r="H115996" s="13"/>
      <c r="I115996" s="13"/>
    </row>
    <row r="115997" ht="15.0" customHeight="1">
      <c r="A115997" s="24"/>
      <c r="D115997" s="20"/>
      <c r="E115997" s="13"/>
      <c r="F115997" s="13"/>
      <c r="G115997" s="13"/>
      <c r="H115997" s="13"/>
      <c r="I115997" s="13"/>
    </row>
    <row r="115998" ht="15.0" customHeight="1">
      <c r="A115998" s="24"/>
      <c r="D115998" s="20"/>
      <c r="E115998" s="13"/>
      <c r="F115998" s="13"/>
      <c r="G115998" s="13"/>
      <c r="H115998" s="13"/>
      <c r="I115998" s="13"/>
    </row>
    <row r="115999" ht="15.0" customHeight="1">
      <c r="A115999" s="24"/>
      <c r="D115999" s="20"/>
      <c r="E115999" s="13"/>
      <c r="F115999" s="13"/>
      <c r="G115999" s="13"/>
      <c r="H115999" s="13"/>
      <c r="I115999" s="13"/>
    </row>
    <row r="116000" ht="15.0" customHeight="1">
      <c r="A116000" s="24"/>
      <c r="D116000" s="20"/>
      <c r="E116000" s="13"/>
      <c r="F116000" s="13"/>
      <c r="G116000" s="13"/>
      <c r="H116000" s="13"/>
      <c r="I116000" s="13"/>
    </row>
    <row r="116001" ht="15.0" customHeight="1">
      <c r="A116001" s="24"/>
      <c r="D116001" s="20"/>
      <c r="E116001" s="13"/>
      <c r="F116001" s="13"/>
      <c r="G116001" s="13"/>
      <c r="H116001" s="13"/>
      <c r="I116001" s="13"/>
    </row>
    <row r="116002" ht="15.0" customHeight="1">
      <c r="A116002" s="24"/>
      <c r="D116002" s="20"/>
      <c r="E116002" s="13"/>
      <c r="F116002" s="13"/>
      <c r="G116002" s="13"/>
      <c r="H116002" s="13"/>
      <c r="I116002" s="13"/>
    </row>
    <row r="116003" ht="15.0" customHeight="1">
      <c r="A116003" s="24"/>
      <c r="D116003" s="20"/>
      <c r="E116003" s="13"/>
      <c r="F116003" s="13"/>
      <c r="G116003" s="13"/>
      <c r="H116003" s="13"/>
      <c r="I116003" s="13"/>
    </row>
    <row r="116004" ht="15.0" customHeight="1">
      <c r="A116004" s="24"/>
      <c r="D116004" s="20"/>
      <c r="E116004" s="13"/>
      <c r="F116004" s="13"/>
      <c r="G116004" s="13"/>
      <c r="H116004" s="13"/>
      <c r="I116004" s="13"/>
    </row>
    <row r="116005" ht="15.0" customHeight="1">
      <c r="A116005" s="24"/>
      <c r="D116005" s="20"/>
      <c r="E116005" s="13"/>
      <c r="F116005" s="13"/>
      <c r="G116005" s="13"/>
      <c r="H116005" s="13"/>
      <c r="I116005" s="13"/>
    </row>
    <row r="116006" ht="15.0" customHeight="1">
      <c r="A116006" s="24"/>
      <c r="D116006" s="20"/>
      <c r="E116006" s="13"/>
      <c r="F116006" s="13"/>
      <c r="G116006" s="13"/>
      <c r="H116006" s="13"/>
      <c r="I116006" s="13"/>
    </row>
    <row r="116007" ht="15.0" customHeight="1">
      <c r="A116007" s="24"/>
      <c r="D116007" s="20"/>
      <c r="E116007" s="13"/>
      <c r="F116007" s="13"/>
      <c r="G116007" s="13"/>
      <c r="H116007" s="13"/>
      <c r="I116007" s="13"/>
    </row>
    <row r="116008" ht="15.0" customHeight="1">
      <c r="A116008" s="24"/>
      <c r="D116008" s="20"/>
      <c r="E116008" s="13"/>
      <c r="F116008" s="13"/>
      <c r="G116008" s="13"/>
      <c r="H116008" s="13"/>
      <c r="I116008" s="13"/>
    </row>
    <row r="116009" ht="15.0" customHeight="1">
      <c r="A116009" s="24"/>
      <c r="D116009" s="20"/>
      <c r="E116009" s="13"/>
      <c r="F116009" s="13"/>
      <c r="G116009" s="13"/>
      <c r="H116009" s="13"/>
      <c r="I116009" s="13"/>
    </row>
    <row r="116010" ht="15.0" customHeight="1">
      <c r="A116010" s="24"/>
      <c r="D116010" s="20"/>
      <c r="E116010" s="13"/>
      <c r="F116010" s="13"/>
      <c r="G116010" s="13"/>
      <c r="H116010" s="13"/>
      <c r="I116010" s="13"/>
    </row>
    <row r="116011" ht="15.0" customHeight="1">
      <c r="A116011" s="24"/>
      <c r="D116011" s="20"/>
      <c r="E116011" s="13"/>
      <c r="F116011" s="13"/>
      <c r="G116011" s="13"/>
      <c r="H116011" s="13"/>
      <c r="I116011" s="13"/>
    </row>
    <row r="116012" ht="15.0" customHeight="1">
      <c r="A116012" s="24"/>
      <c r="D116012" s="20"/>
      <c r="E116012" s="13"/>
      <c r="F116012" s="13"/>
      <c r="G116012" s="13"/>
      <c r="H116012" s="13"/>
      <c r="I116012" s="13"/>
    </row>
    <row r="116013" ht="15.0" customHeight="1">
      <c r="A116013" s="24"/>
      <c r="D116013" s="20"/>
      <c r="E116013" s="13"/>
      <c r="F116013" s="13"/>
      <c r="G116013" s="13"/>
      <c r="H116013" s="13"/>
      <c r="I116013" s="13"/>
    </row>
    <row r="116014" ht="15.0" customHeight="1">
      <c r="A116014" s="24"/>
      <c r="D116014" s="20"/>
      <c r="E116014" s="13"/>
      <c r="F116014" s="13"/>
      <c r="G116014" s="13"/>
      <c r="H116014" s="13"/>
      <c r="I116014" s="13"/>
    </row>
    <row r="116015" ht="15.0" customHeight="1">
      <c r="A116015" s="24"/>
      <c r="D116015" s="20"/>
      <c r="E116015" s="13"/>
      <c r="F116015" s="13"/>
      <c r="G116015" s="13"/>
      <c r="H116015" s="13"/>
      <c r="I116015" s="13"/>
    </row>
    <row r="116016" ht="15.0" customHeight="1">
      <c r="A116016" s="24"/>
      <c r="D116016" s="20"/>
      <c r="E116016" s="13"/>
      <c r="F116016" s="13"/>
      <c r="G116016" s="13"/>
      <c r="H116016" s="13"/>
      <c r="I116016" s="13"/>
    </row>
    <row r="116017" ht="15.0" customHeight="1">
      <c r="A116017" s="24"/>
      <c r="D116017" s="20"/>
      <c r="E116017" s="13"/>
      <c r="F116017" s="13"/>
      <c r="G116017" s="13"/>
      <c r="H116017" s="13"/>
      <c r="I116017" s="13"/>
    </row>
    <row r="116018" ht="15.0" customHeight="1">
      <c r="A116018" s="24"/>
      <c r="D116018" s="20"/>
      <c r="E116018" s="13"/>
      <c r="F116018" s="13"/>
      <c r="G116018" s="13"/>
      <c r="H116018" s="13"/>
      <c r="I116018" s="13"/>
    </row>
    <row r="116019" ht="15.0" customHeight="1">
      <c r="A116019" s="24"/>
      <c r="D116019" s="20"/>
      <c r="E116019" s="13"/>
      <c r="F116019" s="13"/>
      <c r="G116019" s="13"/>
      <c r="H116019" s="13"/>
      <c r="I116019" s="13"/>
    </row>
    <row r="116020" ht="15.0" customHeight="1">
      <c r="A116020" s="24"/>
      <c r="D116020" s="20"/>
      <c r="E116020" s="13"/>
      <c r="F116020" s="13"/>
      <c r="G116020" s="13"/>
      <c r="H116020" s="13"/>
      <c r="I116020" s="13"/>
    </row>
    <row r="116021" ht="15.0" customHeight="1">
      <c r="A116021" s="24"/>
      <c r="D116021" s="20"/>
      <c r="E116021" s="13"/>
      <c r="F116021" s="13"/>
      <c r="G116021" s="13"/>
      <c r="H116021" s="13"/>
      <c r="I116021" s="13"/>
    </row>
    <row r="116022" ht="15.0" customHeight="1">
      <c r="A116022" s="24"/>
      <c r="D116022" s="20"/>
      <c r="E116022" s="13"/>
      <c r="F116022" s="13"/>
      <c r="G116022" s="13"/>
      <c r="H116022" s="13"/>
      <c r="I116022" s="13"/>
    </row>
    <row r="116023" ht="15.0" customHeight="1">
      <c r="A116023" s="24"/>
      <c r="D116023" s="20"/>
      <c r="E116023" s="13"/>
      <c r="F116023" s="13"/>
      <c r="G116023" s="13"/>
      <c r="H116023" s="13"/>
      <c r="I116023" s="13"/>
    </row>
    <row r="116024" ht="15.0" customHeight="1">
      <c r="A116024" s="24"/>
      <c r="D116024" s="20"/>
      <c r="E116024" s="13"/>
      <c r="F116024" s="13"/>
      <c r="G116024" s="13"/>
      <c r="H116024" s="13"/>
      <c r="I116024" s="13"/>
    </row>
    <row r="116025" ht="15.0" customHeight="1">
      <c r="A116025" s="24"/>
      <c r="D116025" s="20"/>
      <c r="E116025" s="13"/>
      <c r="F116025" s="13"/>
      <c r="G116025" s="13"/>
      <c r="H116025" s="13"/>
      <c r="I116025" s="13"/>
    </row>
    <row r="116026" ht="15.0" customHeight="1">
      <c r="A116026" s="24"/>
      <c r="D116026" s="20"/>
      <c r="E116026" s="13"/>
      <c r="F116026" s="13"/>
      <c r="G116026" s="13"/>
      <c r="H116026" s="13"/>
      <c r="I116026" s="13"/>
    </row>
    <row r="116027" ht="15.0" customHeight="1">
      <c r="A116027" s="24"/>
      <c r="D116027" s="20"/>
      <c r="E116027" s="13"/>
      <c r="F116027" s="13"/>
      <c r="G116027" s="13"/>
      <c r="H116027" s="13"/>
      <c r="I116027" s="13"/>
    </row>
    <row r="116028" ht="15.0" customHeight="1">
      <c r="A116028" s="24"/>
      <c r="D116028" s="20"/>
      <c r="E116028" s="13"/>
      <c r="F116028" s="13"/>
      <c r="G116028" s="13"/>
      <c r="H116028" s="13"/>
      <c r="I116028" s="13"/>
    </row>
    <row r="116029" ht="15.0" customHeight="1">
      <c r="A116029" s="24"/>
      <c r="D116029" s="20"/>
      <c r="E116029" s="13"/>
      <c r="F116029" s="13"/>
      <c r="G116029" s="13"/>
      <c r="H116029" s="13"/>
      <c r="I116029" s="13"/>
    </row>
    <row r="116030" ht="15.0" customHeight="1">
      <c r="A116030" s="24"/>
      <c r="D116030" s="20"/>
      <c r="E116030" s="13"/>
      <c r="F116030" s="13"/>
      <c r="G116030" s="13"/>
      <c r="H116030" s="13"/>
      <c r="I116030" s="13"/>
    </row>
    <row r="116031" ht="15.0" customHeight="1">
      <c r="A116031" s="24"/>
      <c r="D116031" s="20"/>
      <c r="E116031" s="13"/>
      <c r="F116031" s="13"/>
      <c r="G116031" s="13"/>
      <c r="H116031" s="13"/>
      <c r="I116031" s="13"/>
    </row>
    <row r="116032" ht="15.0" customHeight="1">
      <c r="A116032" s="24"/>
      <c r="D116032" s="20"/>
      <c r="E116032" s="13"/>
      <c r="F116032" s="13"/>
      <c r="G116032" s="13"/>
      <c r="H116032" s="13"/>
      <c r="I116032" s="13"/>
    </row>
    <row r="116033" ht="15.0" customHeight="1">
      <c r="A116033" s="24"/>
      <c r="D116033" s="20"/>
      <c r="E116033" s="13"/>
      <c r="F116033" s="13"/>
      <c r="G116033" s="13"/>
      <c r="H116033" s="13"/>
      <c r="I116033" s="13"/>
    </row>
    <row r="116034" ht="15.0" customHeight="1">
      <c r="A116034" s="24"/>
      <c r="D116034" s="20"/>
      <c r="E116034" s="13"/>
      <c r="F116034" s="13"/>
      <c r="G116034" s="13"/>
      <c r="H116034" s="13"/>
      <c r="I116034" s="13"/>
    </row>
    <row r="116035" ht="15.0" customHeight="1">
      <c r="A116035" s="24"/>
      <c r="D116035" s="20"/>
      <c r="E116035" s="13"/>
      <c r="F116035" s="13"/>
      <c r="G116035" s="13"/>
      <c r="H116035" s="13"/>
      <c r="I116035" s="13"/>
    </row>
    <row r="116036" ht="15.0" customHeight="1">
      <c r="A116036" s="24"/>
      <c r="D116036" s="20"/>
      <c r="E116036" s="13"/>
      <c r="F116036" s="13"/>
      <c r="G116036" s="13"/>
      <c r="H116036" s="13"/>
      <c r="I116036" s="13"/>
    </row>
    <row r="116037" ht="15.0" customHeight="1">
      <c r="A116037" s="24"/>
      <c r="D116037" s="20"/>
      <c r="E116037" s="13"/>
      <c r="F116037" s="13"/>
      <c r="G116037" s="13"/>
      <c r="H116037" s="13"/>
      <c r="I116037" s="13"/>
    </row>
    <row r="116038" ht="15.0" customHeight="1">
      <c r="A116038" s="24"/>
      <c r="D116038" s="20"/>
      <c r="E116038" s="13"/>
      <c r="F116038" s="13"/>
      <c r="G116038" s="13"/>
      <c r="H116038" s="13"/>
      <c r="I116038" s="13"/>
    </row>
    <row r="116039" ht="15.0" customHeight="1">
      <c r="A116039" s="24"/>
      <c r="D116039" s="20"/>
      <c r="E116039" s="13"/>
      <c r="F116039" s="13"/>
      <c r="G116039" s="13"/>
      <c r="H116039" s="13"/>
      <c r="I116039" s="13"/>
    </row>
    <row r="116040" ht="15.0" customHeight="1">
      <c r="A116040" s="24"/>
      <c r="D116040" s="20"/>
      <c r="E116040" s="13"/>
      <c r="F116040" s="13"/>
      <c r="G116040" s="13"/>
      <c r="H116040" s="13"/>
      <c r="I116040" s="13"/>
    </row>
    <row r="116041" ht="15.0" customHeight="1">
      <c r="A116041" s="24"/>
      <c r="D116041" s="20"/>
      <c r="E116041" s="13"/>
      <c r="F116041" s="13"/>
      <c r="G116041" s="13"/>
      <c r="H116041" s="13"/>
      <c r="I116041" s="13"/>
    </row>
    <row r="116042" ht="15.0" customHeight="1">
      <c r="A116042" s="24"/>
      <c r="D116042" s="20"/>
      <c r="E116042" s="13"/>
      <c r="F116042" s="13"/>
      <c r="G116042" s="13"/>
      <c r="H116042" s="13"/>
      <c r="I116042" s="13"/>
    </row>
    <row r="116043" ht="15.0" customHeight="1">
      <c r="A116043" s="24"/>
      <c r="D116043" s="20"/>
      <c r="E116043" s="13"/>
      <c r="F116043" s="13"/>
      <c r="G116043" s="13"/>
      <c r="H116043" s="13"/>
      <c r="I116043" s="13"/>
    </row>
    <row r="116044" ht="15.0" customHeight="1">
      <c r="A116044" s="24"/>
      <c r="D116044" s="20"/>
      <c r="E116044" s="13"/>
      <c r="F116044" s="13"/>
      <c r="G116044" s="13"/>
      <c r="H116044" s="13"/>
      <c r="I116044" s="13"/>
    </row>
    <row r="116045" ht="15.0" customHeight="1">
      <c r="A116045" s="24"/>
      <c r="D116045" s="20"/>
      <c r="E116045" s="13"/>
      <c r="F116045" s="13"/>
      <c r="G116045" s="13"/>
      <c r="H116045" s="13"/>
      <c r="I116045" s="13"/>
    </row>
    <row r="116046" ht="15.0" customHeight="1">
      <c r="A116046" s="24"/>
      <c r="D116046" s="20"/>
      <c r="E116046" s="13"/>
      <c r="F116046" s="13"/>
      <c r="G116046" s="13"/>
      <c r="H116046" s="13"/>
      <c r="I116046" s="13"/>
    </row>
    <row r="116047" ht="15.0" customHeight="1">
      <c r="A116047" s="24"/>
      <c r="D116047" s="20"/>
      <c r="E116047" s="13"/>
      <c r="F116047" s="13"/>
      <c r="G116047" s="13"/>
      <c r="H116047" s="13"/>
      <c r="I116047" s="13"/>
    </row>
    <row r="116048" ht="15.0" customHeight="1">
      <c r="A116048" s="24"/>
      <c r="D116048" s="20"/>
      <c r="E116048" s="13"/>
      <c r="F116048" s="13"/>
      <c r="G116048" s="13"/>
      <c r="H116048" s="13"/>
      <c r="I116048" s="13"/>
    </row>
    <row r="116049" ht="15.0" customHeight="1">
      <c r="A116049" s="24"/>
      <c r="D116049" s="20"/>
      <c r="E116049" s="13"/>
      <c r="F116049" s="13"/>
      <c r="G116049" s="13"/>
      <c r="H116049" s="13"/>
      <c r="I116049" s="13"/>
    </row>
    <row r="116050" ht="15.0" customHeight="1">
      <c r="A116050" s="24"/>
      <c r="D116050" s="20"/>
      <c r="E116050" s="13"/>
      <c r="F116050" s="13"/>
      <c r="G116050" s="13"/>
      <c r="H116050" s="13"/>
      <c r="I116050" s="13"/>
    </row>
    <row r="116051" ht="15.0" customHeight="1">
      <c r="A116051" s="24"/>
      <c r="D116051" s="20"/>
      <c r="E116051" s="13"/>
      <c r="F116051" s="13"/>
      <c r="G116051" s="13"/>
      <c r="H116051" s="13"/>
      <c r="I116051" s="13"/>
    </row>
    <row r="116052" ht="15.0" customHeight="1">
      <c r="A116052" s="24"/>
      <c r="D116052" s="20"/>
      <c r="E116052" s="13"/>
      <c r="F116052" s="13"/>
      <c r="G116052" s="13"/>
      <c r="H116052" s="13"/>
      <c r="I116052" s="13"/>
    </row>
    <row r="116053" ht="15.0" customHeight="1">
      <c r="A116053" s="24"/>
      <c r="D116053" s="20"/>
      <c r="E116053" s="13"/>
      <c r="F116053" s="13"/>
      <c r="G116053" s="13"/>
      <c r="H116053" s="13"/>
      <c r="I116053" s="13"/>
    </row>
    <row r="116054" ht="15.0" customHeight="1">
      <c r="A116054" s="24"/>
      <c r="D116054" s="20"/>
      <c r="E116054" s="13"/>
      <c r="F116054" s="13"/>
      <c r="G116054" s="13"/>
      <c r="H116054" s="13"/>
      <c r="I116054" s="13"/>
    </row>
    <row r="116055" ht="15.0" customHeight="1">
      <c r="A116055" s="24"/>
      <c r="D116055" s="20"/>
      <c r="E116055" s="13"/>
      <c r="F116055" s="13"/>
      <c r="G116055" s="13"/>
      <c r="H116055" s="13"/>
      <c r="I116055" s="13"/>
    </row>
    <row r="116056" ht="15.0" customHeight="1">
      <c r="A116056" s="24"/>
      <c r="D116056" s="20"/>
      <c r="E116056" s="13"/>
      <c r="F116056" s="13"/>
      <c r="G116056" s="13"/>
      <c r="H116056" s="13"/>
      <c r="I116056" s="13"/>
    </row>
    <row r="116057" ht="15.0" customHeight="1">
      <c r="A116057" s="24"/>
      <c r="D116057" s="20"/>
      <c r="E116057" s="13"/>
      <c r="F116057" s="13"/>
      <c r="G116057" s="13"/>
      <c r="H116057" s="13"/>
      <c r="I116057" s="13"/>
    </row>
    <row r="116058" ht="15.0" customHeight="1">
      <c r="A116058" s="24"/>
      <c r="D116058" s="20"/>
      <c r="E116058" s="13"/>
      <c r="F116058" s="13"/>
      <c r="G116058" s="13"/>
      <c r="H116058" s="13"/>
      <c r="I116058" s="13"/>
    </row>
    <row r="116059" ht="15.0" customHeight="1">
      <c r="A116059" s="24"/>
      <c r="D116059" s="20"/>
      <c r="E116059" s="13"/>
      <c r="F116059" s="13"/>
      <c r="G116059" s="13"/>
      <c r="H116059" s="13"/>
      <c r="I116059" s="13"/>
    </row>
    <row r="116060" ht="15.0" customHeight="1">
      <c r="A116060" s="24"/>
      <c r="D116060" s="20"/>
      <c r="E116060" s="13"/>
      <c r="F116060" s="13"/>
      <c r="G116060" s="13"/>
      <c r="H116060" s="13"/>
      <c r="I116060" s="13"/>
    </row>
    <row r="116061" ht="15.0" customHeight="1">
      <c r="A116061" s="24"/>
      <c r="D116061" s="20"/>
      <c r="E116061" s="13"/>
      <c r="F116061" s="13"/>
      <c r="G116061" s="13"/>
      <c r="H116061" s="13"/>
      <c r="I116061" s="13"/>
    </row>
    <row r="116062" ht="15.0" customHeight="1">
      <c r="A116062" s="24"/>
      <c r="D116062" s="20"/>
      <c r="E116062" s="13"/>
      <c r="F116062" s="13"/>
      <c r="G116062" s="13"/>
      <c r="H116062" s="13"/>
      <c r="I116062" s="13"/>
    </row>
    <row r="116063" ht="15.0" customHeight="1">
      <c r="A116063" s="24"/>
      <c r="D116063" s="20"/>
      <c r="E116063" s="13"/>
      <c r="F116063" s="13"/>
      <c r="G116063" s="13"/>
      <c r="H116063" s="13"/>
      <c r="I116063" s="13"/>
    </row>
    <row r="116064" ht="15.0" customHeight="1">
      <c r="A116064" s="24"/>
      <c r="D116064" s="20"/>
      <c r="E116064" s="13"/>
      <c r="F116064" s="13"/>
      <c r="G116064" s="13"/>
      <c r="H116064" s="13"/>
      <c r="I116064" s="13"/>
    </row>
    <row r="116065" ht="15.0" customHeight="1">
      <c r="A116065" s="24"/>
      <c r="D116065" s="20"/>
      <c r="E116065" s="13"/>
      <c r="F116065" s="13"/>
      <c r="G116065" s="13"/>
      <c r="H116065" s="13"/>
      <c r="I116065" s="13"/>
    </row>
    <row r="116066" ht="15.0" customHeight="1">
      <c r="A116066" s="24"/>
      <c r="D116066" s="20"/>
      <c r="E116066" s="13"/>
      <c r="F116066" s="13"/>
      <c r="G116066" s="13"/>
      <c r="H116066" s="13"/>
      <c r="I116066" s="13"/>
    </row>
    <row r="116067" ht="15.0" customHeight="1">
      <c r="A116067" s="24"/>
      <c r="D116067" s="20"/>
      <c r="E116067" s="13"/>
      <c r="F116067" s="13"/>
      <c r="G116067" s="13"/>
      <c r="H116067" s="13"/>
      <c r="I116067" s="13"/>
    </row>
    <row r="116068" ht="15.0" customHeight="1">
      <c r="A116068" s="24"/>
      <c r="D116068" s="20"/>
      <c r="E116068" s="13"/>
      <c r="F116068" s="13"/>
      <c r="G116068" s="13"/>
      <c r="H116068" s="13"/>
      <c r="I116068" s="13"/>
    </row>
    <row r="116069" ht="15.0" customHeight="1">
      <c r="A116069" s="24"/>
      <c r="D116069" s="20"/>
      <c r="E116069" s="13"/>
      <c r="F116069" s="13"/>
      <c r="G116069" s="13"/>
      <c r="H116069" s="13"/>
      <c r="I116069" s="13"/>
    </row>
    <row r="116070" ht="15.0" customHeight="1">
      <c r="A116070" s="24"/>
      <c r="D116070" s="20"/>
      <c r="E116070" s="13"/>
      <c r="F116070" s="13"/>
      <c r="G116070" s="13"/>
      <c r="H116070" s="13"/>
      <c r="I116070" s="13"/>
    </row>
    <row r="116071" ht="15.0" customHeight="1">
      <c r="A116071" s="24"/>
      <c r="D116071" s="20"/>
      <c r="E116071" s="13"/>
      <c r="F116071" s="13"/>
      <c r="G116071" s="13"/>
      <c r="H116071" s="13"/>
      <c r="I116071" s="13"/>
    </row>
    <row r="116072" ht="15.0" customHeight="1">
      <c r="A116072" s="24"/>
      <c r="D116072" s="20"/>
      <c r="E116072" s="13"/>
      <c r="F116072" s="13"/>
      <c r="G116072" s="13"/>
      <c r="H116072" s="13"/>
      <c r="I116072" s="13"/>
    </row>
    <row r="116073" ht="15.0" customHeight="1">
      <c r="A116073" s="24"/>
      <c r="D116073" s="20"/>
      <c r="E116073" s="13"/>
      <c r="F116073" s="13"/>
      <c r="G116073" s="13"/>
      <c r="H116073" s="13"/>
      <c r="I116073" s="13"/>
    </row>
    <row r="116074" ht="15.0" customHeight="1">
      <c r="A116074" s="24"/>
      <c r="D116074" s="20"/>
      <c r="E116074" s="13"/>
      <c r="F116074" s="13"/>
      <c r="G116074" s="13"/>
      <c r="H116074" s="13"/>
      <c r="I116074" s="13"/>
    </row>
    <row r="116075" ht="15.0" customHeight="1">
      <c r="A116075" s="24"/>
      <c r="D116075" s="20"/>
      <c r="E116075" s="13"/>
      <c r="F116075" s="13"/>
      <c r="G116075" s="13"/>
      <c r="H116075" s="13"/>
      <c r="I116075" s="13"/>
    </row>
    <row r="116076" ht="15.0" customHeight="1">
      <c r="A116076" s="24"/>
      <c r="D116076" s="20"/>
      <c r="E116076" s="13"/>
      <c r="F116076" s="13"/>
      <c r="G116076" s="13"/>
      <c r="H116076" s="13"/>
      <c r="I116076" s="13"/>
    </row>
    <row r="116077" ht="15.0" customHeight="1">
      <c r="A116077" s="24"/>
      <c r="D116077" s="20"/>
      <c r="E116077" s="13"/>
      <c r="F116077" s="13"/>
      <c r="G116077" s="13"/>
      <c r="H116077" s="13"/>
      <c r="I116077" s="13"/>
    </row>
    <row r="116078" ht="15.0" customHeight="1">
      <c r="A116078" s="24"/>
      <c r="D116078" s="20"/>
      <c r="E116078" s="13"/>
      <c r="F116078" s="13"/>
      <c r="G116078" s="13"/>
      <c r="H116078" s="13"/>
      <c r="I116078" s="13"/>
    </row>
    <row r="116079" ht="15.0" customHeight="1">
      <c r="A116079" s="24"/>
      <c r="D116079" s="20"/>
      <c r="E116079" s="13"/>
      <c r="F116079" s="13"/>
      <c r="G116079" s="13"/>
      <c r="H116079" s="13"/>
      <c r="I116079" s="13"/>
    </row>
    <row r="116080" ht="15.0" customHeight="1">
      <c r="A116080" s="24"/>
      <c r="D116080" s="20"/>
      <c r="E116080" s="13"/>
      <c r="F116080" s="13"/>
      <c r="G116080" s="13"/>
      <c r="H116080" s="13"/>
      <c r="I116080" s="13"/>
    </row>
    <row r="116081" ht="15.0" customHeight="1">
      <c r="A116081" s="24"/>
      <c r="D116081" s="20"/>
      <c r="E116081" s="13"/>
      <c r="F116081" s="13"/>
      <c r="G116081" s="13"/>
      <c r="H116081" s="13"/>
      <c r="I116081" s="13"/>
    </row>
    <row r="116082" ht="15.0" customHeight="1">
      <c r="A116082" s="24"/>
      <c r="D116082" s="20"/>
      <c r="E116082" s="13"/>
      <c r="F116082" s="13"/>
      <c r="G116082" s="13"/>
      <c r="H116082" s="13"/>
      <c r="I116082" s="13"/>
    </row>
    <row r="116083" ht="15.0" customHeight="1">
      <c r="A116083" s="24"/>
      <c r="D116083" s="20"/>
      <c r="E116083" s="13"/>
      <c r="F116083" s="13"/>
      <c r="G116083" s="13"/>
      <c r="H116083" s="13"/>
      <c r="I116083" s="13"/>
    </row>
    <row r="116084" ht="15.0" customHeight="1">
      <c r="A116084" s="24"/>
      <c r="D116084" s="20"/>
      <c r="E116084" s="13"/>
      <c r="F116084" s="13"/>
      <c r="G116084" s="13"/>
      <c r="H116084" s="13"/>
      <c r="I116084" s="13"/>
    </row>
    <row r="116085" ht="15.0" customHeight="1">
      <c r="A116085" s="24"/>
      <c r="D116085" s="20"/>
      <c r="E116085" s="13"/>
      <c r="F116085" s="13"/>
      <c r="G116085" s="13"/>
      <c r="H116085" s="13"/>
      <c r="I116085" s="13"/>
    </row>
    <row r="116086" ht="15.0" customHeight="1">
      <c r="A116086" s="24"/>
      <c r="D116086" s="20"/>
      <c r="E116086" s="13"/>
      <c r="F116086" s="13"/>
      <c r="G116086" s="13"/>
      <c r="H116086" s="13"/>
      <c r="I116086" s="13"/>
    </row>
    <row r="116087" ht="15.0" customHeight="1">
      <c r="A116087" s="24"/>
      <c r="D116087" s="20"/>
      <c r="E116087" s="13"/>
      <c r="F116087" s="13"/>
      <c r="G116087" s="13"/>
      <c r="H116087" s="13"/>
      <c r="I116087" s="13"/>
    </row>
    <row r="116088" ht="15.0" customHeight="1">
      <c r="A116088" s="24"/>
      <c r="D116088" s="20"/>
      <c r="E116088" s="13"/>
      <c r="F116088" s="13"/>
      <c r="G116088" s="13"/>
      <c r="H116088" s="13"/>
      <c r="I116088" s="13"/>
    </row>
    <row r="116089" ht="15.0" customHeight="1">
      <c r="A116089" s="24"/>
      <c r="D116089" s="20"/>
      <c r="E116089" s="13"/>
      <c r="F116089" s="13"/>
      <c r="G116089" s="13"/>
      <c r="H116089" s="13"/>
      <c r="I116089" s="13"/>
    </row>
    <row r="116090" ht="15.0" customHeight="1">
      <c r="A116090" s="24"/>
      <c r="D116090" s="20"/>
      <c r="E116090" s="13"/>
      <c r="F116090" s="13"/>
      <c r="G116090" s="13"/>
      <c r="H116090" s="13"/>
      <c r="I116090" s="13"/>
    </row>
    <row r="116091" ht="15.0" customHeight="1">
      <c r="A116091" s="24"/>
      <c r="D116091" s="20"/>
      <c r="E116091" s="13"/>
      <c r="F116091" s="13"/>
      <c r="G116091" s="13"/>
      <c r="H116091" s="13"/>
      <c r="I116091" s="13"/>
    </row>
    <row r="116092" ht="15.0" customHeight="1">
      <c r="A116092" s="24"/>
      <c r="D116092" s="20"/>
      <c r="E116092" s="13"/>
      <c r="F116092" s="13"/>
      <c r="G116092" s="13"/>
      <c r="H116092" s="13"/>
      <c r="I116092" s="13"/>
    </row>
    <row r="116093" ht="15.0" customHeight="1">
      <c r="A116093" s="24"/>
      <c r="D116093" s="20"/>
      <c r="E116093" s="13"/>
      <c r="F116093" s="13"/>
      <c r="G116093" s="13"/>
      <c r="H116093" s="13"/>
      <c r="I116093" s="13"/>
    </row>
    <row r="116094" ht="15.0" customHeight="1">
      <c r="A116094" s="24"/>
      <c r="D116094" s="20"/>
      <c r="E116094" s="13"/>
      <c r="F116094" s="13"/>
      <c r="G116094" s="13"/>
      <c r="H116094" s="13"/>
      <c r="I116094" s="13"/>
    </row>
    <row r="116095" ht="15.0" customHeight="1">
      <c r="A116095" s="24"/>
      <c r="D116095" s="20"/>
      <c r="E116095" s="13"/>
      <c r="F116095" s="13"/>
      <c r="G116095" s="13"/>
      <c r="H116095" s="13"/>
      <c r="I116095" s="13"/>
    </row>
    <row r="116096" ht="15.0" customHeight="1">
      <c r="A116096" s="24"/>
      <c r="D116096" s="20"/>
      <c r="E116096" s="13"/>
      <c r="F116096" s="13"/>
      <c r="G116096" s="13"/>
      <c r="H116096" s="13"/>
      <c r="I116096" s="13"/>
    </row>
    <row r="116097" ht="15.0" customHeight="1">
      <c r="A116097" s="24"/>
      <c r="D116097" s="20"/>
      <c r="E116097" s="13"/>
      <c r="F116097" s="13"/>
      <c r="G116097" s="13"/>
      <c r="H116097" s="13"/>
      <c r="I116097" s="13"/>
    </row>
    <row r="116098" ht="15.0" customHeight="1">
      <c r="A116098" s="24"/>
      <c r="D116098" s="20"/>
      <c r="E116098" s="13"/>
      <c r="F116098" s="13"/>
      <c r="G116098" s="13"/>
      <c r="H116098" s="13"/>
      <c r="I116098" s="13"/>
    </row>
    <row r="116099" ht="15.0" customHeight="1">
      <c r="A116099" s="24"/>
      <c r="D116099" s="20"/>
      <c r="E116099" s="13"/>
      <c r="F116099" s="13"/>
      <c r="G116099" s="13"/>
      <c r="H116099" s="13"/>
      <c r="I116099" s="13"/>
    </row>
    <row r="116100" ht="15.0" customHeight="1">
      <c r="A116100" s="24"/>
      <c r="D116100" s="20"/>
      <c r="E116100" s="13"/>
      <c r="F116100" s="13"/>
      <c r="G116100" s="13"/>
      <c r="H116100" s="13"/>
      <c r="I116100" s="13"/>
    </row>
    <row r="116101" ht="15.0" customHeight="1">
      <c r="A116101" s="24"/>
      <c r="D116101" s="20"/>
      <c r="E116101" s="13"/>
      <c r="F116101" s="13"/>
      <c r="G116101" s="13"/>
      <c r="H116101" s="13"/>
      <c r="I116101" s="13"/>
    </row>
    <row r="116102" ht="15.0" customHeight="1">
      <c r="A116102" s="24"/>
      <c r="D116102" s="20"/>
      <c r="E116102" s="13"/>
      <c r="F116102" s="13"/>
      <c r="G116102" s="13"/>
      <c r="H116102" s="13"/>
      <c r="I116102" s="13"/>
    </row>
    <row r="116103" ht="15.0" customHeight="1">
      <c r="A116103" s="24"/>
      <c r="D116103" s="20"/>
      <c r="E116103" s="13"/>
      <c r="F116103" s="13"/>
      <c r="G116103" s="13"/>
      <c r="H116103" s="13"/>
      <c r="I116103" s="13"/>
    </row>
    <row r="116104" ht="15.0" customHeight="1">
      <c r="A116104" s="24"/>
      <c r="D116104" s="20"/>
      <c r="E116104" s="13"/>
      <c r="F116104" s="13"/>
      <c r="G116104" s="13"/>
      <c r="H116104" s="13"/>
      <c r="I116104" s="13"/>
    </row>
    <row r="116105" ht="15.0" customHeight="1">
      <c r="A116105" s="24"/>
      <c r="D116105" s="20"/>
      <c r="E116105" s="13"/>
      <c r="F116105" s="13"/>
      <c r="G116105" s="13"/>
      <c r="H116105" s="13"/>
      <c r="I116105" s="13"/>
    </row>
    <row r="116106" ht="15.0" customHeight="1">
      <c r="A116106" s="24"/>
      <c r="D116106" s="20"/>
      <c r="E116106" s="13"/>
      <c r="F116106" s="13"/>
      <c r="G116106" s="13"/>
      <c r="H116106" s="13"/>
      <c r="I116106" s="13"/>
    </row>
    <row r="116107" ht="15.0" customHeight="1">
      <c r="A116107" s="24"/>
      <c r="D116107" s="20"/>
      <c r="E116107" s="13"/>
      <c r="F116107" s="13"/>
      <c r="G116107" s="13"/>
      <c r="H116107" s="13"/>
      <c r="I116107" s="13"/>
    </row>
    <row r="116108" ht="15.0" customHeight="1">
      <c r="A116108" s="24"/>
      <c r="D116108" s="20"/>
      <c r="E116108" s="13"/>
      <c r="F116108" s="13"/>
      <c r="G116108" s="13"/>
      <c r="H116108" s="13"/>
      <c r="I116108" s="13"/>
    </row>
    <row r="116109" ht="15.0" customHeight="1">
      <c r="A116109" s="24"/>
      <c r="D116109" s="20"/>
      <c r="E116109" s="13"/>
      <c r="F116109" s="13"/>
      <c r="G116109" s="13"/>
      <c r="H116109" s="13"/>
      <c r="I116109" s="13"/>
    </row>
    <row r="116110" ht="15.0" customHeight="1">
      <c r="A116110" s="24"/>
      <c r="D116110" s="20"/>
      <c r="E116110" s="13"/>
      <c r="F116110" s="13"/>
      <c r="G116110" s="13"/>
      <c r="H116110" s="13"/>
      <c r="I116110" s="13"/>
    </row>
    <row r="116111" ht="15.0" customHeight="1">
      <c r="A116111" s="24"/>
      <c r="D116111" s="20"/>
      <c r="E116111" s="13"/>
      <c r="F116111" s="13"/>
      <c r="G116111" s="13"/>
      <c r="H116111" s="13"/>
      <c r="I116111" s="13"/>
    </row>
    <row r="116112" ht="15.0" customHeight="1">
      <c r="A116112" s="24"/>
      <c r="D116112" s="20"/>
      <c r="E116112" s="13"/>
      <c r="F116112" s="13"/>
      <c r="G116112" s="13"/>
      <c r="H116112" s="13"/>
      <c r="I116112" s="13"/>
    </row>
    <row r="116113" ht="15.0" customHeight="1">
      <c r="A116113" s="24"/>
      <c r="D116113" s="20"/>
      <c r="E116113" s="13"/>
      <c r="F116113" s="13"/>
      <c r="G116113" s="13"/>
      <c r="H116113" s="13"/>
      <c r="I116113" s="13"/>
    </row>
    <row r="116114" ht="15.0" customHeight="1">
      <c r="A116114" s="24"/>
      <c r="D116114" s="20"/>
      <c r="E116114" s="13"/>
      <c r="F116114" s="13"/>
      <c r="G116114" s="13"/>
      <c r="H116114" s="13"/>
      <c r="I116114" s="13"/>
    </row>
    <row r="116115" ht="15.0" customHeight="1">
      <c r="A116115" s="24"/>
      <c r="D116115" s="20"/>
      <c r="E116115" s="13"/>
      <c r="F116115" s="13"/>
      <c r="G116115" s="13"/>
      <c r="H116115" s="13"/>
      <c r="I116115" s="13"/>
    </row>
    <row r="116116" ht="15.0" customHeight="1">
      <c r="A116116" s="24"/>
      <c r="D116116" s="20"/>
      <c r="E116116" s="13"/>
      <c r="F116116" s="13"/>
      <c r="G116116" s="13"/>
      <c r="H116116" s="13"/>
      <c r="I116116" s="13"/>
    </row>
    <row r="116117" ht="15.0" customHeight="1">
      <c r="A116117" s="24"/>
      <c r="D116117" s="20"/>
      <c r="E116117" s="13"/>
      <c r="F116117" s="13"/>
      <c r="G116117" s="13"/>
      <c r="H116117" s="13"/>
      <c r="I116117" s="13"/>
    </row>
    <row r="116118" ht="15.0" customHeight="1">
      <c r="A116118" s="24"/>
      <c r="D116118" s="20"/>
      <c r="E116118" s="13"/>
      <c r="F116118" s="13"/>
      <c r="G116118" s="13"/>
      <c r="H116118" s="13"/>
      <c r="I116118" s="13"/>
    </row>
    <row r="116119" ht="15.0" customHeight="1">
      <c r="A116119" s="24"/>
      <c r="D116119" s="20"/>
      <c r="E116119" s="13"/>
      <c r="F116119" s="13"/>
      <c r="G116119" s="13"/>
      <c r="H116119" s="13"/>
      <c r="I116119" s="13"/>
    </row>
    <row r="116120" ht="15.0" customHeight="1">
      <c r="A116120" s="24"/>
      <c r="D116120" s="20"/>
      <c r="E116120" s="13"/>
      <c r="F116120" s="13"/>
      <c r="G116120" s="13"/>
      <c r="H116120" s="13"/>
      <c r="I116120" s="13"/>
    </row>
    <row r="116121" ht="15.0" customHeight="1">
      <c r="A116121" s="24"/>
      <c r="D116121" s="20"/>
      <c r="E116121" s="13"/>
      <c r="F116121" s="13"/>
      <c r="G116121" s="13"/>
      <c r="H116121" s="13"/>
      <c r="I116121" s="13"/>
    </row>
    <row r="116122" ht="15.0" customHeight="1">
      <c r="A116122" s="24"/>
      <c r="D116122" s="20"/>
      <c r="E116122" s="13"/>
      <c r="F116122" s="13"/>
      <c r="G116122" s="13"/>
      <c r="H116122" s="13"/>
      <c r="I116122" s="13"/>
    </row>
    <row r="116123" ht="15.0" customHeight="1">
      <c r="A116123" s="24"/>
      <c r="D116123" s="20"/>
      <c r="E116123" s="13"/>
      <c r="F116123" s="13"/>
      <c r="G116123" s="13"/>
      <c r="H116123" s="13"/>
      <c r="I116123" s="13"/>
    </row>
    <row r="116124" ht="15.0" customHeight="1">
      <c r="A116124" s="24"/>
      <c r="D116124" s="20"/>
      <c r="E116124" s="13"/>
      <c r="F116124" s="13"/>
      <c r="G116124" s="13"/>
      <c r="H116124" s="13"/>
      <c r="I116124" s="13"/>
    </row>
    <row r="116125" ht="15.0" customHeight="1">
      <c r="A116125" s="24"/>
      <c r="D116125" s="20"/>
      <c r="E116125" s="13"/>
      <c r="F116125" s="13"/>
      <c r="G116125" s="13"/>
      <c r="H116125" s="13"/>
      <c r="I116125" s="13"/>
    </row>
    <row r="116126" ht="15.0" customHeight="1">
      <c r="A116126" s="24"/>
      <c r="D116126" s="20"/>
      <c r="E116126" s="13"/>
      <c r="F116126" s="13"/>
      <c r="G116126" s="13"/>
      <c r="H116126" s="13"/>
      <c r="I116126" s="13"/>
    </row>
    <row r="116127" ht="15.0" customHeight="1">
      <c r="A116127" s="24"/>
      <c r="D116127" s="20"/>
      <c r="E116127" s="13"/>
      <c r="F116127" s="13"/>
      <c r="G116127" s="13"/>
      <c r="H116127" s="13"/>
      <c r="I116127" s="13"/>
    </row>
    <row r="116128" ht="15.0" customHeight="1">
      <c r="A116128" s="24"/>
      <c r="D116128" s="20"/>
      <c r="E116128" s="13"/>
      <c r="F116128" s="13"/>
      <c r="G116128" s="13"/>
      <c r="H116128" s="13"/>
      <c r="I116128" s="13"/>
    </row>
    <row r="116129" ht="15.0" customHeight="1">
      <c r="A116129" s="24"/>
      <c r="D116129" s="20"/>
      <c r="E116129" s="13"/>
      <c r="F116129" s="13"/>
      <c r="G116129" s="13"/>
      <c r="H116129" s="13"/>
      <c r="I116129" s="13"/>
    </row>
    <row r="116130" ht="15.0" customHeight="1">
      <c r="A116130" s="24"/>
      <c r="D116130" s="20"/>
      <c r="E116130" s="13"/>
      <c r="F116130" s="13"/>
      <c r="G116130" s="13"/>
      <c r="H116130" s="13"/>
      <c r="I116130" s="13"/>
    </row>
    <row r="116131" ht="15.0" customHeight="1">
      <c r="A116131" s="24"/>
      <c r="D116131" s="20"/>
      <c r="E116131" s="13"/>
      <c r="F116131" s="13"/>
      <c r="G116131" s="13"/>
      <c r="H116131" s="13"/>
      <c r="I116131" s="13"/>
    </row>
    <row r="116132" ht="15.0" customHeight="1">
      <c r="A116132" s="24"/>
      <c r="D116132" s="20"/>
      <c r="E116132" s="13"/>
      <c r="F116132" s="13"/>
      <c r="G116132" s="13"/>
      <c r="H116132" s="13"/>
      <c r="I116132" s="13"/>
    </row>
    <row r="116133" ht="15.0" customHeight="1">
      <c r="A116133" s="24"/>
      <c r="D116133" s="20"/>
      <c r="E116133" s="13"/>
      <c r="F116133" s="13"/>
      <c r="G116133" s="13"/>
      <c r="H116133" s="13"/>
      <c r="I116133" s="13"/>
    </row>
    <row r="116134" ht="15.0" customHeight="1">
      <c r="A116134" s="24"/>
      <c r="D116134" s="20"/>
      <c r="E116134" s="13"/>
      <c r="F116134" s="13"/>
      <c r="G116134" s="13"/>
      <c r="H116134" s="13"/>
      <c r="I116134" s="13"/>
    </row>
    <row r="116135" ht="15.0" customHeight="1">
      <c r="A116135" s="24"/>
      <c r="D116135" s="20"/>
      <c r="E116135" s="13"/>
      <c r="F116135" s="13"/>
      <c r="G116135" s="13"/>
      <c r="H116135" s="13"/>
      <c r="I116135" s="13"/>
    </row>
    <row r="116136" ht="15.0" customHeight="1">
      <c r="A116136" s="24"/>
      <c r="D116136" s="20"/>
      <c r="E116136" s="13"/>
      <c r="F116136" s="13"/>
      <c r="G116136" s="13"/>
      <c r="H116136" s="13"/>
      <c r="I116136" s="13"/>
    </row>
    <row r="116137" ht="15.0" customHeight="1">
      <c r="A116137" s="24"/>
      <c r="D116137" s="20"/>
      <c r="E116137" s="13"/>
      <c r="F116137" s="13"/>
      <c r="G116137" s="13"/>
      <c r="H116137" s="13"/>
      <c r="I116137" s="13"/>
    </row>
    <row r="116138" ht="15.0" customHeight="1">
      <c r="A116138" s="24"/>
      <c r="D116138" s="20"/>
      <c r="E116138" s="13"/>
      <c r="F116138" s="13"/>
      <c r="G116138" s="13"/>
      <c r="H116138" s="13"/>
      <c r="I116138" s="13"/>
    </row>
    <row r="116139" ht="15.0" customHeight="1">
      <c r="A116139" s="24"/>
      <c r="D116139" s="20"/>
      <c r="E116139" s="13"/>
      <c r="F116139" s="13"/>
      <c r="G116139" s="13"/>
      <c r="H116139" s="13"/>
      <c r="I116139" s="13"/>
    </row>
    <row r="116140" ht="15.0" customHeight="1">
      <c r="A116140" s="24"/>
      <c r="D116140" s="20"/>
      <c r="E116140" s="13"/>
      <c r="F116140" s="13"/>
      <c r="G116140" s="13"/>
      <c r="H116140" s="13"/>
      <c r="I116140" s="13"/>
    </row>
    <row r="116141" ht="15.0" customHeight="1">
      <c r="A116141" s="24"/>
      <c r="D116141" s="20"/>
      <c r="E116141" s="13"/>
      <c r="F116141" s="13"/>
      <c r="G116141" s="13"/>
      <c r="H116141" s="13"/>
      <c r="I116141" s="13"/>
    </row>
    <row r="116142" ht="15.0" customHeight="1">
      <c r="A116142" s="24"/>
      <c r="D116142" s="20"/>
      <c r="E116142" s="13"/>
      <c r="F116142" s="13"/>
      <c r="G116142" s="13"/>
      <c r="H116142" s="13"/>
      <c r="I116142" s="13"/>
    </row>
    <row r="116143" ht="15.0" customHeight="1">
      <c r="A116143" s="24"/>
      <c r="D116143" s="20"/>
      <c r="E116143" s="13"/>
      <c r="F116143" s="13"/>
      <c r="G116143" s="13"/>
      <c r="H116143" s="13"/>
      <c r="I116143" s="13"/>
    </row>
    <row r="116144" ht="15.0" customHeight="1">
      <c r="A116144" s="24"/>
      <c r="D116144" s="20"/>
      <c r="E116144" s="13"/>
      <c r="F116144" s="13"/>
      <c r="G116144" s="13"/>
      <c r="H116144" s="13"/>
      <c r="I116144" s="13"/>
    </row>
    <row r="116145" ht="15.0" customHeight="1">
      <c r="A116145" s="24"/>
      <c r="D116145" s="20"/>
      <c r="E116145" s="13"/>
      <c r="F116145" s="13"/>
      <c r="G116145" s="13"/>
      <c r="H116145" s="13"/>
      <c r="I116145" s="13"/>
    </row>
    <row r="116146" ht="15.0" customHeight="1">
      <c r="A116146" s="24"/>
      <c r="D116146" s="20"/>
      <c r="E116146" s="13"/>
      <c r="F116146" s="13"/>
      <c r="G116146" s="13"/>
      <c r="H116146" s="13"/>
      <c r="I116146" s="13"/>
    </row>
    <row r="116147" ht="15.0" customHeight="1">
      <c r="A116147" s="24"/>
      <c r="D116147" s="20"/>
      <c r="E116147" s="13"/>
      <c r="F116147" s="13"/>
      <c r="G116147" s="13"/>
      <c r="H116147" s="13"/>
      <c r="I116147" s="13"/>
    </row>
    <row r="116148" ht="15.0" customHeight="1">
      <c r="A116148" s="24"/>
      <c r="D116148" s="20"/>
      <c r="E116148" s="13"/>
      <c r="F116148" s="13"/>
      <c r="G116148" s="13"/>
      <c r="H116148" s="13"/>
      <c r="I116148" s="13"/>
    </row>
    <row r="116149" ht="15.0" customHeight="1">
      <c r="A116149" s="24"/>
      <c r="D116149" s="20"/>
      <c r="E116149" s="13"/>
      <c r="F116149" s="13"/>
      <c r="G116149" s="13"/>
      <c r="H116149" s="13"/>
      <c r="I116149" s="13"/>
    </row>
    <row r="116150" ht="15.0" customHeight="1">
      <c r="A116150" s="24"/>
      <c r="D116150" s="20"/>
      <c r="E116150" s="13"/>
      <c r="F116150" s="13"/>
      <c r="G116150" s="13"/>
      <c r="H116150" s="13"/>
      <c r="I116150" s="13"/>
    </row>
    <row r="116151" ht="15.0" customHeight="1">
      <c r="A116151" s="24"/>
      <c r="D116151" s="20"/>
      <c r="E116151" s="13"/>
      <c r="F116151" s="13"/>
      <c r="G116151" s="13"/>
      <c r="H116151" s="13"/>
      <c r="I116151" s="13"/>
    </row>
    <row r="116152" ht="15.0" customHeight="1">
      <c r="A116152" s="24"/>
      <c r="D116152" s="20"/>
      <c r="E116152" s="13"/>
      <c r="F116152" s="13"/>
      <c r="G116152" s="13"/>
      <c r="H116152" s="13"/>
      <c r="I116152" s="13"/>
    </row>
    <row r="116153" ht="15.0" customHeight="1">
      <c r="A116153" s="24"/>
      <c r="D116153" s="20"/>
      <c r="E116153" s="13"/>
      <c r="F116153" s="13"/>
      <c r="G116153" s="13"/>
      <c r="H116153" s="13"/>
      <c r="I116153" s="13"/>
    </row>
    <row r="116154" ht="15.0" customHeight="1">
      <c r="A116154" s="24"/>
      <c r="D116154" s="20"/>
      <c r="E116154" s="13"/>
      <c r="F116154" s="13"/>
      <c r="G116154" s="13"/>
      <c r="H116154" s="13"/>
      <c r="I116154" s="13"/>
    </row>
    <row r="116155" ht="15.0" customHeight="1">
      <c r="A116155" s="24"/>
      <c r="D116155" s="20"/>
      <c r="E116155" s="13"/>
      <c r="F116155" s="13"/>
      <c r="G116155" s="13"/>
      <c r="H116155" s="13"/>
      <c r="I116155" s="13"/>
    </row>
    <row r="116156" ht="15.0" customHeight="1">
      <c r="A116156" s="24"/>
      <c r="D116156" s="20"/>
      <c r="E116156" s="13"/>
      <c r="F116156" s="13"/>
      <c r="G116156" s="13"/>
      <c r="H116156" s="13"/>
      <c r="I116156" s="13"/>
    </row>
    <row r="116157" ht="15.0" customHeight="1">
      <c r="A116157" s="24"/>
      <c r="D116157" s="20"/>
      <c r="E116157" s="13"/>
      <c r="F116157" s="13"/>
      <c r="G116157" s="13"/>
      <c r="H116157" s="13"/>
      <c r="I116157" s="13"/>
    </row>
    <row r="116158" ht="15.0" customHeight="1">
      <c r="A116158" s="24"/>
      <c r="D116158" s="20"/>
      <c r="E116158" s="13"/>
      <c r="F116158" s="13"/>
      <c r="G116158" s="13"/>
      <c r="H116158" s="13"/>
      <c r="I116158" s="13"/>
    </row>
    <row r="116159" ht="15.0" customHeight="1">
      <c r="A116159" s="24"/>
      <c r="D116159" s="20"/>
      <c r="E116159" s="13"/>
      <c r="F116159" s="13"/>
      <c r="G116159" s="13"/>
      <c r="H116159" s="13"/>
      <c r="I116159" s="13"/>
    </row>
    <row r="116160" ht="15.0" customHeight="1">
      <c r="A116160" s="24"/>
      <c r="D116160" s="20"/>
      <c r="E116160" s="13"/>
      <c r="F116160" s="13"/>
      <c r="G116160" s="13"/>
      <c r="H116160" s="13"/>
      <c r="I116160" s="13"/>
    </row>
    <row r="116161" ht="15.0" customHeight="1">
      <c r="A116161" s="24"/>
      <c r="D116161" s="20"/>
      <c r="E116161" s="13"/>
      <c r="F116161" s="13"/>
      <c r="G116161" s="13"/>
      <c r="H116161" s="13"/>
      <c r="I116161" s="13"/>
    </row>
    <row r="116162" ht="15.0" customHeight="1">
      <c r="A116162" s="24"/>
      <c r="D116162" s="20"/>
      <c r="E116162" s="13"/>
      <c r="F116162" s="13"/>
      <c r="G116162" s="13"/>
      <c r="H116162" s="13"/>
      <c r="I116162" s="13"/>
    </row>
    <row r="116163" ht="15.0" customHeight="1">
      <c r="A116163" s="24"/>
      <c r="D116163" s="20"/>
      <c r="E116163" s="13"/>
      <c r="F116163" s="13"/>
      <c r="G116163" s="13"/>
      <c r="H116163" s="13"/>
      <c r="I116163" s="13"/>
    </row>
    <row r="116164" ht="15.0" customHeight="1">
      <c r="A116164" s="24"/>
      <c r="D116164" s="20"/>
      <c r="E116164" s="13"/>
      <c r="F116164" s="13"/>
      <c r="G116164" s="13"/>
      <c r="H116164" s="13"/>
      <c r="I116164" s="13"/>
    </row>
    <row r="116165" ht="15.0" customHeight="1">
      <c r="A116165" s="24"/>
      <c r="D116165" s="20"/>
      <c r="E116165" s="13"/>
      <c r="F116165" s="13"/>
      <c r="G116165" s="13"/>
      <c r="H116165" s="13"/>
      <c r="I116165" s="13"/>
    </row>
    <row r="116166" ht="15.0" customHeight="1">
      <c r="A116166" s="24"/>
      <c r="D116166" s="20"/>
      <c r="E116166" s="13"/>
      <c r="F116166" s="13"/>
      <c r="G116166" s="13"/>
      <c r="H116166" s="13"/>
      <c r="I116166" s="13"/>
    </row>
    <row r="116167" ht="15.0" customHeight="1">
      <c r="A116167" s="24"/>
      <c r="D116167" s="20"/>
      <c r="E116167" s="13"/>
      <c r="F116167" s="13"/>
      <c r="G116167" s="13"/>
      <c r="H116167" s="13"/>
      <c r="I116167" s="13"/>
    </row>
    <row r="116168" ht="15.0" customHeight="1">
      <c r="A116168" s="24"/>
      <c r="D116168" s="20"/>
      <c r="E116168" s="13"/>
      <c r="F116168" s="13"/>
      <c r="G116168" s="13"/>
      <c r="H116168" s="13"/>
      <c r="I116168" s="13"/>
    </row>
    <row r="116169" ht="15.0" customHeight="1">
      <c r="A116169" s="24"/>
      <c r="D116169" s="20"/>
      <c r="E116169" s="13"/>
      <c r="F116169" s="13"/>
      <c r="G116169" s="13"/>
      <c r="H116169" s="13"/>
      <c r="I116169" s="13"/>
    </row>
    <row r="116170" ht="15.0" customHeight="1">
      <c r="A116170" s="24"/>
      <c r="D116170" s="20"/>
      <c r="E116170" s="13"/>
      <c r="F116170" s="13"/>
      <c r="G116170" s="13"/>
      <c r="H116170" s="13"/>
      <c r="I116170" s="13"/>
    </row>
    <row r="116171" ht="15.0" customHeight="1">
      <c r="A116171" s="24"/>
      <c r="D116171" s="20"/>
      <c r="E116171" s="13"/>
      <c r="F116171" s="13"/>
      <c r="G116171" s="13"/>
      <c r="H116171" s="13"/>
      <c r="I116171" s="13"/>
    </row>
    <row r="116172" ht="15.0" customHeight="1">
      <c r="A116172" s="24"/>
      <c r="D116172" s="20"/>
      <c r="E116172" s="13"/>
      <c r="F116172" s="13"/>
      <c r="G116172" s="13"/>
      <c r="H116172" s="13"/>
      <c r="I116172" s="13"/>
    </row>
    <row r="116173" ht="15.0" customHeight="1">
      <c r="A116173" s="24"/>
      <c r="D116173" s="20"/>
      <c r="E116173" s="13"/>
      <c r="F116173" s="13"/>
      <c r="G116173" s="13"/>
      <c r="H116173" s="13"/>
      <c r="I116173" s="13"/>
    </row>
    <row r="116174" ht="15.0" customHeight="1">
      <c r="A116174" s="24"/>
      <c r="D116174" s="20"/>
      <c r="E116174" s="13"/>
      <c r="F116174" s="13"/>
      <c r="G116174" s="13"/>
      <c r="H116174" s="13"/>
      <c r="I116174" s="13"/>
    </row>
    <row r="116175" ht="15.0" customHeight="1">
      <c r="A116175" s="24"/>
      <c r="D116175" s="20"/>
      <c r="E116175" s="13"/>
      <c r="F116175" s="13"/>
      <c r="G116175" s="13"/>
      <c r="H116175" s="13"/>
      <c r="I116175" s="13"/>
    </row>
    <row r="116176" ht="15.0" customHeight="1">
      <c r="A116176" s="24"/>
      <c r="D116176" s="20"/>
      <c r="E116176" s="13"/>
      <c r="F116176" s="13"/>
      <c r="G116176" s="13"/>
      <c r="H116176" s="13"/>
      <c r="I116176" s="13"/>
    </row>
    <row r="116177" ht="15.0" customHeight="1">
      <c r="A116177" s="24"/>
      <c r="D116177" s="20"/>
      <c r="E116177" s="13"/>
      <c r="F116177" s="13"/>
      <c r="G116177" s="13"/>
      <c r="H116177" s="13"/>
      <c r="I116177" s="13"/>
    </row>
    <row r="116178" ht="15.0" customHeight="1">
      <c r="A116178" s="24"/>
      <c r="D116178" s="20"/>
      <c r="E116178" s="13"/>
      <c r="F116178" s="13"/>
      <c r="G116178" s="13"/>
      <c r="H116178" s="13"/>
      <c r="I116178" s="13"/>
    </row>
    <row r="116179" ht="15.0" customHeight="1">
      <c r="A116179" s="24"/>
      <c r="D116179" s="20"/>
      <c r="E116179" s="13"/>
      <c r="F116179" s="13"/>
      <c r="G116179" s="13"/>
      <c r="H116179" s="13"/>
      <c r="I116179" s="13"/>
    </row>
    <row r="116180" ht="15.0" customHeight="1">
      <c r="A116180" s="24"/>
      <c r="D116180" s="20"/>
      <c r="E116180" s="13"/>
      <c r="F116180" s="13"/>
      <c r="G116180" s="13"/>
      <c r="H116180" s="13"/>
      <c r="I116180" s="13"/>
    </row>
    <row r="116181" ht="15.0" customHeight="1">
      <c r="A116181" s="24"/>
      <c r="D116181" s="20"/>
      <c r="E116181" s="13"/>
      <c r="F116181" s="13"/>
      <c r="G116181" s="13"/>
      <c r="H116181" s="13"/>
      <c r="I116181" s="13"/>
    </row>
    <row r="116182" ht="15.0" customHeight="1">
      <c r="A116182" s="24"/>
      <c r="D116182" s="20"/>
      <c r="E116182" s="13"/>
      <c r="F116182" s="13"/>
      <c r="G116182" s="13"/>
      <c r="H116182" s="13"/>
      <c r="I116182" s="13"/>
    </row>
    <row r="116183" ht="15.0" customHeight="1">
      <c r="A116183" s="24"/>
      <c r="D116183" s="20"/>
      <c r="E116183" s="13"/>
      <c r="F116183" s="13"/>
      <c r="G116183" s="13"/>
      <c r="H116183" s="13"/>
      <c r="I116183" s="13"/>
    </row>
    <row r="116184" ht="15.0" customHeight="1">
      <c r="A116184" s="24"/>
      <c r="D116184" s="20"/>
      <c r="E116184" s="13"/>
      <c r="F116184" s="13"/>
      <c r="G116184" s="13"/>
      <c r="H116184" s="13"/>
      <c r="I116184" s="13"/>
    </row>
    <row r="116185" ht="15.0" customHeight="1">
      <c r="A116185" s="24"/>
      <c r="D116185" s="20"/>
      <c r="E116185" s="13"/>
      <c r="F116185" s="13"/>
      <c r="G116185" s="13"/>
      <c r="H116185" s="13"/>
      <c r="I116185" s="13"/>
    </row>
    <row r="116186" ht="15.0" customHeight="1">
      <c r="A116186" s="24"/>
      <c r="D116186" s="20"/>
      <c r="E116186" s="13"/>
      <c r="F116186" s="13"/>
      <c r="G116186" s="13"/>
      <c r="H116186" s="13"/>
      <c r="I116186" s="13"/>
    </row>
    <row r="116187" ht="15.0" customHeight="1">
      <c r="A116187" s="24"/>
      <c r="D116187" s="20"/>
      <c r="E116187" s="13"/>
      <c r="F116187" s="13"/>
      <c r="G116187" s="13"/>
      <c r="H116187" s="13"/>
      <c r="I116187" s="13"/>
    </row>
    <row r="116188" ht="15.0" customHeight="1">
      <c r="A116188" s="24"/>
      <c r="D116188" s="20"/>
      <c r="E116188" s="13"/>
      <c r="F116188" s="13"/>
      <c r="G116188" s="13"/>
      <c r="H116188" s="13"/>
      <c r="I116188" s="13"/>
    </row>
    <row r="116189" ht="15.0" customHeight="1">
      <c r="A116189" s="24"/>
      <c r="D116189" s="20"/>
      <c r="E116189" s="13"/>
      <c r="F116189" s="13"/>
      <c r="G116189" s="13"/>
      <c r="H116189" s="13"/>
      <c r="I116189" s="13"/>
    </row>
    <row r="116190" ht="15.0" customHeight="1">
      <c r="A116190" s="24"/>
      <c r="D116190" s="20"/>
      <c r="E116190" s="13"/>
      <c r="F116190" s="13"/>
      <c r="G116190" s="13"/>
      <c r="H116190" s="13"/>
      <c r="I116190" s="13"/>
    </row>
    <row r="116191" ht="15.0" customHeight="1">
      <c r="A116191" s="24"/>
      <c r="D116191" s="20"/>
      <c r="E116191" s="13"/>
      <c r="F116191" s="13"/>
      <c r="G116191" s="13"/>
      <c r="H116191" s="13"/>
      <c r="I116191" s="13"/>
    </row>
    <row r="116192" ht="15.0" customHeight="1">
      <c r="A116192" s="24"/>
      <c r="D116192" s="20"/>
      <c r="E116192" s="13"/>
      <c r="F116192" s="13"/>
      <c r="G116192" s="13"/>
      <c r="H116192" s="13"/>
      <c r="I116192" s="13"/>
    </row>
    <row r="116193" ht="15.0" customHeight="1">
      <c r="A116193" s="24"/>
      <c r="D116193" s="20"/>
      <c r="E116193" s="13"/>
      <c r="F116193" s="13"/>
      <c r="G116193" s="13"/>
      <c r="H116193" s="13"/>
      <c r="I116193" s="13"/>
    </row>
    <row r="116194" ht="15.0" customHeight="1">
      <c r="A116194" s="24"/>
      <c r="D116194" s="20"/>
      <c r="E116194" s="13"/>
      <c r="F116194" s="13"/>
      <c r="G116194" s="13"/>
      <c r="H116194" s="13"/>
      <c r="I116194" s="13"/>
    </row>
    <row r="116195" ht="15.0" customHeight="1">
      <c r="A116195" s="24"/>
      <c r="D116195" s="20"/>
      <c r="E116195" s="13"/>
      <c r="F116195" s="13"/>
      <c r="G116195" s="13"/>
      <c r="H116195" s="13"/>
      <c r="I116195" s="13"/>
    </row>
    <row r="116196" ht="15.0" customHeight="1">
      <c r="A116196" s="24"/>
      <c r="D116196" s="20"/>
      <c r="E116196" s="13"/>
      <c r="F116196" s="13"/>
      <c r="G116196" s="13"/>
      <c r="H116196" s="13"/>
      <c r="I116196" s="13"/>
    </row>
    <row r="116197" ht="15.0" customHeight="1">
      <c r="A116197" s="24"/>
      <c r="D116197" s="20"/>
      <c r="E116197" s="13"/>
      <c r="F116197" s="13"/>
      <c r="G116197" s="13"/>
      <c r="H116197" s="13"/>
      <c r="I116197" s="13"/>
    </row>
    <row r="116198" ht="15.0" customHeight="1">
      <c r="A116198" s="24"/>
      <c r="D116198" s="20"/>
      <c r="E116198" s="13"/>
      <c r="F116198" s="13"/>
      <c r="G116198" s="13"/>
      <c r="H116198" s="13"/>
      <c r="I116198" s="13"/>
    </row>
    <row r="116199" ht="15.0" customHeight="1">
      <c r="A116199" s="24"/>
      <c r="D116199" s="20"/>
      <c r="E116199" s="13"/>
      <c r="F116199" s="13"/>
      <c r="G116199" s="13"/>
      <c r="H116199" s="13"/>
      <c r="I116199" s="13"/>
    </row>
    <row r="116200" ht="15.0" customHeight="1">
      <c r="A116200" s="24"/>
      <c r="D116200" s="20"/>
      <c r="E116200" s="13"/>
      <c r="F116200" s="13"/>
      <c r="G116200" s="13"/>
      <c r="H116200" s="13"/>
      <c r="I116200" s="13"/>
    </row>
    <row r="116201" ht="15.0" customHeight="1">
      <c r="A116201" s="24"/>
      <c r="D116201" s="20"/>
      <c r="E116201" s="13"/>
      <c r="F116201" s="13"/>
      <c r="G116201" s="13"/>
      <c r="H116201" s="13"/>
      <c r="I116201" s="13"/>
    </row>
    <row r="116202" ht="15.0" customHeight="1">
      <c r="A116202" s="24"/>
      <c r="D116202" s="20"/>
      <c r="E116202" s="13"/>
      <c r="F116202" s="13"/>
      <c r="G116202" s="13"/>
      <c r="H116202" s="13"/>
      <c r="I116202" s="13"/>
    </row>
    <row r="116203" ht="15.0" customHeight="1">
      <c r="A116203" s="24"/>
      <c r="D116203" s="20"/>
      <c r="E116203" s="13"/>
      <c r="F116203" s="13"/>
      <c r="G116203" s="13"/>
      <c r="H116203" s="13"/>
      <c r="I116203" s="13"/>
    </row>
    <row r="116204" ht="15.0" customHeight="1">
      <c r="A116204" s="24"/>
      <c r="D116204" s="20"/>
      <c r="E116204" s="13"/>
      <c r="F116204" s="13"/>
      <c r="G116204" s="13"/>
      <c r="H116204" s="13"/>
      <c r="I116204" s="13"/>
    </row>
    <row r="116205" ht="15.0" customHeight="1">
      <c r="A116205" s="24"/>
      <c r="D116205" s="20"/>
      <c r="E116205" s="13"/>
      <c r="F116205" s="13"/>
      <c r="G116205" s="13"/>
      <c r="H116205" s="13"/>
      <c r="I116205" s="13"/>
    </row>
    <row r="116206" ht="15.0" customHeight="1">
      <c r="A116206" s="24"/>
      <c r="D116206" s="20"/>
      <c r="E116206" s="13"/>
      <c r="F116206" s="13"/>
      <c r="G116206" s="13"/>
      <c r="H116206" s="13"/>
      <c r="I116206" s="13"/>
    </row>
    <row r="116207" ht="15.0" customHeight="1">
      <c r="A116207" s="24"/>
      <c r="D116207" s="20"/>
      <c r="E116207" s="13"/>
      <c r="F116207" s="13"/>
      <c r="G116207" s="13"/>
      <c r="H116207" s="13"/>
      <c r="I116207" s="13"/>
    </row>
    <row r="116208" ht="15.0" customHeight="1">
      <c r="A116208" s="24"/>
      <c r="D116208" s="20"/>
      <c r="E116208" s="13"/>
      <c r="F116208" s="13"/>
      <c r="G116208" s="13"/>
      <c r="H116208" s="13"/>
      <c r="I116208" s="13"/>
    </row>
    <row r="116209" ht="15.0" customHeight="1">
      <c r="A116209" s="24"/>
      <c r="D116209" s="20"/>
      <c r="E116209" s="13"/>
      <c r="F116209" s="13"/>
      <c r="G116209" s="13"/>
      <c r="H116209" s="13"/>
      <c r="I116209" s="13"/>
    </row>
    <row r="116210" ht="15.0" customHeight="1">
      <c r="A116210" s="24"/>
      <c r="D116210" s="20"/>
      <c r="E116210" s="13"/>
      <c r="F116210" s="13"/>
      <c r="G116210" s="13"/>
      <c r="H116210" s="13"/>
      <c r="I116210" s="13"/>
    </row>
    <row r="116211" ht="15.0" customHeight="1">
      <c r="A116211" s="24"/>
      <c r="D116211" s="20"/>
      <c r="E116211" s="13"/>
      <c r="F116211" s="13"/>
      <c r="G116211" s="13"/>
      <c r="H116211" s="13"/>
      <c r="I116211" s="13"/>
    </row>
    <row r="116212" ht="15.0" customHeight="1">
      <c r="A116212" s="24"/>
      <c r="D116212" s="20"/>
      <c r="E116212" s="13"/>
      <c r="F116212" s="13"/>
      <c r="G116212" s="13"/>
      <c r="H116212" s="13"/>
      <c r="I116212" s="13"/>
    </row>
    <row r="116213" ht="15.0" customHeight="1">
      <c r="A116213" s="24"/>
      <c r="D116213" s="20"/>
      <c r="E116213" s="13"/>
      <c r="F116213" s="13"/>
      <c r="G116213" s="13"/>
      <c r="H116213" s="13"/>
      <c r="I116213" s="13"/>
    </row>
    <row r="116214" ht="15.0" customHeight="1">
      <c r="A116214" s="24"/>
      <c r="D116214" s="20"/>
      <c r="E116214" s="13"/>
      <c r="F116214" s="13"/>
      <c r="G116214" s="13"/>
      <c r="H116214" s="13"/>
      <c r="I116214" s="13"/>
    </row>
    <row r="116215" ht="15.0" customHeight="1">
      <c r="A116215" s="24"/>
      <c r="D116215" s="20"/>
      <c r="E116215" s="13"/>
      <c r="F116215" s="13"/>
      <c r="G116215" s="13"/>
      <c r="H116215" s="13"/>
      <c r="I116215" s="13"/>
    </row>
    <row r="116216" ht="15.0" customHeight="1">
      <c r="A116216" s="24"/>
      <c r="D116216" s="20"/>
      <c r="E116216" s="13"/>
      <c r="F116216" s="13"/>
      <c r="G116216" s="13"/>
      <c r="H116216" s="13"/>
      <c r="I116216" s="13"/>
    </row>
    <row r="116217" ht="15.0" customHeight="1">
      <c r="A116217" s="24"/>
      <c r="D116217" s="20"/>
      <c r="E116217" s="13"/>
      <c r="F116217" s="13"/>
      <c r="G116217" s="13"/>
      <c r="H116217" s="13"/>
      <c r="I116217" s="13"/>
    </row>
    <row r="116218" ht="15.0" customHeight="1">
      <c r="A116218" s="24"/>
      <c r="D116218" s="20"/>
      <c r="E116218" s="13"/>
      <c r="F116218" s="13"/>
      <c r="G116218" s="13"/>
      <c r="H116218" s="13"/>
      <c r="I116218" s="13"/>
    </row>
    <row r="116219" ht="15.0" customHeight="1">
      <c r="A116219" s="24"/>
      <c r="D116219" s="20"/>
      <c r="E116219" s="13"/>
      <c r="F116219" s="13"/>
      <c r="G116219" s="13"/>
      <c r="H116219" s="13"/>
      <c r="I116219" s="13"/>
    </row>
    <row r="116220" ht="15.0" customHeight="1">
      <c r="A116220" s="24"/>
      <c r="D116220" s="20"/>
      <c r="E116220" s="13"/>
      <c r="F116220" s="13"/>
      <c r="G116220" s="13"/>
      <c r="H116220" s="13"/>
      <c r="I116220" s="13"/>
    </row>
    <row r="116221" ht="15.0" customHeight="1">
      <c r="A116221" s="24"/>
      <c r="D116221" s="20"/>
      <c r="E116221" s="13"/>
      <c r="F116221" s="13"/>
      <c r="G116221" s="13"/>
      <c r="H116221" s="13"/>
      <c r="I116221" s="13"/>
    </row>
    <row r="116222" ht="15.0" customHeight="1">
      <c r="A116222" s="24"/>
      <c r="D116222" s="20"/>
      <c r="E116222" s="13"/>
      <c r="F116222" s="13"/>
      <c r="G116222" s="13"/>
      <c r="H116222" s="13"/>
      <c r="I116222" s="13"/>
    </row>
    <row r="116223" ht="15.0" customHeight="1">
      <c r="A116223" s="24"/>
      <c r="D116223" s="20"/>
      <c r="E116223" s="13"/>
      <c r="F116223" s="13"/>
      <c r="G116223" s="13"/>
      <c r="H116223" s="13"/>
      <c r="I116223" s="13"/>
    </row>
    <row r="116224" ht="15.0" customHeight="1">
      <c r="A116224" s="24"/>
      <c r="D116224" s="20"/>
      <c r="E116224" s="13"/>
      <c r="F116224" s="13"/>
      <c r="G116224" s="13"/>
      <c r="H116224" s="13"/>
      <c r="I116224" s="13"/>
    </row>
    <row r="116225" ht="15.0" customHeight="1">
      <c r="A116225" s="24"/>
      <c r="D116225" s="20"/>
      <c r="E116225" s="13"/>
      <c r="F116225" s="13"/>
      <c r="G116225" s="13"/>
      <c r="H116225" s="13"/>
      <c r="I116225" s="13"/>
    </row>
    <row r="116226" ht="15.0" customHeight="1">
      <c r="A116226" s="24"/>
      <c r="D116226" s="20"/>
      <c r="E116226" s="13"/>
      <c r="F116226" s="13"/>
      <c r="G116226" s="13"/>
      <c r="H116226" s="13"/>
      <c r="I116226" s="13"/>
    </row>
    <row r="116227" ht="15.0" customHeight="1">
      <c r="A116227" s="24"/>
      <c r="D116227" s="20"/>
      <c r="E116227" s="13"/>
      <c r="F116227" s="13"/>
      <c r="G116227" s="13"/>
      <c r="H116227" s="13"/>
      <c r="I116227" s="13"/>
    </row>
    <row r="116228" ht="15.0" customHeight="1">
      <c r="A116228" s="24"/>
      <c r="D116228" s="20"/>
      <c r="E116228" s="13"/>
      <c r="F116228" s="13"/>
      <c r="G116228" s="13"/>
      <c r="H116228" s="13"/>
      <c r="I116228" s="13"/>
    </row>
    <row r="116229" ht="15.0" customHeight="1">
      <c r="A116229" s="24"/>
      <c r="D116229" s="20"/>
      <c r="E116229" s="13"/>
      <c r="F116229" s="13"/>
      <c r="G116229" s="13"/>
      <c r="H116229" s="13"/>
      <c r="I116229" s="13"/>
    </row>
    <row r="116230" ht="15.0" customHeight="1">
      <c r="A116230" s="24"/>
      <c r="D116230" s="20"/>
      <c r="E116230" s="13"/>
      <c r="F116230" s="13"/>
      <c r="G116230" s="13"/>
      <c r="H116230" s="13"/>
      <c r="I116230" s="13"/>
    </row>
    <row r="116231" ht="15.0" customHeight="1">
      <c r="A116231" s="24"/>
      <c r="D116231" s="20"/>
      <c r="E116231" s="13"/>
      <c r="F116231" s="13"/>
      <c r="G116231" s="13"/>
      <c r="H116231" s="13"/>
      <c r="I116231" s="13"/>
    </row>
    <row r="116232" ht="15.0" customHeight="1">
      <c r="A116232" s="24"/>
      <c r="D116232" s="20"/>
      <c r="E116232" s="13"/>
      <c r="F116232" s="13"/>
      <c r="G116232" s="13"/>
      <c r="H116232" s="13"/>
      <c r="I116232" s="13"/>
    </row>
    <row r="116233" ht="15.0" customHeight="1">
      <c r="A116233" s="24"/>
      <c r="D116233" s="20"/>
      <c r="E116233" s="13"/>
      <c r="F116233" s="13"/>
      <c r="G116233" s="13"/>
      <c r="H116233" s="13"/>
      <c r="I116233" s="13"/>
    </row>
    <row r="116234" ht="15.0" customHeight="1">
      <c r="A116234" s="24"/>
      <c r="D116234" s="20"/>
      <c r="E116234" s="13"/>
      <c r="F116234" s="13"/>
      <c r="G116234" s="13"/>
      <c r="H116234" s="13"/>
      <c r="I116234" s="13"/>
    </row>
    <row r="116235" ht="15.0" customHeight="1">
      <c r="A116235" s="24"/>
      <c r="D116235" s="20"/>
      <c r="E116235" s="13"/>
      <c r="F116235" s="13"/>
      <c r="G116235" s="13"/>
      <c r="H116235" s="13"/>
      <c r="I116235" s="13"/>
    </row>
    <row r="116236" ht="15.0" customHeight="1">
      <c r="A116236" s="24"/>
      <c r="D116236" s="20"/>
      <c r="E116236" s="13"/>
      <c r="F116236" s="13"/>
      <c r="G116236" s="13"/>
      <c r="H116236" s="13"/>
      <c r="I116236" s="13"/>
    </row>
    <row r="116237" ht="15.0" customHeight="1">
      <c r="A116237" s="24"/>
      <c r="D116237" s="20"/>
      <c r="E116237" s="13"/>
      <c r="F116237" s="13"/>
      <c r="G116237" s="13"/>
      <c r="H116237" s="13"/>
      <c r="I116237" s="13"/>
    </row>
    <row r="116238" ht="15.0" customHeight="1">
      <c r="A116238" s="24"/>
      <c r="D116238" s="20"/>
      <c r="E116238" s="13"/>
      <c r="F116238" s="13"/>
      <c r="G116238" s="13"/>
      <c r="H116238" s="13"/>
      <c r="I116238" s="13"/>
    </row>
    <row r="116239" ht="15.0" customHeight="1">
      <c r="A116239" s="24"/>
      <c r="D116239" s="20"/>
      <c r="E116239" s="13"/>
      <c r="F116239" s="13"/>
      <c r="G116239" s="13"/>
      <c r="H116239" s="13"/>
      <c r="I116239" s="13"/>
    </row>
    <row r="116240" ht="15.0" customHeight="1">
      <c r="A116240" s="24"/>
      <c r="D116240" s="20"/>
      <c r="E116240" s="13"/>
      <c r="F116240" s="13"/>
      <c r="G116240" s="13"/>
      <c r="H116240" s="13"/>
      <c r="I116240" s="13"/>
    </row>
    <row r="116241" ht="15.0" customHeight="1">
      <c r="A116241" s="24"/>
      <c r="D116241" s="20"/>
      <c r="E116241" s="13"/>
      <c r="F116241" s="13"/>
      <c r="G116241" s="13"/>
      <c r="H116241" s="13"/>
      <c r="I116241" s="13"/>
    </row>
    <row r="116242" ht="15.0" customHeight="1">
      <c r="A116242" s="24"/>
      <c r="D116242" s="20"/>
      <c r="E116242" s="13"/>
      <c r="F116242" s="13"/>
      <c r="G116242" s="13"/>
      <c r="H116242" s="13"/>
      <c r="I116242" s="13"/>
    </row>
    <row r="116243" ht="15.0" customHeight="1">
      <c r="A116243" s="24"/>
      <c r="D116243" s="20"/>
      <c r="E116243" s="13"/>
      <c r="F116243" s="13"/>
      <c r="G116243" s="13"/>
      <c r="H116243" s="13"/>
      <c r="I116243" s="13"/>
    </row>
    <row r="116244" ht="15.0" customHeight="1">
      <c r="A116244" s="24"/>
      <c r="D116244" s="20"/>
      <c r="E116244" s="13"/>
      <c r="F116244" s="13"/>
      <c r="G116244" s="13"/>
      <c r="H116244" s="13"/>
      <c r="I116244" s="13"/>
    </row>
    <row r="116245" ht="15.0" customHeight="1">
      <c r="A116245" s="24"/>
      <c r="D116245" s="20"/>
      <c r="E116245" s="13"/>
      <c r="F116245" s="13"/>
      <c r="G116245" s="13"/>
      <c r="H116245" s="13"/>
      <c r="I116245" s="13"/>
    </row>
    <row r="116246" ht="15.0" customHeight="1">
      <c r="A116246" s="24"/>
      <c r="D116246" s="20"/>
      <c r="E116246" s="13"/>
      <c r="F116246" s="13"/>
      <c r="G116246" s="13"/>
      <c r="H116246" s="13"/>
      <c r="I116246" s="13"/>
    </row>
    <row r="116247" ht="15.0" customHeight="1">
      <c r="A116247" s="24"/>
      <c r="D116247" s="20"/>
      <c r="E116247" s="13"/>
      <c r="F116247" s="13"/>
      <c r="G116247" s="13"/>
      <c r="H116247" s="13"/>
      <c r="I116247" s="13"/>
    </row>
    <row r="116248" ht="15.0" customHeight="1">
      <c r="A116248" s="24"/>
      <c r="D116248" s="20"/>
      <c r="E116248" s="13"/>
      <c r="F116248" s="13"/>
      <c r="G116248" s="13"/>
      <c r="H116248" s="13"/>
      <c r="I116248" s="13"/>
    </row>
    <row r="116249" ht="15.0" customHeight="1">
      <c r="A116249" s="24"/>
      <c r="D116249" s="20"/>
      <c r="E116249" s="13"/>
      <c r="F116249" s="13"/>
      <c r="G116249" s="13"/>
      <c r="H116249" s="13"/>
      <c r="I116249" s="13"/>
    </row>
    <row r="116250" ht="15.0" customHeight="1">
      <c r="A116250" s="24"/>
      <c r="D116250" s="20"/>
      <c r="E116250" s="13"/>
      <c r="F116250" s="13"/>
      <c r="G116250" s="13"/>
      <c r="H116250" s="13"/>
      <c r="I116250" s="13"/>
    </row>
    <row r="116251" ht="15.0" customHeight="1">
      <c r="A116251" s="24"/>
      <c r="D116251" s="20"/>
      <c r="E116251" s="13"/>
      <c r="F116251" s="13"/>
      <c r="G116251" s="13"/>
      <c r="H116251" s="13"/>
      <c r="I116251" s="13"/>
    </row>
    <row r="116252" ht="15.0" customHeight="1">
      <c r="A116252" s="24"/>
      <c r="D116252" s="20"/>
      <c r="E116252" s="13"/>
      <c r="F116252" s="13"/>
      <c r="G116252" s="13"/>
      <c r="H116252" s="13"/>
      <c r="I116252" s="13"/>
    </row>
    <row r="116253" ht="15.0" customHeight="1">
      <c r="A116253" s="24"/>
      <c r="D116253" s="20"/>
      <c r="E116253" s="13"/>
      <c r="F116253" s="13"/>
      <c r="G116253" s="13"/>
      <c r="H116253" s="13"/>
      <c r="I116253" s="13"/>
    </row>
    <row r="116254" ht="15.0" customHeight="1">
      <c r="A116254" s="24"/>
      <c r="D116254" s="20"/>
      <c r="E116254" s="13"/>
      <c r="F116254" s="13"/>
      <c r="G116254" s="13"/>
      <c r="H116254" s="13"/>
      <c r="I116254" s="13"/>
    </row>
    <row r="116255" ht="15.0" customHeight="1">
      <c r="A116255" s="24"/>
      <c r="D116255" s="20"/>
      <c r="E116255" s="13"/>
      <c r="F116255" s="13"/>
      <c r="G116255" s="13"/>
      <c r="H116255" s="13"/>
      <c r="I116255" s="13"/>
    </row>
    <row r="116256" ht="15.0" customHeight="1">
      <c r="A116256" s="24"/>
      <c r="D116256" s="20"/>
      <c r="E116256" s="13"/>
      <c r="F116256" s="13"/>
      <c r="G116256" s="13"/>
      <c r="H116256" s="13"/>
      <c r="I116256" s="13"/>
    </row>
    <row r="116257" ht="15.0" customHeight="1">
      <c r="A116257" s="24"/>
      <c r="D116257" s="20"/>
      <c r="E116257" s="13"/>
      <c r="F116257" s="13"/>
      <c r="G116257" s="13"/>
      <c r="H116257" s="13"/>
      <c r="I116257" s="13"/>
    </row>
    <row r="116258" ht="15.0" customHeight="1">
      <c r="A116258" s="24"/>
      <c r="D116258" s="20"/>
      <c r="E116258" s="13"/>
      <c r="F116258" s="13"/>
      <c r="G116258" s="13"/>
      <c r="H116258" s="13"/>
      <c r="I116258" s="13"/>
    </row>
    <row r="116259" ht="15.0" customHeight="1">
      <c r="A116259" s="24"/>
      <c r="D116259" s="20"/>
      <c r="E116259" s="13"/>
      <c r="F116259" s="13"/>
      <c r="G116259" s="13"/>
      <c r="H116259" s="13"/>
      <c r="I116259" s="13"/>
    </row>
    <row r="116260" ht="15.0" customHeight="1">
      <c r="A116260" s="24"/>
      <c r="D116260" s="20"/>
      <c r="E116260" s="13"/>
      <c r="F116260" s="13"/>
      <c r="G116260" s="13"/>
      <c r="H116260" s="13"/>
      <c r="I116260" s="13"/>
    </row>
    <row r="116261" ht="15.0" customHeight="1">
      <c r="A116261" s="24"/>
      <c r="D116261" s="20"/>
      <c r="E116261" s="13"/>
      <c r="F116261" s="13"/>
      <c r="G116261" s="13"/>
      <c r="H116261" s="13"/>
      <c r="I116261" s="13"/>
    </row>
    <row r="116262" ht="15.0" customHeight="1">
      <c r="A116262" s="24"/>
      <c r="D116262" s="20"/>
      <c r="E116262" s="13"/>
      <c r="F116262" s="13"/>
      <c r="G116262" s="13"/>
      <c r="H116262" s="13"/>
      <c r="I116262" s="13"/>
    </row>
    <row r="116263" ht="15.0" customHeight="1">
      <c r="A116263" s="24"/>
      <c r="D116263" s="20"/>
      <c r="E116263" s="13"/>
      <c r="F116263" s="13"/>
      <c r="G116263" s="13"/>
      <c r="H116263" s="13"/>
      <c r="I116263" s="13"/>
    </row>
    <row r="116264" ht="15.0" customHeight="1">
      <c r="A116264" s="24"/>
      <c r="D116264" s="20"/>
      <c r="E116264" s="13"/>
      <c r="F116264" s="13"/>
      <c r="G116264" s="13"/>
      <c r="H116264" s="13"/>
      <c r="I116264" s="13"/>
    </row>
    <row r="116265" ht="15.0" customHeight="1">
      <c r="A116265" s="24"/>
      <c r="D116265" s="20"/>
      <c r="E116265" s="13"/>
      <c r="F116265" s="13"/>
      <c r="G116265" s="13"/>
      <c r="H116265" s="13"/>
      <c r="I116265" s="13"/>
    </row>
    <row r="116266" ht="15.0" customHeight="1">
      <c r="A116266" s="24"/>
      <c r="D116266" s="20"/>
      <c r="E116266" s="13"/>
      <c r="F116266" s="13"/>
      <c r="G116266" s="13"/>
      <c r="H116266" s="13"/>
      <c r="I116266" s="13"/>
    </row>
    <row r="116267" ht="15.0" customHeight="1">
      <c r="A116267" s="24"/>
      <c r="D116267" s="20"/>
      <c r="E116267" s="13"/>
      <c r="F116267" s="13"/>
      <c r="G116267" s="13"/>
      <c r="H116267" s="13"/>
      <c r="I116267" s="13"/>
    </row>
    <row r="116268" ht="15.0" customHeight="1">
      <c r="A116268" s="24"/>
      <c r="D116268" s="20"/>
      <c r="E116268" s="13"/>
      <c r="F116268" s="13"/>
      <c r="G116268" s="13"/>
      <c r="H116268" s="13"/>
      <c r="I116268" s="13"/>
    </row>
    <row r="116269" ht="15.0" customHeight="1">
      <c r="A116269" s="24"/>
      <c r="D116269" s="20"/>
      <c r="E116269" s="13"/>
      <c r="F116269" s="13"/>
      <c r="G116269" s="13"/>
      <c r="H116269" s="13"/>
      <c r="I116269" s="13"/>
    </row>
    <row r="116270" ht="15.0" customHeight="1">
      <c r="A116270" s="24"/>
      <c r="D116270" s="20"/>
      <c r="E116270" s="13"/>
      <c r="F116270" s="13"/>
      <c r="G116270" s="13"/>
      <c r="H116270" s="13"/>
      <c r="I116270" s="13"/>
    </row>
    <row r="116271" ht="15.0" customHeight="1">
      <c r="A116271" s="24"/>
      <c r="D116271" s="20"/>
      <c r="E116271" s="13"/>
      <c r="F116271" s="13"/>
      <c r="G116271" s="13"/>
      <c r="H116271" s="13"/>
      <c r="I116271" s="13"/>
    </row>
    <row r="116272" ht="15.0" customHeight="1">
      <c r="A116272" s="24"/>
      <c r="D116272" s="20"/>
      <c r="E116272" s="13"/>
      <c r="F116272" s="13"/>
      <c r="G116272" s="13"/>
      <c r="H116272" s="13"/>
      <c r="I116272" s="13"/>
    </row>
    <row r="116273" ht="15.0" customHeight="1">
      <c r="A116273" s="24"/>
      <c r="D116273" s="20"/>
      <c r="E116273" s="13"/>
      <c r="F116273" s="13"/>
      <c r="G116273" s="13"/>
      <c r="H116273" s="13"/>
      <c r="I116273" s="13"/>
    </row>
    <row r="116274" ht="15.0" customHeight="1">
      <c r="A116274" s="24"/>
      <c r="D116274" s="20"/>
      <c r="E116274" s="13"/>
      <c r="F116274" s="13"/>
      <c r="G116274" s="13"/>
      <c r="H116274" s="13"/>
      <c r="I116274" s="13"/>
    </row>
    <row r="116275" ht="15.0" customHeight="1">
      <c r="A116275" s="24"/>
      <c r="D116275" s="20"/>
      <c r="E116275" s="13"/>
      <c r="F116275" s="13"/>
      <c r="G116275" s="13"/>
      <c r="H116275" s="13"/>
      <c r="I116275" s="13"/>
    </row>
    <row r="116276" ht="15.0" customHeight="1">
      <c r="A116276" s="24"/>
      <c r="D116276" s="20"/>
      <c r="E116276" s="13"/>
      <c r="F116276" s="13"/>
      <c r="G116276" s="13"/>
      <c r="H116276" s="13"/>
      <c r="I116276" s="13"/>
    </row>
    <row r="116277" ht="15.0" customHeight="1">
      <c r="A116277" s="24"/>
      <c r="D116277" s="20"/>
      <c r="E116277" s="13"/>
      <c r="F116277" s="13"/>
      <c r="G116277" s="13"/>
      <c r="H116277" s="13"/>
      <c r="I116277" s="13"/>
    </row>
    <row r="116278" ht="15.0" customHeight="1">
      <c r="A116278" s="24"/>
      <c r="D116278" s="20"/>
      <c r="E116278" s="13"/>
      <c r="F116278" s="13"/>
      <c r="G116278" s="13"/>
      <c r="H116278" s="13"/>
      <c r="I116278" s="13"/>
    </row>
    <row r="116279" ht="15.0" customHeight="1">
      <c r="A116279" s="24"/>
      <c r="D116279" s="20"/>
      <c r="E116279" s="13"/>
      <c r="F116279" s="13"/>
      <c r="G116279" s="13"/>
      <c r="H116279" s="13"/>
      <c r="I116279" s="13"/>
    </row>
    <row r="116280" ht="15.0" customHeight="1">
      <c r="A116280" s="24"/>
      <c r="D116280" s="20"/>
      <c r="E116280" s="13"/>
      <c r="F116280" s="13"/>
      <c r="G116280" s="13"/>
      <c r="H116280" s="13"/>
      <c r="I116280" s="13"/>
    </row>
    <row r="116281" ht="15.0" customHeight="1">
      <c r="A116281" s="24"/>
      <c r="D116281" s="20"/>
      <c r="E116281" s="13"/>
      <c r="F116281" s="13"/>
      <c r="G116281" s="13"/>
      <c r="H116281" s="13"/>
      <c r="I116281" s="13"/>
    </row>
    <row r="116282" ht="15.0" customHeight="1">
      <c r="A116282" s="24"/>
      <c r="D116282" s="20"/>
      <c r="E116282" s="13"/>
      <c r="F116282" s="13"/>
      <c r="G116282" s="13"/>
      <c r="H116282" s="13"/>
      <c r="I116282" s="13"/>
    </row>
    <row r="116283" ht="15.0" customHeight="1">
      <c r="A116283" s="24"/>
      <c r="D116283" s="20"/>
      <c r="E116283" s="13"/>
      <c r="F116283" s="13"/>
      <c r="G116283" s="13"/>
      <c r="H116283" s="13"/>
      <c r="I116283" s="13"/>
    </row>
    <row r="116284" ht="15.0" customHeight="1">
      <c r="A116284" s="24"/>
      <c r="D116284" s="20"/>
      <c r="E116284" s="13"/>
      <c r="F116284" s="13"/>
      <c r="G116284" s="13"/>
      <c r="H116284" s="13"/>
      <c r="I116284" s="13"/>
    </row>
    <row r="116285" ht="15.0" customHeight="1">
      <c r="A116285" s="24"/>
      <c r="D116285" s="20"/>
      <c r="E116285" s="13"/>
      <c r="F116285" s="13"/>
      <c r="G116285" s="13"/>
      <c r="H116285" s="13"/>
      <c r="I116285" s="13"/>
    </row>
    <row r="116286" ht="15.0" customHeight="1">
      <c r="A116286" s="24"/>
      <c r="D116286" s="20"/>
      <c r="E116286" s="13"/>
      <c r="F116286" s="13"/>
      <c r="G116286" s="13"/>
      <c r="H116286" s="13"/>
      <c r="I116286" s="13"/>
    </row>
    <row r="116287" ht="15.0" customHeight="1">
      <c r="A116287" s="24"/>
      <c r="D116287" s="20"/>
      <c r="E116287" s="13"/>
      <c r="F116287" s="13"/>
      <c r="G116287" s="13"/>
      <c r="H116287" s="13"/>
      <c r="I116287" s="13"/>
    </row>
    <row r="116288" ht="15.0" customHeight="1">
      <c r="A116288" s="24"/>
      <c r="D116288" s="20"/>
      <c r="E116288" s="13"/>
      <c r="F116288" s="13"/>
      <c r="G116288" s="13"/>
      <c r="H116288" s="13"/>
      <c r="I116288" s="13"/>
    </row>
    <row r="116289" ht="15.0" customHeight="1">
      <c r="A116289" s="24"/>
      <c r="D116289" s="20"/>
      <c r="E116289" s="13"/>
      <c r="F116289" s="13"/>
      <c r="G116289" s="13"/>
      <c r="H116289" s="13"/>
      <c r="I116289" s="13"/>
    </row>
    <row r="116290" ht="15.0" customHeight="1">
      <c r="A116290" s="24"/>
      <c r="D116290" s="20"/>
      <c r="E116290" s="13"/>
      <c r="F116290" s="13"/>
      <c r="G116290" s="13"/>
      <c r="H116290" s="13"/>
      <c r="I116290" s="13"/>
    </row>
    <row r="116291" ht="15.0" customHeight="1">
      <c r="A116291" s="24"/>
      <c r="D116291" s="20"/>
      <c r="E116291" s="13"/>
      <c r="F116291" s="13"/>
      <c r="G116291" s="13"/>
      <c r="H116291" s="13"/>
      <c r="I116291" s="13"/>
    </row>
    <row r="116292" ht="15.0" customHeight="1">
      <c r="A116292" s="24"/>
      <c r="D116292" s="20"/>
      <c r="E116292" s="13"/>
      <c r="F116292" s="13"/>
      <c r="G116292" s="13"/>
      <c r="H116292" s="13"/>
      <c r="I116292" s="13"/>
    </row>
    <row r="116293" ht="15.0" customHeight="1">
      <c r="A116293" s="24"/>
      <c r="D116293" s="20"/>
      <c r="E116293" s="13"/>
      <c r="F116293" s="13"/>
      <c r="G116293" s="13"/>
      <c r="H116293" s="13"/>
      <c r="I116293" s="13"/>
    </row>
    <row r="116294" ht="15.0" customHeight="1">
      <c r="A116294" s="24"/>
      <c r="D116294" s="20"/>
      <c r="E116294" s="13"/>
      <c r="F116294" s="13"/>
      <c r="G116294" s="13"/>
      <c r="H116294" s="13"/>
      <c r="I116294" s="13"/>
    </row>
    <row r="116295" ht="15.0" customHeight="1">
      <c r="A116295" s="24"/>
      <c r="D116295" s="20"/>
      <c r="E116295" s="13"/>
      <c r="F116295" s="13"/>
      <c r="G116295" s="13"/>
      <c r="H116295" s="13"/>
      <c r="I116295" s="13"/>
    </row>
    <row r="116296" ht="15.0" customHeight="1">
      <c r="A116296" s="24"/>
      <c r="D116296" s="20"/>
      <c r="E116296" s="13"/>
      <c r="F116296" s="13"/>
      <c r="G116296" s="13"/>
      <c r="H116296" s="13"/>
      <c r="I116296" s="13"/>
    </row>
    <row r="116297" ht="15.0" customHeight="1">
      <c r="A116297" s="24"/>
      <c r="D116297" s="20"/>
      <c r="E116297" s="13"/>
      <c r="F116297" s="13"/>
      <c r="G116297" s="13"/>
      <c r="H116297" s="13"/>
      <c r="I116297" s="13"/>
    </row>
    <row r="116298" ht="15.0" customHeight="1">
      <c r="A116298" s="24"/>
      <c r="D116298" s="20"/>
      <c r="E116298" s="13"/>
      <c r="F116298" s="13"/>
      <c r="G116298" s="13"/>
      <c r="H116298" s="13"/>
      <c r="I116298" s="13"/>
    </row>
    <row r="116299" ht="15.0" customHeight="1">
      <c r="A116299" s="24"/>
      <c r="D116299" s="20"/>
      <c r="E116299" s="13"/>
      <c r="F116299" s="13"/>
      <c r="G116299" s="13"/>
      <c r="H116299" s="13"/>
      <c r="I116299" s="13"/>
    </row>
    <row r="116300" ht="15.0" customHeight="1">
      <c r="A116300" s="24"/>
      <c r="D116300" s="20"/>
      <c r="E116300" s="13"/>
      <c r="F116300" s="13"/>
      <c r="G116300" s="13"/>
      <c r="H116300" s="13"/>
      <c r="I116300" s="13"/>
    </row>
    <row r="116301" ht="15.0" customHeight="1">
      <c r="A116301" s="24"/>
      <c r="D116301" s="20"/>
      <c r="E116301" s="13"/>
      <c r="F116301" s="13"/>
      <c r="G116301" s="13"/>
      <c r="H116301" s="13"/>
      <c r="I116301" s="13"/>
    </row>
    <row r="116302" ht="15.0" customHeight="1">
      <c r="A116302" s="24"/>
      <c r="D116302" s="20"/>
      <c r="E116302" s="13"/>
      <c r="F116302" s="13"/>
      <c r="G116302" s="13"/>
      <c r="H116302" s="13"/>
      <c r="I116302" s="13"/>
    </row>
    <row r="116303" ht="15.0" customHeight="1">
      <c r="A116303" s="24"/>
      <c r="D116303" s="20"/>
      <c r="E116303" s="13"/>
      <c r="F116303" s="13"/>
      <c r="G116303" s="13"/>
      <c r="H116303" s="13"/>
      <c r="I116303" s="13"/>
    </row>
    <row r="116304" ht="15.0" customHeight="1">
      <c r="A116304" s="24"/>
      <c r="D116304" s="20"/>
      <c r="E116304" s="13"/>
      <c r="F116304" s="13"/>
      <c r="G116304" s="13"/>
      <c r="H116304" s="13"/>
      <c r="I116304" s="13"/>
    </row>
    <row r="116305" ht="15.0" customHeight="1">
      <c r="A116305" s="24"/>
      <c r="D116305" s="20"/>
      <c r="E116305" s="13"/>
      <c r="F116305" s="13"/>
      <c r="G116305" s="13"/>
      <c r="H116305" s="13"/>
      <c r="I116305" s="13"/>
    </row>
    <row r="116306" ht="15.0" customHeight="1">
      <c r="A116306" s="24"/>
      <c r="D116306" s="20"/>
      <c r="E116306" s="13"/>
      <c r="F116306" s="13"/>
      <c r="G116306" s="13"/>
      <c r="H116306" s="13"/>
      <c r="I116306" s="13"/>
    </row>
    <row r="116307" ht="15.0" customHeight="1">
      <c r="A116307" s="24"/>
      <c r="D116307" s="20"/>
      <c r="E116307" s="13"/>
      <c r="F116307" s="13"/>
      <c r="G116307" s="13"/>
      <c r="H116307" s="13"/>
      <c r="I116307" s="13"/>
    </row>
    <row r="116308" ht="15.0" customHeight="1">
      <c r="A116308" s="24"/>
      <c r="D116308" s="20"/>
      <c r="E116308" s="13"/>
      <c r="F116308" s="13"/>
      <c r="G116308" s="13"/>
      <c r="H116308" s="13"/>
      <c r="I116308" s="13"/>
    </row>
    <row r="116309" ht="15.0" customHeight="1">
      <c r="A116309" s="24"/>
      <c r="D116309" s="20"/>
      <c r="E116309" s="13"/>
      <c r="F116309" s="13"/>
      <c r="G116309" s="13"/>
      <c r="H116309" s="13"/>
      <c r="I116309" s="13"/>
    </row>
    <row r="116310" ht="15.0" customHeight="1">
      <c r="A116310" s="24"/>
      <c r="D116310" s="20"/>
      <c r="E116310" s="13"/>
      <c r="F116310" s="13"/>
      <c r="G116310" s="13"/>
      <c r="H116310" s="13"/>
      <c r="I116310" s="13"/>
    </row>
    <row r="116311" ht="15.0" customHeight="1">
      <c r="A116311" s="24"/>
      <c r="D116311" s="20"/>
      <c r="E116311" s="13"/>
      <c r="F116311" s="13"/>
      <c r="G116311" s="13"/>
      <c r="H116311" s="13"/>
      <c r="I116311" s="13"/>
    </row>
    <row r="116312" ht="15.0" customHeight="1">
      <c r="A116312" s="24"/>
      <c r="D116312" s="20"/>
      <c r="E116312" s="13"/>
      <c r="F116312" s="13"/>
      <c r="G116312" s="13"/>
      <c r="H116312" s="13"/>
      <c r="I116312" s="13"/>
    </row>
    <row r="116313" ht="15.0" customHeight="1">
      <c r="A116313" s="24"/>
      <c r="D116313" s="20"/>
      <c r="E116313" s="13"/>
      <c r="F116313" s="13"/>
      <c r="G116313" s="13"/>
      <c r="H116313" s="13"/>
      <c r="I116313" s="13"/>
    </row>
    <row r="116314" ht="15.0" customHeight="1">
      <c r="A116314" s="24"/>
      <c r="D116314" s="20"/>
      <c r="E116314" s="13"/>
      <c r="F116314" s="13"/>
      <c r="G116314" s="13"/>
      <c r="H116314" s="13"/>
      <c r="I116314" s="13"/>
    </row>
    <row r="116315" ht="15.0" customHeight="1">
      <c r="A116315" s="24"/>
      <c r="D116315" s="20"/>
      <c r="E116315" s="13"/>
      <c r="F116315" s="13"/>
      <c r="G116315" s="13"/>
      <c r="H116315" s="13"/>
      <c r="I116315" s="13"/>
    </row>
    <row r="116316" ht="15.0" customHeight="1">
      <c r="A116316" s="24"/>
      <c r="D116316" s="20"/>
      <c r="E116316" s="13"/>
      <c r="F116316" s="13"/>
      <c r="G116316" s="13"/>
      <c r="H116316" s="13"/>
      <c r="I116316" s="13"/>
    </row>
    <row r="116317" ht="15.0" customHeight="1">
      <c r="A116317" s="24"/>
      <c r="D116317" s="20"/>
      <c r="E116317" s="13"/>
      <c r="F116317" s="13"/>
      <c r="G116317" s="13"/>
      <c r="H116317" s="13"/>
      <c r="I116317" s="13"/>
    </row>
    <row r="116318" ht="15.0" customHeight="1">
      <c r="A116318" s="24"/>
      <c r="D116318" s="20"/>
      <c r="E116318" s="13"/>
      <c r="F116318" s="13"/>
      <c r="G116318" s="13"/>
      <c r="H116318" s="13"/>
      <c r="I116318" s="13"/>
    </row>
    <row r="116319" ht="15.0" customHeight="1">
      <c r="A116319" s="24"/>
      <c r="D116319" s="20"/>
      <c r="E116319" s="13"/>
      <c r="F116319" s="13"/>
      <c r="G116319" s="13"/>
      <c r="H116319" s="13"/>
      <c r="I116319" s="13"/>
    </row>
    <row r="116320" ht="15.0" customHeight="1">
      <c r="A116320" s="24"/>
      <c r="D116320" s="20"/>
      <c r="E116320" s="13"/>
      <c r="F116320" s="13"/>
      <c r="G116320" s="13"/>
      <c r="H116320" s="13"/>
      <c r="I116320" s="13"/>
    </row>
    <row r="116321" ht="15.0" customHeight="1">
      <c r="A116321" s="24"/>
      <c r="D116321" s="20"/>
      <c r="E116321" s="13"/>
      <c r="F116321" s="13"/>
      <c r="G116321" s="13"/>
      <c r="H116321" s="13"/>
      <c r="I116321" s="13"/>
    </row>
    <row r="116322" ht="15.0" customHeight="1">
      <c r="A116322" s="24"/>
      <c r="D116322" s="20"/>
      <c r="E116322" s="13"/>
      <c r="F116322" s="13"/>
      <c r="G116322" s="13"/>
      <c r="H116322" s="13"/>
      <c r="I116322" s="13"/>
    </row>
    <row r="116323" ht="15.0" customHeight="1">
      <c r="A116323" s="24"/>
      <c r="D116323" s="20"/>
      <c r="E116323" s="13"/>
      <c r="F116323" s="13"/>
      <c r="G116323" s="13"/>
      <c r="H116323" s="13"/>
      <c r="I116323" s="13"/>
    </row>
    <row r="116324" ht="15.0" customHeight="1">
      <c r="A116324" s="24"/>
      <c r="D116324" s="20"/>
      <c r="E116324" s="13"/>
      <c r="F116324" s="13"/>
      <c r="G116324" s="13"/>
      <c r="H116324" s="13"/>
      <c r="I116324" s="13"/>
    </row>
    <row r="116325" ht="15.0" customHeight="1">
      <c r="A116325" s="24"/>
      <c r="D116325" s="20"/>
      <c r="E116325" s="13"/>
      <c r="F116325" s="13"/>
      <c r="G116325" s="13"/>
      <c r="H116325" s="13"/>
      <c r="I116325" s="13"/>
    </row>
    <row r="116326" ht="15.0" customHeight="1">
      <c r="A116326" s="24"/>
      <c r="D116326" s="20"/>
      <c r="E116326" s="13"/>
      <c r="F116326" s="13"/>
      <c r="G116326" s="13"/>
      <c r="H116326" s="13"/>
      <c r="I116326" s="13"/>
    </row>
    <row r="116327" ht="15.0" customHeight="1">
      <c r="A116327" s="24"/>
      <c r="D116327" s="20"/>
      <c r="E116327" s="13"/>
      <c r="F116327" s="13"/>
      <c r="G116327" s="13"/>
      <c r="H116327" s="13"/>
      <c r="I116327" s="13"/>
    </row>
    <row r="116328" ht="15.0" customHeight="1">
      <c r="A116328" s="24"/>
      <c r="D116328" s="20"/>
      <c r="E116328" s="13"/>
      <c r="F116328" s="13"/>
      <c r="G116328" s="13"/>
      <c r="H116328" s="13"/>
      <c r="I116328" s="13"/>
    </row>
    <row r="116329" ht="15.0" customHeight="1">
      <c r="A116329" s="24"/>
      <c r="D116329" s="20"/>
      <c r="E116329" s="13"/>
      <c r="F116329" s="13"/>
      <c r="G116329" s="13"/>
      <c r="H116329" s="13"/>
      <c r="I116329" s="13"/>
    </row>
    <row r="116330" ht="15.0" customHeight="1">
      <c r="A116330" s="24"/>
      <c r="D116330" s="20"/>
      <c r="E116330" s="13"/>
      <c r="F116330" s="13"/>
      <c r="G116330" s="13"/>
      <c r="H116330" s="13"/>
      <c r="I116330" s="13"/>
    </row>
    <row r="116331" ht="15.0" customHeight="1">
      <c r="A116331" s="24"/>
      <c r="D116331" s="20"/>
      <c r="E116331" s="13"/>
      <c r="F116331" s="13"/>
      <c r="G116331" s="13"/>
      <c r="H116331" s="13"/>
      <c r="I116331" s="13"/>
    </row>
    <row r="116332" ht="15.0" customHeight="1">
      <c r="A116332" s="24"/>
      <c r="D116332" s="20"/>
      <c r="E116332" s="13"/>
      <c r="F116332" s="13"/>
      <c r="G116332" s="13"/>
      <c r="H116332" s="13"/>
      <c r="I116332" s="13"/>
    </row>
    <row r="116333" ht="15.0" customHeight="1">
      <c r="A116333" s="24"/>
      <c r="D116333" s="20"/>
      <c r="E116333" s="13"/>
      <c r="F116333" s="13"/>
      <c r="G116333" s="13"/>
      <c r="H116333" s="13"/>
      <c r="I116333" s="13"/>
    </row>
    <row r="116334" ht="15.0" customHeight="1">
      <c r="A116334" s="24"/>
      <c r="D116334" s="20"/>
      <c r="E116334" s="13"/>
      <c r="F116334" s="13"/>
      <c r="G116334" s="13"/>
      <c r="H116334" s="13"/>
      <c r="I116334" s="13"/>
    </row>
    <row r="116335" ht="15.0" customHeight="1">
      <c r="A116335" s="24"/>
      <c r="D116335" s="20"/>
      <c r="E116335" s="13"/>
      <c r="F116335" s="13"/>
      <c r="G116335" s="13"/>
      <c r="H116335" s="13"/>
      <c r="I116335" s="13"/>
    </row>
    <row r="116336" ht="15.0" customHeight="1">
      <c r="A116336" s="24"/>
      <c r="D116336" s="20"/>
      <c r="E116336" s="13"/>
      <c r="F116336" s="13"/>
      <c r="G116336" s="13"/>
      <c r="H116336" s="13"/>
      <c r="I116336" s="13"/>
    </row>
    <row r="116337" ht="15.0" customHeight="1">
      <c r="A116337" s="24"/>
      <c r="D116337" s="20"/>
      <c r="E116337" s="13"/>
      <c r="F116337" s="13"/>
      <c r="G116337" s="13"/>
      <c r="H116337" s="13"/>
      <c r="I116337" s="13"/>
    </row>
    <row r="116338" ht="15.0" customHeight="1">
      <c r="A116338" s="24"/>
      <c r="D116338" s="20"/>
      <c r="E116338" s="13"/>
      <c r="F116338" s="13"/>
      <c r="G116338" s="13"/>
      <c r="H116338" s="13"/>
      <c r="I116338" s="13"/>
    </row>
    <row r="116339" ht="15.0" customHeight="1">
      <c r="A116339" s="24"/>
      <c r="D116339" s="20"/>
      <c r="E116339" s="13"/>
      <c r="F116339" s="13"/>
      <c r="G116339" s="13"/>
      <c r="H116339" s="13"/>
      <c r="I116339" s="13"/>
    </row>
    <row r="116340" ht="15.0" customHeight="1">
      <c r="A116340" s="24"/>
      <c r="D116340" s="20"/>
      <c r="E116340" s="13"/>
      <c r="F116340" s="13"/>
      <c r="G116340" s="13"/>
      <c r="H116340" s="13"/>
      <c r="I116340" s="13"/>
    </row>
    <row r="116341" ht="15.0" customHeight="1">
      <c r="A116341" s="24"/>
      <c r="D116341" s="20"/>
      <c r="E116341" s="13"/>
      <c r="F116341" s="13"/>
      <c r="G116341" s="13"/>
      <c r="H116341" s="13"/>
      <c r="I116341" s="13"/>
    </row>
    <row r="116342" ht="15.0" customHeight="1">
      <c r="A116342" s="24"/>
      <c r="D116342" s="20"/>
      <c r="E116342" s="13"/>
      <c r="F116342" s="13"/>
      <c r="G116342" s="13"/>
      <c r="H116342" s="13"/>
      <c r="I116342" s="13"/>
    </row>
    <row r="116343" ht="15.0" customHeight="1">
      <c r="A116343" s="24"/>
      <c r="D116343" s="20"/>
      <c r="E116343" s="13"/>
      <c r="F116343" s="13"/>
      <c r="G116343" s="13"/>
      <c r="H116343" s="13"/>
      <c r="I116343" s="13"/>
    </row>
    <row r="116344" ht="15.0" customHeight="1">
      <c r="A116344" s="24"/>
      <c r="D116344" s="20"/>
      <c r="E116344" s="13"/>
      <c r="F116344" s="13"/>
      <c r="G116344" s="13"/>
      <c r="H116344" s="13"/>
      <c r="I116344" s="13"/>
    </row>
    <row r="116345" ht="15.0" customHeight="1">
      <c r="A116345" s="24"/>
      <c r="D116345" s="20"/>
      <c r="E116345" s="13"/>
      <c r="F116345" s="13"/>
      <c r="G116345" s="13"/>
      <c r="H116345" s="13"/>
      <c r="I116345" s="13"/>
    </row>
    <row r="116346" ht="15.0" customHeight="1">
      <c r="A116346" s="24"/>
      <c r="D116346" s="20"/>
      <c r="E116346" s="13"/>
      <c r="F116346" s="13"/>
      <c r="G116346" s="13"/>
      <c r="H116346" s="13"/>
      <c r="I116346" s="13"/>
    </row>
    <row r="116347" ht="15.0" customHeight="1">
      <c r="A116347" s="24"/>
      <c r="D116347" s="20"/>
      <c r="E116347" s="13"/>
      <c r="F116347" s="13"/>
      <c r="G116347" s="13"/>
      <c r="H116347" s="13"/>
      <c r="I116347" s="13"/>
    </row>
    <row r="116348" ht="15.0" customHeight="1">
      <c r="A116348" s="24"/>
      <c r="D116348" s="20"/>
      <c r="E116348" s="13"/>
      <c r="F116348" s="13"/>
      <c r="G116348" s="13"/>
      <c r="H116348" s="13"/>
      <c r="I116348" s="13"/>
    </row>
    <row r="116349" ht="15.0" customHeight="1">
      <c r="A116349" s="24"/>
      <c r="D116349" s="20"/>
      <c r="E116349" s="13"/>
      <c r="F116349" s="13"/>
      <c r="G116349" s="13"/>
      <c r="H116349" s="13"/>
      <c r="I116349" s="13"/>
    </row>
    <row r="116350" ht="15.0" customHeight="1">
      <c r="A116350" s="24"/>
      <c r="D116350" s="20"/>
      <c r="E116350" s="13"/>
      <c r="F116350" s="13"/>
      <c r="G116350" s="13"/>
      <c r="H116350" s="13"/>
      <c r="I116350" s="13"/>
    </row>
    <row r="116351" ht="15.0" customHeight="1">
      <c r="A116351" s="24"/>
      <c r="D116351" s="20"/>
      <c r="E116351" s="13"/>
      <c r="F116351" s="13"/>
      <c r="G116351" s="13"/>
      <c r="H116351" s="13"/>
      <c r="I116351" s="13"/>
    </row>
    <row r="116352" ht="15.0" customHeight="1">
      <c r="A116352" s="24"/>
      <c r="D116352" s="20"/>
      <c r="E116352" s="13"/>
      <c r="F116352" s="13"/>
      <c r="G116352" s="13"/>
      <c r="H116352" s="13"/>
      <c r="I116352" s="13"/>
    </row>
    <row r="116353" ht="15.0" customHeight="1">
      <c r="A116353" s="24"/>
      <c r="D116353" s="20"/>
      <c r="E116353" s="13"/>
      <c r="F116353" s="13"/>
      <c r="G116353" s="13"/>
      <c r="H116353" s="13"/>
      <c r="I116353" s="13"/>
    </row>
    <row r="116354" ht="15.0" customHeight="1">
      <c r="A116354" s="24"/>
      <c r="D116354" s="20"/>
      <c r="E116354" s="13"/>
      <c r="F116354" s="13"/>
      <c r="G116354" s="13"/>
      <c r="H116354" s="13"/>
      <c r="I116354" s="13"/>
    </row>
    <row r="116355" ht="15.0" customHeight="1">
      <c r="A116355" s="24"/>
      <c r="D116355" s="20"/>
      <c r="E116355" s="13"/>
      <c r="F116355" s="13"/>
      <c r="G116355" s="13"/>
      <c r="H116355" s="13"/>
      <c r="I116355" s="13"/>
    </row>
    <row r="116356" ht="15.0" customHeight="1">
      <c r="A116356" s="24"/>
      <c r="D116356" s="20"/>
      <c r="E116356" s="13"/>
      <c r="F116356" s="13"/>
      <c r="G116356" s="13"/>
      <c r="H116356" s="13"/>
      <c r="I116356" s="13"/>
    </row>
    <row r="116357" ht="15.0" customHeight="1">
      <c r="A116357" s="24"/>
      <c r="D116357" s="20"/>
      <c r="E116357" s="13"/>
      <c r="F116357" s="13"/>
      <c r="G116357" s="13"/>
      <c r="H116357" s="13"/>
      <c r="I116357" s="13"/>
    </row>
    <row r="116358" ht="15.0" customHeight="1">
      <c r="A116358" s="24"/>
      <c r="D116358" s="20"/>
      <c r="E116358" s="13"/>
      <c r="F116358" s="13"/>
      <c r="G116358" s="13"/>
      <c r="H116358" s="13"/>
      <c r="I116358" s="13"/>
    </row>
    <row r="116359" ht="15.0" customHeight="1">
      <c r="A116359" s="24"/>
      <c r="D116359" s="20"/>
      <c r="E116359" s="13"/>
      <c r="F116359" s="13"/>
      <c r="G116359" s="13"/>
      <c r="H116359" s="13"/>
      <c r="I116359" s="13"/>
    </row>
    <row r="116360" ht="15.0" customHeight="1">
      <c r="A116360" s="24"/>
      <c r="D116360" s="20"/>
      <c r="E116360" s="13"/>
      <c r="F116360" s="13"/>
      <c r="G116360" s="13"/>
      <c r="H116360" s="13"/>
      <c r="I116360" s="13"/>
    </row>
    <row r="116361" ht="15.0" customHeight="1">
      <c r="A116361" s="24"/>
      <c r="D116361" s="20"/>
      <c r="E116361" s="13"/>
      <c r="F116361" s="13"/>
      <c r="G116361" s="13"/>
      <c r="H116361" s="13"/>
      <c r="I116361" s="13"/>
    </row>
    <row r="116362" ht="15.0" customHeight="1">
      <c r="A116362" s="24"/>
      <c r="D116362" s="20"/>
      <c r="E116362" s="13"/>
      <c r="F116362" s="13"/>
      <c r="G116362" s="13"/>
      <c r="H116362" s="13"/>
      <c r="I116362" s="13"/>
    </row>
    <row r="116363" ht="15.0" customHeight="1">
      <c r="A116363" s="24"/>
      <c r="D116363" s="20"/>
      <c r="E116363" s="13"/>
      <c r="F116363" s="13"/>
      <c r="G116363" s="13"/>
      <c r="H116363" s="13"/>
      <c r="I116363" s="13"/>
    </row>
    <row r="116364" ht="15.0" customHeight="1">
      <c r="A116364" s="24"/>
      <c r="D116364" s="20"/>
      <c r="E116364" s="13"/>
      <c r="F116364" s="13"/>
      <c r="G116364" s="13"/>
      <c r="H116364" s="13"/>
      <c r="I116364" s="13"/>
    </row>
    <row r="116365" ht="15.0" customHeight="1">
      <c r="A116365" s="24"/>
      <c r="D116365" s="20"/>
      <c r="E116365" s="13"/>
      <c r="F116365" s="13"/>
      <c r="G116365" s="13"/>
      <c r="H116365" s="13"/>
      <c r="I116365" s="13"/>
    </row>
    <row r="116366" ht="15.0" customHeight="1">
      <c r="A116366" s="24"/>
      <c r="D116366" s="20"/>
      <c r="E116366" s="13"/>
      <c r="F116366" s="13"/>
      <c r="G116366" s="13"/>
      <c r="H116366" s="13"/>
      <c r="I116366" s="13"/>
    </row>
    <row r="116367" ht="15.0" customHeight="1">
      <c r="A116367" s="24"/>
      <c r="D116367" s="20"/>
      <c r="E116367" s="13"/>
      <c r="F116367" s="13"/>
      <c r="G116367" s="13"/>
      <c r="H116367" s="13"/>
      <c r="I116367" s="13"/>
    </row>
    <row r="116368" ht="15.0" customHeight="1">
      <c r="A116368" s="24"/>
      <c r="D116368" s="20"/>
      <c r="E116368" s="13"/>
      <c r="F116368" s="13"/>
      <c r="G116368" s="13"/>
      <c r="H116368" s="13"/>
      <c r="I116368" s="13"/>
    </row>
    <row r="116369" ht="15.0" customHeight="1">
      <c r="A116369" s="24"/>
      <c r="D116369" s="20"/>
      <c r="E116369" s="13"/>
      <c r="F116369" s="13"/>
      <c r="G116369" s="13"/>
      <c r="H116369" s="13"/>
      <c r="I116369" s="13"/>
    </row>
    <row r="116370" ht="15.0" customHeight="1">
      <c r="A116370" s="24"/>
      <c r="D116370" s="20"/>
      <c r="E116370" s="13"/>
      <c r="F116370" s="13"/>
      <c r="G116370" s="13"/>
      <c r="H116370" s="13"/>
      <c r="I116370" s="13"/>
    </row>
    <row r="116371" ht="15.0" customHeight="1">
      <c r="A116371" s="24"/>
      <c r="D116371" s="20"/>
      <c r="E116371" s="13"/>
      <c r="F116371" s="13"/>
      <c r="G116371" s="13"/>
      <c r="H116371" s="13"/>
      <c r="I116371" s="13"/>
    </row>
    <row r="116372" ht="15.0" customHeight="1">
      <c r="A116372" s="24"/>
      <c r="D116372" s="20"/>
      <c r="E116372" s="13"/>
      <c r="F116372" s="13"/>
      <c r="G116372" s="13"/>
      <c r="H116372" s="13"/>
      <c r="I116372" s="13"/>
    </row>
    <row r="116373" ht="15.0" customHeight="1">
      <c r="A116373" s="24"/>
      <c r="D116373" s="20"/>
      <c r="E116373" s="13"/>
      <c r="F116373" s="13"/>
      <c r="G116373" s="13"/>
      <c r="H116373" s="13"/>
      <c r="I116373" s="13"/>
    </row>
    <row r="116374" ht="15.0" customHeight="1">
      <c r="A116374" s="24"/>
      <c r="D116374" s="20"/>
      <c r="E116374" s="13"/>
      <c r="F116374" s="13"/>
      <c r="G116374" s="13"/>
      <c r="H116374" s="13"/>
      <c r="I116374" s="13"/>
    </row>
    <row r="116375" ht="15.0" customHeight="1">
      <c r="A116375" s="24"/>
      <c r="D116375" s="20"/>
      <c r="E116375" s="13"/>
      <c r="F116375" s="13"/>
      <c r="G116375" s="13"/>
      <c r="H116375" s="13"/>
      <c r="I116375" s="13"/>
    </row>
    <row r="116376" ht="15.0" customHeight="1">
      <c r="A116376" s="24"/>
      <c r="D116376" s="20"/>
      <c r="E116376" s="13"/>
      <c r="F116376" s="13"/>
      <c r="G116376" s="13"/>
      <c r="H116376" s="13"/>
      <c r="I116376" s="13"/>
    </row>
    <row r="116377" ht="15.0" customHeight="1">
      <c r="A116377" s="24"/>
      <c r="D116377" s="20"/>
      <c r="E116377" s="13"/>
      <c r="F116377" s="13"/>
      <c r="G116377" s="13"/>
      <c r="H116377" s="13"/>
      <c r="I116377" s="13"/>
    </row>
    <row r="116378" ht="15.0" customHeight="1">
      <c r="A116378" s="24"/>
      <c r="D116378" s="20"/>
      <c r="E116378" s="13"/>
      <c r="F116378" s="13"/>
      <c r="G116378" s="13"/>
      <c r="H116378" s="13"/>
      <c r="I116378" s="13"/>
    </row>
    <row r="116379" ht="15.0" customHeight="1">
      <c r="A116379" s="24"/>
      <c r="D116379" s="20"/>
      <c r="E116379" s="13"/>
      <c r="F116379" s="13"/>
      <c r="G116379" s="13"/>
      <c r="H116379" s="13"/>
      <c r="I116379" s="13"/>
    </row>
    <row r="116380" ht="15.0" customHeight="1">
      <c r="A116380" s="24"/>
      <c r="D116380" s="20"/>
      <c r="E116380" s="13"/>
      <c r="F116380" s="13"/>
      <c r="G116380" s="13"/>
      <c r="H116380" s="13"/>
      <c r="I116380" s="13"/>
    </row>
    <row r="116381" ht="15.0" customHeight="1">
      <c r="A116381" s="24"/>
      <c r="D116381" s="20"/>
      <c r="E116381" s="13"/>
      <c r="F116381" s="13"/>
      <c r="G116381" s="13"/>
      <c r="H116381" s="13"/>
      <c r="I116381" s="13"/>
    </row>
    <row r="116382" ht="15.0" customHeight="1">
      <c r="A116382" s="24"/>
      <c r="D116382" s="20"/>
      <c r="E116382" s="13"/>
      <c r="F116382" s="13"/>
      <c r="G116382" s="13"/>
      <c r="H116382" s="13"/>
      <c r="I116382" s="13"/>
    </row>
    <row r="116383" ht="15.0" customHeight="1">
      <c r="A116383" s="24"/>
      <c r="D116383" s="20"/>
      <c r="E116383" s="13"/>
      <c r="F116383" s="13"/>
      <c r="G116383" s="13"/>
      <c r="H116383" s="13"/>
      <c r="I116383" s="13"/>
    </row>
    <row r="116384" ht="15.0" customHeight="1">
      <c r="A116384" s="24"/>
      <c r="D116384" s="20"/>
      <c r="E116384" s="13"/>
      <c r="F116384" s="13"/>
      <c r="G116384" s="13"/>
      <c r="H116384" s="13"/>
      <c r="I116384" s="13"/>
    </row>
    <row r="116385" ht="15.0" customHeight="1">
      <c r="A116385" s="24"/>
      <c r="D116385" s="20"/>
      <c r="E116385" s="13"/>
      <c r="F116385" s="13"/>
      <c r="G116385" s="13"/>
      <c r="H116385" s="13"/>
      <c r="I116385" s="13"/>
    </row>
    <row r="116386" ht="15.0" customHeight="1">
      <c r="A116386" s="24"/>
      <c r="D116386" s="20"/>
      <c r="E116386" s="13"/>
      <c r="F116386" s="13"/>
      <c r="G116386" s="13"/>
      <c r="H116386" s="13"/>
      <c r="I116386" s="13"/>
    </row>
    <row r="116387" ht="15.0" customHeight="1">
      <c r="A116387" s="24"/>
      <c r="D116387" s="20"/>
      <c r="E116387" s="13"/>
      <c r="F116387" s="13"/>
      <c r="G116387" s="13"/>
      <c r="H116387" s="13"/>
      <c r="I116387" s="13"/>
    </row>
    <row r="116388" ht="15.0" customHeight="1">
      <c r="A116388" s="24"/>
      <c r="D116388" s="20"/>
      <c r="E116388" s="13"/>
      <c r="F116388" s="13"/>
      <c r="G116388" s="13"/>
      <c r="H116388" s="13"/>
      <c r="I116388" s="13"/>
    </row>
    <row r="116389" ht="15.0" customHeight="1">
      <c r="A116389" s="24"/>
      <c r="D116389" s="20"/>
      <c r="E116389" s="13"/>
      <c r="F116389" s="13"/>
      <c r="G116389" s="13"/>
      <c r="H116389" s="13"/>
      <c r="I116389" s="13"/>
    </row>
    <row r="116390" ht="15.0" customHeight="1">
      <c r="A116390" s="24"/>
      <c r="D116390" s="20"/>
      <c r="E116390" s="13"/>
      <c r="F116390" s="13"/>
      <c r="G116390" s="13"/>
      <c r="H116390" s="13"/>
      <c r="I116390" s="13"/>
    </row>
    <row r="116391" ht="15.0" customHeight="1">
      <c r="A116391" s="24"/>
      <c r="D116391" s="20"/>
      <c r="E116391" s="13"/>
      <c r="F116391" s="13"/>
      <c r="G116391" s="13"/>
      <c r="H116391" s="13"/>
      <c r="I116391" s="13"/>
    </row>
    <row r="116392" ht="15.0" customHeight="1">
      <c r="A116392" s="24"/>
      <c r="D116392" s="20"/>
      <c r="E116392" s="13"/>
      <c r="F116392" s="13"/>
      <c r="G116392" s="13"/>
      <c r="H116392" s="13"/>
      <c r="I116392" s="13"/>
    </row>
    <row r="116393" ht="15.0" customHeight="1">
      <c r="A116393" s="24"/>
      <c r="D116393" s="20"/>
      <c r="E116393" s="13"/>
      <c r="F116393" s="13"/>
      <c r="G116393" s="13"/>
      <c r="H116393" s="13"/>
      <c r="I116393" s="13"/>
    </row>
    <row r="116394" ht="15.0" customHeight="1">
      <c r="A116394" s="24"/>
      <c r="D116394" s="20"/>
      <c r="E116394" s="13"/>
      <c r="F116394" s="13"/>
      <c r="G116394" s="13"/>
      <c r="H116394" s="13"/>
      <c r="I116394" s="13"/>
    </row>
    <row r="116395" ht="15.0" customHeight="1">
      <c r="A116395" s="24"/>
      <c r="D116395" s="20"/>
      <c r="E116395" s="13"/>
      <c r="F116395" s="13"/>
      <c r="G116395" s="13"/>
      <c r="H116395" s="13"/>
      <c r="I116395" s="13"/>
    </row>
    <row r="116396" ht="15.0" customHeight="1">
      <c r="A116396" s="24"/>
      <c r="D116396" s="20"/>
      <c r="E116396" s="13"/>
      <c r="F116396" s="13"/>
      <c r="G116396" s="13"/>
      <c r="H116396" s="13"/>
      <c r="I116396" s="13"/>
    </row>
    <row r="116397" ht="15.0" customHeight="1">
      <c r="A116397" s="24"/>
      <c r="D116397" s="20"/>
      <c r="E116397" s="13"/>
      <c r="F116397" s="13"/>
      <c r="G116397" s="13"/>
      <c r="H116397" s="13"/>
      <c r="I116397" s="13"/>
    </row>
    <row r="116398" ht="15.0" customHeight="1">
      <c r="A116398" s="24"/>
      <c r="D116398" s="20"/>
      <c r="E116398" s="13"/>
      <c r="F116398" s="13"/>
      <c r="G116398" s="13"/>
      <c r="H116398" s="13"/>
      <c r="I116398" s="13"/>
    </row>
    <row r="116399" ht="15.0" customHeight="1">
      <c r="A116399" s="24"/>
      <c r="D116399" s="20"/>
      <c r="E116399" s="13"/>
      <c r="F116399" s="13"/>
      <c r="G116399" s="13"/>
      <c r="H116399" s="13"/>
      <c r="I116399" s="13"/>
    </row>
    <row r="116400" ht="15.0" customHeight="1">
      <c r="A116400" s="24"/>
      <c r="D116400" s="20"/>
      <c r="E116400" s="13"/>
      <c r="F116400" s="13"/>
      <c r="G116400" s="13"/>
      <c r="H116400" s="13"/>
      <c r="I116400" s="13"/>
    </row>
    <row r="116401" ht="15.0" customHeight="1">
      <c r="A116401" s="24"/>
      <c r="D116401" s="20"/>
      <c r="E116401" s="13"/>
      <c r="F116401" s="13"/>
      <c r="G116401" s="13"/>
      <c r="H116401" s="13"/>
      <c r="I116401" s="13"/>
    </row>
    <row r="116402" ht="15.0" customHeight="1">
      <c r="A116402" s="24"/>
      <c r="D116402" s="20"/>
      <c r="E116402" s="13"/>
      <c r="F116402" s="13"/>
      <c r="G116402" s="13"/>
      <c r="H116402" s="13"/>
      <c r="I116402" s="13"/>
    </row>
    <row r="116403" ht="15.0" customHeight="1">
      <c r="A116403" s="24"/>
      <c r="D116403" s="20"/>
      <c r="E116403" s="13"/>
      <c r="F116403" s="13"/>
      <c r="G116403" s="13"/>
      <c r="H116403" s="13"/>
      <c r="I116403" s="13"/>
    </row>
    <row r="116404" ht="15.0" customHeight="1">
      <c r="A116404" s="24"/>
      <c r="D116404" s="20"/>
      <c r="E116404" s="13"/>
      <c r="F116404" s="13"/>
      <c r="G116404" s="13"/>
      <c r="H116404" s="13"/>
      <c r="I116404" s="13"/>
    </row>
    <row r="116405" ht="15.0" customHeight="1">
      <c r="A116405" s="24"/>
      <c r="D116405" s="20"/>
      <c r="E116405" s="13"/>
      <c r="F116405" s="13"/>
      <c r="G116405" s="13"/>
      <c r="H116405" s="13"/>
      <c r="I116405" s="13"/>
    </row>
    <row r="116406" ht="15.0" customHeight="1">
      <c r="A116406" s="24"/>
      <c r="D116406" s="20"/>
      <c r="E116406" s="13"/>
      <c r="F116406" s="13"/>
      <c r="G116406" s="13"/>
      <c r="H116406" s="13"/>
      <c r="I116406" s="13"/>
    </row>
    <row r="116407" ht="15.0" customHeight="1">
      <c r="A116407" s="24"/>
      <c r="D116407" s="20"/>
      <c r="E116407" s="13"/>
      <c r="F116407" s="13"/>
      <c r="G116407" s="13"/>
      <c r="H116407" s="13"/>
      <c r="I116407" s="13"/>
    </row>
    <row r="116408" ht="15.0" customHeight="1">
      <c r="A116408" s="24"/>
      <c r="D116408" s="20"/>
      <c r="E116408" s="13"/>
      <c r="F116408" s="13"/>
      <c r="G116408" s="13"/>
      <c r="H116408" s="13"/>
      <c r="I116408" s="13"/>
    </row>
    <row r="116409" ht="15.0" customHeight="1">
      <c r="A116409" s="24"/>
      <c r="D116409" s="20"/>
      <c r="E116409" s="13"/>
      <c r="F116409" s="13"/>
      <c r="G116409" s="13"/>
      <c r="H116409" s="13"/>
      <c r="I116409" s="13"/>
    </row>
    <row r="116410" ht="15.0" customHeight="1">
      <c r="A116410" s="24"/>
      <c r="D116410" s="20"/>
      <c r="E116410" s="13"/>
      <c r="F116410" s="13"/>
      <c r="G116410" s="13"/>
      <c r="H116410" s="13"/>
      <c r="I116410" s="13"/>
    </row>
    <row r="116411" ht="15.0" customHeight="1">
      <c r="A116411" s="24"/>
      <c r="D116411" s="20"/>
      <c r="E116411" s="13"/>
      <c r="F116411" s="13"/>
      <c r="G116411" s="13"/>
      <c r="H116411" s="13"/>
      <c r="I116411" s="13"/>
    </row>
    <row r="116412" ht="15.0" customHeight="1">
      <c r="A116412" s="24"/>
      <c r="D116412" s="20"/>
      <c r="E116412" s="13"/>
      <c r="F116412" s="13"/>
      <c r="G116412" s="13"/>
      <c r="H116412" s="13"/>
      <c r="I116412" s="13"/>
    </row>
    <row r="116413" ht="15.0" customHeight="1">
      <c r="A116413" s="24"/>
      <c r="D116413" s="20"/>
      <c r="E116413" s="13"/>
      <c r="F116413" s="13"/>
      <c r="G116413" s="13"/>
      <c r="H116413" s="13"/>
      <c r="I116413" s="13"/>
    </row>
    <row r="116414" ht="15.0" customHeight="1">
      <c r="A116414" s="24"/>
      <c r="D116414" s="20"/>
      <c r="E116414" s="13"/>
      <c r="F116414" s="13"/>
      <c r="G116414" s="13"/>
      <c r="H116414" s="13"/>
      <c r="I116414" s="13"/>
    </row>
    <row r="116415" ht="15.0" customHeight="1">
      <c r="A116415" s="24"/>
      <c r="D116415" s="20"/>
      <c r="E116415" s="13"/>
      <c r="F116415" s="13"/>
      <c r="G116415" s="13"/>
      <c r="H116415" s="13"/>
      <c r="I116415" s="13"/>
    </row>
    <row r="116416" ht="15.0" customHeight="1">
      <c r="A116416" s="24"/>
      <c r="D116416" s="20"/>
      <c r="E116416" s="13"/>
      <c r="F116416" s="13"/>
      <c r="G116416" s="13"/>
      <c r="H116416" s="13"/>
      <c r="I116416" s="13"/>
    </row>
    <row r="116417" ht="15.0" customHeight="1">
      <c r="A116417" s="24"/>
      <c r="D116417" s="20"/>
      <c r="E116417" s="13"/>
      <c r="F116417" s="13"/>
      <c r="G116417" s="13"/>
      <c r="H116417" s="13"/>
      <c r="I116417" s="13"/>
    </row>
    <row r="116418" ht="15.0" customHeight="1">
      <c r="A116418" s="24"/>
      <c r="D116418" s="20"/>
      <c r="E116418" s="13"/>
      <c r="F116418" s="13"/>
      <c r="G116418" s="13"/>
      <c r="H116418" s="13"/>
      <c r="I116418" s="13"/>
    </row>
    <row r="116419" ht="15.0" customHeight="1">
      <c r="A116419" s="24"/>
      <c r="D116419" s="20"/>
      <c r="E116419" s="13"/>
      <c r="F116419" s="13"/>
      <c r="G116419" s="13"/>
      <c r="H116419" s="13"/>
      <c r="I116419" s="13"/>
    </row>
    <row r="116420" ht="15.0" customHeight="1">
      <c r="A116420" s="24"/>
      <c r="D116420" s="20"/>
      <c r="E116420" s="13"/>
      <c r="F116420" s="13"/>
      <c r="G116420" s="13"/>
      <c r="H116420" s="13"/>
      <c r="I116420" s="13"/>
    </row>
    <row r="116421" ht="15.0" customHeight="1">
      <c r="A116421" s="24"/>
      <c r="D116421" s="20"/>
      <c r="E116421" s="13"/>
      <c r="F116421" s="13"/>
      <c r="G116421" s="13"/>
      <c r="H116421" s="13"/>
      <c r="I116421" s="13"/>
    </row>
    <row r="116422" ht="15.0" customHeight="1">
      <c r="A116422" s="24"/>
      <c r="D116422" s="20"/>
      <c r="E116422" s="13"/>
      <c r="F116422" s="13"/>
      <c r="G116422" s="13"/>
      <c r="H116422" s="13"/>
      <c r="I116422" s="13"/>
    </row>
    <row r="116423" ht="15.0" customHeight="1">
      <c r="A116423" s="24"/>
      <c r="D116423" s="20"/>
      <c r="E116423" s="13"/>
      <c r="F116423" s="13"/>
      <c r="G116423" s="13"/>
      <c r="H116423" s="13"/>
      <c r="I116423" s="13"/>
    </row>
    <row r="116424" ht="15.0" customHeight="1">
      <c r="A116424" s="24"/>
      <c r="D116424" s="20"/>
      <c r="E116424" s="13"/>
      <c r="F116424" s="13"/>
      <c r="G116424" s="13"/>
      <c r="H116424" s="13"/>
      <c r="I116424" s="13"/>
    </row>
    <row r="116425" ht="15.0" customHeight="1">
      <c r="A116425" s="24"/>
      <c r="D116425" s="20"/>
      <c r="E116425" s="13"/>
      <c r="F116425" s="13"/>
      <c r="G116425" s="13"/>
      <c r="H116425" s="13"/>
      <c r="I116425" s="13"/>
    </row>
    <row r="116426" ht="15.0" customHeight="1">
      <c r="A116426" s="24"/>
      <c r="D116426" s="20"/>
      <c r="E116426" s="13"/>
      <c r="F116426" s="13"/>
      <c r="G116426" s="13"/>
      <c r="H116426" s="13"/>
      <c r="I116426" s="13"/>
    </row>
    <row r="116427" ht="15.0" customHeight="1">
      <c r="A116427" s="24"/>
      <c r="D116427" s="20"/>
      <c r="E116427" s="13"/>
      <c r="F116427" s="13"/>
      <c r="G116427" s="13"/>
      <c r="H116427" s="13"/>
      <c r="I116427" s="13"/>
    </row>
    <row r="116428" ht="15.0" customHeight="1">
      <c r="A116428" s="24"/>
      <c r="D116428" s="20"/>
      <c r="E116428" s="13"/>
      <c r="F116428" s="13"/>
      <c r="G116428" s="13"/>
      <c r="H116428" s="13"/>
      <c r="I116428" s="13"/>
    </row>
    <row r="116429" ht="15.0" customHeight="1">
      <c r="A116429" s="24"/>
      <c r="D116429" s="20"/>
      <c r="E116429" s="13"/>
      <c r="F116429" s="13"/>
      <c r="G116429" s="13"/>
      <c r="H116429" s="13"/>
      <c r="I116429" s="13"/>
    </row>
    <row r="116430" ht="15.0" customHeight="1">
      <c r="A116430" s="24"/>
      <c r="D116430" s="20"/>
      <c r="E116430" s="13"/>
      <c r="F116430" s="13"/>
      <c r="G116430" s="13"/>
      <c r="H116430" s="13"/>
      <c r="I116430" s="13"/>
    </row>
    <row r="116431" ht="15.0" customHeight="1">
      <c r="A116431" s="24"/>
      <c r="D116431" s="20"/>
      <c r="E116431" s="13"/>
      <c r="F116431" s="13"/>
      <c r="G116431" s="13"/>
      <c r="H116431" s="13"/>
      <c r="I116431" s="13"/>
    </row>
    <row r="116432" ht="15.0" customHeight="1">
      <c r="A116432" s="24"/>
      <c r="D116432" s="20"/>
      <c r="E116432" s="13"/>
      <c r="F116432" s="13"/>
      <c r="G116432" s="13"/>
      <c r="H116432" s="13"/>
      <c r="I116432" s="13"/>
    </row>
    <row r="116433" ht="15.0" customHeight="1">
      <c r="A116433" s="24"/>
      <c r="D116433" s="20"/>
      <c r="E116433" s="13"/>
      <c r="F116433" s="13"/>
      <c r="G116433" s="13"/>
      <c r="H116433" s="13"/>
      <c r="I116433" s="13"/>
    </row>
    <row r="116434" ht="15.0" customHeight="1">
      <c r="A116434" s="24"/>
      <c r="D116434" s="20"/>
      <c r="E116434" s="13"/>
      <c r="F116434" s="13"/>
      <c r="G116434" s="13"/>
      <c r="H116434" s="13"/>
      <c r="I116434" s="13"/>
    </row>
    <row r="116435" ht="15.0" customHeight="1">
      <c r="A116435" s="24"/>
      <c r="D116435" s="20"/>
      <c r="E116435" s="13"/>
      <c r="F116435" s="13"/>
      <c r="G116435" s="13"/>
      <c r="H116435" s="13"/>
      <c r="I116435" s="13"/>
    </row>
    <row r="116436" ht="15.0" customHeight="1">
      <c r="A116436" s="24"/>
      <c r="D116436" s="20"/>
      <c r="E116436" s="13"/>
      <c r="F116436" s="13"/>
      <c r="G116436" s="13"/>
      <c r="H116436" s="13"/>
      <c r="I116436" s="13"/>
    </row>
    <row r="116437" ht="15.0" customHeight="1">
      <c r="A116437" s="24"/>
      <c r="D116437" s="20"/>
      <c r="E116437" s="13"/>
      <c r="F116437" s="13"/>
      <c r="G116437" s="13"/>
      <c r="H116437" s="13"/>
      <c r="I116437" s="13"/>
    </row>
    <row r="116438" ht="15.0" customHeight="1">
      <c r="A116438" s="24"/>
      <c r="D116438" s="20"/>
      <c r="E116438" s="13"/>
      <c r="F116438" s="13"/>
      <c r="G116438" s="13"/>
      <c r="H116438" s="13"/>
      <c r="I116438" s="13"/>
    </row>
    <row r="116439" ht="15.0" customHeight="1">
      <c r="A116439" s="24"/>
      <c r="D116439" s="20"/>
      <c r="E116439" s="13"/>
      <c r="F116439" s="13"/>
      <c r="G116439" s="13"/>
      <c r="H116439" s="13"/>
      <c r="I116439" s="13"/>
    </row>
    <row r="116440" ht="15.0" customHeight="1">
      <c r="A116440" s="24"/>
      <c r="D116440" s="20"/>
      <c r="E116440" s="13"/>
      <c r="F116440" s="13"/>
      <c r="G116440" s="13"/>
      <c r="H116440" s="13"/>
      <c r="I116440" s="13"/>
    </row>
    <row r="116441" ht="15.0" customHeight="1">
      <c r="A116441" s="24"/>
      <c r="D116441" s="20"/>
      <c r="E116441" s="13"/>
      <c r="F116441" s="13"/>
      <c r="G116441" s="13"/>
      <c r="H116441" s="13"/>
      <c r="I116441" s="13"/>
    </row>
    <row r="116442" ht="15.0" customHeight="1">
      <c r="A116442" s="24"/>
      <c r="D116442" s="20"/>
      <c r="E116442" s="13"/>
      <c r="F116442" s="13"/>
      <c r="G116442" s="13"/>
      <c r="H116442" s="13"/>
      <c r="I116442" s="13"/>
    </row>
    <row r="116443" ht="15.0" customHeight="1">
      <c r="A116443" s="24"/>
      <c r="D116443" s="20"/>
      <c r="E116443" s="13"/>
      <c r="F116443" s="13"/>
      <c r="G116443" s="13"/>
      <c r="H116443" s="13"/>
      <c r="I116443" s="13"/>
    </row>
    <row r="116444" ht="15.0" customHeight="1">
      <c r="A116444" s="24"/>
      <c r="D116444" s="20"/>
      <c r="E116444" s="13"/>
      <c r="F116444" s="13"/>
      <c r="G116444" s="13"/>
      <c r="H116444" s="13"/>
      <c r="I116444" s="13"/>
    </row>
    <row r="116445" ht="15.0" customHeight="1">
      <c r="A116445" s="24"/>
      <c r="D116445" s="20"/>
      <c r="E116445" s="13"/>
      <c r="F116445" s="13"/>
      <c r="G116445" s="13"/>
      <c r="H116445" s="13"/>
      <c r="I116445" s="13"/>
    </row>
    <row r="116446" ht="15.0" customHeight="1">
      <c r="A116446" s="24"/>
      <c r="D116446" s="20"/>
      <c r="E116446" s="13"/>
      <c r="F116446" s="13"/>
      <c r="G116446" s="13"/>
      <c r="H116446" s="13"/>
      <c r="I116446" s="13"/>
    </row>
    <row r="116447" ht="15.0" customHeight="1">
      <c r="A116447" s="24"/>
      <c r="D116447" s="20"/>
      <c r="E116447" s="13"/>
      <c r="F116447" s="13"/>
      <c r="G116447" s="13"/>
      <c r="H116447" s="13"/>
      <c r="I116447" s="13"/>
    </row>
    <row r="116448" ht="15.0" customHeight="1">
      <c r="A116448" s="24"/>
      <c r="D116448" s="20"/>
      <c r="E116448" s="13"/>
      <c r="F116448" s="13"/>
      <c r="G116448" s="13"/>
      <c r="H116448" s="13"/>
      <c r="I116448" s="13"/>
    </row>
    <row r="116449" ht="15.0" customHeight="1">
      <c r="A116449" s="24"/>
      <c r="D116449" s="20"/>
      <c r="E116449" s="13"/>
      <c r="F116449" s="13"/>
      <c r="G116449" s="13"/>
      <c r="H116449" s="13"/>
      <c r="I116449" s="13"/>
    </row>
    <row r="116450" ht="15.0" customHeight="1">
      <c r="A116450" s="24"/>
      <c r="D116450" s="20"/>
      <c r="E116450" s="13"/>
      <c r="F116450" s="13"/>
      <c r="G116450" s="13"/>
      <c r="H116450" s="13"/>
      <c r="I116450" s="13"/>
    </row>
    <row r="116451" ht="15.0" customHeight="1">
      <c r="A116451" s="24"/>
      <c r="D116451" s="20"/>
      <c r="E116451" s="13"/>
      <c r="F116451" s="13"/>
      <c r="G116451" s="13"/>
      <c r="H116451" s="13"/>
      <c r="I116451" s="13"/>
    </row>
    <row r="116452" ht="15.0" customHeight="1">
      <c r="A116452" s="24"/>
      <c r="D116452" s="20"/>
      <c r="E116452" s="13"/>
      <c r="F116452" s="13"/>
      <c r="G116452" s="13"/>
      <c r="H116452" s="13"/>
      <c r="I116452" s="13"/>
    </row>
    <row r="116453" ht="15.0" customHeight="1">
      <c r="A116453" s="24"/>
      <c r="D116453" s="20"/>
      <c r="E116453" s="13"/>
      <c r="F116453" s="13"/>
      <c r="G116453" s="13"/>
      <c r="H116453" s="13"/>
      <c r="I116453" s="13"/>
    </row>
    <row r="116454" ht="15.0" customHeight="1">
      <c r="A116454" s="24"/>
      <c r="D116454" s="20"/>
      <c r="E116454" s="13"/>
      <c r="F116454" s="13"/>
      <c r="G116454" s="13"/>
      <c r="H116454" s="13"/>
      <c r="I116454" s="13"/>
    </row>
    <row r="116455" ht="15.0" customHeight="1">
      <c r="A116455" s="24"/>
      <c r="D116455" s="20"/>
      <c r="E116455" s="13"/>
      <c r="F116455" s="13"/>
      <c r="G116455" s="13"/>
      <c r="H116455" s="13"/>
      <c r="I116455" s="13"/>
    </row>
    <row r="116456" ht="15.0" customHeight="1">
      <c r="A116456" s="24"/>
      <c r="D116456" s="20"/>
      <c r="E116456" s="13"/>
      <c r="F116456" s="13"/>
      <c r="G116456" s="13"/>
      <c r="H116456" s="13"/>
      <c r="I116456" s="13"/>
    </row>
    <row r="116457" ht="15.0" customHeight="1">
      <c r="A116457" s="24"/>
      <c r="D116457" s="20"/>
      <c r="E116457" s="13"/>
      <c r="F116457" s="13"/>
      <c r="G116457" s="13"/>
      <c r="H116457" s="13"/>
      <c r="I116457" s="13"/>
    </row>
    <row r="116458" ht="15.0" customHeight="1">
      <c r="A116458" s="24"/>
      <c r="D116458" s="20"/>
      <c r="E116458" s="13"/>
      <c r="F116458" s="13"/>
      <c r="G116458" s="13"/>
      <c r="H116458" s="13"/>
      <c r="I116458" s="13"/>
    </row>
    <row r="116459" ht="15.0" customHeight="1">
      <c r="A116459" s="24"/>
      <c r="D116459" s="20"/>
      <c r="E116459" s="13"/>
      <c r="F116459" s="13"/>
      <c r="G116459" s="13"/>
      <c r="H116459" s="13"/>
      <c r="I116459" s="13"/>
    </row>
    <row r="116460" ht="15.0" customHeight="1">
      <c r="A116460" s="24"/>
      <c r="D116460" s="20"/>
      <c r="E116460" s="13"/>
      <c r="F116460" s="13"/>
      <c r="G116460" s="13"/>
      <c r="H116460" s="13"/>
      <c r="I116460" s="13"/>
    </row>
    <row r="116461" ht="15.0" customHeight="1">
      <c r="A116461" s="24"/>
      <c r="D116461" s="20"/>
      <c r="E116461" s="13"/>
      <c r="F116461" s="13"/>
      <c r="G116461" s="13"/>
      <c r="H116461" s="13"/>
      <c r="I116461" s="13"/>
    </row>
    <row r="116462" ht="15.0" customHeight="1">
      <c r="A116462" s="24"/>
      <c r="D116462" s="20"/>
      <c r="E116462" s="13"/>
      <c r="F116462" s="13"/>
      <c r="G116462" s="13"/>
      <c r="H116462" s="13"/>
      <c r="I116462" s="13"/>
    </row>
    <row r="116463" ht="15.0" customHeight="1">
      <c r="A116463" s="24"/>
      <c r="D116463" s="20"/>
      <c r="E116463" s="13"/>
      <c r="F116463" s="13"/>
      <c r="G116463" s="13"/>
      <c r="H116463" s="13"/>
      <c r="I116463" s="13"/>
    </row>
    <row r="116464" ht="15.0" customHeight="1">
      <c r="A116464" s="24"/>
      <c r="D116464" s="20"/>
      <c r="E116464" s="13"/>
      <c r="F116464" s="13"/>
      <c r="G116464" s="13"/>
      <c r="H116464" s="13"/>
      <c r="I116464" s="13"/>
    </row>
    <row r="116465" ht="15.0" customHeight="1">
      <c r="A116465" s="24"/>
      <c r="D116465" s="20"/>
      <c r="E116465" s="13"/>
      <c r="F116465" s="13"/>
      <c r="G116465" s="13"/>
      <c r="H116465" s="13"/>
      <c r="I116465" s="13"/>
    </row>
    <row r="116466" ht="15.0" customHeight="1">
      <c r="A116466" s="24"/>
      <c r="D116466" s="20"/>
      <c r="E116466" s="13"/>
      <c r="F116466" s="13"/>
      <c r="G116466" s="13"/>
      <c r="H116466" s="13"/>
      <c r="I116466" s="13"/>
    </row>
    <row r="116467" ht="15.0" customHeight="1">
      <c r="A116467" s="24"/>
      <c r="D116467" s="20"/>
      <c r="E116467" s="13"/>
      <c r="F116467" s="13"/>
      <c r="G116467" s="13"/>
      <c r="H116467" s="13"/>
      <c r="I116467" s="13"/>
    </row>
    <row r="116468" ht="15.0" customHeight="1">
      <c r="A116468" s="24"/>
      <c r="D116468" s="20"/>
      <c r="E116468" s="13"/>
      <c r="F116468" s="13"/>
      <c r="G116468" s="13"/>
      <c r="H116468" s="13"/>
      <c r="I116468" s="13"/>
    </row>
    <row r="116469" ht="15.0" customHeight="1">
      <c r="A116469" s="24"/>
      <c r="D116469" s="20"/>
      <c r="E116469" s="13"/>
      <c r="F116469" s="13"/>
      <c r="G116469" s="13"/>
      <c r="H116469" s="13"/>
      <c r="I116469" s="13"/>
    </row>
    <row r="116470" ht="15.0" customHeight="1">
      <c r="A116470" s="24"/>
      <c r="D116470" s="20"/>
      <c r="E116470" s="13"/>
      <c r="F116470" s="13"/>
      <c r="G116470" s="13"/>
      <c r="H116470" s="13"/>
      <c r="I116470" s="13"/>
    </row>
    <row r="116471" ht="15.0" customHeight="1">
      <c r="A116471" s="24"/>
      <c r="D116471" s="20"/>
      <c r="E116471" s="13"/>
      <c r="F116471" s="13"/>
      <c r="G116471" s="13"/>
      <c r="H116471" s="13"/>
      <c r="I116471" s="13"/>
    </row>
    <row r="116472" ht="15.0" customHeight="1">
      <c r="A116472" s="24"/>
      <c r="D116472" s="20"/>
      <c r="E116472" s="13"/>
      <c r="F116472" s="13"/>
      <c r="G116472" s="13"/>
      <c r="H116472" s="13"/>
      <c r="I116472" s="13"/>
    </row>
    <row r="116473" ht="15.0" customHeight="1">
      <c r="A116473" s="24"/>
      <c r="D116473" s="20"/>
      <c r="E116473" s="13"/>
      <c r="F116473" s="13"/>
      <c r="G116473" s="13"/>
      <c r="H116473" s="13"/>
      <c r="I116473" s="13"/>
    </row>
    <row r="116474" ht="15.0" customHeight="1">
      <c r="A116474" s="24"/>
      <c r="D116474" s="20"/>
      <c r="E116474" s="13"/>
      <c r="F116474" s="13"/>
      <c r="G116474" s="13"/>
      <c r="H116474" s="13"/>
      <c r="I116474" s="13"/>
    </row>
    <row r="116475" ht="15.0" customHeight="1">
      <c r="A116475" s="24"/>
      <c r="D116475" s="20"/>
      <c r="E116475" s="13"/>
      <c r="F116475" s="13"/>
      <c r="G116475" s="13"/>
      <c r="H116475" s="13"/>
      <c r="I116475" s="13"/>
    </row>
    <row r="116476" ht="15.0" customHeight="1">
      <c r="A116476" s="24"/>
      <c r="D116476" s="20"/>
      <c r="E116476" s="13"/>
      <c r="F116476" s="13"/>
      <c r="G116476" s="13"/>
      <c r="H116476" s="13"/>
      <c r="I116476" s="13"/>
    </row>
    <row r="116477" ht="15.0" customHeight="1">
      <c r="A116477" s="24"/>
      <c r="D116477" s="20"/>
      <c r="E116477" s="13"/>
      <c r="F116477" s="13"/>
      <c r="G116477" s="13"/>
      <c r="H116477" s="13"/>
      <c r="I116477" s="13"/>
    </row>
    <row r="116478" ht="15.0" customHeight="1">
      <c r="A116478" s="24"/>
      <c r="D116478" s="20"/>
      <c r="E116478" s="13"/>
      <c r="F116478" s="13"/>
      <c r="G116478" s="13"/>
      <c r="H116478" s="13"/>
      <c r="I116478" s="13"/>
    </row>
    <row r="116479" ht="15.0" customHeight="1">
      <c r="A116479" s="24"/>
      <c r="D116479" s="20"/>
      <c r="E116479" s="13"/>
      <c r="F116479" s="13"/>
      <c r="G116479" s="13"/>
      <c r="H116479" s="13"/>
      <c r="I116479" s="13"/>
    </row>
    <row r="116480" ht="15.0" customHeight="1">
      <c r="A116480" s="24"/>
      <c r="D116480" s="20"/>
      <c r="E116480" s="13"/>
      <c r="F116480" s="13"/>
      <c r="G116480" s="13"/>
      <c r="H116480" s="13"/>
      <c r="I116480" s="13"/>
    </row>
    <row r="116481" ht="15.0" customHeight="1">
      <c r="A116481" s="24"/>
      <c r="D116481" s="20"/>
      <c r="E116481" s="13"/>
      <c r="F116481" s="13"/>
      <c r="G116481" s="13"/>
      <c r="H116481" s="13"/>
      <c r="I116481" s="13"/>
    </row>
    <row r="116482" ht="15.0" customHeight="1">
      <c r="A116482" s="24"/>
      <c r="D116482" s="20"/>
      <c r="E116482" s="13"/>
      <c r="F116482" s="13"/>
      <c r="G116482" s="13"/>
      <c r="H116482" s="13"/>
      <c r="I116482" s="13"/>
    </row>
    <row r="116483" ht="15.0" customHeight="1">
      <c r="A116483" s="24"/>
      <c r="D116483" s="20"/>
      <c r="E116483" s="13"/>
      <c r="F116483" s="13"/>
      <c r="G116483" s="13"/>
      <c r="H116483" s="13"/>
      <c r="I116483" s="13"/>
    </row>
    <row r="116484" ht="15.0" customHeight="1">
      <c r="A116484" s="24"/>
      <c r="D116484" s="20"/>
      <c r="E116484" s="13"/>
      <c r="F116484" s="13"/>
      <c r="G116484" s="13"/>
      <c r="H116484" s="13"/>
      <c r="I116484" s="13"/>
    </row>
    <row r="116485" ht="15.0" customHeight="1">
      <c r="A116485" s="24"/>
      <c r="D116485" s="20"/>
      <c r="E116485" s="13"/>
      <c r="F116485" s="13"/>
      <c r="G116485" s="13"/>
      <c r="H116485" s="13"/>
      <c r="I116485" s="13"/>
    </row>
    <row r="116486" ht="15.0" customHeight="1">
      <c r="A116486" s="24"/>
      <c r="D116486" s="20"/>
      <c r="E116486" s="13"/>
      <c r="F116486" s="13"/>
      <c r="G116486" s="13"/>
      <c r="H116486" s="13"/>
      <c r="I116486" s="13"/>
    </row>
    <row r="116487" ht="15.0" customHeight="1">
      <c r="A116487" s="24"/>
      <c r="D116487" s="20"/>
      <c r="E116487" s="13"/>
      <c r="F116487" s="13"/>
      <c r="G116487" s="13"/>
      <c r="H116487" s="13"/>
      <c r="I116487" s="13"/>
    </row>
    <row r="116488" ht="15.0" customHeight="1">
      <c r="A116488" s="24"/>
      <c r="D116488" s="20"/>
      <c r="E116488" s="13"/>
      <c r="F116488" s="13"/>
      <c r="G116488" s="13"/>
      <c r="H116488" s="13"/>
      <c r="I116488" s="13"/>
    </row>
    <row r="116489" ht="15.0" customHeight="1">
      <c r="A116489" s="24"/>
      <c r="D116489" s="20"/>
      <c r="E116489" s="13"/>
      <c r="F116489" s="13"/>
      <c r="G116489" s="13"/>
      <c r="H116489" s="13"/>
      <c r="I116489" s="13"/>
    </row>
    <row r="116490" ht="15.0" customHeight="1">
      <c r="A116490" s="24"/>
      <c r="D116490" s="20"/>
      <c r="E116490" s="13"/>
      <c r="F116490" s="13"/>
      <c r="G116490" s="13"/>
      <c r="H116490" s="13"/>
      <c r="I116490" s="13"/>
    </row>
    <row r="116491" ht="15.0" customHeight="1">
      <c r="A116491" s="24"/>
      <c r="D116491" s="20"/>
      <c r="E116491" s="13"/>
      <c r="F116491" s="13"/>
      <c r="G116491" s="13"/>
      <c r="H116491" s="13"/>
      <c r="I116491" s="13"/>
    </row>
    <row r="116492" ht="15.0" customHeight="1">
      <c r="A116492" s="24"/>
      <c r="D116492" s="20"/>
      <c r="E116492" s="13"/>
      <c r="F116492" s="13"/>
      <c r="G116492" s="13"/>
      <c r="H116492" s="13"/>
      <c r="I116492" s="13"/>
    </row>
    <row r="116493" ht="15.0" customHeight="1">
      <c r="A116493" s="24"/>
      <c r="D116493" s="20"/>
      <c r="E116493" s="13"/>
      <c r="F116493" s="13"/>
      <c r="G116493" s="13"/>
      <c r="H116493" s="13"/>
      <c r="I116493" s="13"/>
    </row>
    <row r="116494" ht="15.0" customHeight="1">
      <c r="A116494" s="24"/>
      <c r="D116494" s="20"/>
      <c r="E116494" s="13"/>
      <c r="F116494" s="13"/>
      <c r="G116494" s="13"/>
      <c r="H116494" s="13"/>
      <c r="I116494" s="13"/>
    </row>
    <row r="116495" ht="15.0" customHeight="1">
      <c r="A116495" s="24"/>
      <c r="D116495" s="20"/>
      <c r="E116495" s="13"/>
      <c r="F116495" s="13"/>
      <c r="G116495" s="13"/>
      <c r="H116495" s="13"/>
      <c r="I116495" s="13"/>
    </row>
    <row r="116496" ht="15.0" customHeight="1">
      <c r="A116496" s="24"/>
      <c r="D116496" s="20"/>
      <c r="E116496" s="13"/>
      <c r="F116496" s="13"/>
      <c r="G116496" s="13"/>
      <c r="H116496" s="13"/>
      <c r="I116496" s="13"/>
    </row>
    <row r="116497" ht="15.0" customHeight="1">
      <c r="A116497" s="24"/>
      <c r="D116497" s="20"/>
      <c r="E116497" s="13"/>
      <c r="F116497" s="13"/>
      <c r="G116497" s="13"/>
      <c r="H116497" s="13"/>
      <c r="I116497" s="13"/>
    </row>
    <row r="116498" ht="15.0" customHeight="1">
      <c r="A116498" s="24"/>
      <c r="D116498" s="20"/>
      <c r="E116498" s="13"/>
      <c r="F116498" s="13"/>
      <c r="G116498" s="13"/>
      <c r="H116498" s="13"/>
      <c r="I116498" s="13"/>
    </row>
    <row r="116499" ht="15.0" customHeight="1">
      <c r="A116499" s="24"/>
      <c r="D116499" s="20"/>
      <c r="E116499" s="13"/>
      <c r="F116499" s="13"/>
      <c r="G116499" s="13"/>
      <c r="H116499" s="13"/>
      <c r="I116499" s="13"/>
    </row>
    <row r="116500" ht="15.0" customHeight="1">
      <c r="A116500" s="24"/>
      <c r="D116500" s="20"/>
      <c r="E116500" s="13"/>
      <c r="F116500" s="13"/>
      <c r="G116500" s="13"/>
      <c r="H116500" s="13"/>
      <c r="I116500" s="13"/>
    </row>
    <row r="116501" ht="15.0" customHeight="1">
      <c r="A116501" s="24"/>
      <c r="D116501" s="20"/>
      <c r="E116501" s="13"/>
      <c r="F116501" s="13"/>
      <c r="G116501" s="13"/>
      <c r="H116501" s="13"/>
      <c r="I116501" s="13"/>
    </row>
    <row r="116502" ht="15.0" customHeight="1">
      <c r="A116502" s="24"/>
      <c r="D116502" s="20"/>
      <c r="E116502" s="13"/>
      <c r="F116502" s="13"/>
      <c r="G116502" s="13"/>
      <c r="H116502" s="13"/>
      <c r="I116502" s="13"/>
    </row>
    <row r="116503" ht="15.0" customHeight="1">
      <c r="A116503" s="24"/>
      <c r="D116503" s="20"/>
      <c r="E116503" s="13"/>
      <c r="F116503" s="13"/>
      <c r="G116503" s="13"/>
      <c r="H116503" s="13"/>
      <c r="I116503" s="13"/>
    </row>
    <row r="116504" ht="15.0" customHeight="1">
      <c r="A116504" s="24"/>
      <c r="D116504" s="20"/>
      <c r="E116504" s="13"/>
      <c r="F116504" s="13"/>
      <c r="G116504" s="13"/>
      <c r="H116504" s="13"/>
      <c r="I116504" s="13"/>
    </row>
    <row r="116505" ht="15.0" customHeight="1">
      <c r="A116505" s="24"/>
      <c r="D116505" s="20"/>
      <c r="E116505" s="13"/>
      <c r="F116505" s="13"/>
      <c r="G116505" s="13"/>
      <c r="H116505" s="13"/>
      <c r="I116505" s="13"/>
    </row>
    <row r="116506" ht="15.0" customHeight="1">
      <c r="A116506" s="24"/>
      <c r="D116506" s="20"/>
      <c r="E116506" s="13"/>
      <c r="F116506" s="13"/>
      <c r="G116506" s="13"/>
      <c r="H116506" s="13"/>
      <c r="I116506" s="13"/>
    </row>
    <row r="116507" ht="15.0" customHeight="1">
      <c r="A116507" s="24"/>
      <c r="D116507" s="20"/>
      <c r="E116507" s="13"/>
      <c r="F116507" s="13"/>
      <c r="G116507" s="13"/>
      <c r="H116507" s="13"/>
      <c r="I116507" s="13"/>
    </row>
    <row r="116508" ht="15.0" customHeight="1">
      <c r="A116508" s="24"/>
      <c r="D116508" s="20"/>
      <c r="E116508" s="13"/>
      <c r="F116508" s="13"/>
      <c r="G116508" s="13"/>
      <c r="H116508" s="13"/>
      <c r="I116508" s="13"/>
    </row>
    <row r="116509" ht="15.0" customHeight="1">
      <c r="A116509" s="24"/>
      <c r="D116509" s="20"/>
      <c r="E116509" s="13"/>
      <c r="F116509" s="13"/>
      <c r="G116509" s="13"/>
      <c r="H116509" s="13"/>
      <c r="I116509" s="13"/>
    </row>
    <row r="116510" ht="15.0" customHeight="1">
      <c r="A116510" s="24"/>
      <c r="D116510" s="20"/>
      <c r="E116510" s="13"/>
      <c r="F116510" s="13"/>
      <c r="G116510" s="13"/>
      <c r="H116510" s="13"/>
      <c r="I116510" s="13"/>
    </row>
    <row r="116511" ht="15.0" customHeight="1">
      <c r="A116511" s="24"/>
      <c r="D116511" s="20"/>
      <c r="E116511" s="13"/>
      <c r="F116511" s="13"/>
      <c r="G116511" s="13"/>
      <c r="H116511" s="13"/>
      <c r="I116511" s="13"/>
    </row>
    <row r="116512" ht="15.0" customHeight="1">
      <c r="A116512" s="24"/>
      <c r="D116512" s="20"/>
      <c r="E116512" s="13"/>
      <c r="F116512" s="13"/>
      <c r="G116512" s="13"/>
      <c r="H116512" s="13"/>
      <c r="I116512" s="13"/>
    </row>
    <row r="116513" ht="15.0" customHeight="1">
      <c r="A116513" s="24"/>
      <c r="D116513" s="20"/>
      <c r="E116513" s="13"/>
      <c r="F116513" s="13"/>
      <c r="G116513" s="13"/>
      <c r="H116513" s="13"/>
      <c r="I116513" s="13"/>
    </row>
    <row r="116514" ht="15.0" customHeight="1">
      <c r="A116514" s="24"/>
      <c r="D116514" s="20"/>
      <c r="E116514" s="13"/>
      <c r="F116514" s="13"/>
      <c r="G116514" s="13"/>
      <c r="H116514" s="13"/>
      <c r="I116514" s="13"/>
    </row>
    <row r="116515" ht="15.0" customHeight="1">
      <c r="A116515" s="24"/>
      <c r="D116515" s="20"/>
      <c r="E116515" s="13"/>
      <c r="F116515" s="13"/>
      <c r="G116515" s="13"/>
      <c r="H116515" s="13"/>
      <c r="I116515" s="13"/>
    </row>
    <row r="116516" ht="15.0" customHeight="1">
      <c r="A116516" s="24"/>
      <c r="D116516" s="20"/>
      <c r="E116516" s="13"/>
      <c r="F116516" s="13"/>
      <c r="G116516" s="13"/>
      <c r="H116516" s="13"/>
      <c r="I116516" s="13"/>
    </row>
    <row r="116517" ht="15.0" customHeight="1">
      <c r="A116517" s="24"/>
      <c r="D116517" s="20"/>
      <c r="E116517" s="13"/>
      <c r="F116517" s="13"/>
      <c r="G116517" s="13"/>
      <c r="H116517" s="13"/>
      <c r="I116517" s="13"/>
    </row>
    <row r="116518" ht="15.0" customHeight="1">
      <c r="A116518" s="24"/>
      <c r="D116518" s="20"/>
      <c r="E116518" s="13"/>
      <c r="F116518" s="13"/>
      <c r="G116518" s="13"/>
      <c r="H116518" s="13"/>
      <c r="I116518" s="13"/>
    </row>
    <row r="116519" ht="15.0" customHeight="1">
      <c r="A116519" s="24"/>
      <c r="D116519" s="20"/>
      <c r="E116519" s="13"/>
      <c r="F116519" s="13"/>
      <c r="G116519" s="13"/>
      <c r="H116519" s="13"/>
      <c r="I116519" s="13"/>
    </row>
    <row r="116520" ht="15.0" customHeight="1">
      <c r="A116520" s="24"/>
      <c r="D116520" s="20"/>
      <c r="E116520" s="13"/>
      <c r="F116520" s="13"/>
      <c r="G116520" s="13"/>
      <c r="H116520" s="13"/>
      <c r="I116520" s="13"/>
    </row>
    <row r="116521" ht="15.0" customHeight="1">
      <c r="A116521" s="24"/>
      <c r="D116521" s="20"/>
      <c r="E116521" s="13"/>
      <c r="F116521" s="13"/>
      <c r="G116521" s="13"/>
      <c r="H116521" s="13"/>
      <c r="I116521" s="13"/>
    </row>
    <row r="116522" ht="15.0" customHeight="1">
      <c r="A116522" s="24"/>
      <c r="D116522" s="20"/>
      <c r="E116522" s="13"/>
      <c r="F116522" s="13"/>
      <c r="G116522" s="13"/>
      <c r="H116522" s="13"/>
      <c r="I116522" s="13"/>
    </row>
    <row r="116523" ht="15.0" customHeight="1">
      <c r="A116523" s="24"/>
      <c r="D116523" s="20"/>
      <c r="E116523" s="13"/>
      <c r="F116523" s="13"/>
      <c r="G116523" s="13"/>
      <c r="H116523" s="13"/>
      <c r="I116523" s="13"/>
    </row>
    <row r="116524" ht="15.0" customHeight="1">
      <c r="A116524" s="24"/>
      <c r="D116524" s="20"/>
      <c r="E116524" s="13"/>
      <c r="F116524" s="13"/>
      <c r="G116524" s="13"/>
      <c r="H116524" s="13"/>
      <c r="I116524" s="13"/>
    </row>
    <row r="116525" ht="15.0" customHeight="1">
      <c r="A116525" s="24"/>
      <c r="D116525" s="20"/>
      <c r="E116525" s="13"/>
      <c r="F116525" s="13"/>
      <c r="G116525" s="13"/>
      <c r="H116525" s="13"/>
      <c r="I116525" s="13"/>
    </row>
    <row r="116526" ht="15.0" customHeight="1">
      <c r="A116526" s="24"/>
      <c r="D116526" s="20"/>
      <c r="E116526" s="13"/>
      <c r="F116526" s="13"/>
      <c r="G116526" s="13"/>
      <c r="H116526" s="13"/>
      <c r="I116526" s="13"/>
    </row>
    <row r="116527" ht="15.0" customHeight="1">
      <c r="A116527" s="24"/>
      <c r="D116527" s="20"/>
      <c r="E116527" s="13"/>
      <c r="F116527" s="13"/>
      <c r="G116527" s="13"/>
      <c r="H116527" s="13"/>
      <c r="I116527" s="13"/>
    </row>
    <row r="116528" ht="15.0" customHeight="1">
      <c r="A116528" s="24"/>
      <c r="D116528" s="20"/>
      <c r="E116528" s="13"/>
      <c r="F116528" s="13"/>
      <c r="G116528" s="13"/>
      <c r="H116528" s="13"/>
      <c r="I116528" s="13"/>
    </row>
    <row r="116529" ht="15.0" customHeight="1">
      <c r="A116529" s="24"/>
      <c r="D116529" s="20"/>
      <c r="E116529" s="13"/>
      <c r="F116529" s="13"/>
      <c r="G116529" s="13"/>
      <c r="H116529" s="13"/>
      <c r="I116529" s="13"/>
    </row>
    <row r="116530" ht="15.0" customHeight="1">
      <c r="A116530" s="24"/>
      <c r="D116530" s="20"/>
      <c r="E116530" s="13"/>
      <c r="F116530" s="13"/>
      <c r="G116530" s="13"/>
      <c r="H116530" s="13"/>
      <c r="I116530" s="13"/>
    </row>
    <row r="116531" ht="15.0" customHeight="1">
      <c r="A116531" s="24"/>
      <c r="D116531" s="20"/>
      <c r="E116531" s="13"/>
      <c r="F116531" s="13"/>
      <c r="G116531" s="13"/>
      <c r="H116531" s="13"/>
      <c r="I116531" s="13"/>
    </row>
    <row r="116532" ht="15.0" customHeight="1">
      <c r="A116532" s="24"/>
      <c r="D116532" s="20"/>
      <c r="E116532" s="13"/>
      <c r="F116532" s="13"/>
      <c r="G116532" s="13"/>
      <c r="H116532" s="13"/>
      <c r="I116532" s="13"/>
    </row>
    <row r="116533" ht="15.0" customHeight="1">
      <c r="A116533" s="24"/>
      <c r="D116533" s="20"/>
      <c r="E116533" s="13"/>
      <c r="F116533" s="13"/>
      <c r="G116533" s="13"/>
      <c r="H116533" s="13"/>
      <c r="I116533" s="13"/>
    </row>
    <row r="116534" ht="15.0" customHeight="1">
      <c r="A116534" s="24"/>
      <c r="D116534" s="20"/>
      <c r="E116534" s="13"/>
      <c r="F116534" s="13"/>
      <c r="G116534" s="13"/>
      <c r="H116534" s="13"/>
      <c r="I116534" s="13"/>
    </row>
    <row r="116535" ht="15.0" customHeight="1">
      <c r="A116535" s="24"/>
      <c r="D116535" s="20"/>
      <c r="E116535" s="13"/>
      <c r="F116535" s="13"/>
      <c r="G116535" s="13"/>
      <c r="H116535" s="13"/>
      <c r="I116535" s="13"/>
    </row>
    <row r="116536" ht="15.0" customHeight="1">
      <c r="A116536" s="24"/>
      <c r="D116536" s="20"/>
      <c r="E116536" s="13"/>
      <c r="F116536" s="13"/>
      <c r="G116536" s="13"/>
      <c r="H116536" s="13"/>
      <c r="I116536" s="13"/>
    </row>
    <row r="116537" ht="15.0" customHeight="1">
      <c r="A116537" s="24"/>
      <c r="D116537" s="20"/>
      <c r="E116537" s="13"/>
      <c r="F116537" s="13"/>
      <c r="G116537" s="13"/>
      <c r="H116537" s="13"/>
      <c r="I116537" s="13"/>
    </row>
    <row r="116538" ht="15.0" customHeight="1">
      <c r="A116538" s="24"/>
      <c r="D116538" s="20"/>
      <c r="E116538" s="13"/>
      <c r="F116538" s="13"/>
      <c r="G116538" s="13"/>
      <c r="H116538" s="13"/>
      <c r="I116538" s="13"/>
    </row>
    <row r="116539" ht="15.0" customHeight="1">
      <c r="A116539" s="24"/>
      <c r="D116539" s="20"/>
      <c r="E116539" s="13"/>
      <c r="F116539" s="13"/>
      <c r="G116539" s="13"/>
      <c r="H116539" s="13"/>
      <c r="I116539" s="13"/>
    </row>
    <row r="116540" ht="15.0" customHeight="1">
      <c r="A116540" s="24"/>
      <c r="D116540" s="20"/>
      <c r="E116540" s="13"/>
      <c r="F116540" s="13"/>
      <c r="G116540" s="13"/>
      <c r="H116540" s="13"/>
      <c r="I116540" s="13"/>
    </row>
    <row r="116541" ht="15.0" customHeight="1">
      <c r="A116541" s="24"/>
      <c r="D116541" s="20"/>
      <c r="E116541" s="13"/>
      <c r="F116541" s="13"/>
      <c r="G116541" s="13"/>
      <c r="H116541" s="13"/>
      <c r="I116541" s="13"/>
    </row>
    <row r="116542" ht="15.0" customHeight="1">
      <c r="A116542" s="24"/>
      <c r="D116542" s="20"/>
      <c r="E116542" s="13"/>
      <c r="F116542" s="13"/>
      <c r="G116542" s="13"/>
      <c r="H116542" s="13"/>
      <c r="I116542" s="13"/>
    </row>
    <row r="116543" ht="15.0" customHeight="1">
      <c r="A116543" s="24"/>
      <c r="D116543" s="20"/>
      <c r="E116543" s="13"/>
      <c r="F116543" s="13"/>
      <c r="G116543" s="13"/>
      <c r="H116543" s="13"/>
      <c r="I116543" s="13"/>
    </row>
    <row r="116544" ht="15.0" customHeight="1">
      <c r="A116544" s="24"/>
      <c r="D116544" s="20"/>
      <c r="E116544" s="13"/>
      <c r="F116544" s="13"/>
      <c r="G116544" s="13"/>
      <c r="H116544" s="13"/>
      <c r="I116544" s="13"/>
    </row>
    <row r="116545" ht="15.0" customHeight="1">
      <c r="A116545" s="24"/>
      <c r="D116545" s="20"/>
      <c r="E116545" s="13"/>
      <c r="F116545" s="13"/>
      <c r="G116545" s="13"/>
      <c r="H116545" s="13"/>
      <c r="I116545" s="13"/>
    </row>
    <row r="116546" ht="15.0" customHeight="1">
      <c r="A116546" s="24"/>
      <c r="D116546" s="20"/>
      <c r="E116546" s="13"/>
      <c r="F116546" s="13"/>
      <c r="G116546" s="13"/>
      <c r="H116546" s="13"/>
      <c r="I116546" s="13"/>
    </row>
    <row r="116547" ht="15.0" customHeight="1">
      <c r="A116547" s="24"/>
      <c r="D116547" s="20"/>
      <c r="E116547" s="13"/>
      <c r="F116547" s="13"/>
      <c r="G116547" s="13"/>
      <c r="H116547" s="13"/>
      <c r="I116547" s="13"/>
    </row>
    <row r="116548" ht="15.0" customHeight="1">
      <c r="A116548" s="24"/>
      <c r="D116548" s="20"/>
      <c r="E116548" s="13"/>
      <c r="F116548" s="13"/>
      <c r="G116548" s="13"/>
      <c r="H116548" s="13"/>
      <c r="I116548" s="13"/>
    </row>
    <row r="116549" ht="15.0" customHeight="1">
      <c r="A116549" s="24"/>
      <c r="D116549" s="20"/>
      <c r="E116549" s="13"/>
      <c r="F116549" s="13"/>
      <c r="G116549" s="13"/>
      <c r="H116549" s="13"/>
      <c r="I116549" s="13"/>
    </row>
    <row r="116550" ht="15.0" customHeight="1">
      <c r="A116550" s="24"/>
      <c r="D116550" s="20"/>
      <c r="E116550" s="13"/>
      <c r="F116550" s="13"/>
      <c r="G116550" s="13"/>
      <c r="H116550" s="13"/>
      <c r="I116550" s="13"/>
    </row>
    <row r="116551" ht="15.0" customHeight="1">
      <c r="A116551" s="24"/>
      <c r="D116551" s="20"/>
      <c r="E116551" s="13"/>
      <c r="F116551" s="13"/>
      <c r="G116551" s="13"/>
      <c r="H116551" s="13"/>
      <c r="I116551" s="13"/>
    </row>
    <row r="116552" ht="15.0" customHeight="1">
      <c r="A116552" s="24"/>
      <c r="D116552" s="20"/>
      <c r="E116552" s="13"/>
      <c r="F116552" s="13"/>
      <c r="G116552" s="13"/>
      <c r="H116552" s="13"/>
      <c r="I116552" s="13"/>
    </row>
    <row r="116553" ht="15.0" customHeight="1">
      <c r="A116553" s="24"/>
      <c r="D116553" s="20"/>
      <c r="E116553" s="13"/>
      <c r="F116553" s="13"/>
      <c r="G116553" s="13"/>
      <c r="H116553" s="13"/>
      <c r="I116553" s="13"/>
    </row>
    <row r="116554" ht="15.0" customHeight="1">
      <c r="A116554" s="24"/>
      <c r="D116554" s="20"/>
      <c r="E116554" s="13"/>
      <c r="F116554" s="13"/>
      <c r="G116554" s="13"/>
      <c r="H116554" s="13"/>
      <c r="I116554" s="13"/>
    </row>
    <row r="116555" ht="15.0" customHeight="1">
      <c r="A116555" s="24"/>
      <c r="D116555" s="20"/>
      <c r="E116555" s="13"/>
      <c r="F116555" s="13"/>
      <c r="G116555" s="13"/>
      <c r="H116555" s="13"/>
      <c r="I116555" s="13"/>
    </row>
    <row r="116556" ht="15.0" customHeight="1">
      <c r="A116556" s="24"/>
      <c r="D116556" s="20"/>
      <c r="E116556" s="13"/>
      <c r="F116556" s="13"/>
      <c r="G116556" s="13"/>
      <c r="H116556" s="13"/>
      <c r="I116556" s="13"/>
    </row>
    <row r="116557" ht="15.0" customHeight="1">
      <c r="A116557" s="24"/>
      <c r="D116557" s="20"/>
      <c r="E116557" s="13"/>
      <c r="F116557" s="13"/>
      <c r="G116557" s="13"/>
      <c r="H116557" s="13"/>
      <c r="I116557" s="13"/>
    </row>
    <row r="116558" ht="15.0" customHeight="1">
      <c r="A116558" s="24"/>
      <c r="D116558" s="20"/>
      <c r="E116558" s="13"/>
      <c r="F116558" s="13"/>
      <c r="G116558" s="13"/>
      <c r="H116558" s="13"/>
      <c r="I116558" s="13"/>
    </row>
    <row r="116559" ht="15.0" customHeight="1">
      <c r="A116559" s="24"/>
      <c r="D116559" s="20"/>
      <c r="E116559" s="13"/>
      <c r="F116559" s="13"/>
      <c r="G116559" s="13"/>
      <c r="H116559" s="13"/>
      <c r="I116559" s="13"/>
    </row>
    <row r="116560" ht="15.0" customHeight="1">
      <c r="A116560" s="24"/>
      <c r="D116560" s="20"/>
      <c r="E116560" s="13"/>
      <c r="F116560" s="13"/>
      <c r="G116560" s="13"/>
      <c r="H116560" s="13"/>
      <c r="I116560" s="13"/>
    </row>
    <row r="116561" ht="15.0" customHeight="1">
      <c r="A116561" s="24"/>
      <c r="D116561" s="20"/>
      <c r="E116561" s="13"/>
      <c r="F116561" s="13"/>
      <c r="G116561" s="13"/>
      <c r="H116561" s="13"/>
      <c r="I116561" s="13"/>
    </row>
    <row r="116562" ht="15.0" customHeight="1">
      <c r="A116562" s="24"/>
      <c r="D116562" s="20"/>
      <c r="E116562" s="13"/>
      <c r="F116562" s="13"/>
      <c r="G116562" s="13"/>
      <c r="H116562" s="13"/>
      <c r="I116562" s="13"/>
    </row>
    <row r="116563" ht="15.0" customHeight="1">
      <c r="A116563" s="24"/>
      <c r="D116563" s="20"/>
      <c r="E116563" s="13"/>
      <c r="F116563" s="13"/>
      <c r="G116563" s="13"/>
      <c r="H116563" s="13"/>
      <c r="I116563" s="13"/>
    </row>
    <row r="116564" ht="15.0" customHeight="1">
      <c r="A116564" s="24"/>
      <c r="D116564" s="20"/>
      <c r="E116564" s="13"/>
      <c r="F116564" s="13"/>
      <c r="G116564" s="13"/>
      <c r="H116564" s="13"/>
      <c r="I116564" s="13"/>
    </row>
    <row r="116565" ht="15.0" customHeight="1">
      <c r="A116565" s="24"/>
      <c r="D116565" s="20"/>
      <c r="E116565" s="13"/>
      <c r="F116565" s="13"/>
      <c r="G116565" s="13"/>
      <c r="H116565" s="13"/>
      <c r="I116565" s="13"/>
    </row>
    <row r="116566" ht="15.0" customHeight="1">
      <c r="A116566" s="24"/>
      <c r="D116566" s="20"/>
      <c r="E116566" s="13"/>
      <c r="F116566" s="13"/>
      <c r="G116566" s="13"/>
      <c r="H116566" s="13"/>
      <c r="I116566" s="13"/>
    </row>
    <row r="116567" ht="15.0" customHeight="1">
      <c r="A116567" s="24"/>
      <c r="D116567" s="20"/>
      <c r="E116567" s="13"/>
      <c r="F116567" s="13"/>
      <c r="G116567" s="13"/>
      <c r="H116567" s="13"/>
      <c r="I116567" s="13"/>
    </row>
    <row r="116568" ht="15.0" customHeight="1">
      <c r="A116568" s="24"/>
      <c r="D116568" s="20"/>
      <c r="E116568" s="13"/>
      <c r="F116568" s="13"/>
      <c r="G116568" s="13"/>
      <c r="H116568" s="13"/>
      <c r="I116568" s="13"/>
    </row>
    <row r="116569" ht="15.0" customHeight="1">
      <c r="A116569" s="24"/>
      <c r="D116569" s="20"/>
      <c r="E116569" s="13"/>
      <c r="F116569" s="13"/>
      <c r="G116569" s="13"/>
      <c r="H116569" s="13"/>
      <c r="I116569" s="13"/>
    </row>
    <row r="116570" ht="15.0" customHeight="1">
      <c r="A116570" s="24"/>
      <c r="D116570" s="20"/>
      <c r="E116570" s="13"/>
      <c r="F116570" s="13"/>
      <c r="G116570" s="13"/>
      <c r="H116570" s="13"/>
      <c r="I116570" s="13"/>
    </row>
    <row r="116571" ht="15.0" customHeight="1">
      <c r="A116571" s="24"/>
      <c r="D116571" s="20"/>
      <c r="E116571" s="13"/>
      <c r="F116571" s="13"/>
      <c r="G116571" s="13"/>
      <c r="H116571" s="13"/>
      <c r="I116571" s="13"/>
    </row>
    <row r="116572" ht="15.0" customHeight="1">
      <c r="A116572" s="24"/>
      <c r="D116572" s="20"/>
      <c r="E116572" s="13"/>
      <c r="F116572" s="13"/>
      <c r="G116572" s="13"/>
      <c r="H116572" s="13"/>
      <c r="I116572" s="13"/>
    </row>
    <row r="116573" ht="15.0" customHeight="1">
      <c r="A116573" s="24"/>
      <c r="D116573" s="20"/>
      <c r="E116573" s="13"/>
      <c r="F116573" s="13"/>
      <c r="G116573" s="13"/>
      <c r="H116573" s="13"/>
      <c r="I116573" s="13"/>
    </row>
    <row r="116574" ht="15.0" customHeight="1">
      <c r="A116574" s="24"/>
      <c r="D116574" s="20"/>
      <c r="E116574" s="13"/>
      <c r="F116574" s="13"/>
      <c r="G116574" s="13"/>
      <c r="H116574" s="13"/>
      <c r="I116574" s="13"/>
    </row>
    <row r="116575" ht="15.0" customHeight="1">
      <c r="A116575" s="24"/>
      <c r="D116575" s="20"/>
      <c r="E116575" s="13"/>
      <c r="F116575" s="13"/>
      <c r="G116575" s="13"/>
      <c r="H116575" s="13"/>
      <c r="I116575" s="13"/>
    </row>
    <row r="116576" ht="15.0" customHeight="1">
      <c r="A116576" s="24"/>
      <c r="D116576" s="20"/>
      <c r="E116576" s="13"/>
      <c r="F116576" s="13"/>
      <c r="G116576" s="13"/>
      <c r="H116576" s="13"/>
      <c r="I116576" s="13"/>
    </row>
    <row r="116577" ht="15.0" customHeight="1">
      <c r="A116577" s="24"/>
      <c r="D116577" s="20"/>
      <c r="E116577" s="13"/>
      <c r="F116577" s="13"/>
      <c r="G116577" s="13"/>
      <c r="H116577" s="13"/>
      <c r="I116577" s="13"/>
    </row>
    <row r="116578" ht="15.0" customHeight="1">
      <c r="A116578" s="24"/>
      <c r="D116578" s="20"/>
      <c r="E116578" s="13"/>
      <c r="F116578" s="13"/>
      <c r="G116578" s="13"/>
      <c r="H116578" s="13"/>
      <c r="I116578" s="13"/>
    </row>
    <row r="116579" ht="15.0" customHeight="1">
      <c r="A116579" s="24"/>
      <c r="D116579" s="20"/>
      <c r="E116579" s="13"/>
      <c r="F116579" s="13"/>
      <c r="G116579" s="13"/>
      <c r="H116579" s="13"/>
      <c r="I116579" s="13"/>
    </row>
    <row r="116580" ht="15.0" customHeight="1">
      <c r="A116580" s="24"/>
      <c r="D116580" s="20"/>
      <c r="E116580" s="13"/>
      <c r="F116580" s="13"/>
      <c r="G116580" s="13"/>
      <c r="H116580" s="13"/>
      <c r="I116580" s="13"/>
    </row>
    <row r="116581" ht="15.0" customHeight="1">
      <c r="A116581" s="24"/>
      <c r="D116581" s="20"/>
      <c r="E116581" s="13"/>
      <c r="F116581" s="13"/>
      <c r="G116581" s="13"/>
      <c r="H116581" s="13"/>
      <c r="I116581" s="13"/>
    </row>
    <row r="116582" ht="15.0" customHeight="1">
      <c r="A116582" s="24"/>
      <c r="D116582" s="20"/>
      <c r="E116582" s="13"/>
      <c r="F116582" s="13"/>
      <c r="G116582" s="13"/>
      <c r="H116582" s="13"/>
      <c r="I116582" s="13"/>
    </row>
    <row r="116583" ht="15.0" customHeight="1">
      <c r="A116583" s="24"/>
      <c r="D116583" s="20"/>
      <c r="E116583" s="13"/>
      <c r="F116583" s="13"/>
      <c r="G116583" s="13"/>
      <c r="H116583" s="13"/>
      <c r="I116583" s="13"/>
    </row>
    <row r="116584" ht="15.0" customHeight="1">
      <c r="A116584" s="24"/>
      <c r="D116584" s="20"/>
      <c r="E116584" s="13"/>
      <c r="F116584" s="13"/>
      <c r="G116584" s="13"/>
      <c r="H116584" s="13"/>
      <c r="I116584" s="13"/>
    </row>
    <row r="116585" ht="15.0" customHeight="1">
      <c r="A116585" s="24"/>
      <c r="D116585" s="20"/>
      <c r="E116585" s="13"/>
      <c r="F116585" s="13"/>
      <c r="G116585" s="13"/>
      <c r="H116585" s="13"/>
      <c r="I116585" s="13"/>
    </row>
    <row r="116586" ht="15.0" customHeight="1">
      <c r="A116586" s="24"/>
      <c r="D116586" s="20"/>
      <c r="E116586" s="13"/>
      <c r="F116586" s="13"/>
      <c r="G116586" s="13"/>
      <c r="H116586" s="13"/>
      <c r="I116586" s="13"/>
    </row>
    <row r="116587" ht="15.0" customHeight="1">
      <c r="A116587" s="24"/>
      <c r="D116587" s="20"/>
      <c r="E116587" s="13"/>
      <c r="F116587" s="13"/>
      <c r="G116587" s="13"/>
      <c r="H116587" s="13"/>
      <c r="I116587" s="13"/>
    </row>
    <row r="116588" ht="15.0" customHeight="1">
      <c r="A116588" s="24"/>
      <c r="D116588" s="20"/>
      <c r="E116588" s="13"/>
      <c r="F116588" s="13"/>
      <c r="G116588" s="13"/>
      <c r="H116588" s="13"/>
      <c r="I116588" s="13"/>
    </row>
    <row r="116589" ht="15.0" customHeight="1">
      <c r="A116589" s="24"/>
      <c r="D116589" s="20"/>
      <c r="E116589" s="13"/>
      <c r="F116589" s="13"/>
      <c r="G116589" s="13"/>
      <c r="H116589" s="13"/>
      <c r="I116589" s="13"/>
    </row>
    <row r="116590" ht="15.0" customHeight="1">
      <c r="A116590" s="24"/>
      <c r="D116590" s="20"/>
      <c r="E116590" s="13"/>
      <c r="F116590" s="13"/>
      <c r="G116590" s="13"/>
      <c r="H116590" s="13"/>
      <c r="I116590" s="13"/>
    </row>
    <row r="116591" ht="15.0" customHeight="1">
      <c r="A116591" s="24"/>
      <c r="D116591" s="20"/>
      <c r="E116591" s="13"/>
      <c r="F116591" s="13"/>
      <c r="G116591" s="13"/>
      <c r="H116591" s="13"/>
      <c r="I116591" s="13"/>
    </row>
    <row r="116592" ht="15.0" customHeight="1">
      <c r="A116592" s="24"/>
      <c r="D116592" s="20"/>
      <c r="E116592" s="13"/>
      <c r="F116592" s="13"/>
      <c r="G116592" s="13"/>
      <c r="H116592" s="13"/>
      <c r="I116592" s="13"/>
    </row>
    <row r="116593" ht="15.0" customHeight="1">
      <c r="A116593" s="24"/>
      <c r="D116593" s="20"/>
      <c r="E116593" s="13"/>
      <c r="F116593" s="13"/>
      <c r="G116593" s="13"/>
      <c r="H116593" s="13"/>
      <c r="I116593" s="13"/>
    </row>
    <row r="116594" ht="15.0" customHeight="1">
      <c r="A116594" s="24"/>
      <c r="D116594" s="20"/>
      <c r="E116594" s="13"/>
      <c r="F116594" s="13"/>
      <c r="G116594" s="13"/>
      <c r="H116594" s="13"/>
      <c r="I116594" s="13"/>
    </row>
    <row r="116595" ht="15.0" customHeight="1">
      <c r="A116595" s="24"/>
      <c r="D116595" s="20"/>
      <c r="E116595" s="13"/>
      <c r="F116595" s="13"/>
      <c r="G116595" s="13"/>
      <c r="H116595" s="13"/>
      <c r="I116595" s="13"/>
    </row>
    <row r="116596" ht="15.0" customHeight="1">
      <c r="A116596" s="24"/>
      <c r="D116596" s="20"/>
      <c r="E116596" s="13"/>
      <c r="F116596" s="13"/>
      <c r="G116596" s="13"/>
      <c r="H116596" s="13"/>
      <c r="I116596" s="13"/>
    </row>
    <row r="116597" ht="15.0" customHeight="1">
      <c r="A116597" s="24"/>
      <c r="D116597" s="20"/>
      <c r="E116597" s="13"/>
      <c r="F116597" s="13"/>
      <c r="G116597" s="13"/>
      <c r="H116597" s="13"/>
      <c r="I116597" s="13"/>
    </row>
    <row r="116598" ht="15.0" customHeight="1">
      <c r="A116598" s="24"/>
      <c r="D116598" s="20"/>
      <c r="E116598" s="13"/>
      <c r="F116598" s="13"/>
      <c r="G116598" s="13"/>
      <c r="H116598" s="13"/>
      <c r="I116598" s="13"/>
    </row>
    <row r="116599" ht="15.0" customHeight="1">
      <c r="A116599" s="24"/>
      <c r="D116599" s="20"/>
      <c r="E116599" s="13"/>
      <c r="F116599" s="13"/>
      <c r="G116599" s="13"/>
      <c r="H116599" s="13"/>
      <c r="I116599" s="13"/>
    </row>
    <row r="116600" ht="15.0" customHeight="1">
      <c r="A116600" s="24"/>
      <c r="D116600" s="20"/>
      <c r="E116600" s="13"/>
      <c r="F116600" s="13"/>
      <c r="G116600" s="13"/>
      <c r="H116600" s="13"/>
      <c r="I116600" s="13"/>
    </row>
    <row r="116601" ht="15.0" customHeight="1">
      <c r="A116601" s="24"/>
      <c r="D116601" s="20"/>
      <c r="E116601" s="13"/>
      <c r="F116601" s="13"/>
      <c r="G116601" s="13"/>
      <c r="H116601" s="13"/>
      <c r="I116601" s="13"/>
    </row>
    <row r="116602" ht="15.0" customHeight="1">
      <c r="A116602" s="24"/>
      <c r="D116602" s="20"/>
      <c r="E116602" s="13"/>
      <c r="F116602" s="13"/>
      <c r="G116602" s="13"/>
      <c r="H116602" s="13"/>
      <c r="I116602" s="13"/>
    </row>
    <row r="116603" ht="15.0" customHeight="1">
      <c r="A116603" s="24"/>
      <c r="D116603" s="20"/>
      <c r="E116603" s="13"/>
      <c r="F116603" s="13"/>
      <c r="G116603" s="13"/>
      <c r="H116603" s="13"/>
      <c r="I116603" s="13"/>
    </row>
    <row r="116604" ht="15.0" customHeight="1">
      <c r="A116604" s="24"/>
      <c r="D116604" s="20"/>
      <c r="E116604" s="13"/>
      <c r="F116604" s="13"/>
      <c r="G116604" s="13"/>
      <c r="H116604" s="13"/>
      <c r="I116604" s="13"/>
    </row>
    <row r="116605" ht="15.0" customHeight="1">
      <c r="A116605" s="24"/>
      <c r="D116605" s="20"/>
      <c r="E116605" s="13"/>
      <c r="F116605" s="13"/>
      <c r="G116605" s="13"/>
      <c r="H116605" s="13"/>
      <c r="I116605" s="13"/>
    </row>
    <row r="116606" ht="15.0" customHeight="1">
      <c r="A116606" s="24"/>
      <c r="D116606" s="20"/>
      <c r="E116606" s="13"/>
      <c r="F116606" s="13"/>
      <c r="G116606" s="13"/>
      <c r="H116606" s="13"/>
      <c r="I116606" s="13"/>
    </row>
    <row r="116607" ht="15.0" customHeight="1">
      <c r="A116607" s="24"/>
      <c r="D116607" s="20"/>
      <c r="E116607" s="13"/>
      <c r="F116607" s="13"/>
      <c r="G116607" s="13"/>
      <c r="H116607" s="13"/>
      <c r="I116607" s="13"/>
    </row>
    <row r="116608" ht="15.0" customHeight="1">
      <c r="A116608" s="24"/>
      <c r="D116608" s="20"/>
      <c r="E116608" s="13"/>
      <c r="F116608" s="13"/>
      <c r="G116608" s="13"/>
      <c r="H116608" s="13"/>
      <c r="I116608" s="13"/>
    </row>
    <row r="116609" ht="15.0" customHeight="1">
      <c r="A116609" s="24"/>
      <c r="D116609" s="20"/>
      <c r="E116609" s="13"/>
      <c r="F116609" s="13"/>
      <c r="G116609" s="13"/>
      <c r="H116609" s="13"/>
      <c r="I116609" s="13"/>
    </row>
    <row r="116610" ht="15.0" customHeight="1">
      <c r="A116610" s="24"/>
      <c r="D116610" s="20"/>
      <c r="E116610" s="13"/>
      <c r="F116610" s="13"/>
      <c r="G116610" s="13"/>
      <c r="H116610" s="13"/>
      <c r="I116610" s="13"/>
    </row>
    <row r="116611" ht="15.0" customHeight="1">
      <c r="A116611" s="24"/>
      <c r="D116611" s="20"/>
      <c r="E116611" s="13"/>
      <c r="F116611" s="13"/>
      <c r="G116611" s="13"/>
      <c r="H116611" s="13"/>
      <c r="I116611" s="13"/>
    </row>
    <row r="116612" ht="15.0" customHeight="1">
      <c r="A116612" s="24"/>
      <c r="D116612" s="20"/>
      <c r="E116612" s="13"/>
      <c r="F116612" s="13"/>
      <c r="G116612" s="13"/>
      <c r="H116612" s="13"/>
      <c r="I116612" s="13"/>
    </row>
    <row r="116613" ht="15.0" customHeight="1">
      <c r="A116613" s="24"/>
      <c r="D116613" s="20"/>
      <c r="E116613" s="13"/>
      <c r="F116613" s="13"/>
      <c r="G116613" s="13"/>
      <c r="H116613" s="13"/>
      <c r="I116613" s="13"/>
    </row>
    <row r="116614" ht="15.0" customHeight="1">
      <c r="A116614" s="24"/>
      <c r="D116614" s="20"/>
      <c r="E116614" s="13"/>
      <c r="F116614" s="13"/>
      <c r="G116614" s="13"/>
      <c r="H116614" s="13"/>
      <c r="I116614" s="13"/>
    </row>
    <row r="116615" ht="15.0" customHeight="1">
      <c r="A116615" s="24"/>
      <c r="D116615" s="20"/>
      <c r="E116615" s="13"/>
      <c r="F116615" s="13"/>
      <c r="G116615" s="13"/>
      <c r="H116615" s="13"/>
      <c r="I116615" s="13"/>
    </row>
    <row r="116616" ht="15.0" customHeight="1">
      <c r="A116616" s="24"/>
      <c r="D116616" s="20"/>
      <c r="E116616" s="13"/>
      <c r="F116616" s="13"/>
      <c r="G116616" s="13"/>
      <c r="H116616" s="13"/>
      <c r="I116616" s="13"/>
    </row>
    <row r="116617" ht="15.0" customHeight="1">
      <c r="A116617" s="24"/>
      <c r="D116617" s="20"/>
      <c r="E116617" s="13"/>
      <c r="F116617" s="13"/>
      <c r="G116617" s="13"/>
      <c r="H116617" s="13"/>
      <c r="I116617" s="13"/>
    </row>
    <row r="116618" ht="15.0" customHeight="1">
      <c r="A116618" s="24"/>
      <c r="D116618" s="20"/>
      <c r="E116618" s="13"/>
      <c r="F116618" s="13"/>
      <c r="G116618" s="13"/>
      <c r="H116618" s="13"/>
      <c r="I116618" s="13"/>
    </row>
    <row r="116619" ht="15.0" customHeight="1">
      <c r="A116619" s="24"/>
      <c r="D116619" s="20"/>
      <c r="E116619" s="13"/>
      <c r="F116619" s="13"/>
      <c r="G116619" s="13"/>
      <c r="H116619" s="13"/>
      <c r="I116619" s="13"/>
    </row>
    <row r="116620" ht="15.0" customHeight="1">
      <c r="A116620" s="24"/>
      <c r="D116620" s="20"/>
      <c r="E116620" s="13"/>
      <c r="F116620" s="13"/>
      <c r="G116620" s="13"/>
      <c r="H116620" s="13"/>
      <c r="I116620" s="13"/>
    </row>
    <row r="116621" ht="15.0" customHeight="1">
      <c r="A116621" s="24"/>
      <c r="D116621" s="20"/>
      <c r="E116621" s="13"/>
      <c r="F116621" s="13"/>
      <c r="G116621" s="13"/>
      <c r="H116621" s="13"/>
      <c r="I116621" s="13"/>
    </row>
    <row r="116622" ht="15.0" customHeight="1">
      <c r="A116622" s="24"/>
      <c r="D116622" s="20"/>
      <c r="E116622" s="13"/>
      <c r="F116622" s="13"/>
      <c r="G116622" s="13"/>
      <c r="H116622" s="13"/>
      <c r="I116622" s="13"/>
    </row>
    <row r="116623" ht="15.0" customHeight="1">
      <c r="A116623" s="24"/>
      <c r="D116623" s="20"/>
      <c r="E116623" s="13"/>
      <c r="F116623" s="13"/>
      <c r="G116623" s="13"/>
      <c r="H116623" s="13"/>
      <c r="I116623" s="13"/>
    </row>
    <row r="116624" ht="15.0" customHeight="1">
      <c r="A116624" s="24"/>
      <c r="D116624" s="20"/>
      <c r="E116624" s="13"/>
      <c r="F116624" s="13"/>
      <c r="G116624" s="13"/>
      <c r="H116624" s="13"/>
      <c r="I116624" s="13"/>
    </row>
    <row r="116625" ht="15.0" customHeight="1">
      <c r="A116625" s="24"/>
      <c r="D116625" s="20"/>
      <c r="E116625" s="13"/>
      <c r="F116625" s="13"/>
      <c r="G116625" s="13"/>
      <c r="H116625" s="13"/>
      <c r="I116625" s="13"/>
    </row>
    <row r="116626" ht="15.0" customHeight="1">
      <c r="A116626" s="24"/>
      <c r="D116626" s="20"/>
      <c r="E116626" s="13"/>
      <c r="F116626" s="13"/>
      <c r="G116626" s="13"/>
      <c r="H116626" s="13"/>
      <c r="I116626" s="13"/>
    </row>
    <row r="116627" ht="15.0" customHeight="1">
      <c r="A116627" s="24"/>
      <c r="D116627" s="20"/>
      <c r="E116627" s="13"/>
      <c r="F116627" s="13"/>
      <c r="G116627" s="13"/>
      <c r="H116627" s="13"/>
      <c r="I116627" s="13"/>
    </row>
    <row r="116628" ht="15.0" customHeight="1">
      <c r="A116628" s="24"/>
      <c r="D116628" s="20"/>
      <c r="E116628" s="13"/>
      <c r="F116628" s="13"/>
      <c r="G116628" s="13"/>
      <c r="H116628" s="13"/>
      <c r="I116628" s="13"/>
    </row>
    <row r="116629" ht="15.0" customHeight="1">
      <c r="A116629" s="24"/>
      <c r="D116629" s="20"/>
      <c r="E116629" s="13"/>
      <c r="F116629" s="13"/>
      <c r="G116629" s="13"/>
      <c r="H116629" s="13"/>
      <c r="I116629" s="13"/>
    </row>
    <row r="116630" ht="15.0" customHeight="1">
      <c r="A116630" s="24"/>
      <c r="D116630" s="20"/>
      <c r="E116630" s="13"/>
      <c r="F116630" s="13"/>
      <c r="G116630" s="13"/>
      <c r="H116630" s="13"/>
      <c r="I116630" s="13"/>
    </row>
    <row r="116631" ht="15.0" customHeight="1">
      <c r="A116631" s="24"/>
      <c r="D116631" s="20"/>
      <c r="E116631" s="13"/>
      <c r="F116631" s="13"/>
      <c r="G116631" s="13"/>
      <c r="H116631" s="13"/>
      <c r="I116631" s="13"/>
    </row>
    <row r="116632" ht="15.0" customHeight="1">
      <c r="A116632" s="24"/>
      <c r="D116632" s="20"/>
      <c r="E116632" s="13"/>
      <c r="F116632" s="13"/>
      <c r="G116632" s="13"/>
      <c r="H116632" s="13"/>
      <c r="I116632" s="13"/>
    </row>
    <row r="116633" ht="15.0" customHeight="1">
      <c r="A116633" s="24"/>
      <c r="D116633" s="20"/>
      <c r="E116633" s="13"/>
      <c r="F116633" s="13"/>
      <c r="G116633" s="13"/>
      <c r="H116633" s="13"/>
      <c r="I116633" s="13"/>
    </row>
    <row r="116634" ht="15.0" customHeight="1">
      <c r="A116634" s="24"/>
      <c r="D116634" s="20"/>
      <c r="E116634" s="13"/>
      <c r="F116634" s="13"/>
      <c r="G116634" s="13"/>
      <c r="H116634" s="13"/>
      <c r="I116634" s="13"/>
    </row>
    <row r="116635" ht="15.0" customHeight="1">
      <c r="A116635" s="24"/>
      <c r="D116635" s="20"/>
      <c r="E116635" s="13"/>
      <c r="F116635" s="13"/>
      <c r="G116635" s="13"/>
      <c r="H116635" s="13"/>
      <c r="I116635" s="13"/>
    </row>
    <row r="116636" ht="15.0" customHeight="1">
      <c r="A116636" s="24"/>
      <c r="D116636" s="20"/>
      <c r="E116636" s="13"/>
      <c r="F116636" s="13"/>
      <c r="G116636" s="13"/>
      <c r="H116636" s="13"/>
      <c r="I116636" s="13"/>
    </row>
    <row r="116637" ht="15.0" customHeight="1">
      <c r="A116637" s="24"/>
      <c r="D116637" s="20"/>
      <c r="E116637" s="13"/>
      <c r="F116637" s="13"/>
      <c r="G116637" s="13"/>
      <c r="H116637" s="13"/>
      <c r="I116637" s="13"/>
    </row>
    <row r="116638" ht="15.0" customHeight="1">
      <c r="A116638" s="24"/>
      <c r="D116638" s="20"/>
      <c r="E116638" s="13"/>
      <c r="F116638" s="13"/>
      <c r="G116638" s="13"/>
      <c r="H116638" s="13"/>
      <c r="I116638" s="13"/>
    </row>
    <row r="116639" ht="15.0" customHeight="1">
      <c r="A116639" s="24"/>
      <c r="D116639" s="20"/>
      <c r="E116639" s="13"/>
      <c r="F116639" s="13"/>
      <c r="G116639" s="13"/>
      <c r="H116639" s="13"/>
      <c r="I116639" s="13"/>
    </row>
    <row r="116640" ht="15.0" customHeight="1">
      <c r="A116640" s="24"/>
      <c r="D116640" s="20"/>
      <c r="E116640" s="13"/>
      <c r="F116640" s="13"/>
      <c r="G116640" s="13"/>
      <c r="H116640" s="13"/>
      <c r="I116640" s="13"/>
    </row>
    <row r="116641" ht="15.0" customHeight="1">
      <c r="A116641" s="24"/>
      <c r="D116641" s="20"/>
      <c r="E116641" s="13"/>
      <c r="F116641" s="13"/>
      <c r="G116641" s="13"/>
      <c r="H116641" s="13"/>
      <c r="I116641" s="13"/>
    </row>
    <row r="116642" ht="15.0" customHeight="1">
      <c r="A116642" s="24"/>
      <c r="D116642" s="20"/>
      <c r="E116642" s="13"/>
      <c r="F116642" s="13"/>
      <c r="G116642" s="13"/>
      <c r="H116642" s="13"/>
      <c r="I116642" s="13"/>
    </row>
    <row r="116643" ht="15.0" customHeight="1">
      <c r="A116643" s="24"/>
      <c r="D116643" s="20"/>
      <c r="E116643" s="13"/>
      <c r="F116643" s="13"/>
      <c r="G116643" s="13"/>
      <c r="H116643" s="13"/>
      <c r="I116643" s="13"/>
    </row>
    <row r="116644" ht="15.0" customHeight="1">
      <c r="A116644" s="24"/>
      <c r="D116644" s="20"/>
      <c r="E116644" s="13"/>
      <c r="F116644" s="13"/>
      <c r="G116644" s="13"/>
      <c r="H116644" s="13"/>
      <c r="I116644" s="13"/>
    </row>
    <row r="116645" ht="15.0" customHeight="1">
      <c r="A116645" s="24"/>
      <c r="D116645" s="20"/>
      <c r="E116645" s="13"/>
      <c r="F116645" s="13"/>
      <c r="G116645" s="13"/>
      <c r="H116645" s="13"/>
      <c r="I116645" s="13"/>
    </row>
    <row r="116646" ht="15.0" customHeight="1">
      <c r="A116646" s="24"/>
      <c r="D116646" s="20"/>
      <c r="E116646" s="13"/>
      <c r="F116646" s="13"/>
      <c r="G116646" s="13"/>
      <c r="H116646" s="13"/>
      <c r="I116646" s="13"/>
    </row>
    <row r="116647" ht="15.0" customHeight="1">
      <c r="A116647" s="24"/>
      <c r="D116647" s="20"/>
      <c r="E116647" s="13"/>
      <c r="F116647" s="13"/>
      <c r="G116647" s="13"/>
      <c r="H116647" s="13"/>
      <c r="I116647" s="13"/>
    </row>
    <row r="116648" ht="15.0" customHeight="1">
      <c r="A116648" s="24"/>
      <c r="D116648" s="20"/>
      <c r="E116648" s="13"/>
      <c r="F116648" s="13"/>
      <c r="G116648" s="13"/>
      <c r="H116648" s="13"/>
      <c r="I116648" s="13"/>
    </row>
    <row r="116649" ht="15.0" customHeight="1">
      <c r="A116649" s="24"/>
      <c r="D116649" s="20"/>
      <c r="E116649" s="13"/>
      <c r="F116649" s="13"/>
      <c r="G116649" s="13"/>
      <c r="H116649" s="13"/>
      <c r="I116649" s="13"/>
    </row>
    <row r="116650" ht="15.0" customHeight="1">
      <c r="A116650" s="24"/>
      <c r="D116650" s="20"/>
      <c r="E116650" s="13"/>
      <c r="F116650" s="13"/>
      <c r="G116650" s="13"/>
      <c r="H116650" s="13"/>
      <c r="I116650" s="13"/>
    </row>
    <row r="116651" ht="15.0" customHeight="1">
      <c r="A116651" s="24"/>
      <c r="D116651" s="20"/>
      <c r="E116651" s="13"/>
      <c r="F116651" s="13"/>
      <c r="G116651" s="13"/>
      <c r="H116651" s="13"/>
      <c r="I116651" s="13"/>
    </row>
    <row r="116652" ht="15.0" customHeight="1">
      <c r="A116652" s="24"/>
      <c r="D116652" s="20"/>
      <c r="E116652" s="13"/>
      <c r="F116652" s="13"/>
      <c r="G116652" s="13"/>
      <c r="H116652" s="13"/>
      <c r="I116652" s="13"/>
    </row>
    <row r="116653" ht="15.0" customHeight="1">
      <c r="A116653" s="24"/>
      <c r="D116653" s="20"/>
      <c r="E116653" s="13"/>
      <c r="F116653" s="13"/>
      <c r="G116653" s="13"/>
      <c r="H116653" s="13"/>
      <c r="I116653" s="13"/>
    </row>
    <row r="116654" ht="15.0" customHeight="1">
      <c r="A116654" s="24"/>
      <c r="D116654" s="20"/>
      <c r="E116654" s="13"/>
      <c r="F116654" s="13"/>
      <c r="G116654" s="13"/>
      <c r="H116654" s="13"/>
      <c r="I116654" s="13"/>
    </row>
    <row r="116655" ht="15.0" customHeight="1">
      <c r="A116655" s="24"/>
      <c r="D116655" s="20"/>
      <c r="E116655" s="13"/>
      <c r="F116655" s="13"/>
      <c r="G116655" s="13"/>
      <c r="H116655" s="13"/>
      <c r="I116655" s="13"/>
    </row>
    <row r="116656" ht="15.0" customHeight="1">
      <c r="A116656" s="24"/>
      <c r="D116656" s="20"/>
      <c r="E116656" s="13"/>
      <c r="F116656" s="13"/>
      <c r="G116656" s="13"/>
      <c r="H116656" s="13"/>
      <c r="I116656" s="13"/>
    </row>
    <row r="116657" ht="15.0" customHeight="1">
      <c r="A116657" s="24"/>
      <c r="D116657" s="20"/>
      <c r="E116657" s="13"/>
      <c r="F116657" s="13"/>
      <c r="G116657" s="13"/>
      <c r="H116657" s="13"/>
      <c r="I116657" s="13"/>
    </row>
    <row r="116658" ht="15.0" customHeight="1">
      <c r="A116658" s="24"/>
      <c r="D116658" s="20"/>
      <c r="E116658" s="13"/>
      <c r="F116658" s="13"/>
      <c r="G116658" s="13"/>
      <c r="H116658" s="13"/>
      <c r="I116658" s="13"/>
    </row>
    <row r="116659" ht="15.0" customHeight="1">
      <c r="A116659" s="24"/>
      <c r="D116659" s="20"/>
      <c r="E116659" s="13"/>
      <c r="F116659" s="13"/>
      <c r="G116659" s="13"/>
      <c r="H116659" s="13"/>
      <c r="I116659" s="13"/>
    </row>
    <row r="116660" ht="15.0" customHeight="1">
      <c r="A116660" s="24"/>
      <c r="D116660" s="20"/>
      <c r="E116660" s="13"/>
      <c r="F116660" s="13"/>
      <c r="G116660" s="13"/>
      <c r="H116660" s="13"/>
      <c r="I116660" s="13"/>
    </row>
    <row r="116661" ht="15.0" customHeight="1">
      <c r="A116661" s="24"/>
      <c r="D116661" s="20"/>
      <c r="E116661" s="13"/>
      <c r="F116661" s="13"/>
      <c r="G116661" s="13"/>
      <c r="H116661" s="13"/>
      <c r="I116661" s="13"/>
    </row>
    <row r="116662" ht="15.0" customHeight="1">
      <c r="A116662" s="24"/>
      <c r="D116662" s="20"/>
      <c r="E116662" s="13"/>
      <c r="F116662" s="13"/>
      <c r="G116662" s="13"/>
      <c r="H116662" s="13"/>
      <c r="I116662" s="13"/>
    </row>
    <row r="116663" ht="15.0" customHeight="1">
      <c r="A116663" s="24"/>
      <c r="D116663" s="20"/>
      <c r="E116663" s="13"/>
      <c r="F116663" s="13"/>
      <c r="G116663" s="13"/>
      <c r="H116663" s="13"/>
      <c r="I116663" s="13"/>
    </row>
    <row r="116664" ht="15.0" customHeight="1">
      <c r="A116664" s="24"/>
      <c r="D116664" s="20"/>
      <c r="E116664" s="13"/>
      <c r="F116664" s="13"/>
      <c r="G116664" s="13"/>
      <c r="H116664" s="13"/>
      <c r="I116664" s="13"/>
    </row>
    <row r="116665" ht="15.0" customHeight="1">
      <c r="A116665" s="24"/>
      <c r="D116665" s="20"/>
      <c r="E116665" s="13"/>
      <c r="F116665" s="13"/>
      <c r="G116665" s="13"/>
      <c r="H116665" s="13"/>
      <c r="I116665" s="13"/>
    </row>
    <row r="116666" ht="15.0" customHeight="1">
      <c r="A116666" s="24"/>
      <c r="D116666" s="20"/>
      <c r="E116666" s="13"/>
      <c r="F116666" s="13"/>
      <c r="G116666" s="13"/>
      <c r="H116666" s="13"/>
      <c r="I116666" s="13"/>
    </row>
    <row r="116667" ht="15.0" customHeight="1">
      <c r="A116667" s="24"/>
      <c r="D116667" s="20"/>
      <c r="E116667" s="13"/>
      <c r="F116667" s="13"/>
      <c r="G116667" s="13"/>
      <c r="H116667" s="13"/>
      <c r="I116667" s="13"/>
    </row>
    <row r="116668" ht="15.0" customHeight="1">
      <c r="A116668" s="24"/>
      <c r="D116668" s="20"/>
      <c r="E116668" s="13"/>
      <c r="F116668" s="13"/>
      <c r="G116668" s="13"/>
      <c r="H116668" s="13"/>
      <c r="I116668" s="13"/>
    </row>
    <row r="116669" ht="15.0" customHeight="1">
      <c r="A116669" s="24"/>
      <c r="D116669" s="20"/>
      <c r="E116669" s="13"/>
      <c r="F116669" s="13"/>
      <c r="G116669" s="13"/>
      <c r="H116669" s="13"/>
      <c r="I116669" s="13"/>
    </row>
    <row r="116670" ht="15.0" customHeight="1">
      <c r="A116670" s="24"/>
      <c r="D116670" s="20"/>
      <c r="E116670" s="13"/>
      <c r="F116670" s="13"/>
      <c r="G116670" s="13"/>
      <c r="H116670" s="13"/>
      <c r="I116670" s="13"/>
    </row>
    <row r="116671" ht="15.0" customHeight="1">
      <c r="A116671" s="24"/>
      <c r="D116671" s="20"/>
      <c r="E116671" s="13"/>
      <c r="F116671" s="13"/>
      <c r="G116671" s="13"/>
      <c r="H116671" s="13"/>
      <c r="I116671" s="13"/>
    </row>
    <row r="116672" ht="15.0" customHeight="1">
      <c r="A116672" s="24"/>
      <c r="D116672" s="20"/>
      <c r="E116672" s="13"/>
      <c r="F116672" s="13"/>
      <c r="G116672" s="13"/>
      <c r="H116672" s="13"/>
      <c r="I116672" s="13"/>
    </row>
    <row r="116673" ht="15.0" customHeight="1">
      <c r="A116673" s="24"/>
      <c r="D116673" s="20"/>
      <c r="E116673" s="13"/>
      <c r="F116673" s="13"/>
      <c r="G116673" s="13"/>
      <c r="H116673" s="13"/>
      <c r="I116673" s="13"/>
    </row>
    <row r="116674" ht="15.0" customHeight="1">
      <c r="A116674" s="24"/>
      <c r="D116674" s="20"/>
      <c r="E116674" s="13"/>
      <c r="F116674" s="13"/>
      <c r="G116674" s="13"/>
      <c r="H116674" s="13"/>
      <c r="I116674" s="13"/>
    </row>
    <row r="116675" ht="15.0" customHeight="1">
      <c r="A116675" s="24"/>
      <c r="D116675" s="20"/>
      <c r="E116675" s="13"/>
      <c r="F116675" s="13"/>
      <c r="G116675" s="13"/>
      <c r="H116675" s="13"/>
      <c r="I116675" s="13"/>
    </row>
    <row r="116676" ht="15.0" customHeight="1">
      <c r="A116676" s="24"/>
      <c r="D116676" s="20"/>
      <c r="E116676" s="13"/>
      <c r="F116676" s="13"/>
      <c r="G116676" s="13"/>
      <c r="H116676" s="13"/>
      <c r="I116676" s="13"/>
    </row>
    <row r="116677" ht="15.0" customHeight="1">
      <c r="A116677" s="24"/>
      <c r="D116677" s="20"/>
      <c r="E116677" s="13"/>
      <c r="F116677" s="13"/>
      <c r="G116677" s="13"/>
      <c r="H116677" s="13"/>
      <c r="I116677" s="13"/>
    </row>
    <row r="116678" ht="15.0" customHeight="1">
      <c r="A116678" s="24"/>
      <c r="D116678" s="20"/>
      <c r="E116678" s="13"/>
      <c r="F116678" s="13"/>
      <c r="G116678" s="13"/>
      <c r="H116678" s="13"/>
      <c r="I116678" s="13"/>
    </row>
    <row r="116679" ht="15.0" customHeight="1">
      <c r="A116679" s="24"/>
      <c r="D116679" s="20"/>
      <c r="E116679" s="13"/>
      <c r="F116679" s="13"/>
      <c r="G116679" s="13"/>
      <c r="H116679" s="13"/>
      <c r="I116679" s="13"/>
    </row>
    <row r="116680" ht="15.0" customHeight="1">
      <c r="A116680" s="24"/>
      <c r="D116680" s="20"/>
      <c r="E116680" s="13"/>
      <c r="F116680" s="13"/>
      <c r="G116680" s="13"/>
      <c r="H116680" s="13"/>
      <c r="I116680" s="13"/>
    </row>
    <row r="116681" ht="15.0" customHeight="1">
      <c r="A116681" s="24"/>
      <c r="D116681" s="20"/>
      <c r="E116681" s="13"/>
      <c r="F116681" s="13"/>
      <c r="G116681" s="13"/>
      <c r="H116681" s="13"/>
      <c r="I116681" s="13"/>
    </row>
    <row r="116682" ht="15.0" customHeight="1">
      <c r="A116682" s="24"/>
      <c r="D116682" s="20"/>
      <c r="E116682" s="13"/>
      <c r="F116682" s="13"/>
      <c r="G116682" s="13"/>
      <c r="H116682" s="13"/>
      <c r="I116682" s="13"/>
    </row>
    <row r="116683" ht="15.0" customHeight="1">
      <c r="A116683" s="24"/>
      <c r="D116683" s="20"/>
      <c r="E116683" s="13"/>
      <c r="F116683" s="13"/>
      <c r="G116683" s="13"/>
      <c r="H116683" s="13"/>
      <c r="I116683" s="13"/>
    </row>
    <row r="116684" ht="15.0" customHeight="1">
      <c r="A116684" s="24"/>
      <c r="D116684" s="20"/>
      <c r="E116684" s="13"/>
      <c r="F116684" s="13"/>
      <c r="G116684" s="13"/>
      <c r="H116684" s="13"/>
      <c r="I116684" s="13"/>
    </row>
    <row r="116685" ht="15.0" customHeight="1">
      <c r="A116685" s="24"/>
      <c r="D116685" s="20"/>
      <c r="E116685" s="13"/>
      <c r="F116685" s="13"/>
      <c r="G116685" s="13"/>
      <c r="H116685" s="13"/>
      <c r="I116685" s="13"/>
    </row>
    <row r="116686" ht="15.0" customHeight="1">
      <c r="A116686" s="24"/>
      <c r="D116686" s="20"/>
      <c r="E116686" s="13"/>
      <c r="F116686" s="13"/>
      <c r="G116686" s="13"/>
      <c r="H116686" s="13"/>
      <c r="I116686" s="13"/>
    </row>
    <row r="116687" ht="15.0" customHeight="1">
      <c r="A116687" s="24"/>
      <c r="D116687" s="20"/>
      <c r="E116687" s="13"/>
      <c r="F116687" s="13"/>
      <c r="G116687" s="13"/>
      <c r="H116687" s="13"/>
      <c r="I116687" s="13"/>
    </row>
    <row r="116688" ht="15.0" customHeight="1">
      <c r="A116688" s="24"/>
      <c r="D116688" s="20"/>
      <c r="E116688" s="13"/>
      <c r="F116688" s="13"/>
      <c r="G116688" s="13"/>
      <c r="H116688" s="13"/>
      <c r="I116688" s="13"/>
    </row>
    <row r="116689" ht="15.0" customHeight="1">
      <c r="A116689" s="24"/>
      <c r="D116689" s="20"/>
      <c r="E116689" s="13"/>
      <c r="F116689" s="13"/>
      <c r="G116689" s="13"/>
      <c r="H116689" s="13"/>
      <c r="I116689" s="13"/>
    </row>
    <row r="116690" ht="15.0" customHeight="1">
      <c r="A116690" s="24"/>
      <c r="D116690" s="20"/>
      <c r="E116690" s="13"/>
      <c r="F116690" s="13"/>
      <c r="G116690" s="13"/>
      <c r="H116690" s="13"/>
      <c r="I116690" s="13"/>
    </row>
    <row r="116691" ht="15.0" customHeight="1">
      <c r="A116691" s="24"/>
      <c r="D116691" s="20"/>
      <c r="E116691" s="13"/>
      <c r="F116691" s="13"/>
      <c r="G116691" s="13"/>
      <c r="H116691" s="13"/>
      <c r="I116691" s="13"/>
    </row>
    <row r="116692" ht="15.0" customHeight="1">
      <c r="A116692" s="24"/>
      <c r="D116692" s="20"/>
      <c r="E116692" s="13"/>
      <c r="F116692" s="13"/>
      <c r="G116692" s="13"/>
      <c r="H116692" s="13"/>
      <c r="I116692" s="13"/>
    </row>
    <row r="116693" ht="15.0" customHeight="1">
      <c r="A116693" s="24"/>
      <c r="D116693" s="20"/>
      <c r="E116693" s="13"/>
      <c r="F116693" s="13"/>
      <c r="G116693" s="13"/>
      <c r="H116693" s="13"/>
      <c r="I116693" s="13"/>
    </row>
    <row r="116694" ht="15.0" customHeight="1">
      <c r="A116694" s="24"/>
      <c r="D116694" s="20"/>
      <c r="E116694" s="13"/>
      <c r="F116694" s="13"/>
      <c r="G116694" s="13"/>
      <c r="H116694" s="13"/>
      <c r="I116694" s="13"/>
    </row>
    <row r="116695" ht="15.0" customHeight="1">
      <c r="A116695" s="24"/>
      <c r="D116695" s="20"/>
      <c r="E116695" s="13"/>
      <c r="F116695" s="13"/>
      <c r="G116695" s="13"/>
      <c r="H116695" s="13"/>
      <c r="I116695" s="13"/>
    </row>
    <row r="116696" ht="15.0" customHeight="1">
      <c r="A116696" s="24"/>
      <c r="D116696" s="20"/>
      <c r="E116696" s="13"/>
      <c r="F116696" s="13"/>
      <c r="G116696" s="13"/>
      <c r="H116696" s="13"/>
      <c r="I116696" s="13"/>
    </row>
    <row r="116697" ht="15.0" customHeight="1">
      <c r="A116697" s="24"/>
      <c r="D116697" s="20"/>
      <c r="E116697" s="13"/>
      <c r="F116697" s="13"/>
      <c r="G116697" s="13"/>
      <c r="H116697" s="13"/>
      <c r="I116697" s="13"/>
    </row>
    <row r="116698" ht="15.0" customHeight="1">
      <c r="A116698" s="24"/>
      <c r="D116698" s="20"/>
      <c r="E116698" s="13"/>
      <c r="F116698" s="13"/>
      <c r="G116698" s="13"/>
      <c r="H116698" s="13"/>
      <c r="I116698" s="13"/>
    </row>
    <row r="116699" ht="15.0" customHeight="1">
      <c r="A116699" s="24"/>
      <c r="D116699" s="20"/>
      <c r="E116699" s="13"/>
      <c r="F116699" s="13"/>
      <c r="G116699" s="13"/>
      <c r="H116699" s="13"/>
      <c r="I116699" s="13"/>
    </row>
    <row r="116700" ht="15.0" customHeight="1">
      <c r="A116700" s="24"/>
      <c r="D116700" s="20"/>
      <c r="E116700" s="13"/>
      <c r="F116700" s="13"/>
      <c r="G116700" s="13"/>
      <c r="H116700" s="13"/>
      <c r="I116700" s="13"/>
    </row>
    <row r="116701" ht="15.0" customHeight="1">
      <c r="A116701" s="24"/>
      <c r="D116701" s="20"/>
      <c r="E116701" s="13"/>
      <c r="F116701" s="13"/>
      <c r="G116701" s="13"/>
      <c r="H116701" s="13"/>
      <c r="I116701" s="13"/>
    </row>
    <row r="116702" ht="15.0" customHeight="1">
      <c r="A116702" s="24"/>
      <c r="D116702" s="20"/>
      <c r="E116702" s="13"/>
      <c r="F116702" s="13"/>
      <c r="G116702" s="13"/>
      <c r="H116702" s="13"/>
      <c r="I116702" s="13"/>
    </row>
    <row r="116703" ht="15.0" customHeight="1">
      <c r="A116703" s="24"/>
      <c r="D116703" s="20"/>
      <c r="E116703" s="13"/>
      <c r="F116703" s="13"/>
      <c r="G116703" s="13"/>
      <c r="H116703" s="13"/>
      <c r="I116703" s="13"/>
    </row>
    <row r="116704" ht="15.0" customHeight="1">
      <c r="A116704" s="24"/>
      <c r="D116704" s="20"/>
      <c r="E116704" s="13"/>
      <c r="F116704" s="13"/>
      <c r="G116704" s="13"/>
      <c r="H116704" s="13"/>
      <c r="I116704" s="13"/>
    </row>
    <row r="116705" ht="15.0" customHeight="1">
      <c r="A116705" s="24"/>
      <c r="D116705" s="20"/>
      <c r="E116705" s="13"/>
      <c r="F116705" s="13"/>
      <c r="G116705" s="13"/>
      <c r="H116705" s="13"/>
      <c r="I116705" s="13"/>
    </row>
    <row r="116706" ht="15.0" customHeight="1">
      <c r="A116706" s="24"/>
      <c r="D116706" s="20"/>
      <c r="E116706" s="13"/>
      <c r="F116706" s="13"/>
      <c r="G116706" s="13"/>
      <c r="H116706" s="13"/>
      <c r="I116706" s="13"/>
    </row>
    <row r="116707" ht="15.0" customHeight="1">
      <c r="A116707" s="24"/>
      <c r="D116707" s="20"/>
      <c r="E116707" s="13"/>
      <c r="F116707" s="13"/>
      <c r="G116707" s="13"/>
      <c r="H116707" s="13"/>
      <c r="I116707" s="13"/>
    </row>
    <row r="116708" ht="15.0" customHeight="1">
      <c r="A116708" s="24"/>
      <c r="D116708" s="20"/>
      <c r="E116708" s="13"/>
      <c r="F116708" s="13"/>
      <c r="G116708" s="13"/>
      <c r="H116708" s="13"/>
      <c r="I116708" s="13"/>
    </row>
    <row r="116709" ht="15.0" customHeight="1">
      <c r="A116709" s="24"/>
      <c r="D116709" s="20"/>
      <c r="E116709" s="13"/>
      <c r="F116709" s="13"/>
      <c r="G116709" s="13"/>
      <c r="H116709" s="13"/>
      <c r="I116709" s="13"/>
    </row>
    <row r="116710" ht="15.0" customHeight="1">
      <c r="A116710" s="24"/>
      <c r="D116710" s="20"/>
      <c r="E116710" s="13"/>
      <c r="F116710" s="13"/>
      <c r="G116710" s="13"/>
      <c r="H116710" s="13"/>
      <c r="I116710" s="13"/>
    </row>
    <row r="116711" ht="15.0" customHeight="1">
      <c r="A116711" s="24"/>
      <c r="D116711" s="20"/>
      <c r="E116711" s="13"/>
      <c r="F116711" s="13"/>
      <c r="G116711" s="13"/>
      <c r="H116711" s="13"/>
      <c r="I116711" s="13"/>
    </row>
    <row r="116712" ht="15.0" customHeight="1">
      <c r="A116712" s="24"/>
      <c r="D116712" s="20"/>
      <c r="E116712" s="13"/>
      <c r="F116712" s="13"/>
      <c r="G116712" s="13"/>
      <c r="H116712" s="13"/>
      <c r="I116712" s="13"/>
    </row>
    <row r="116713" ht="15.0" customHeight="1">
      <c r="A116713" s="24"/>
      <c r="D116713" s="20"/>
      <c r="E116713" s="13"/>
      <c r="F116713" s="13"/>
      <c r="G116713" s="13"/>
      <c r="H116713" s="13"/>
      <c r="I116713" s="13"/>
    </row>
    <row r="116714" ht="15.0" customHeight="1">
      <c r="A116714" s="24"/>
      <c r="D116714" s="20"/>
      <c r="E116714" s="13"/>
      <c r="F116714" s="13"/>
      <c r="G116714" s="13"/>
      <c r="H116714" s="13"/>
      <c r="I116714" s="13"/>
    </row>
    <row r="116715" ht="15.0" customHeight="1">
      <c r="A116715" s="24"/>
      <c r="D116715" s="20"/>
      <c r="E116715" s="13"/>
      <c r="F116715" s="13"/>
      <c r="G116715" s="13"/>
      <c r="H116715" s="13"/>
      <c r="I116715" s="13"/>
    </row>
    <row r="116716" ht="15.0" customHeight="1">
      <c r="A116716" s="24"/>
      <c r="D116716" s="20"/>
      <c r="E116716" s="13"/>
      <c r="F116716" s="13"/>
      <c r="G116716" s="13"/>
      <c r="H116716" s="13"/>
      <c r="I116716" s="13"/>
    </row>
    <row r="116717" ht="15.0" customHeight="1">
      <c r="A116717" s="24"/>
      <c r="D116717" s="20"/>
      <c r="E116717" s="13"/>
      <c r="F116717" s="13"/>
      <c r="G116717" s="13"/>
      <c r="H116717" s="13"/>
      <c r="I116717" s="13"/>
    </row>
    <row r="116718" ht="15.0" customHeight="1">
      <c r="A116718" s="24"/>
      <c r="D116718" s="20"/>
      <c r="E116718" s="13"/>
      <c r="F116718" s="13"/>
      <c r="G116718" s="13"/>
      <c r="H116718" s="13"/>
      <c r="I116718" s="13"/>
    </row>
    <row r="116719" ht="15.0" customHeight="1">
      <c r="A116719" s="24"/>
      <c r="D116719" s="20"/>
      <c r="E116719" s="13"/>
      <c r="F116719" s="13"/>
      <c r="G116719" s="13"/>
      <c r="H116719" s="13"/>
      <c r="I116719" s="13"/>
    </row>
    <row r="116720" ht="15.0" customHeight="1">
      <c r="A116720" s="24"/>
      <c r="D116720" s="20"/>
      <c r="E116720" s="13"/>
      <c r="F116720" s="13"/>
      <c r="G116720" s="13"/>
      <c r="H116720" s="13"/>
      <c r="I116720" s="13"/>
    </row>
    <row r="116721" ht="15.0" customHeight="1">
      <c r="A116721" s="24"/>
      <c r="D116721" s="20"/>
      <c r="E116721" s="13"/>
      <c r="F116721" s="13"/>
      <c r="G116721" s="13"/>
      <c r="H116721" s="13"/>
      <c r="I116721" s="13"/>
    </row>
    <row r="116722" ht="15.0" customHeight="1">
      <c r="A116722" s="24"/>
      <c r="D116722" s="20"/>
      <c r="E116722" s="13"/>
      <c r="F116722" s="13"/>
      <c r="G116722" s="13"/>
      <c r="H116722" s="13"/>
      <c r="I116722" s="13"/>
    </row>
    <row r="116723" ht="15.0" customHeight="1">
      <c r="A116723" s="24"/>
      <c r="D116723" s="20"/>
      <c r="E116723" s="13"/>
      <c r="F116723" s="13"/>
      <c r="G116723" s="13"/>
      <c r="H116723" s="13"/>
      <c r="I116723" s="13"/>
    </row>
    <row r="116724" ht="15.0" customHeight="1">
      <c r="A116724" s="24"/>
      <c r="D116724" s="20"/>
      <c r="E116724" s="13"/>
      <c r="F116724" s="13"/>
      <c r="G116724" s="13"/>
      <c r="H116724" s="13"/>
      <c r="I116724" s="13"/>
    </row>
    <row r="116725" ht="15.0" customHeight="1">
      <c r="A116725" s="24"/>
      <c r="D116725" s="20"/>
      <c r="E116725" s="13"/>
      <c r="F116725" s="13"/>
      <c r="G116725" s="13"/>
      <c r="H116725" s="13"/>
      <c r="I116725" s="13"/>
    </row>
    <row r="116726" ht="15.0" customHeight="1">
      <c r="A116726" s="24"/>
      <c r="D116726" s="20"/>
      <c r="E116726" s="13"/>
      <c r="F116726" s="13"/>
      <c r="G116726" s="13"/>
      <c r="H116726" s="13"/>
      <c r="I116726" s="13"/>
    </row>
    <row r="116727" ht="15.0" customHeight="1">
      <c r="A116727" s="24"/>
      <c r="D116727" s="20"/>
      <c r="E116727" s="13"/>
      <c r="F116727" s="13"/>
      <c r="G116727" s="13"/>
      <c r="H116727" s="13"/>
      <c r="I116727" s="13"/>
    </row>
    <row r="116728" ht="15.0" customHeight="1">
      <c r="A116728" s="24"/>
      <c r="D116728" s="20"/>
      <c r="E116728" s="13"/>
      <c r="F116728" s="13"/>
      <c r="G116728" s="13"/>
      <c r="H116728" s="13"/>
      <c r="I116728" s="13"/>
    </row>
    <row r="116729" ht="15.0" customHeight="1">
      <c r="A116729" s="24"/>
      <c r="D116729" s="20"/>
      <c r="E116729" s="13"/>
      <c r="F116729" s="13"/>
      <c r="G116729" s="13"/>
      <c r="H116729" s="13"/>
      <c r="I116729" s="13"/>
    </row>
    <row r="116730" ht="15.0" customHeight="1">
      <c r="A116730" s="24"/>
      <c r="D116730" s="20"/>
      <c r="E116730" s="13"/>
      <c r="F116730" s="13"/>
      <c r="G116730" s="13"/>
      <c r="H116730" s="13"/>
      <c r="I116730" s="13"/>
    </row>
    <row r="116731" ht="15.0" customHeight="1">
      <c r="A116731" s="24"/>
      <c r="D116731" s="20"/>
      <c r="E116731" s="13"/>
      <c r="F116731" s="13"/>
      <c r="G116731" s="13"/>
      <c r="H116731" s="13"/>
      <c r="I116731" s="13"/>
    </row>
    <row r="116732" ht="15.0" customHeight="1">
      <c r="A116732" s="24"/>
      <c r="D116732" s="20"/>
      <c r="E116732" s="13"/>
      <c r="F116732" s="13"/>
      <c r="G116732" s="13"/>
      <c r="H116732" s="13"/>
      <c r="I116732" s="13"/>
    </row>
    <row r="116733" ht="15.0" customHeight="1">
      <c r="A116733" s="24"/>
      <c r="D116733" s="20"/>
      <c r="E116733" s="13"/>
      <c r="F116733" s="13"/>
      <c r="G116733" s="13"/>
      <c r="H116733" s="13"/>
      <c r="I116733" s="13"/>
    </row>
    <row r="116734" ht="15.0" customHeight="1">
      <c r="A116734" s="24"/>
      <c r="D116734" s="20"/>
      <c r="E116734" s="13"/>
      <c r="F116734" s="13"/>
      <c r="G116734" s="13"/>
      <c r="H116734" s="13"/>
      <c r="I116734" s="13"/>
    </row>
    <row r="116735" ht="15.0" customHeight="1">
      <c r="A116735" s="24"/>
      <c r="D116735" s="20"/>
      <c r="E116735" s="13"/>
      <c r="F116735" s="13"/>
      <c r="G116735" s="13"/>
      <c r="H116735" s="13"/>
      <c r="I116735" s="13"/>
    </row>
    <row r="116736" ht="15.0" customHeight="1">
      <c r="A116736" s="24"/>
      <c r="D116736" s="20"/>
      <c r="E116736" s="13"/>
      <c r="F116736" s="13"/>
      <c r="G116736" s="13"/>
      <c r="H116736" s="13"/>
      <c r="I116736" s="13"/>
    </row>
    <row r="116737" ht="15.0" customHeight="1">
      <c r="A116737" s="24"/>
      <c r="D116737" s="20"/>
      <c r="E116737" s="13"/>
      <c r="F116737" s="13"/>
      <c r="G116737" s="13"/>
      <c r="H116737" s="13"/>
      <c r="I116737" s="13"/>
    </row>
    <row r="116738" ht="15.0" customHeight="1">
      <c r="A116738" s="24"/>
      <c r="D116738" s="20"/>
      <c r="E116738" s="13"/>
      <c r="F116738" s="13"/>
      <c r="G116738" s="13"/>
      <c r="H116738" s="13"/>
      <c r="I116738" s="13"/>
    </row>
    <row r="116739" ht="15.0" customHeight="1">
      <c r="A116739" s="24"/>
      <c r="D116739" s="20"/>
      <c r="E116739" s="13"/>
      <c r="F116739" s="13"/>
      <c r="G116739" s="13"/>
      <c r="H116739" s="13"/>
      <c r="I116739" s="13"/>
    </row>
    <row r="116740" ht="15.0" customHeight="1">
      <c r="A116740" s="24"/>
      <c r="D116740" s="20"/>
      <c r="E116740" s="13"/>
      <c r="F116740" s="13"/>
      <c r="G116740" s="13"/>
      <c r="H116740" s="13"/>
      <c r="I116740" s="13"/>
    </row>
    <row r="116741" ht="15.0" customHeight="1">
      <c r="A116741" s="24"/>
      <c r="D116741" s="20"/>
      <c r="E116741" s="13"/>
      <c r="F116741" s="13"/>
      <c r="G116741" s="13"/>
      <c r="H116741" s="13"/>
      <c r="I116741" s="13"/>
    </row>
    <row r="116742" ht="15.0" customHeight="1">
      <c r="A116742" s="24"/>
      <c r="D116742" s="20"/>
      <c r="E116742" s="13"/>
      <c r="F116742" s="13"/>
      <c r="G116742" s="13"/>
      <c r="H116742" s="13"/>
      <c r="I116742" s="13"/>
    </row>
    <row r="116743" ht="15.0" customHeight="1">
      <c r="A116743" s="24"/>
      <c r="D116743" s="20"/>
      <c r="E116743" s="13"/>
      <c r="F116743" s="13"/>
      <c r="G116743" s="13"/>
      <c r="H116743" s="13"/>
      <c r="I116743" s="13"/>
    </row>
    <row r="116744" ht="15.0" customHeight="1">
      <c r="A116744" s="24"/>
      <c r="D116744" s="20"/>
      <c r="E116744" s="13"/>
      <c r="F116744" s="13"/>
      <c r="G116744" s="13"/>
      <c r="H116744" s="13"/>
      <c r="I116744" s="13"/>
    </row>
    <row r="116745" ht="15.0" customHeight="1">
      <c r="A116745" s="24"/>
      <c r="D116745" s="20"/>
      <c r="E116745" s="13"/>
      <c r="F116745" s="13"/>
      <c r="G116745" s="13"/>
      <c r="H116745" s="13"/>
      <c r="I116745" s="13"/>
    </row>
    <row r="116746" ht="15.0" customHeight="1">
      <c r="A116746" s="24"/>
      <c r="D116746" s="20"/>
      <c r="E116746" s="13"/>
      <c r="F116746" s="13"/>
      <c r="G116746" s="13"/>
      <c r="H116746" s="13"/>
      <c r="I116746" s="13"/>
    </row>
    <row r="116747" ht="15.0" customHeight="1">
      <c r="A116747" s="24"/>
      <c r="D116747" s="20"/>
      <c r="E116747" s="13"/>
      <c r="F116747" s="13"/>
      <c r="G116747" s="13"/>
      <c r="H116747" s="13"/>
      <c r="I116747" s="13"/>
    </row>
    <row r="116748" ht="15.0" customHeight="1">
      <c r="A116748" s="24"/>
      <c r="D116748" s="20"/>
      <c r="E116748" s="13"/>
      <c r="F116748" s="13"/>
      <c r="G116748" s="13"/>
      <c r="H116748" s="13"/>
      <c r="I116748" s="13"/>
    </row>
    <row r="116749" ht="15.0" customHeight="1">
      <c r="A116749" s="24"/>
      <c r="D116749" s="20"/>
      <c r="E116749" s="13"/>
      <c r="F116749" s="13"/>
      <c r="G116749" s="13"/>
      <c r="H116749" s="13"/>
      <c r="I116749" s="13"/>
    </row>
    <row r="116750" ht="15.0" customHeight="1">
      <c r="A116750" s="24"/>
      <c r="D116750" s="20"/>
      <c r="E116750" s="13"/>
      <c r="F116750" s="13"/>
      <c r="G116750" s="13"/>
      <c r="H116750" s="13"/>
      <c r="I116750" s="13"/>
    </row>
    <row r="116751" ht="15.0" customHeight="1">
      <c r="A116751" s="24"/>
      <c r="D116751" s="20"/>
      <c r="E116751" s="13"/>
      <c r="F116751" s="13"/>
      <c r="G116751" s="13"/>
      <c r="H116751" s="13"/>
      <c r="I116751" s="13"/>
    </row>
    <row r="116752" ht="15.0" customHeight="1">
      <c r="A116752" s="24"/>
      <c r="D116752" s="20"/>
      <c r="E116752" s="13"/>
      <c r="F116752" s="13"/>
      <c r="G116752" s="13"/>
      <c r="H116752" s="13"/>
      <c r="I116752" s="13"/>
    </row>
    <row r="116753" ht="15.0" customHeight="1">
      <c r="A116753" s="24"/>
      <c r="D116753" s="20"/>
      <c r="E116753" s="13"/>
      <c r="F116753" s="13"/>
      <c r="G116753" s="13"/>
      <c r="H116753" s="13"/>
      <c r="I116753" s="13"/>
    </row>
    <row r="116754" ht="15.0" customHeight="1">
      <c r="A116754" s="24"/>
      <c r="D116754" s="20"/>
      <c r="E116754" s="13"/>
      <c r="F116754" s="13"/>
      <c r="G116754" s="13"/>
      <c r="H116754" s="13"/>
      <c r="I116754" s="13"/>
    </row>
    <row r="116755" ht="15.0" customHeight="1">
      <c r="A116755" s="24"/>
      <c r="D116755" s="20"/>
      <c r="E116755" s="13"/>
      <c r="F116755" s="13"/>
      <c r="G116755" s="13"/>
      <c r="H116755" s="13"/>
      <c r="I116755" s="13"/>
    </row>
    <row r="116756" ht="15.0" customHeight="1">
      <c r="A116756" s="24"/>
      <c r="D116756" s="20"/>
      <c r="E116756" s="13"/>
      <c r="F116756" s="13"/>
      <c r="G116756" s="13"/>
      <c r="H116756" s="13"/>
      <c r="I116756" s="13"/>
    </row>
    <row r="116757" ht="15.0" customHeight="1">
      <c r="A116757" s="24"/>
      <c r="D116757" s="20"/>
      <c r="E116757" s="13"/>
      <c r="F116757" s="13"/>
      <c r="G116757" s="13"/>
      <c r="H116757" s="13"/>
      <c r="I116757" s="13"/>
    </row>
    <row r="116758" ht="15.0" customHeight="1">
      <c r="A116758" s="24"/>
      <c r="D116758" s="20"/>
      <c r="E116758" s="13"/>
      <c r="F116758" s="13"/>
      <c r="G116758" s="13"/>
      <c r="H116758" s="13"/>
      <c r="I116758" s="13"/>
    </row>
    <row r="116759" ht="15.0" customHeight="1">
      <c r="A116759" s="24"/>
      <c r="D116759" s="20"/>
      <c r="E116759" s="13"/>
      <c r="F116759" s="13"/>
      <c r="G116759" s="13"/>
      <c r="H116759" s="13"/>
      <c r="I116759" s="13"/>
    </row>
    <row r="116760" ht="15.0" customHeight="1">
      <c r="A116760" s="24"/>
      <c r="D116760" s="20"/>
      <c r="E116760" s="13"/>
      <c r="F116760" s="13"/>
      <c r="G116760" s="13"/>
      <c r="H116760" s="13"/>
      <c r="I116760" s="13"/>
    </row>
    <row r="116761" ht="15.0" customHeight="1">
      <c r="A116761" s="24"/>
      <c r="D116761" s="20"/>
      <c r="E116761" s="13"/>
      <c r="F116761" s="13"/>
      <c r="G116761" s="13"/>
      <c r="H116761" s="13"/>
      <c r="I116761" s="13"/>
    </row>
    <row r="116762" ht="15.0" customHeight="1">
      <c r="A116762" s="24"/>
      <c r="D116762" s="20"/>
      <c r="E116762" s="13"/>
      <c r="F116762" s="13"/>
      <c r="G116762" s="13"/>
      <c r="H116762" s="13"/>
      <c r="I116762" s="13"/>
    </row>
    <row r="116763" ht="15.0" customHeight="1">
      <c r="A116763" s="24"/>
      <c r="D116763" s="20"/>
      <c r="E116763" s="13"/>
      <c r="F116763" s="13"/>
      <c r="G116763" s="13"/>
      <c r="H116763" s="13"/>
      <c r="I116763" s="13"/>
    </row>
    <row r="116764" ht="15.0" customHeight="1">
      <c r="A116764" s="24"/>
      <c r="D116764" s="20"/>
      <c r="E116764" s="13"/>
      <c r="F116764" s="13"/>
      <c r="G116764" s="13"/>
      <c r="H116764" s="13"/>
      <c r="I116764" s="13"/>
    </row>
    <row r="116765" ht="15.0" customHeight="1">
      <c r="A116765" s="24"/>
      <c r="D116765" s="20"/>
      <c r="E116765" s="13"/>
      <c r="F116765" s="13"/>
      <c r="G116765" s="13"/>
      <c r="H116765" s="13"/>
      <c r="I116765" s="13"/>
    </row>
    <row r="116766" ht="15.0" customHeight="1">
      <c r="A116766" s="24"/>
      <c r="D116766" s="20"/>
      <c r="E116766" s="13"/>
      <c r="F116766" s="13"/>
      <c r="G116766" s="13"/>
      <c r="H116766" s="13"/>
      <c r="I116766" s="13"/>
    </row>
    <row r="116767" ht="15.0" customHeight="1">
      <c r="A116767" s="24"/>
      <c r="D116767" s="20"/>
      <c r="E116767" s="13"/>
      <c r="F116767" s="13"/>
      <c r="G116767" s="13"/>
      <c r="H116767" s="13"/>
      <c r="I116767" s="13"/>
    </row>
    <row r="116768" ht="15.0" customHeight="1">
      <c r="A116768" s="24"/>
      <c r="D116768" s="20"/>
      <c r="E116768" s="13"/>
      <c r="F116768" s="13"/>
      <c r="G116768" s="13"/>
      <c r="H116768" s="13"/>
      <c r="I116768" s="13"/>
    </row>
    <row r="116769" ht="15.0" customHeight="1">
      <c r="A116769" s="24"/>
      <c r="D116769" s="20"/>
      <c r="E116769" s="13"/>
      <c r="F116769" s="13"/>
      <c r="G116769" s="13"/>
      <c r="H116769" s="13"/>
      <c r="I116769" s="13"/>
    </row>
    <row r="116770" ht="15.0" customHeight="1">
      <c r="A116770" s="24"/>
      <c r="D116770" s="20"/>
      <c r="E116770" s="13"/>
      <c r="F116770" s="13"/>
      <c r="G116770" s="13"/>
      <c r="H116770" s="13"/>
      <c r="I116770" s="13"/>
    </row>
    <row r="116771" ht="15.0" customHeight="1">
      <c r="A116771" s="24"/>
      <c r="D116771" s="20"/>
      <c r="E116771" s="13"/>
      <c r="F116771" s="13"/>
      <c r="G116771" s="13"/>
      <c r="H116771" s="13"/>
      <c r="I116771" s="13"/>
    </row>
    <row r="116772" ht="15.0" customHeight="1">
      <c r="A116772" s="24"/>
      <c r="D116772" s="20"/>
      <c r="E116772" s="13"/>
      <c r="F116772" s="13"/>
      <c r="G116772" s="13"/>
      <c r="H116772" s="13"/>
      <c r="I116772" s="13"/>
    </row>
    <row r="116773" ht="15.0" customHeight="1">
      <c r="A116773" s="24"/>
      <c r="D116773" s="20"/>
      <c r="E116773" s="13"/>
      <c r="F116773" s="13"/>
      <c r="G116773" s="13"/>
      <c r="H116773" s="13"/>
      <c r="I116773" s="13"/>
    </row>
    <row r="116774" ht="15.0" customHeight="1">
      <c r="A116774" s="24"/>
      <c r="D116774" s="20"/>
      <c r="E116774" s="13"/>
      <c r="F116774" s="13"/>
      <c r="G116774" s="13"/>
      <c r="H116774" s="13"/>
      <c r="I116774" s="13"/>
    </row>
    <row r="116775" ht="15.0" customHeight="1">
      <c r="A116775" s="24"/>
      <c r="D116775" s="20"/>
      <c r="E116775" s="13"/>
      <c r="F116775" s="13"/>
      <c r="G116775" s="13"/>
      <c r="H116775" s="13"/>
      <c r="I116775" s="13"/>
    </row>
    <row r="116776" ht="15.0" customHeight="1">
      <c r="A116776" s="24"/>
      <c r="D116776" s="20"/>
      <c r="E116776" s="13"/>
      <c r="F116776" s="13"/>
      <c r="G116776" s="13"/>
      <c r="H116776" s="13"/>
      <c r="I116776" s="13"/>
    </row>
    <row r="116777" ht="15.0" customHeight="1">
      <c r="A116777" s="24"/>
      <c r="D116777" s="20"/>
      <c r="E116777" s="13"/>
      <c r="F116777" s="13"/>
      <c r="G116777" s="13"/>
      <c r="H116777" s="13"/>
      <c r="I116777" s="13"/>
    </row>
    <row r="116778" ht="15.0" customHeight="1">
      <c r="A116778" s="24"/>
      <c r="D116778" s="20"/>
      <c r="E116778" s="13"/>
      <c r="F116778" s="13"/>
      <c r="G116778" s="13"/>
      <c r="H116778" s="13"/>
      <c r="I116778" s="13"/>
    </row>
    <row r="116779" ht="15.0" customHeight="1">
      <c r="A116779" s="24"/>
      <c r="D116779" s="20"/>
      <c r="E116779" s="13"/>
      <c r="F116779" s="13"/>
      <c r="G116779" s="13"/>
      <c r="H116779" s="13"/>
      <c r="I116779" s="13"/>
    </row>
    <row r="116780" ht="15.0" customHeight="1">
      <c r="A116780" s="24"/>
      <c r="D116780" s="20"/>
      <c r="E116780" s="13"/>
      <c r="F116780" s="13"/>
      <c r="G116780" s="13"/>
      <c r="H116780" s="13"/>
      <c r="I116780" s="13"/>
    </row>
    <row r="116781" ht="15.0" customHeight="1">
      <c r="A116781" s="24"/>
      <c r="D116781" s="20"/>
      <c r="E116781" s="13"/>
      <c r="F116781" s="13"/>
      <c r="G116781" s="13"/>
      <c r="H116781" s="13"/>
      <c r="I116781" s="13"/>
    </row>
    <row r="116782" ht="15.0" customHeight="1">
      <c r="A116782" s="24"/>
      <c r="D116782" s="20"/>
      <c r="E116782" s="13"/>
      <c r="F116782" s="13"/>
      <c r="G116782" s="13"/>
      <c r="H116782" s="13"/>
      <c r="I116782" s="13"/>
    </row>
    <row r="116783" ht="15.0" customHeight="1">
      <c r="A116783" s="24"/>
      <c r="D116783" s="20"/>
      <c r="E116783" s="13"/>
      <c r="F116783" s="13"/>
      <c r="G116783" s="13"/>
      <c r="H116783" s="13"/>
      <c r="I116783" s="13"/>
    </row>
    <row r="116784" ht="15.0" customHeight="1">
      <c r="A116784" s="24"/>
      <c r="D116784" s="20"/>
      <c r="E116784" s="13"/>
      <c r="F116784" s="13"/>
      <c r="G116784" s="13"/>
      <c r="H116784" s="13"/>
      <c r="I116784" s="13"/>
    </row>
    <row r="116785" ht="15.0" customHeight="1">
      <c r="A116785" s="24"/>
      <c r="D116785" s="20"/>
      <c r="E116785" s="13"/>
      <c r="F116785" s="13"/>
      <c r="G116785" s="13"/>
      <c r="H116785" s="13"/>
      <c r="I116785" s="13"/>
    </row>
    <row r="116786" ht="15.0" customHeight="1">
      <c r="A116786" s="24"/>
      <c r="D116786" s="20"/>
      <c r="E116786" s="13"/>
      <c r="F116786" s="13"/>
      <c r="G116786" s="13"/>
      <c r="H116786" s="13"/>
      <c r="I116786" s="13"/>
    </row>
    <row r="116787" ht="15.0" customHeight="1">
      <c r="A116787" s="24"/>
      <c r="D116787" s="20"/>
      <c r="E116787" s="13"/>
      <c r="F116787" s="13"/>
      <c r="G116787" s="13"/>
      <c r="H116787" s="13"/>
      <c r="I116787" s="13"/>
    </row>
    <row r="116788" ht="15.0" customHeight="1">
      <c r="A116788" s="24"/>
      <c r="D116788" s="20"/>
      <c r="E116788" s="13"/>
      <c r="F116788" s="13"/>
      <c r="G116788" s="13"/>
      <c r="H116788" s="13"/>
      <c r="I116788" s="13"/>
    </row>
    <row r="116789" ht="15.0" customHeight="1">
      <c r="A116789" s="24"/>
      <c r="D116789" s="20"/>
      <c r="E116789" s="13"/>
      <c r="F116789" s="13"/>
      <c r="G116789" s="13"/>
      <c r="H116789" s="13"/>
      <c r="I116789" s="13"/>
    </row>
    <row r="116790" ht="15.0" customHeight="1">
      <c r="A116790" s="24"/>
      <c r="D116790" s="20"/>
      <c r="E116790" s="13"/>
      <c r="F116790" s="13"/>
      <c r="G116790" s="13"/>
      <c r="H116790" s="13"/>
      <c r="I116790" s="13"/>
    </row>
    <row r="116791" ht="15.0" customHeight="1">
      <c r="A116791" s="24"/>
      <c r="D116791" s="20"/>
      <c r="E116791" s="13"/>
      <c r="F116791" s="13"/>
      <c r="G116791" s="13"/>
      <c r="H116791" s="13"/>
      <c r="I116791" s="13"/>
    </row>
    <row r="116792" ht="15.0" customHeight="1">
      <c r="A116792" s="24"/>
      <c r="D116792" s="20"/>
      <c r="E116792" s="13"/>
      <c r="F116792" s="13"/>
      <c r="G116792" s="13"/>
      <c r="H116792" s="13"/>
      <c r="I116792" s="13"/>
    </row>
    <row r="116793" ht="15.0" customHeight="1">
      <c r="A116793" s="24"/>
      <c r="D116793" s="20"/>
      <c r="E116793" s="13"/>
      <c r="F116793" s="13"/>
      <c r="G116793" s="13"/>
      <c r="H116793" s="13"/>
      <c r="I116793" s="13"/>
    </row>
    <row r="116794" ht="15.0" customHeight="1">
      <c r="A116794" s="24"/>
      <c r="D116794" s="20"/>
      <c r="E116794" s="13"/>
      <c r="F116794" s="13"/>
      <c r="G116794" s="13"/>
      <c r="H116794" s="13"/>
      <c r="I116794" s="13"/>
    </row>
    <row r="116795" ht="15.0" customHeight="1">
      <c r="A116795" s="24"/>
      <c r="D116795" s="20"/>
      <c r="E116795" s="13"/>
      <c r="F116795" s="13"/>
      <c r="G116795" s="13"/>
      <c r="H116795" s="13"/>
      <c r="I116795" s="13"/>
    </row>
    <row r="116796" ht="15.0" customHeight="1">
      <c r="A116796" s="24"/>
      <c r="D116796" s="20"/>
      <c r="E116796" s="13"/>
      <c r="F116796" s="13"/>
      <c r="G116796" s="13"/>
      <c r="H116796" s="13"/>
      <c r="I116796" s="13"/>
    </row>
    <row r="116797" ht="15.0" customHeight="1">
      <c r="A116797" s="24"/>
      <c r="D116797" s="20"/>
      <c r="E116797" s="13"/>
      <c r="F116797" s="13"/>
      <c r="G116797" s="13"/>
      <c r="H116797" s="13"/>
      <c r="I116797" s="13"/>
    </row>
    <row r="116798" ht="15.0" customHeight="1">
      <c r="A116798" s="24"/>
      <c r="D116798" s="20"/>
      <c r="E116798" s="13"/>
      <c r="F116798" s="13"/>
      <c r="G116798" s="13"/>
      <c r="H116798" s="13"/>
      <c r="I116798" s="13"/>
    </row>
    <row r="116799" ht="15.0" customHeight="1">
      <c r="A116799" s="24"/>
      <c r="D116799" s="20"/>
      <c r="E116799" s="13"/>
      <c r="F116799" s="13"/>
      <c r="G116799" s="13"/>
      <c r="H116799" s="13"/>
      <c r="I116799" s="13"/>
    </row>
    <row r="116800" ht="15.0" customHeight="1">
      <c r="A116800" s="24"/>
      <c r="D116800" s="20"/>
      <c r="E116800" s="13"/>
      <c r="F116800" s="13"/>
      <c r="G116800" s="13"/>
      <c r="H116800" s="13"/>
      <c r="I116800" s="13"/>
    </row>
    <row r="116801" ht="15.0" customHeight="1">
      <c r="A116801" s="24"/>
      <c r="D116801" s="20"/>
      <c r="E116801" s="13"/>
      <c r="F116801" s="13"/>
      <c r="G116801" s="13"/>
      <c r="H116801" s="13"/>
      <c r="I116801" s="13"/>
    </row>
    <row r="116802" ht="15.0" customHeight="1">
      <c r="A116802" s="24"/>
      <c r="D116802" s="20"/>
      <c r="E116802" s="13"/>
      <c r="F116802" s="13"/>
      <c r="G116802" s="13"/>
      <c r="H116802" s="13"/>
      <c r="I116802" s="13"/>
    </row>
    <row r="116803" ht="15.0" customHeight="1">
      <c r="A116803" s="24"/>
      <c r="D116803" s="20"/>
      <c r="E116803" s="13"/>
      <c r="F116803" s="13"/>
      <c r="G116803" s="13"/>
      <c r="H116803" s="13"/>
      <c r="I116803" s="13"/>
    </row>
    <row r="116804" ht="15.0" customHeight="1">
      <c r="A116804" s="24"/>
      <c r="D116804" s="20"/>
      <c r="E116804" s="13"/>
      <c r="F116804" s="13"/>
      <c r="G116804" s="13"/>
      <c r="H116804" s="13"/>
      <c r="I116804" s="13"/>
    </row>
    <row r="116805" ht="15.0" customHeight="1">
      <c r="A116805" s="24"/>
      <c r="D116805" s="20"/>
      <c r="E116805" s="13"/>
      <c r="F116805" s="13"/>
      <c r="G116805" s="13"/>
      <c r="H116805" s="13"/>
      <c r="I116805" s="13"/>
    </row>
    <row r="116806" ht="15.0" customHeight="1">
      <c r="A116806" s="24"/>
      <c r="D116806" s="20"/>
      <c r="E116806" s="13"/>
      <c r="F116806" s="13"/>
      <c r="G116806" s="13"/>
      <c r="H116806" s="13"/>
      <c r="I116806" s="13"/>
    </row>
    <row r="116807" ht="15.0" customHeight="1">
      <c r="A116807" s="24"/>
      <c r="D116807" s="20"/>
      <c r="E116807" s="13"/>
      <c r="F116807" s="13"/>
      <c r="G116807" s="13"/>
      <c r="H116807" s="13"/>
      <c r="I116807" s="13"/>
    </row>
    <row r="116808" ht="15.0" customHeight="1">
      <c r="A116808" s="24"/>
      <c r="D116808" s="20"/>
      <c r="E116808" s="13"/>
      <c r="F116808" s="13"/>
      <c r="G116808" s="13"/>
      <c r="H116808" s="13"/>
      <c r="I116808" s="13"/>
    </row>
    <row r="116809" ht="15.0" customHeight="1">
      <c r="A116809" s="24"/>
      <c r="D116809" s="20"/>
      <c r="E116809" s="13"/>
      <c r="F116809" s="13"/>
      <c r="G116809" s="13"/>
      <c r="H116809" s="13"/>
      <c r="I116809" s="13"/>
    </row>
    <row r="116810" ht="15.0" customHeight="1">
      <c r="A116810" s="24"/>
      <c r="D116810" s="20"/>
      <c r="E116810" s="13"/>
      <c r="F116810" s="13"/>
      <c r="G116810" s="13"/>
      <c r="H116810" s="13"/>
      <c r="I116810" s="13"/>
    </row>
    <row r="116811" ht="15.0" customHeight="1">
      <c r="A116811" s="24"/>
      <c r="D116811" s="20"/>
      <c r="E116811" s="13"/>
      <c r="F116811" s="13"/>
      <c r="G116811" s="13"/>
      <c r="H116811" s="13"/>
      <c r="I116811" s="13"/>
    </row>
    <row r="116812" ht="15.0" customHeight="1">
      <c r="A116812" s="24"/>
      <c r="D116812" s="20"/>
      <c r="E116812" s="13"/>
      <c r="F116812" s="13"/>
      <c r="G116812" s="13"/>
      <c r="H116812" s="13"/>
      <c r="I116812" s="13"/>
    </row>
    <row r="116813" ht="15.0" customHeight="1">
      <c r="A116813" s="24"/>
      <c r="D116813" s="20"/>
      <c r="E116813" s="13"/>
      <c r="F116813" s="13"/>
      <c r="G116813" s="13"/>
      <c r="H116813" s="13"/>
      <c r="I116813" s="13"/>
    </row>
    <row r="116814" ht="15.0" customHeight="1">
      <c r="A116814" s="24"/>
      <c r="D116814" s="20"/>
      <c r="E116814" s="13"/>
      <c r="F116814" s="13"/>
      <c r="G116814" s="13"/>
      <c r="H116814" s="13"/>
      <c r="I116814" s="13"/>
    </row>
    <row r="116815" ht="15.0" customHeight="1">
      <c r="A116815" s="24"/>
      <c r="D116815" s="20"/>
      <c r="E116815" s="13"/>
      <c r="F116815" s="13"/>
      <c r="G116815" s="13"/>
      <c r="H116815" s="13"/>
      <c r="I116815" s="13"/>
    </row>
    <row r="116816" ht="15.0" customHeight="1">
      <c r="A116816" s="24"/>
      <c r="D116816" s="20"/>
      <c r="E116816" s="13"/>
      <c r="F116816" s="13"/>
      <c r="G116816" s="13"/>
      <c r="H116816" s="13"/>
      <c r="I116816" s="13"/>
    </row>
    <row r="116817" ht="15.0" customHeight="1">
      <c r="A116817" s="24"/>
      <c r="D116817" s="20"/>
      <c r="E116817" s="13"/>
      <c r="F116817" s="13"/>
      <c r="G116817" s="13"/>
      <c r="H116817" s="13"/>
      <c r="I116817" s="13"/>
    </row>
    <row r="116818" ht="15.0" customHeight="1">
      <c r="A116818" s="24"/>
      <c r="D116818" s="20"/>
      <c r="E116818" s="13"/>
      <c r="F116818" s="13"/>
      <c r="G116818" s="13"/>
      <c r="H116818" s="13"/>
      <c r="I116818" s="13"/>
    </row>
    <row r="116819" ht="15.0" customHeight="1">
      <c r="A116819" s="24"/>
      <c r="D116819" s="20"/>
      <c r="E116819" s="13"/>
      <c r="F116819" s="13"/>
      <c r="G116819" s="13"/>
      <c r="H116819" s="13"/>
      <c r="I116819" s="13"/>
    </row>
    <row r="116820" ht="15.0" customHeight="1">
      <c r="A116820" s="24"/>
      <c r="D116820" s="20"/>
      <c r="E116820" s="13"/>
      <c r="F116820" s="13"/>
      <c r="G116820" s="13"/>
      <c r="H116820" s="13"/>
      <c r="I116820" s="13"/>
    </row>
    <row r="116821" ht="15.0" customHeight="1">
      <c r="A116821" s="24"/>
      <c r="D116821" s="20"/>
      <c r="E116821" s="13"/>
      <c r="F116821" s="13"/>
      <c r="G116821" s="13"/>
      <c r="H116821" s="13"/>
      <c r="I116821" s="13"/>
    </row>
    <row r="116822" ht="15.0" customHeight="1">
      <c r="A116822" s="24"/>
      <c r="D116822" s="20"/>
      <c r="E116822" s="13"/>
      <c r="F116822" s="13"/>
      <c r="G116822" s="13"/>
      <c r="H116822" s="13"/>
      <c r="I116822" s="13"/>
    </row>
    <row r="116823" ht="15.0" customHeight="1">
      <c r="A116823" s="24"/>
      <c r="D116823" s="20"/>
      <c r="E116823" s="13"/>
      <c r="F116823" s="13"/>
      <c r="G116823" s="13"/>
      <c r="H116823" s="13"/>
      <c r="I116823" s="13"/>
    </row>
    <row r="116824" ht="15.0" customHeight="1">
      <c r="A116824" s="24"/>
      <c r="D116824" s="20"/>
      <c r="E116824" s="13"/>
      <c r="F116824" s="13"/>
      <c r="G116824" s="13"/>
      <c r="H116824" s="13"/>
      <c r="I116824" s="13"/>
    </row>
    <row r="116825" ht="15.0" customHeight="1">
      <c r="A116825" s="24"/>
      <c r="D116825" s="20"/>
      <c r="E116825" s="13"/>
      <c r="F116825" s="13"/>
      <c r="G116825" s="13"/>
      <c r="H116825" s="13"/>
      <c r="I116825" s="13"/>
    </row>
    <row r="116826" ht="15.0" customHeight="1">
      <c r="A116826" s="24"/>
      <c r="D116826" s="20"/>
      <c r="E116826" s="13"/>
      <c r="F116826" s="13"/>
      <c r="G116826" s="13"/>
      <c r="H116826" s="13"/>
      <c r="I116826" s="13"/>
    </row>
    <row r="116827" ht="15.0" customHeight="1">
      <c r="A116827" s="24"/>
      <c r="D116827" s="20"/>
      <c r="E116827" s="13"/>
      <c r="F116827" s="13"/>
      <c r="G116827" s="13"/>
      <c r="H116827" s="13"/>
      <c r="I116827" s="13"/>
    </row>
    <row r="116828" ht="15.0" customHeight="1">
      <c r="A116828" s="24"/>
      <c r="D116828" s="20"/>
      <c r="E116828" s="13"/>
      <c r="F116828" s="13"/>
      <c r="G116828" s="13"/>
      <c r="H116828" s="13"/>
      <c r="I116828" s="13"/>
    </row>
    <row r="116829" ht="15.0" customHeight="1">
      <c r="A116829" s="24"/>
      <c r="D116829" s="20"/>
      <c r="E116829" s="13"/>
      <c r="F116829" s="13"/>
      <c r="G116829" s="13"/>
      <c r="H116829" s="13"/>
      <c r="I116829" s="13"/>
    </row>
    <row r="116830" ht="15.0" customHeight="1">
      <c r="A116830" s="24"/>
      <c r="D116830" s="20"/>
      <c r="E116830" s="13"/>
      <c r="F116830" s="13"/>
      <c r="G116830" s="13"/>
      <c r="H116830" s="13"/>
      <c r="I116830" s="13"/>
    </row>
    <row r="116831" ht="15.0" customHeight="1">
      <c r="A116831" s="24"/>
      <c r="D116831" s="20"/>
      <c r="E116831" s="13"/>
      <c r="F116831" s="13"/>
      <c r="G116831" s="13"/>
      <c r="H116831" s="13"/>
      <c r="I116831" s="13"/>
    </row>
    <row r="116832" ht="15.0" customHeight="1">
      <c r="A116832" s="24"/>
      <c r="D116832" s="20"/>
      <c r="E116832" s="13"/>
      <c r="F116832" s="13"/>
      <c r="G116832" s="13"/>
      <c r="H116832" s="13"/>
      <c r="I116832" s="13"/>
    </row>
    <row r="116833" ht="15.0" customHeight="1">
      <c r="A116833" s="24"/>
      <c r="D116833" s="20"/>
      <c r="E116833" s="13"/>
      <c r="F116833" s="13"/>
      <c r="G116833" s="13"/>
      <c r="H116833" s="13"/>
      <c r="I116833" s="13"/>
    </row>
    <row r="116834" ht="15.0" customHeight="1">
      <c r="A116834" s="24"/>
      <c r="D116834" s="20"/>
      <c r="E116834" s="13"/>
      <c r="F116834" s="13"/>
      <c r="G116834" s="13"/>
      <c r="H116834" s="13"/>
      <c r="I116834" s="13"/>
    </row>
    <row r="116835" ht="15.0" customHeight="1">
      <c r="A116835" s="24"/>
      <c r="D116835" s="20"/>
      <c r="E116835" s="13"/>
      <c r="F116835" s="13"/>
      <c r="G116835" s="13"/>
      <c r="H116835" s="13"/>
      <c r="I116835" s="13"/>
    </row>
    <row r="116836" ht="15.0" customHeight="1">
      <c r="A116836" s="24"/>
      <c r="D116836" s="20"/>
      <c r="E116836" s="13"/>
      <c r="F116836" s="13"/>
      <c r="G116836" s="13"/>
      <c r="H116836" s="13"/>
      <c r="I116836" s="13"/>
    </row>
    <row r="116837" ht="15.0" customHeight="1">
      <c r="A116837" s="24"/>
      <c r="D116837" s="20"/>
      <c r="E116837" s="13"/>
      <c r="F116837" s="13"/>
      <c r="G116837" s="13"/>
      <c r="H116837" s="13"/>
      <c r="I116837" s="13"/>
    </row>
    <row r="116838" ht="15.0" customHeight="1">
      <c r="A116838" s="24"/>
      <c r="D116838" s="20"/>
      <c r="E116838" s="13"/>
      <c r="F116838" s="13"/>
      <c r="G116838" s="13"/>
      <c r="H116838" s="13"/>
      <c r="I116838" s="13"/>
    </row>
    <row r="116839" ht="15.0" customHeight="1">
      <c r="A116839" s="24"/>
      <c r="D116839" s="20"/>
      <c r="E116839" s="13"/>
      <c r="F116839" s="13"/>
      <c r="G116839" s="13"/>
      <c r="H116839" s="13"/>
      <c r="I116839" s="13"/>
    </row>
    <row r="116840" ht="15.0" customHeight="1">
      <c r="A116840" s="24"/>
      <c r="D116840" s="20"/>
      <c r="E116840" s="13"/>
      <c r="F116840" s="13"/>
      <c r="G116840" s="13"/>
      <c r="H116840" s="13"/>
      <c r="I116840" s="13"/>
    </row>
    <row r="116841" ht="15.0" customHeight="1">
      <c r="A116841" s="24"/>
      <c r="D116841" s="20"/>
      <c r="E116841" s="13"/>
      <c r="F116841" s="13"/>
      <c r="G116841" s="13"/>
      <c r="H116841" s="13"/>
      <c r="I116841" s="13"/>
    </row>
    <row r="116842" ht="15.0" customHeight="1">
      <c r="A116842" s="24"/>
      <c r="D116842" s="20"/>
      <c r="E116842" s="13"/>
      <c r="F116842" s="13"/>
      <c r="G116842" s="13"/>
      <c r="H116842" s="13"/>
      <c r="I116842" s="13"/>
    </row>
    <row r="116843" ht="15.0" customHeight="1">
      <c r="A116843" s="24"/>
      <c r="D116843" s="20"/>
      <c r="E116843" s="13"/>
      <c r="F116843" s="13"/>
      <c r="G116843" s="13"/>
      <c r="H116843" s="13"/>
      <c r="I116843" s="13"/>
    </row>
    <row r="116844" ht="15.0" customHeight="1">
      <c r="A116844" s="24"/>
      <c r="D116844" s="20"/>
      <c r="E116844" s="13"/>
      <c r="F116844" s="13"/>
      <c r="G116844" s="13"/>
      <c r="H116844" s="13"/>
      <c r="I116844" s="13"/>
    </row>
    <row r="116845" ht="15.0" customHeight="1">
      <c r="A116845" s="24"/>
      <c r="D116845" s="20"/>
      <c r="E116845" s="13"/>
      <c r="F116845" s="13"/>
      <c r="G116845" s="13"/>
      <c r="H116845" s="13"/>
      <c r="I116845" s="13"/>
    </row>
    <row r="116846" ht="15.0" customHeight="1">
      <c r="A116846" s="24"/>
      <c r="D116846" s="20"/>
      <c r="E116846" s="13"/>
      <c r="F116846" s="13"/>
      <c r="G116846" s="13"/>
      <c r="H116846" s="13"/>
      <c r="I116846" s="13"/>
    </row>
    <row r="116847" ht="15.0" customHeight="1">
      <c r="A116847" s="24"/>
      <c r="D116847" s="20"/>
      <c r="E116847" s="13"/>
      <c r="F116847" s="13"/>
      <c r="G116847" s="13"/>
      <c r="H116847" s="13"/>
      <c r="I116847" s="13"/>
    </row>
    <row r="116848" ht="15.0" customHeight="1">
      <c r="A116848" s="24"/>
      <c r="D116848" s="20"/>
      <c r="E116848" s="13"/>
      <c r="F116848" s="13"/>
      <c r="G116848" s="13"/>
      <c r="H116848" s="13"/>
      <c r="I116848" s="13"/>
    </row>
    <row r="116849" ht="15.0" customHeight="1">
      <c r="A116849" s="24"/>
      <c r="D116849" s="20"/>
      <c r="E116849" s="13"/>
      <c r="F116849" s="13"/>
      <c r="G116849" s="13"/>
      <c r="H116849" s="13"/>
      <c r="I116849" s="13"/>
    </row>
    <row r="116850" ht="15.0" customHeight="1">
      <c r="A116850" s="24"/>
      <c r="D116850" s="20"/>
      <c r="E116850" s="13"/>
      <c r="F116850" s="13"/>
      <c r="G116850" s="13"/>
      <c r="H116850" s="13"/>
      <c r="I116850" s="13"/>
    </row>
    <row r="116851" ht="15.0" customHeight="1">
      <c r="A116851" s="24"/>
      <c r="D116851" s="20"/>
      <c r="E116851" s="13"/>
      <c r="F116851" s="13"/>
      <c r="G116851" s="13"/>
      <c r="H116851" s="13"/>
      <c r="I116851" s="13"/>
    </row>
    <row r="116852" ht="15.0" customHeight="1">
      <c r="A116852" s="24"/>
      <c r="D116852" s="20"/>
      <c r="E116852" s="13"/>
      <c r="F116852" s="13"/>
      <c r="G116852" s="13"/>
      <c r="H116852" s="13"/>
      <c r="I116852" s="13"/>
    </row>
    <row r="116853" ht="15.0" customHeight="1">
      <c r="A116853" s="24"/>
      <c r="D116853" s="20"/>
      <c r="E116853" s="13"/>
      <c r="F116853" s="13"/>
      <c r="G116853" s="13"/>
      <c r="H116853" s="13"/>
      <c r="I116853" s="13"/>
    </row>
    <row r="116854" ht="15.0" customHeight="1">
      <c r="A116854" s="24"/>
      <c r="D116854" s="20"/>
      <c r="E116854" s="13"/>
      <c r="F116854" s="13"/>
      <c r="G116854" s="13"/>
      <c r="H116854" s="13"/>
      <c r="I116854" s="13"/>
    </row>
    <row r="116855" ht="15.0" customHeight="1">
      <c r="A116855" s="24"/>
      <c r="D116855" s="20"/>
      <c r="E116855" s="13"/>
      <c r="F116855" s="13"/>
      <c r="G116855" s="13"/>
      <c r="H116855" s="13"/>
      <c r="I116855" s="13"/>
    </row>
    <row r="116856" ht="15.0" customHeight="1">
      <c r="A116856" s="24"/>
      <c r="D116856" s="20"/>
      <c r="E116856" s="13"/>
      <c r="F116856" s="13"/>
      <c r="G116856" s="13"/>
      <c r="H116856" s="13"/>
      <c r="I116856" s="13"/>
    </row>
    <row r="116857" ht="15.0" customHeight="1">
      <c r="A116857" s="24"/>
      <c r="D116857" s="20"/>
      <c r="E116857" s="13"/>
      <c r="F116857" s="13"/>
      <c r="G116857" s="13"/>
      <c r="H116857" s="13"/>
      <c r="I116857" s="13"/>
    </row>
    <row r="116858" ht="15.0" customHeight="1">
      <c r="A116858" s="24"/>
      <c r="D116858" s="20"/>
      <c r="E116858" s="13"/>
      <c r="F116858" s="13"/>
      <c r="G116858" s="13"/>
      <c r="H116858" s="13"/>
      <c r="I116858" s="13"/>
    </row>
    <row r="116859" ht="15.0" customHeight="1">
      <c r="A116859" s="24"/>
      <c r="D116859" s="20"/>
      <c r="E116859" s="13"/>
      <c r="F116859" s="13"/>
      <c r="G116859" s="13"/>
      <c r="H116859" s="13"/>
      <c r="I116859" s="13"/>
    </row>
    <row r="116860" ht="15.0" customHeight="1">
      <c r="A116860" s="24"/>
      <c r="D116860" s="20"/>
      <c r="E116860" s="13"/>
      <c r="F116860" s="13"/>
      <c r="G116860" s="13"/>
      <c r="H116860" s="13"/>
      <c r="I116860" s="13"/>
    </row>
    <row r="116861" ht="15.0" customHeight="1">
      <c r="A116861" s="24"/>
      <c r="D116861" s="20"/>
      <c r="E116861" s="13"/>
      <c r="F116861" s="13"/>
      <c r="G116861" s="13"/>
      <c r="H116861" s="13"/>
      <c r="I116861" s="13"/>
    </row>
    <row r="116862" ht="15.0" customHeight="1">
      <c r="A116862" s="24"/>
      <c r="D116862" s="20"/>
      <c r="E116862" s="13"/>
      <c r="F116862" s="13"/>
      <c r="G116862" s="13"/>
      <c r="H116862" s="13"/>
      <c r="I116862" s="13"/>
    </row>
    <row r="116863" ht="15.0" customHeight="1">
      <c r="A116863" s="24"/>
      <c r="D116863" s="20"/>
      <c r="E116863" s="13"/>
      <c r="F116863" s="13"/>
      <c r="G116863" s="13"/>
      <c r="H116863" s="13"/>
      <c r="I116863" s="13"/>
    </row>
    <row r="116864" ht="15.0" customHeight="1">
      <c r="A116864" s="24"/>
      <c r="D116864" s="20"/>
      <c r="E116864" s="13"/>
      <c r="F116864" s="13"/>
      <c r="G116864" s="13"/>
      <c r="H116864" s="13"/>
      <c r="I116864" s="13"/>
    </row>
    <row r="116865" ht="15.0" customHeight="1">
      <c r="A116865" s="24"/>
      <c r="D116865" s="20"/>
      <c r="E116865" s="13"/>
      <c r="F116865" s="13"/>
      <c r="G116865" s="13"/>
      <c r="H116865" s="13"/>
      <c r="I116865" s="13"/>
    </row>
    <row r="116866" ht="15.0" customHeight="1">
      <c r="A116866" s="24"/>
      <c r="D116866" s="20"/>
      <c r="E116866" s="13"/>
      <c r="F116866" s="13"/>
      <c r="G116866" s="13"/>
      <c r="H116866" s="13"/>
      <c r="I116866" s="13"/>
    </row>
    <row r="116867" ht="15.0" customHeight="1">
      <c r="A116867" s="24"/>
      <c r="D116867" s="20"/>
      <c r="E116867" s="13"/>
      <c r="F116867" s="13"/>
      <c r="G116867" s="13"/>
      <c r="H116867" s="13"/>
      <c r="I116867" s="13"/>
    </row>
    <row r="116868" ht="15.0" customHeight="1">
      <c r="A116868" s="24"/>
      <c r="D116868" s="20"/>
      <c r="E116868" s="13"/>
      <c r="F116868" s="13"/>
      <c r="G116868" s="13"/>
      <c r="H116868" s="13"/>
      <c r="I116868" s="13"/>
    </row>
    <row r="116869" ht="15.0" customHeight="1">
      <c r="A116869" s="24"/>
      <c r="D116869" s="20"/>
      <c r="E116869" s="13"/>
      <c r="F116869" s="13"/>
      <c r="G116869" s="13"/>
      <c r="H116869" s="13"/>
      <c r="I116869" s="13"/>
    </row>
    <row r="116870" ht="15.0" customHeight="1">
      <c r="A116870" s="24"/>
      <c r="D116870" s="20"/>
      <c r="E116870" s="13"/>
      <c r="F116870" s="13"/>
      <c r="G116870" s="13"/>
      <c r="H116870" s="13"/>
      <c r="I116870" s="13"/>
    </row>
    <row r="116871" ht="15.0" customHeight="1">
      <c r="A116871" s="24"/>
      <c r="D116871" s="20"/>
      <c r="E116871" s="13"/>
      <c r="F116871" s="13"/>
      <c r="G116871" s="13"/>
      <c r="H116871" s="13"/>
      <c r="I116871" s="13"/>
    </row>
    <row r="116872" ht="15.0" customHeight="1">
      <c r="A116872" s="24"/>
      <c r="D116872" s="20"/>
      <c r="E116872" s="13"/>
      <c r="F116872" s="13"/>
      <c r="G116872" s="13"/>
      <c r="H116872" s="13"/>
      <c r="I116872" s="13"/>
    </row>
    <row r="116873" ht="15.0" customHeight="1">
      <c r="A116873" s="24"/>
      <c r="D116873" s="20"/>
      <c r="E116873" s="13"/>
      <c r="F116873" s="13"/>
      <c r="G116873" s="13"/>
      <c r="H116873" s="13"/>
      <c r="I116873" s="13"/>
    </row>
    <row r="116874" ht="15.0" customHeight="1">
      <c r="A116874" s="24"/>
      <c r="D116874" s="20"/>
      <c r="E116874" s="13"/>
      <c r="F116874" s="13"/>
      <c r="G116874" s="13"/>
      <c r="H116874" s="13"/>
      <c r="I116874" s="13"/>
    </row>
    <row r="116875" ht="15.0" customHeight="1">
      <c r="A116875" s="24"/>
      <c r="D116875" s="20"/>
      <c r="E116875" s="13"/>
      <c r="F116875" s="13"/>
      <c r="G116875" s="13"/>
      <c r="H116875" s="13"/>
      <c r="I116875" s="13"/>
    </row>
    <row r="116876" ht="15.0" customHeight="1">
      <c r="A116876" s="24"/>
      <c r="D116876" s="20"/>
      <c r="E116876" s="13"/>
      <c r="F116876" s="13"/>
      <c r="G116876" s="13"/>
      <c r="H116876" s="13"/>
      <c r="I116876" s="13"/>
    </row>
    <row r="116877" ht="15.0" customHeight="1">
      <c r="A116877" s="24"/>
      <c r="D116877" s="20"/>
      <c r="E116877" s="13"/>
      <c r="F116877" s="13"/>
      <c r="G116877" s="13"/>
      <c r="H116877" s="13"/>
      <c r="I116877" s="13"/>
    </row>
    <row r="116878" ht="15.0" customHeight="1">
      <c r="A116878" s="24"/>
      <c r="D116878" s="20"/>
      <c r="E116878" s="13"/>
      <c r="F116878" s="13"/>
      <c r="G116878" s="13"/>
      <c r="H116878" s="13"/>
      <c r="I116878" s="13"/>
    </row>
    <row r="116879" ht="15.0" customHeight="1">
      <c r="A116879" s="24"/>
      <c r="D116879" s="20"/>
      <c r="E116879" s="13"/>
      <c r="F116879" s="13"/>
      <c r="G116879" s="13"/>
      <c r="H116879" s="13"/>
      <c r="I116879" s="13"/>
    </row>
    <row r="116880" ht="15.0" customHeight="1">
      <c r="A116880" s="24"/>
      <c r="D116880" s="20"/>
      <c r="E116880" s="13"/>
      <c r="F116880" s="13"/>
      <c r="G116880" s="13"/>
      <c r="H116880" s="13"/>
      <c r="I116880" s="13"/>
    </row>
    <row r="116881" ht="15.0" customHeight="1">
      <c r="A116881" s="24"/>
      <c r="D116881" s="20"/>
      <c r="E116881" s="13"/>
      <c r="F116881" s="13"/>
      <c r="G116881" s="13"/>
      <c r="H116881" s="13"/>
      <c r="I116881" s="13"/>
    </row>
    <row r="116882" ht="15.0" customHeight="1">
      <c r="A116882" s="24"/>
      <c r="D116882" s="20"/>
      <c r="E116882" s="13"/>
      <c r="F116882" s="13"/>
      <c r="G116882" s="13"/>
      <c r="H116882" s="13"/>
      <c r="I116882" s="13"/>
    </row>
    <row r="116883" ht="15.0" customHeight="1">
      <c r="A116883" s="24"/>
      <c r="D116883" s="20"/>
      <c r="E116883" s="13"/>
      <c r="F116883" s="13"/>
      <c r="G116883" s="13"/>
      <c r="H116883" s="13"/>
      <c r="I116883" s="13"/>
    </row>
    <row r="116884" ht="15.0" customHeight="1">
      <c r="A116884" s="24"/>
      <c r="D116884" s="20"/>
      <c r="E116884" s="13"/>
      <c r="F116884" s="13"/>
      <c r="G116884" s="13"/>
      <c r="H116884" s="13"/>
      <c r="I116884" s="13"/>
    </row>
    <row r="116885" ht="15.0" customHeight="1">
      <c r="A116885" s="24"/>
      <c r="D116885" s="20"/>
      <c r="E116885" s="13"/>
      <c r="F116885" s="13"/>
      <c r="G116885" s="13"/>
      <c r="H116885" s="13"/>
      <c r="I116885" s="13"/>
    </row>
    <row r="116886" ht="15.0" customHeight="1">
      <c r="A116886" s="24"/>
      <c r="D116886" s="20"/>
      <c r="E116886" s="13"/>
      <c r="F116886" s="13"/>
      <c r="G116886" s="13"/>
      <c r="H116886" s="13"/>
      <c r="I116886" s="13"/>
    </row>
    <row r="116887" ht="15.0" customHeight="1">
      <c r="A116887" s="24"/>
      <c r="D116887" s="20"/>
      <c r="E116887" s="13"/>
      <c r="F116887" s="13"/>
      <c r="G116887" s="13"/>
      <c r="H116887" s="13"/>
      <c r="I116887" s="13"/>
    </row>
    <row r="116888" ht="15.0" customHeight="1">
      <c r="A116888" s="24"/>
      <c r="D116888" s="20"/>
      <c r="E116888" s="13"/>
      <c r="F116888" s="13"/>
      <c r="G116888" s="13"/>
      <c r="H116888" s="13"/>
      <c r="I116888" s="13"/>
    </row>
    <row r="116889" ht="15.0" customHeight="1">
      <c r="A116889" s="24"/>
      <c r="D116889" s="20"/>
      <c r="E116889" s="13"/>
      <c r="F116889" s="13"/>
      <c r="G116889" s="13"/>
      <c r="H116889" s="13"/>
      <c r="I116889" s="13"/>
    </row>
    <row r="116890" ht="15.0" customHeight="1">
      <c r="A116890" s="24"/>
      <c r="D116890" s="20"/>
      <c r="E116890" s="13"/>
      <c r="F116890" s="13"/>
      <c r="G116890" s="13"/>
      <c r="H116890" s="13"/>
      <c r="I116890" s="13"/>
    </row>
    <row r="116891" ht="15.0" customHeight="1">
      <c r="A116891" s="24"/>
      <c r="D116891" s="20"/>
      <c r="E116891" s="13"/>
      <c r="F116891" s="13"/>
      <c r="G116891" s="13"/>
      <c r="H116891" s="13"/>
      <c r="I116891" s="13"/>
    </row>
    <row r="116892" ht="15.0" customHeight="1">
      <c r="A116892" s="24"/>
      <c r="D116892" s="20"/>
      <c r="E116892" s="13"/>
      <c r="F116892" s="13"/>
      <c r="G116892" s="13"/>
      <c r="H116892" s="13"/>
      <c r="I116892" s="13"/>
    </row>
    <row r="116893" ht="15.0" customHeight="1">
      <c r="A116893" s="24"/>
      <c r="D116893" s="20"/>
      <c r="E116893" s="13"/>
      <c r="F116893" s="13"/>
      <c r="G116893" s="13"/>
      <c r="H116893" s="13"/>
      <c r="I116893" s="13"/>
    </row>
    <row r="116894" ht="15.0" customHeight="1">
      <c r="A116894" s="24"/>
      <c r="D116894" s="20"/>
      <c r="E116894" s="13"/>
      <c r="F116894" s="13"/>
      <c r="G116894" s="13"/>
      <c r="H116894" s="13"/>
      <c r="I116894" s="13"/>
    </row>
    <row r="116895" ht="15.0" customHeight="1">
      <c r="A116895" s="24"/>
      <c r="D116895" s="20"/>
      <c r="E116895" s="13"/>
      <c r="F116895" s="13"/>
      <c r="G116895" s="13"/>
      <c r="H116895" s="13"/>
      <c r="I116895" s="13"/>
    </row>
    <row r="116896" ht="15.0" customHeight="1">
      <c r="A116896" s="24"/>
      <c r="D116896" s="20"/>
      <c r="E116896" s="13"/>
      <c r="F116896" s="13"/>
      <c r="G116896" s="13"/>
      <c r="H116896" s="13"/>
      <c r="I116896" s="13"/>
    </row>
    <row r="116897" ht="15.0" customHeight="1">
      <c r="A116897" s="24"/>
      <c r="D116897" s="20"/>
      <c r="E116897" s="13"/>
      <c r="F116897" s="13"/>
      <c r="G116897" s="13"/>
      <c r="H116897" s="13"/>
      <c r="I116897" s="13"/>
    </row>
    <row r="116898" ht="15.0" customHeight="1">
      <c r="A116898" s="24"/>
      <c r="D116898" s="20"/>
      <c r="E116898" s="13"/>
      <c r="F116898" s="13"/>
      <c r="G116898" s="13"/>
      <c r="H116898" s="13"/>
      <c r="I116898" s="13"/>
    </row>
    <row r="116899" ht="15.0" customHeight="1">
      <c r="A116899" s="24"/>
      <c r="D116899" s="20"/>
      <c r="E116899" s="13"/>
      <c r="F116899" s="13"/>
      <c r="G116899" s="13"/>
      <c r="H116899" s="13"/>
      <c r="I116899" s="13"/>
    </row>
    <row r="116900" ht="15.0" customHeight="1">
      <c r="A116900" s="24"/>
      <c r="D116900" s="20"/>
      <c r="E116900" s="13"/>
      <c r="F116900" s="13"/>
      <c r="G116900" s="13"/>
      <c r="H116900" s="13"/>
      <c r="I116900" s="13"/>
    </row>
    <row r="116901" ht="15.0" customHeight="1">
      <c r="A116901" s="24"/>
      <c r="D116901" s="20"/>
      <c r="E116901" s="13"/>
      <c r="F116901" s="13"/>
      <c r="G116901" s="13"/>
      <c r="H116901" s="13"/>
      <c r="I116901" s="13"/>
    </row>
    <row r="116902" ht="15.0" customHeight="1">
      <c r="A116902" s="24"/>
      <c r="D116902" s="20"/>
      <c r="E116902" s="13"/>
      <c r="F116902" s="13"/>
      <c r="G116902" s="13"/>
      <c r="H116902" s="13"/>
      <c r="I116902" s="13"/>
    </row>
    <row r="116903" ht="15.0" customHeight="1">
      <c r="A116903" s="24"/>
      <c r="D116903" s="20"/>
      <c r="E116903" s="13"/>
      <c r="F116903" s="13"/>
      <c r="G116903" s="13"/>
      <c r="H116903" s="13"/>
      <c r="I116903" s="13"/>
    </row>
    <row r="116904" ht="15.0" customHeight="1">
      <c r="A116904" s="24"/>
      <c r="D116904" s="20"/>
      <c r="E116904" s="13"/>
      <c r="F116904" s="13"/>
      <c r="G116904" s="13"/>
      <c r="H116904" s="13"/>
      <c r="I116904" s="13"/>
    </row>
    <row r="116905" ht="15.0" customHeight="1">
      <c r="A116905" s="24"/>
      <c r="D116905" s="20"/>
      <c r="E116905" s="13"/>
      <c r="F116905" s="13"/>
      <c r="G116905" s="13"/>
      <c r="H116905" s="13"/>
      <c r="I116905" s="13"/>
    </row>
    <row r="116906" ht="15.0" customHeight="1">
      <c r="A116906" s="24"/>
      <c r="D116906" s="20"/>
      <c r="E116906" s="13"/>
      <c r="F116906" s="13"/>
      <c r="G116906" s="13"/>
      <c r="H116906" s="13"/>
      <c r="I116906" s="13"/>
    </row>
    <row r="116907" ht="15.0" customHeight="1">
      <c r="A116907" s="24"/>
      <c r="D116907" s="20"/>
      <c r="E116907" s="13"/>
      <c r="F116907" s="13"/>
      <c r="G116907" s="13"/>
      <c r="H116907" s="13"/>
      <c r="I116907" s="13"/>
    </row>
    <row r="116908" ht="15.0" customHeight="1">
      <c r="A116908" s="24"/>
      <c r="D116908" s="20"/>
      <c r="E116908" s="13"/>
      <c r="F116908" s="13"/>
      <c r="G116908" s="13"/>
      <c r="H116908" s="13"/>
      <c r="I116908" s="13"/>
    </row>
    <row r="116909" ht="15.0" customHeight="1">
      <c r="A116909" s="24"/>
      <c r="D116909" s="20"/>
      <c r="E116909" s="13"/>
      <c r="F116909" s="13"/>
      <c r="G116909" s="13"/>
      <c r="H116909" s="13"/>
      <c r="I116909" s="13"/>
    </row>
    <row r="116910" ht="15.0" customHeight="1">
      <c r="A116910" s="24"/>
      <c r="D116910" s="20"/>
      <c r="E116910" s="13"/>
      <c r="F116910" s="13"/>
      <c r="G116910" s="13"/>
      <c r="H116910" s="13"/>
      <c r="I116910" s="13"/>
    </row>
    <row r="116911" ht="15.0" customHeight="1">
      <c r="A116911" s="24"/>
      <c r="D116911" s="20"/>
      <c r="E116911" s="13"/>
      <c r="F116911" s="13"/>
      <c r="G116911" s="13"/>
      <c r="H116911" s="13"/>
      <c r="I116911" s="13"/>
    </row>
    <row r="116912" ht="15.0" customHeight="1">
      <c r="A116912" s="24"/>
      <c r="D116912" s="20"/>
      <c r="E116912" s="13"/>
      <c r="F116912" s="13"/>
      <c r="G116912" s="13"/>
      <c r="H116912" s="13"/>
      <c r="I116912" s="13"/>
    </row>
    <row r="116913" ht="15.0" customHeight="1">
      <c r="A116913" s="24"/>
      <c r="D116913" s="20"/>
      <c r="E116913" s="13"/>
      <c r="F116913" s="13"/>
      <c r="G116913" s="13"/>
      <c r="H116913" s="13"/>
      <c r="I116913" s="13"/>
    </row>
    <row r="116914" ht="15.0" customHeight="1">
      <c r="A116914" s="24"/>
      <c r="D116914" s="20"/>
      <c r="E116914" s="13"/>
      <c r="F116914" s="13"/>
      <c r="G116914" s="13"/>
      <c r="H116914" s="13"/>
      <c r="I116914" s="13"/>
    </row>
    <row r="116915" ht="15.0" customHeight="1">
      <c r="A116915" s="24"/>
      <c r="D116915" s="20"/>
      <c r="E116915" s="13"/>
      <c r="F116915" s="13"/>
      <c r="G116915" s="13"/>
      <c r="H116915" s="13"/>
      <c r="I116915" s="13"/>
    </row>
    <row r="116916" ht="15.0" customHeight="1">
      <c r="A116916" s="24"/>
      <c r="D116916" s="20"/>
      <c r="E116916" s="13"/>
      <c r="F116916" s="13"/>
      <c r="G116916" s="13"/>
      <c r="H116916" s="13"/>
      <c r="I116916" s="13"/>
    </row>
    <row r="116917" ht="15.0" customHeight="1">
      <c r="A116917" s="24"/>
      <c r="D116917" s="20"/>
      <c r="E116917" s="13"/>
      <c r="F116917" s="13"/>
      <c r="G116917" s="13"/>
      <c r="H116917" s="13"/>
      <c r="I116917" s="13"/>
    </row>
    <row r="116918" ht="15.0" customHeight="1">
      <c r="A116918" s="24"/>
      <c r="D116918" s="20"/>
      <c r="E116918" s="13"/>
      <c r="F116918" s="13"/>
      <c r="G116918" s="13"/>
      <c r="H116918" s="13"/>
      <c r="I116918" s="13"/>
    </row>
    <row r="116919" ht="15.0" customHeight="1">
      <c r="A116919" s="24"/>
      <c r="D116919" s="20"/>
      <c r="E116919" s="13"/>
      <c r="F116919" s="13"/>
      <c r="G116919" s="13"/>
      <c r="H116919" s="13"/>
      <c r="I116919" s="13"/>
    </row>
    <row r="116920" ht="15.0" customHeight="1">
      <c r="A116920" s="24"/>
      <c r="D116920" s="20"/>
      <c r="E116920" s="13"/>
      <c r="F116920" s="13"/>
      <c r="G116920" s="13"/>
      <c r="H116920" s="13"/>
      <c r="I116920" s="13"/>
    </row>
    <row r="116921" ht="15.0" customHeight="1">
      <c r="A116921" s="24"/>
      <c r="D116921" s="20"/>
      <c r="E116921" s="13"/>
      <c r="F116921" s="13"/>
      <c r="G116921" s="13"/>
      <c r="H116921" s="13"/>
      <c r="I116921" s="13"/>
    </row>
    <row r="116922" ht="15.0" customHeight="1">
      <c r="A116922" s="24"/>
      <c r="D116922" s="20"/>
      <c r="E116922" s="13"/>
      <c r="F116922" s="13"/>
      <c r="G116922" s="13"/>
      <c r="H116922" s="13"/>
      <c r="I116922" s="13"/>
    </row>
    <row r="116923" ht="15.0" customHeight="1">
      <c r="A116923" s="24"/>
      <c r="D116923" s="20"/>
      <c r="E116923" s="13"/>
      <c r="F116923" s="13"/>
      <c r="G116923" s="13"/>
      <c r="H116923" s="13"/>
      <c r="I116923" s="13"/>
    </row>
    <row r="116924" ht="15.0" customHeight="1">
      <c r="A116924" s="24"/>
      <c r="D116924" s="20"/>
      <c r="E116924" s="13"/>
      <c r="F116924" s="13"/>
      <c r="G116924" s="13"/>
      <c r="H116924" s="13"/>
      <c r="I116924" s="13"/>
    </row>
    <row r="116925" ht="15.0" customHeight="1">
      <c r="A116925" s="24"/>
      <c r="D116925" s="20"/>
      <c r="E116925" s="13"/>
      <c r="F116925" s="13"/>
      <c r="G116925" s="13"/>
      <c r="H116925" s="13"/>
      <c r="I116925" s="13"/>
    </row>
    <row r="116926" ht="15.0" customHeight="1">
      <c r="A116926" s="24"/>
      <c r="D116926" s="20"/>
      <c r="E116926" s="13"/>
      <c r="F116926" s="13"/>
      <c r="G116926" s="13"/>
      <c r="H116926" s="13"/>
      <c r="I116926" s="13"/>
    </row>
    <row r="116927" ht="15.0" customHeight="1">
      <c r="A116927" s="24"/>
      <c r="D116927" s="20"/>
      <c r="E116927" s="13"/>
      <c r="F116927" s="13"/>
      <c r="G116927" s="13"/>
      <c r="H116927" s="13"/>
      <c r="I116927" s="13"/>
    </row>
    <row r="116928" ht="15.0" customHeight="1">
      <c r="A116928" s="24"/>
      <c r="D116928" s="20"/>
      <c r="E116928" s="13"/>
      <c r="F116928" s="13"/>
      <c r="G116928" s="13"/>
      <c r="H116928" s="13"/>
      <c r="I116928" s="13"/>
    </row>
    <row r="116929" ht="15.0" customHeight="1">
      <c r="A116929" s="24"/>
      <c r="D116929" s="20"/>
      <c r="E116929" s="13"/>
      <c r="F116929" s="13"/>
      <c r="G116929" s="13"/>
      <c r="H116929" s="13"/>
      <c r="I116929" s="13"/>
    </row>
    <row r="116930" ht="15.0" customHeight="1">
      <c r="A116930" s="24"/>
      <c r="D116930" s="20"/>
      <c r="E116930" s="13"/>
      <c r="F116930" s="13"/>
      <c r="G116930" s="13"/>
      <c r="H116930" s="13"/>
      <c r="I116930" s="13"/>
    </row>
    <row r="116931" ht="15.0" customHeight="1">
      <c r="A116931" s="24"/>
      <c r="D116931" s="20"/>
      <c r="E116931" s="13"/>
      <c r="F116931" s="13"/>
      <c r="G116931" s="13"/>
      <c r="H116931" s="13"/>
      <c r="I116931" s="13"/>
    </row>
    <row r="116932" ht="15.0" customHeight="1">
      <c r="A116932" s="24"/>
      <c r="D116932" s="20"/>
      <c r="E116932" s="13"/>
      <c r="F116932" s="13"/>
      <c r="G116932" s="13"/>
      <c r="H116932" s="13"/>
      <c r="I116932" s="13"/>
    </row>
    <row r="116933" ht="15.0" customHeight="1">
      <c r="A116933" s="24"/>
      <c r="D116933" s="20"/>
      <c r="E116933" s="13"/>
      <c r="F116933" s="13"/>
      <c r="G116933" s="13"/>
      <c r="H116933" s="13"/>
      <c r="I116933" s="13"/>
    </row>
    <row r="116934" ht="15.0" customHeight="1">
      <c r="A116934" s="24"/>
      <c r="D116934" s="20"/>
      <c r="E116934" s="13"/>
      <c r="F116934" s="13"/>
      <c r="G116934" s="13"/>
      <c r="H116934" s="13"/>
      <c r="I116934" s="13"/>
    </row>
    <row r="116935" ht="15.0" customHeight="1">
      <c r="A116935" s="24"/>
      <c r="D116935" s="20"/>
      <c r="E116935" s="13"/>
      <c r="F116935" s="13"/>
      <c r="G116935" s="13"/>
      <c r="H116935" s="13"/>
      <c r="I116935" s="13"/>
    </row>
    <row r="116936" ht="15.0" customHeight="1">
      <c r="A116936" s="24"/>
      <c r="D116936" s="20"/>
      <c r="E116936" s="13"/>
      <c r="F116936" s="13"/>
      <c r="G116936" s="13"/>
      <c r="H116936" s="13"/>
      <c r="I116936" s="13"/>
    </row>
    <row r="116937" ht="15.0" customHeight="1">
      <c r="A116937" s="24"/>
      <c r="D116937" s="20"/>
      <c r="E116937" s="13"/>
      <c r="F116937" s="13"/>
      <c r="G116937" s="13"/>
      <c r="H116937" s="13"/>
      <c r="I116937" s="13"/>
    </row>
    <row r="116938" ht="15.0" customHeight="1">
      <c r="A116938" s="24"/>
      <c r="D116938" s="20"/>
      <c r="E116938" s="13"/>
      <c r="F116938" s="13"/>
      <c r="G116938" s="13"/>
      <c r="H116938" s="13"/>
      <c r="I116938" s="13"/>
    </row>
    <row r="116939" ht="15.0" customHeight="1">
      <c r="A116939" s="24"/>
      <c r="D116939" s="20"/>
      <c r="E116939" s="13"/>
      <c r="F116939" s="13"/>
      <c r="G116939" s="13"/>
      <c r="H116939" s="13"/>
      <c r="I116939" s="13"/>
    </row>
    <row r="116940" ht="15.0" customHeight="1">
      <c r="A116940" s="24"/>
      <c r="D116940" s="20"/>
      <c r="E116940" s="13"/>
      <c r="F116940" s="13"/>
      <c r="G116940" s="13"/>
      <c r="H116940" s="13"/>
      <c r="I116940" s="13"/>
    </row>
    <row r="116941" ht="15.0" customHeight="1">
      <c r="A116941" s="24"/>
      <c r="D116941" s="20"/>
      <c r="E116941" s="13"/>
      <c r="F116941" s="13"/>
      <c r="G116941" s="13"/>
      <c r="H116941" s="13"/>
      <c r="I116941" s="13"/>
    </row>
    <row r="116942" ht="15.0" customHeight="1">
      <c r="A116942" s="24"/>
      <c r="D116942" s="20"/>
      <c r="E116942" s="13"/>
      <c r="F116942" s="13"/>
      <c r="G116942" s="13"/>
      <c r="H116942" s="13"/>
      <c r="I116942" s="13"/>
    </row>
    <row r="116943" ht="15.0" customHeight="1">
      <c r="A116943" s="24"/>
      <c r="D116943" s="20"/>
      <c r="E116943" s="13"/>
      <c r="F116943" s="13"/>
      <c r="G116943" s="13"/>
      <c r="H116943" s="13"/>
      <c r="I116943" s="13"/>
    </row>
    <row r="116944" ht="15.0" customHeight="1">
      <c r="A116944" s="24"/>
      <c r="D116944" s="20"/>
      <c r="E116944" s="13"/>
      <c r="F116944" s="13"/>
      <c r="G116944" s="13"/>
      <c r="H116944" s="13"/>
      <c r="I116944" s="13"/>
    </row>
    <row r="116945" ht="15.0" customHeight="1">
      <c r="A116945" s="24"/>
      <c r="D116945" s="20"/>
      <c r="E116945" s="13"/>
      <c r="F116945" s="13"/>
      <c r="G116945" s="13"/>
      <c r="H116945" s="13"/>
      <c r="I116945" s="13"/>
    </row>
    <row r="116946" ht="15.0" customHeight="1">
      <c r="A116946" s="24"/>
      <c r="D116946" s="20"/>
      <c r="E116946" s="13"/>
      <c r="F116946" s="13"/>
      <c r="G116946" s="13"/>
      <c r="H116946" s="13"/>
      <c r="I116946" s="13"/>
    </row>
    <row r="116947" ht="15.0" customHeight="1">
      <c r="A116947" s="24"/>
      <c r="D116947" s="20"/>
      <c r="E116947" s="13"/>
      <c r="F116947" s="13"/>
      <c r="G116947" s="13"/>
      <c r="H116947" s="13"/>
      <c r="I116947" s="13"/>
    </row>
    <row r="116948" ht="15.0" customHeight="1">
      <c r="A116948" s="24"/>
      <c r="D116948" s="20"/>
      <c r="E116948" s="13"/>
      <c r="F116948" s="13"/>
      <c r="G116948" s="13"/>
      <c r="H116948" s="13"/>
      <c r="I116948" s="13"/>
    </row>
    <row r="116949" ht="15.0" customHeight="1">
      <c r="A116949" s="24"/>
      <c r="D116949" s="20"/>
      <c r="E116949" s="13"/>
      <c r="F116949" s="13"/>
      <c r="G116949" s="13"/>
      <c r="H116949" s="13"/>
      <c r="I116949" s="13"/>
    </row>
    <row r="116950" ht="15.0" customHeight="1">
      <c r="A116950" s="24"/>
      <c r="D116950" s="20"/>
      <c r="E116950" s="13"/>
      <c r="F116950" s="13"/>
      <c r="G116950" s="13"/>
      <c r="H116950" s="13"/>
      <c r="I116950" s="13"/>
    </row>
    <row r="116951" ht="15.0" customHeight="1">
      <c r="A116951" s="24"/>
      <c r="D116951" s="20"/>
      <c r="E116951" s="13"/>
      <c r="F116951" s="13"/>
      <c r="G116951" s="13"/>
      <c r="H116951" s="13"/>
      <c r="I116951" s="13"/>
    </row>
    <row r="116952" ht="15.0" customHeight="1">
      <c r="A116952" s="24"/>
      <c r="D116952" s="20"/>
      <c r="E116952" s="13"/>
      <c r="F116952" s="13"/>
      <c r="G116952" s="13"/>
      <c r="H116952" s="13"/>
      <c r="I116952" s="13"/>
    </row>
    <row r="116953" ht="15.0" customHeight="1">
      <c r="A116953" s="24"/>
      <c r="D116953" s="20"/>
      <c r="E116953" s="13"/>
      <c r="F116953" s="13"/>
      <c r="G116953" s="13"/>
      <c r="H116953" s="13"/>
      <c r="I116953" s="13"/>
    </row>
    <row r="116954" ht="15.0" customHeight="1">
      <c r="A116954" s="24"/>
      <c r="D116954" s="20"/>
      <c r="E116954" s="13"/>
      <c r="F116954" s="13"/>
      <c r="G116954" s="13"/>
      <c r="H116954" s="13"/>
      <c r="I116954" s="13"/>
    </row>
    <row r="116955" ht="15.0" customHeight="1">
      <c r="A116955" s="24"/>
      <c r="D116955" s="20"/>
      <c r="E116955" s="13"/>
      <c r="F116955" s="13"/>
      <c r="G116955" s="13"/>
      <c r="H116955" s="13"/>
      <c r="I116955" s="13"/>
    </row>
    <row r="116956" ht="15.0" customHeight="1">
      <c r="A116956" s="24"/>
      <c r="D116956" s="20"/>
      <c r="E116956" s="13"/>
      <c r="F116956" s="13"/>
      <c r="G116956" s="13"/>
      <c r="H116956" s="13"/>
      <c r="I116956" s="13"/>
    </row>
    <row r="116957" ht="15.0" customHeight="1">
      <c r="A116957" s="24"/>
      <c r="D116957" s="20"/>
      <c r="E116957" s="13"/>
      <c r="F116957" s="13"/>
      <c r="G116957" s="13"/>
      <c r="H116957" s="13"/>
      <c r="I116957" s="13"/>
    </row>
    <row r="116958" ht="15.0" customHeight="1">
      <c r="A116958" s="24"/>
      <c r="D116958" s="20"/>
      <c r="E116958" s="13"/>
      <c r="F116958" s="13"/>
      <c r="G116958" s="13"/>
      <c r="H116958" s="13"/>
      <c r="I116958" s="13"/>
    </row>
    <row r="116959" ht="15.0" customHeight="1">
      <c r="A116959" s="24"/>
      <c r="D116959" s="20"/>
      <c r="E116959" s="13"/>
      <c r="F116959" s="13"/>
      <c r="G116959" s="13"/>
      <c r="H116959" s="13"/>
      <c r="I116959" s="13"/>
    </row>
    <row r="116960" ht="15.0" customHeight="1">
      <c r="A116960" s="24"/>
      <c r="D116960" s="20"/>
      <c r="E116960" s="13"/>
      <c r="F116960" s="13"/>
      <c r="G116960" s="13"/>
      <c r="H116960" s="13"/>
      <c r="I116960" s="13"/>
    </row>
    <row r="116961" ht="15.0" customHeight="1">
      <c r="A116961" s="24"/>
      <c r="D116961" s="20"/>
      <c r="E116961" s="13"/>
      <c r="F116961" s="13"/>
      <c r="G116961" s="13"/>
      <c r="H116961" s="13"/>
      <c r="I116961" s="13"/>
    </row>
    <row r="116962" ht="15.0" customHeight="1">
      <c r="A116962" s="24"/>
      <c r="D116962" s="20"/>
      <c r="E116962" s="13"/>
      <c r="F116962" s="13"/>
      <c r="G116962" s="13"/>
      <c r="H116962" s="13"/>
      <c r="I116962" s="13"/>
    </row>
    <row r="116963" ht="15.0" customHeight="1">
      <c r="A116963" s="24"/>
      <c r="D116963" s="20"/>
      <c r="E116963" s="13"/>
      <c r="F116963" s="13"/>
      <c r="G116963" s="13"/>
      <c r="H116963" s="13"/>
      <c r="I116963" s="13"/>
    </row>
    <row r="116964" ht="15.0" customHeight="1">
      <c r="A116964" s="24"/>
      <c r="D116964" s="20"/>
      <c r="E116964" s="13"/>
      <c r="F116964" s="13"/>
      <c r="G116964" s="13"/>
      <c r="H116964" s="13"/>
      <c r="I116964" s="13"/>
    </row>
    <row r="116965" ht="15.0" customHeight="1">
      <c r="A116965" s="24"/>
      <c r="D116965" s="20"/>
      <c r="E116965" s="13"/>
      <c r="F116965" s="13"/>
      <c r="G116965" s="13"/>
      <c r="H116965" s="13"/>
      <c r="I116965" s="13"/>
    </row>
    <row r="116966" ht="15.0" customHeight="1">
      <c r="A116966" s="24"/>
      <c r="D116966" s="20"/>
      <c r="E116966" s="13"/>
      <c r="F116966" s="13"/>
      <c r="G116966" s="13"/>
      <c r="H116966" s="13"/>
      <c r="I116966" s="13"/>
    </row>
    <row r="116967" ht="15.0" customHeight="1">
      <c r="A116967" s="24"/>
      <c r="D116967" s="20"/>
      <c r="E116967" s="13"/>
      <c r="F116967" s="13"/>
      <c r="G116967" s="13"/>
      <c r="H116967" s="13"/>
      <c r="I116967" s="13"/>
    </row>
    <row r="116968" ht="15.0" customHeight="1">
      <c r="A116968" s="24"/>
      <c r="D116968" s="20"/>
      <c r="E116968" s="13"/>
      <c r="F116968" s="13"/>
      <c r="G116968" s="13"/>
      <c r="H116968" s="13"/>
      <c r="I116968" s="13"/>
    </row>
    <row r="116969" ht="15.0" customHeight="1">
      <c r="A116969" s="24"/>
      <c r="D116969" s="20"/>
      <c r="E116969" s="13"/>
      <c r="F116969" s="13"/>
      <c r="G116969" s="13"/>
      <c r="H116969" s="13"/>
      <c r="I116969" s="13"/>
    </row>
    <row r="116970" ht="15.0" customHeight="1">
      <c r="A116970" s="24"/>
      <c r="D116970" s="20"/>
      <c r="E116970" s="13"/>
      <c r="F116970" s="13"/>
      <c r="G116970" s="13"/>
      <c r="H116970" s="13"/>
      <c r="I116970" s="13"/>
    </row>
    <row r="116971" ht="15.0" customHeight="1">
      <c r="A116971" s="24"/>
      <c r="D116971" s="20"/>
      <c r="E116971" s="13"/>
      <c r="F116971" s="13"/>
      <c r="G116971" s="13"/>
      <c r="H116971" s="13"/>
      <c r="I116971" s="13"/>
    </row>
    <row r="116972" ht="15.0" customHeight="1">
      <c r="A116972" s="24"/>
      <c r="D116972" s="20"/>
      <c r="E116972" s="13"/>
      <c r="F116972" s="13"/>
      <c r="G116972" s="13"/>
      <c r="H116972" s="13"/>
      <c r="I116972" s="13"/>
    </row>
    <row r="116973" ht="15.0" customHeight="1">
      <c r="A116973" s="24"/>
      <c r="D116973" s="20"/>
      <c r="E116973" s="13"/>
      <c r="F116973" s="13"/>
      <c r="G116973" s="13"/>
      <c r="H116973" s="13"/>
      <c r="I116973" s="13"/>
    </row>
    <row r="116974" ht="15.0" customHeight="1">
      <c r="A116974" s="24"/>
      <c r="D116974" s="20"/>
      <c r="E116974" s="13"/>
      <c r="F116974" s="13"/>
      <c r="G116974" s="13"/>
      <c r="H116974" s="13"/>
      <c r="I116974" s="13"/>
    </row>
    <row r="116975" ht="15.0" customHeight="1">
      <c r="A116975" s="24"/>
      <c r="D116975" s="20"/>
      <c r="E116975" s="13"/>
      <c r="F116975" s="13"/>
      <c r="G116975" s="13"/>
      <c r="H116975" s="13"/>
      <c r="I116975" s="13"/>
    </row>
    <row r="116976" ht="15.0" customHeight="1">
      <c r="A116976" s="24"/>
      <c r="D116976" s="20"/>
      <c r="E116976" s="13"/>
      <c r="F116976" s="13"/>
      <c r="G116976" s="13"/>
      <c r="H116976" s="13"/>
      <c r="I116976" s="13"/>
    </row>
    <row r="116977" ht="15.0" customHeight="1">
      <c r="A116977" s="24"/>
      <c r="D116977" s="20"/>
      <c r="E116977" s="13"/>
      <c r="F116977" s="13"/>
      <c r="G116977" s="13"/>
      <c r="H116977" s="13"/>
      <c r="I116977" s="13"/>
    </row>
    <row r="116978" ht="15.0" customHeight="1">
      <c r="A116978" s="24"/>
      <c r="D116978" s="20"/>
      <c r="E116978" s="13"/>
      <c r="F116978" s="13"/>
      <c r="G116978" s="13"/>
      <c r="H116978" s="13"/>
      <c r="I116978" s="13"/>
    </row>
    <row r="116979" ht="15.0" customHeight="1">
      <c r="A116979" s="24"/>
      <c r="D116979" s="20"/>
      <c r="E116979" s="13"/>
      <c r="F116979" s="13"/>
      <c r="G116979" s="13"/>
      <c r="H116979" s="13"/>
      <c r="I116979" s="13"/>
    </row>
    <row r="116980" ht="15.0" customHeight="1">
      <c r="A116980" s="24"/>
      <c r="D116980" s="20"/>
      <c r="E116980" s="13"/>
      <c r="F116980" s="13"/>
      <c r="G116980" s="13"/>
      <c r="H116980" s="13"/>
      <c r="I116980" s="13"/>
    </row>
    <row r="116981" ht="15.0" customHeight="1">
      <c r="A116981" s="24"/>
      <c r="D116981" s="20"/>
      <c r="E116981" s="13"/>
      <c r="F116981" s="13"/>
      <c r="G116981" s="13"/>
      <c r="H116981" s="13"/>
      <c r="I116981" s="13"/>
    </row>
    <row r="116982" ht="15.0" customHeight="1">
      <c r="A116982" s="24"/>
      <c r="D116982" s="20"/>
      <c r="E116982" s="13"/>
      <c r="F116982" s="13"/>
      <c r="G116982" s="13"/>
      <c r="H116982" s="13"/>
      <c r="I116982" s="13"/>
    </row>
    <row r="116983" ht="15.0" customHeight="1">
      <c r="A116983" s="24"/>
      <c r="D116983" s="20"/>
      <c r="E116983" s="13"/>
      <c r="F116983" s="13"/>
      <c r="G116983" s="13"/>
      <c r="H116983" s="13"/>
      <c r="I116983" s="13"/>
    </row>
    <row r="116984" ht="15.0" customHeight="1">
      <c r="A116984" s="24"/>
      <c r="D116984" s="20"/>
      <c r="E116984" s="13"/>
      <c r="F116984" s="13"/>
      <c r="G116984" s="13"/>
      <c r="H116984" s="13"/>
      <c r="I116984" s="13"/>
    </row>
    <row r="116985" ht="15.0" customHeight="1">
      <c r="A116985" s="24"/>
      <c r="D116985" s="20"/>
      <c r="E116985" s="13"/>
      <c r="F116985" s="13"/>
      <c r="G116985" s="13"/>
      <c r="H116985" s="13"/>
      <c r="I116985" s="13"/>
    </row>
    <row r="116986" ht="15.0" customHeight="1">
      <c r="A116986" s="24"/>
      <c r="D116986" s="20"/>
      <c r="E116986" s="13"/>
      <c r="F116986" s="13"/>
      <c r="G116986" s="13"/>
      <c r="H116986" s="13"/>
      <c r="I116986" s="13"/>
    </row>
    <row r="116987" ht="15.0" customHeight="1">
      <c r="A116987" s="24"/>
      <c r="D116987" s="20"/>
      <c r="E116987" s="13"/>
      <c r="F116987" s="13"/>
      <c r="G116987" s="13"/>
      <c r="H116987" s="13"/>
      <c r="I116987" s="13"/>
    </row>
    <row r="116988" ht="15.0" customHeight="1">
      <c r="A116988" s="24"/>
      <c r="D116988" s="20"/>
      <c r="E116988" s="13"/>
      <c r="F116988" s="13"/>
      <c r="G116988" s="13"/>
      <c r="H116988" s="13"/>
      <c r="I116988" s="13"/>
    </row>
    <row r="116989" ht="15.0" customHeight="1">
      <c r="A116989" s="24"/>
      <c r="D116989" s="20"/>
      <c r="E116989" s="13"/>
      <c r="F116989" s="13"/>
      <c r="G116989" s="13"/>
      <c r="H116989" s="13"/>
      <c r="I116989" s="13"/>
    </row>
    <row r="116990" ht="15.0" customHeight="1">
      <c r="A116990" s="24"/>
      <c r="D116990" s="20"/>
      <c r="E116990" s="13"/>
      <c r="F116990" s="13"/>
      <c r="G116990" s="13"/>
      <c r="H116990" s="13"/>
      <c r="I116990" s="13"/>
    </row>
    <row r="116991" ht="15.0" customHeight="1">
      <c r="A116991" s="24"/>
      <c r="D116991" s="20"/>
      <c r="E116991" s="13"/>
      <c r="F116991" s="13"/>
      <c r="G116991" s="13"/>
      <c r="H116991" s="13"/>
      <c r="I116991" s="13"/>
    </row>
    <row r="116992" ht="15.0" customHeight="1">
      <c r="A116992" s="24"/>
      <c r="D116992" s="20"/>
      <c r="E116992" s="13"/>
      <c r="F116992" s="13"/>
      <c r="G116992" s="13"/>
      <c r="H116992" s="13"/>
      <c r="I116992" s="13"/>
    </row>
    <row r="116993" ht="15.0" customHeight="1">
      <c r="A116993" s="24"/>
      <c r="D116993" s="20"/>
      <c r="E116993" s="13"/>
      <c r="F116993" s="13"/>
      <c r="G116993" s="13"/>
      <c r="H116993" s="13"/>
      <c r="I116993" s="13"/>
    </row>
    <row r="116994" ht="15.0" customHeight="1">
      <c r="A116994" s="24"/>
      <c r="D116994" s="20"/>
      <c r="E116994" s="13"/>
      <c r="F116994" s="13"/>
      <c r="G116994" s="13"/>
      <c r="H116994" s="13"/>
      <c r="I116994" s="13"/>
    </row>
    <row r="116995" ht="15.0" customHeight="1">
      <c r="A116995" s="24"/>
      <c r="D116995" s="20"/>
      <c r="E116995" s="13"/>
      <c r="F116995" s="13"/>
      <c r="G116995" s="13"/>
      <c r="H116995" s="13"/>
      <c r="I116995" s="13"/>
    </row>
    <row r="116996" ht="15.0" customHeight="1">
      <c r="A116996" s="24"/>
      <c r="D116996" s="20"/>
      <c r="E116996" s="13"/>
      <c r="F116996" s="13"/>
      <c r="G116996" s="13"/>
      <c r="H116996" s="13"/>
      <c r="I116996" s="13"/>
    </row>
    <row r="116997" ht="15.0" customHeight="1">
      <c r="A116997" s="24"/>
      <c r="D116997" s="20"/>
      <c r="E116997" s="13"/>
      <c r="F116997" s="13"/>
      <c r="G116997" s="13"/>
      <c r="H116997" s="13"/>
      <c r="I116997" s="13"/>
    </row>
    <row r="116998" ht="15.0" customHeight="1">
      <c r="A116998" s="24"/>
      <c r="D116998" s="20"/>
      <c r="E116998" s="13"/>
      <c r="F116998" s="13"/>
      <c r="G116998" s="13"/>
      <c r="H116998" s="13"/>
      <c r="I116998" s="13"/>
    </row>
    <row r="116999" ht="15.0" customHeight="1">
      <c r="A116999" s="24"/>
      <c r="D116999" s="20"/>
      <c r="E116999" s="13"/>
      <c r="F116999" s="13"/>
      <c r="G116999" s="13"/>
      <c r="H116999" s="13"/>
      <c r="I116999" s="13"/>
    </row>
    <row r="117000" ht="15.0" customHeight="1">
      <c r="A117000" s="24"/>
      <c r="D117000" s="20"/>
      <c r="E117000" s="13"/>
      <c r="F117000" s="13"/>
      <c r="G117000" s="13"/>
      <c r="H117000" s="13"/>
      <c r="I117000" s="13"/>
    </row>
    <row r="117001" ht="15.0" customHeight="1">
      <c r="A117001" s="24"/>
      <c r="D117001" s="20"/>
      <c r="E117001" s="13"/>
      <c r="F117001" s="13"/>
      <c r="G117001" s="13"/>
      <c r="H117001" s="13"/>
      <c r="I117001" s="13"/>
    </row>
    <row r="117002" ht="15.0" customHeight="1">
      <c r="A117002" s="24"/>
      <c r="D117002" s="20"/>
      <c r="E117002" s="13"/>
      <c r="F117002" s="13"/>
      <c r="G117002" s="13"/>
      <c r="H117002" s="13"/>
      <c r="I117002" s="13"/>
    </row>
    <row r="117003" ht="15.0" customHeight="1">
      <c r="A117003" s="24"/>
      <c r="D117003" s="20"/>
      <c r="E117003" s="13"/>
      <c r="F117003" s="13"/>
      <c r="G117003" s="13"/>
      <c r="H117003" s="13"/>
      <c r="I117003" s="13"/>
    </row>
    <row r="117004" ht="15.0" customHeight="1">
      <c r="A117004" s="24"/>
      <c r="D117004" s="20"/>
      <c r="E117004" s="13"/>
      <c r="F117004" s="13"/>
      <c r="G117004" s="13"/>
      <c r="H117004" s="13"/>
      <c r="I117004" s="13"/>
    </row>
    <row r="117005" ht="15.0" customHeight="1">
      <c r="A117005" s="24"/>
      <c r="D117005" s="20"/>
      <c r="E117005" s="13"/>
      <c r="F117005" s="13"/>
      <c r="G117005" s="13"/>
      <c r="H117005" s="13"/>
      <c r="I117005" s="13"/>
    </row>
    <row r="117006" ht="15.0" customHeight="1">
      <c r="A117006" s="24"/>
      <c r="D117006" s="20"/>
      <c r="E117006" s="13"/>
      <c r="F117006" s="13"/>
      <c r="G117006" s="13"/>
      <c r="H117006" s="13"/>
      <c r="I117006" s="13"/>
    </row>
    <row r="117007" ht="15.0" customHeight="1">
      <c r="A117007" s="24"/>
      <c r="D117007" s="20"/>
      <c r="E117007" s="13"/>
      <c r="F117007" s="13"/>
      <c r="G117007" s="13"/>
      <c r="H117007" s="13"/>
      <c r="I117007" s="13"/>
    </row>
    <row r="117008" ht="15.0" customHeight="1">
      <c r="A117008" s="24"/>
      <c r="D117008" s="20"/>
      <c r="E117008" s="13"/>
      <c r="F117008" s="13"/>
      <c r="G117008" s="13"/>
      <c r="H117008" s="13"/>
      <c r="I117008" s="13"/>
    </row>
    <row r="117009" ht="15.0" customHeight="1">
      <c r="A117009" s="24"/>
      <c r="D117009" s="20"/>
      <c r="E117009" s="13"/>
      <c r="F117009" s="13"/>
      <c r="G117009" s="13"/>
      <c r="H117009" s="13"/>
      <c r="I117009" s="13"/>
    </row>
    <row r="117010" ht="15.0" customHeight="1">
      <c r="A117010" s="24"/>
      <c r="D117010" s="20"/>
      <c r="E117010" s="13"/>
      <c r="F117010" s="13"/>
      <c r="G117010" s="13"/>
      <c r="H117010" s="13"/>
      <c r="I117010" s="13"/>
    </row>
    <row r="117011" ht="15.0" customHeight="1">
      <c r="A117011" s="24"/>
      <c r="D117011" s="20"/>
      <c r="E117011" s="13"/>
      <c r="F117011" s="13"/>
      <c r="G117011" s="13"/>
      <c r="H117011" s="13"/>
      <c r="I117011" s="13"/>
    </row>
    <row r="117012" ht="15.0" customHeight="1">
      <c r="A117012" s="24"/>
      <c r="D117012" s="20"/>
      <c r="E117012" s="13"/>
      <c r="F117012" s="13"/>
      <c r="G117012" s="13"/>
      <c r="H117012" s="13"/>
      <c r="I117012" s="13"/>
    </row>
    <row r="117013" ht="15.0" customHeight="1">
      <c r="A117013" s="24"/>
      <c r="D117013" s="20"/>
      <c r="E117013" s="13"/>
      <c r="F117013" s="13"/>
      <c r="G117013" s="13"/>
      <c r="H117013" s="13"/>
      <c r="I117013" s="13"/>
    </row>
    <row r="117014" ht="15.0" customHeight="1">
      <c r="A117014" s="24"/>
      <c r="D117014" s="20"/>
      <c r="E117014" s="13"/>
      <c r="F117014" s="13"/>
      <c r="G117014" s="13"/>
      <c r="H117014" s="13"/>
      <c r="I117014" s="13"/>
    </row>
    <row r="117015" ht="15.0" customHeight="1">
      <c r="A117015" s="24"/>
      <c r="D117015" s="20"/>
      <c r="E117015" s="13"/>
      <c r="F117015" s="13"/>
      <c r="G117015" s="13"/>
      <c r="H117015" s="13"/>
      <c r="I117015" s="13"/>
    </row>
    <row r="117016" ht="15.0" customHeight="1">
      <c r="A117016" s="24"/>
      <c r="D117016" s="20"/>
      <c r="E117016" s="13"/>
      <c r="F117016" s="13"/>
      <c r="G117016" s="13"/>
      <c r="H117016" s="13"/>
      <c r="I117016" s="13"/>
    </row>
    <row r="117017" ht="15.0" customHeight="1">
      <c r="A117017" s="24"/>
      <c r="D117017" s="20"/>
      <c r="E117017" s="13"/>
      <c r="F117017" s="13"/>
      <c r="G117017" s="13"/>
      <c r="H117017" s="13"/>
      <c r="I117017" s="13"/>
    </row>
    <row r="117018" ht="15.0" customHeight="1">
      <c r="A117018" s="24"/>
      <c r="D117018" s="20"/>
      <c r="E117018" s="13"/>
      <c r="F117018" s="13"/>
      <c r="G117018" s="13"/>
      <c r="H117018" s="13"/>
      <c r="I117018" s="13"/>
    </row>
    <row r="117019" ht="15.0" customHeight="1">
      <c r="A117019" s="24"/>
      <c r="D117019" s="20"/>
      <c r="E117019" s="13"/>
      <c r="F117019" s="13"/>
      <c r="G117019" s="13"/>
      <c r="H117019" s="13"/>
      <c r="I117019" s="13"/>
    </row>
    <row r="117020" ht="15.0" customHeight="1">
      <c r="A117020" s="24"/>
      <c r="D117020" s="20"/>
      <c r="E117020" s="13"/>
      <c r="F117020" s="13"/>
      <c r="G117020" s="13"/>
      <c r="H117020" s="13"/>
      <c r="I117020" s="13"/>
    </row>
    <row r="117021" ht="15.0" customHeight="1">
      <c r="A117021" s="24"/>
      <c r="D117021" s="20"/>
      <c r="E117021" s="13"/>
      <c r="F117021" s="13"/>
      <c r="G117021" s="13"/>
      <c r="H117021" s="13"/>
      <c r="I117021" s="13"/>
    </row>
    <row r="117022" ht="15.0" customHeight="1">
      <c r="A117022" s="24"/>
      <c r="D117022" s="20"/>
      <c r="E117022" s="13"/>
      <c r="F117022" s="13"/>
      <c r="G117022" s="13"/>
      <c r="H117022" s="13"/>
      <c r="I117022" s="13"/>
    </row>
    <row r="117023" ht="15.0" customHeight="1">
      <c r="A117023" s="24"/>
      <c r="D117023" s="20"/>
      <c r="E117023" s="13"/>
      <c r="F117023" s="13"/>
      <c r="G117023" s="13"/>
      <c r="H117023" s="13"/>
      <c r="I117023" s="13"/>
    </row>
    <row r="117024" ht="15.0" customHeight="1">
      <c r="A117024" s="24"/>
      <c r="D117024" s="20"/>
      <c r="E117024" s="13"/>
      <c r="F117024" s="13"/>
      <c r="G117024" s="13"/>
      <c r="H117024" s="13"/>
      <c r="I117024" s="13"/>
    </row>
    <row r="117025" ht="15.0" customHeight="1">
      <c r="A117025" s="24"/>
      <c r="D117025" s="20"/>
      <c r="E117025" s="13"/>
      <c r="F117025" s="13"/>
      <c r="G117025" s="13"/>
      <c r="H117025" s="13"/>
      <c r="I117025" s="13"/>
    </row>
    <row r="117026" ht="15.0" customHeight="1">
      <c r="A117026" s="24"/>
      <c r="D117026" s="20"/>
      <c r="E117026" s="13"/>
      <c r="F117026" s="13"/>
      <c r="G117026" s="13"/>
      <c r="H117026" s="13"/>
      <c r="I117026" s="13"/>
    </row>
    <row r="117027" ht="15.0" customHeight="1">
      <c r="A117027" s="24"/>
      <c r="D117027" s="20"/>
      <c r="E117027" s="13"/>
      <c r="F117027" s="13"/>
      <c r="G117027" s="13"/>
      <c r="H117027" s="13"/>
      <c r="I117027" s="13"/>
    </row>
    <row r="117028" ht="15.0" customHeight="1">
      <c r="A117028" s="24"/>
      <c r="D117028" s="20"/>
      <c r="E117028" s="13"/>
      <c r="F117028" s="13"/>
      <c r="G117028" s="13"/>
      <c r="H117028" s="13"/>
      <c r="I117028" s="13"/>
    </row>
    <row r="117029" ht="15.0" customHeight="1">
      <c r="A117029" s="24"/>
      <c r="D117029" s="20"/>
      <c r="E117029" s="13"/>
      <c r="F117029" s="13"/>
      <c r="G117029" s="13"/>
      <c r="H117029" s="13"/>
      <c r="I117029" s="13"/>
    </row>
    <row r="117030" ht="15.0" customHeight="1">
      <c r="A117030" s="24"/>
      <c r="D117030" s="20"/>
      <c r="E117030" s="13"/>
      <c r="F117030" s="13"/>
      <c r="G117030" s="13"/>
      <c r="H117030" s="13"/>
      <c r="I117030" s="13"/>
    </row>
    <row r="117031" ht="15.0" customHeight="1">
      <c r="A117031" s="24"/>
      <c r="D117031" s="20"/>
      <c r="E117031" s="13"/>
      <c r="F117031" s="13"/>
      <c r="G117031" s="13"/>
      <c r="H117031" s="13"/>
      <c r="I117031" s="13"/>
    </row>
    <row r="117032" ht="15.0" customHeight="1">
      <c r="A117032" s="24"/>
      <c r="D117032" s="20"/>
      <c r="E117032" s="13"/>
      <c r="F117032" s="13"/>
      <c r="G117032" s="13"/>
      <c r="H117032" s="13"/>
      <c r="I117032" s="13"/>
    </row>
    <row r="117033" ht="15.0" customHeight="1">
      <c r="A117033" s="24"/>
      <c r="D117033" s="20"/>
      <c r="E117033" s="13"/>
      <c r="F117033" s="13"/>
      <c r="G117033" s="13"/>
      <c r="H117033" s="13"/>
      <c r="I117033" s="13"/>
    </row>
    <row r="117034" ht="15.0" customHeight="1">
      <c r="A117034" s="24"/>
      <c r="D117034" s="20"/>
      <c r="E117034" s="13"/>
      <c r="F117034" s="13"/>
      <c r="G117034" s="13"/>
      <c r="H117034" s="13"/>
      <c r="I117034" s="13"/>
    </row>
    <row r="117035" ht="15.0" customHeight="1">
      <c r="A117035" s="24"/>
      <c r="D117035" s="20"/>
      <c r="E117035" s="13"/>
      <c r="F117035" s="13"/>
      <c r="G117035" s="13"/>
      <c r="H117035" s="13"/>
      <c r="I117035" s="13"/>
    </row>
    <row r="117036" ht="15.0" customHeight="1">
      <c r="A117036" s="24"/>
      <c r="D117036" s="20"/>
      <c r="E117036" s="13"/>
      <c r="F117036" s="13"/>
      <c r="G117036" s="13"/>
      <c r="H117036" s="13"/>
      <c r="I117036" s="13"/>
    </row>
    <row r="117037" ht="15.0" customHeight="1">
      <c r="A117037" s="24"/>
      <c r="D117037" s="20"/>
      <c r="E117037" s="13"/>
      <c r="F117037" s="13"/>
      <c r="G117037" s="13"/>
      <c r="H117037" s="13"/>
      <c r="I117037" s="13"/>
    </row>
    <row r="117038" ht="15.0" customHeight="1">
      <c r="A117038" s="24"/>
      <c r="D117038" s="20"/>
      <c r="E117038" s="13"/>
      <c r="F117038" s="13"/>
      <c r="G117038" s="13"/>
      <c r="H117038" s="13"/>
      <c r="I117038" s="13"/>
    </row>
    <row r="117039" ht="15.0" customHeight="1">
      <c r="A117039" s="24"/>
      <c r="D117039" s="20"/>
      <c r="E117039" s="13"/>
      <c r="F117039" s="13"/>
      <c r="G117039" s="13"/>
      <c r="H117039" s="13"/>
      <c r="I117039" s="13"/>
    </row>
    <row r="117040" ht="15.0" customHeight="1">
      <c r="A117040" s="24"/>
      <c r="D117040" s="20"/>
      <c r="E117040" s="13"/>
      <c r="F117040" s="13"/>
      <c r="G117040" s="13"/>
      <c r="H117040" s="13"/>
      <c r="I117040" s="13"/>
    </row>
    <row r="117041" ht="15.0" customHeight="1">
      <c r="A117041" s="24"/>
      <c r="D117041" s="20"/>
      <c r="E117041" s="13"/>
      <c r="F117041" s="13"/>
      <c r="G117041" s="13"/>
      <c r="H117041" s="13"/>
      <c r="I117041" s="13"/>
    </row>
    <row r="117042" ht="15.0" customHeight="1">
      <c r="A117042" s="24"/>
      <c r="D117042" s="20"/>
      <c r="E117042" s="13"/>
      <c r="F117042" s="13"/>
      <c r="G117042" s="13"/>
      <c r="H117042" s="13"/>
      <c r="I117042" s="13"/>
    </row>
    <row r="117043" ht="15.0" customHeight="1">
      <c r="A117043" s="24"/>
      <c r="D117043" s="20"/>
      <c r="E117043" s="13"/>
      <c r="F117043" s="13"/>
      <c r="G117043" s="13"/>
      <c r="H117043" s="13"/>
      <c r="I117043" s="13"/>
    </row>
    <row r="117044" ht="15.0" customHeight="1">
      <c r="A117044" s="24"/>
      <c r="D117044" s="20"/>
      <c r="E117044" s="13"/>
      <c r="F117044" s="13"/>
      <c r="G117044" s="13"/>
      <c r="H117044" s="13"/>
      <c r="I117044" s="13"/>
    </row>
    <row r="117045" ht="15.0" customHeight="1">
      <c r="A117045" s="24"/>
      <c r="D117045" s="20"/>
      <c r="E117045" s="13"/>
      <c r="F117045" s="13"/>
      <c r="G117045" s="13"/>
      <c r="H117045" s="13"/>
      <c r="I117045" s="13"/>
    </row>
    <row r="117046" ht="15.0" customHeight="1">
      <c r="A117046" s="24"/>
      <c r="D117046" s="20"/>
      <c r="E117046" s="13"/>
      <c r="F117046" s="13"/>
      <c r="G117046" s="13"/>
      <c r="H117046" s="13"/>
      <c r="I117046" s="13"/>
    </row>
    <row r="117047" ht="15.0" customHeight="1">
      <c r="A117047" s="24"/>
      <c r="D117047" s="20"/>
      <c r="E117047" s="13"/>
      <c r="F117047" s="13"/>
      <c r="G117047" s="13"/>
      <c r="H117047" s="13"/>
      <c r="I117047" s="13"/>
    </row>
    <row r="117048" ht="15.0" customHeight="1">
      <c r="A117048" s="24"/>
      <c r="D117048" s="20"/>
      <c r="E117048" s="13"/>
      <c r="F117048" s="13"/>
      <c r="G117048" s="13"/>
      <c r="H117048" s="13"/>
      <c r="I117048" s="13"/>
    </row>
    <row r="117049" ht="15.0" customHeight="1">
      <c r="A117049" s="24"/>
      <c r="D117049" s="20"/>
      <c r="E117049" s="13"/>
      <c r="F117049" s="13"/>
      <c r="G117049" s="13"/>
      <c r="H117049" s="13"/>
      <c r="I117049" s="13"/>
    </row>
    <row r="117050" ht="15.0" customHeight="1">
      <c r="A117050" s="24"/>
      <c r="D117050" s="20"/>
      <c r="E117050" s="13"/>
      <c r="F117050" s="13"/>
      <c r="G117050" s="13"/>
      <c r="H117050" s="13"/>
      <c r="I117050" s="13"/>
    </row>
    <row r="117051" ht="15.0" customHeight="1">
      <c r="A117051" s="24"/>
      <c r="D117051" s="20"/>
      <c r="E117051" s="13"/>
      <c r="F117051" s="13"/>
      <c r="G117051" s="13"/>
      <c r="H117051" s="13"/>
      <c r="I117051" s="13"/>
    </row>
    <row r="117052" ht="15.0" customHeight="1">
      <c r="A117052" s="24"/>
      <c r="D117052" s="20"/>
      <c r="E117052" s="13"/>
      <c r="F117052" s="13"/>
      <c r="G117052" s="13"/>
      <c r="H117052" s="13"/>
      <c r="I117052" s="13"/>
    </row>
    <row r="117053" ht="15.0" customHeight="1">
      <c r="A117053" s="24"/>
      <c r="D117053" s="20"/>
      <c r="E117053" s="13"/>
      <c r="F117053" s="13"/>
      <c r="G117053" s="13"/>
      <c r="H117053" s="13"/>
      <c r="I117053" s="13"/>
    </row>
    <row r="117054" ht="15.0" customHeight="1">
      <c r="A117054" s="24"/>
      <c r="D117054" s="20"/>
      <c r="E117054" s="13"/>
      <c r="F117054" s="13"/>
      <c r="G117054" s="13"/>
      <c r="H117054" s="13"/>
      <c r="I117054" s="13"/>
    </row>
    <row r="117055" ht="15.0" customHeight="1">
      <c r="A117055" s="24"/>
      <c r="D117055" s="20"/>
      <c r="E117055" s="13"/>
      <c r="F117055" s="13"/>
      <c r="G117055" s="13"/>
      <c r="H117055" s="13"/>
      <c r="I117055" s="13"/>
    </row>
    <row r="117056" ht="15.0" customHeight="1">
      <c r="A117056" s="24"/>
      <c r="D117056" s="20"/>
      <c r="E117056" s="13"/>
      <c r="F117056" s="13"/>
      <c r="G117056" s="13"/>
      <c r="H117056" s="13"/>
      <c r="I117056" s="13"/>
    </row>
    <row r="117057" ht="15.0" customHeight="1">
      <c r="A117057" s="24"/>
      <c r="D117057" s="20"/>
      <c r="E117057" s="13"/>
      <c r="F117057" s="13"/>
      <c r="G117057" s="13"/>
      <c r="H117057" s="13"/>
      <c r="I117057" s="13"/>
    </row>
    <row r="117058" ht="15.0" customHeight="1">
      <c r="A117058" s="24"/>
      <c r="D117058" s="20"/>
      <c r="E117058" s="13"/>
      <c r="F117058" s="13"/>
      <c r="G117058" s="13"/>
      <c r="H117058" s="13"/>
      <c r="I117058" s="13"/>
    </row>
    <row r="117059" ht="15.0" customHeight="1">
      <c r="A117059" s="24"/>
      <c r="D117059" s="20"/>
      <c r="E117059" s="13"/>
      <c r="F117059" s="13"/>
      <c r="G117059" s="13"/>
      <c r="H117059" s="13"/>
      <c r="I117059" s="13"/>
    </row>
    <row r="117060" ht="15.0" customHeight="1">
      <c r="A117060" s="24"/>
      <c r="D117060" s="20"/>
      <c r="E117060" s="13"/>
      <c r="F117060" s="13"/>
      <c r="G117060" s="13"/>
      <c r="H117060" s="13"/>
      <c r="I117060" s="13"/>
    </row>
    <row r="117061" ht="15.0" customHeight="1">
      <c r="A117061" s="24"/>
      <c r="D117061" s="20"/>
      <c r="E117061" s="13"/>
      <c r="F117061" s="13"/>
      <c r="G117061" s="13"/>
      <c r="H117061" s="13"/>
      <c r="I117061" s="13"/>
    </row>
    <row r="117062" ht="15.0" customHeight="1">
      <c r="A117062" s="24"/>
      <c r="D117062" s="20"/>
      <c r="E117062" s="13"/>
      <c r="F117062" s="13"/>
      <c r="G117062" s="13"/>
      <c r="H117062" s="13"/>
      <c r="I117062" s="13"/>
    </row>
    <row r="117063" ht="15.0" customHeight="1">
      <c r="A117063" s="24"/>
      <c r="D117063" s="20"/>
      <c r="E117063" s="13"/>
      <c r="F117063" s="13"/>
      <c r="G117063" s="13"/>
      <c r="H117063" s="13"/>
      <c r="I117063" s="13"/>
    </row>
    <row r="117064" ht="15.0" customHeight="1">
      <c r="A117064" s="24"/>
      <c r="D117064" s="20"/>
      <c r="E117064" s="13"/>
      <c r="F117064" s="13"/>
      <c r="G117064" s="13"/>
      <c r="H117064" s="13"/>
      <c r="I117064" s="13"/>
    </row>
    <row r="117065" ht="15.0" customHeight="1">
      <c r="A117065" s="24"/>
      <c r="D117065" s="20"/>
      <c r="E117065" s="13"/>
      <c r="F117065" s="13"/>
      <c r="G117065" s="13"/>
      <c r="H117065" s="13"/>
      <c r="I117065" s="13"/>
    </row>
    <row r="117066" ht="15.0" customHeight="1">
      <c r="A117066" s="24"/>
      <c r="D117066" s="20"/>
      <c r="E117066" s="13"/>
      <c r="F117066" s="13"/>
      <c r="G117066" s="13"/>
      <c r="H117066" s="13"/>
      <c r="I117066" s="13"/>
    </row>
    <row r="117067" ht="15.0" customHeight="1">
      <c r="A117067" s="24"/>
      <c r="D117067" s="20"/>
      <c r="E117067" s="13"/>
      <c r="F117067" s="13"/>
      <c r="G117067" s="13"/>
      <c r="H117067" s="13"/>
      <c r="I117067" s="13"/>
    </row>
    <row r="117068" ht="15.0" customHeight="1">
      <c r="A117068" s="24"/>
      <c r="D117068" s="20"/>
      <c r="E117068" s="13"/>
      <c r="F117068" s="13"/>
      <c r="G117068" s="13"/>
      <c r="H117068" s="13"/>
      <c r="I117068" s="13"/>
    </row>
    <row r="117069" ht="15.0" customHeight="1">
      <c r="A117069" s="24"/>
      <c r="D117069" s="20"/>
      <c r="E117069" s="13"/>
      <c r="F117069" s="13"/>
      <c r="G117069" s="13"/>
      <c r="H117069" s="13"/>
      <c r="I117069" s="13"/>
    </row>
    <row r="117070" ht="15.0" customHeight="1">
      <c r="A117070" s="24"/>
      <c r="D117070" s="20"/>
      <c r="E117070" s="13"/>
      <c r="F117070" s="13"/>
      <c r="G117070" s="13"/>
      <c r="H117070" s="13"/>
      <c r="I117070" s="13"/>
    </row>
    <row r="117071" ht="15.0" customHeight="1">
      <c r="A117071" s="24"/>
      <c r="D117071" s="20"/>
      <c r="E117071" s="13"/>
      <c r="F117071" s="13"/>
      <c r="G117071" s="13"/>
      <c r="H117071" s="13"/>
      <c r="I117071" s="13"/>
    </row>
    <row r="117072" ht="15.0" customHeight="1">
      <c r="A117072" s="24"/>
      <c r="D117072" s="20"/>
      <c r="E117072" s="13"/>
      <c r="F117072" s="13"/>
      <c r="G117072" s="13"/>
      <c r="H117072" s="13"/>
      <c r="I117072" s="13"/>
    </row>
    <row r="117073" ht="15.0" customHeight="1">
      <c r="A117073" s="24"/>
      <c r="D117073" s="20"/>
      <c r="E117073" s="13"/>
      <c r="F117073" s="13"/>
      <c r="G117073" s="13"/>
      <c r="H117073" s="13"/>
      <c r="I117073" s="13"/>
    </row>
    <row r="117074" ht="15.0" customHeight="1">
      <c r="A117074" s="24"/>
      <c r="D117074" s="20"/>
      <c r="E117074" s="13"/>
      <c r="F117074" s="13"/>
      <c r="G117074" s="13"/>
      <c r="H117074" s="13"/>
      <c r="I117074" s="13"/>
    </row>
    <row r="117075" ht="15.0" customHeight="1">
      <c r="A117075" s="24"/>
      <c r="D117075" s="20"/>
      <c r="E117075" s="13"/>
      <c r="F117075" s="13"/>
      <c r="G117075" s="13"/>
      <c r="H117075" s="13"/>
      <c r="I117075" s="13"/>
    </row>
    <row r="117076" ht="15.0" customHeight="1">
      <c r="A117076" s="24"/>
      <c r="D117076" s="20"/>
      <c r="E117076" s="13"/>
      <c r="F117076" s="13"/>
      <c r="G117076" s="13"/>
      <c r="H117076" s="13"/>
      <c r="I117076" s="13"/>
    </row>
    <row r="117077" ht="15.0" customHeight="1">
      <c r="A117077" s="24"/>
      <c r="D117077" s="20"/>
      <c r="E117077" s="13"/>
      <c r="F117077" s="13"/>
      <c r="G117077" s="13"/>
      <c r="H117077" s="13"/>
      <c r="I117077" s="13"/>
    </row>
    <row r="117078" ht="15.0" customHeight="1">
      <c r="A117078" s="24"/>
      <c r="D117078" s="20"/>
      <c r="E117078" s="13"/>
      <c r="F117078" s="13"/>
      <c r="G117078" s="13"/>
      <c r="H117078" s="13"/>
      <c r="I117078" s="13"/>
    </row>
    <row r="117079" ht="15.0" customHeight="1">
      <c r="A117079" s="24"/>
      <c r="D117079" s="20"/>
      <c r="E117079" s="13"/>
      <c r="F117079" s="13"/>
      <c r="G117079" s="13"/>
      <c r="H117079" s="13"/>
      <c r="I117079" s="13"/>
    </row>
    <row r="117080" ht="15.0" customHeight="1">
      <c r="A117080" s="24"/>
      <c r="D117080" s="20"/>
      <c r="E117080" s="13"/>
      <c r="F117080" s="13"/>
      <c r="G117080" s="13"/>
      <c r="H117080" s="13"/>
      <c r="I117080" s="13"/>
    </row>
    <row r="117081" ht="15.0" customHeight="1">
      <c r="A117081" s="24"/>
      <c r="D117081" s="20"/>
      <c r="E117081" s="13"/>
      <c r="F117081" s="13"/>
      <c r="G117081" s="13"/>
      <c r="H117081" s="13"/>
      <c r="I117081" s="13"/>
    </row>
    <row r="117082" ht="15.0" customHeight="1">
      <c r="A117082" s="24"/>
      <c r="D117082" s="20"/>
      <c r="E117082" s="13"/>
      <c r="F117082" s="13"/>
      <c r="G117082" s="13"/>
      <c r="H117082" s="13"/>
      <c r="I117082" s="13"/>
    </row>
    <row r="117083" ht="15.0" customHeight="1">
      <c r="A117083" s="24"/>
      <c r="D117083" s="20"/>
      <c r="E117083" s="13"/>
      <c r="F117083" s="13"/>
      <c r="G117083" s="13"/>
      <c r="H117083" s="13"/>
      <c r="I117083" s="13"/>
    </row>
    <row r="117084" ht="15.0" customHeight="1">
      <c r="A117084" s="24"/>
      <c r="D117084" s="20"/>
      <c r="E117084" s="13"/>
      <c r="F117084" s="13"/>
      <c r="G117084" s="13"/>
      <c r="H117084" s="13"/>
      <c r="I117084" s="13"/>
    </row>
    <row r="117085" ht="15.0" customHeight="1">
      <c r="A117085" s="24"/>
      <c r="D117085" s="20"/>
      <c r="E117085" s="13"/>
      <c r="F117085" s="13"/>
      <c r="G117085" s="13"/>
      <c r="H117085" s="13"/>
      <c r="I117085" s="13"/>
    </row>
    <row r="117086" ht="15.0" customHeight="1">
      <c r="A117086" s="24"/>
      <c r="D117086" s="20"/>
      <c r="E117086" s="13"/>
      <c r="F117086" s="13"/>
      <c r="G117086" s="13"/>
      <c r="H117086" s="13"/>
      <c r="I117086" s="13"/>
    </row>
    <row r="117087" ht="15.0" customHeight="1">
      <c r="A117087" s="24"/>
      <c r="D117087" s="20"/>
      <c r="E117087" s="13"/>
      <c r="F117087" s="13"/>
      <c r="G117087" s="13"/>
      <c r="H117087" s="13"/>
      <c r="I117087" s="13"/>
    </row>
    <row r="117088" ht="15.0" customHeight="1">
      <c r="A117088" s="24"/>
      <c r="D117088" s="20"/>
      <c r="E117088" s="13"/>
      <c r="F117088" s="13"/>
      <c r="G117088" s="13"/>
      <c r="H117088" s="13"/>
      <c r="I117088" s="13"/>
    </row>
    <row r="117089" ht="15.0" customHeight="1">
      <c r="A117089" s="24"/>
      <c r="D117089" s="20"/>
      <c r="E117089" s="13"/>
      <c r="F117089" s="13"/>
      <c r="G117089" s="13"/>
      <c r="H117089" s="13"/>
      <c r="I117089" s="13"/>
    </row>
    <row r="117090" ht="15.0" customHeight="1">
      <c r="A117090" s="24"/>
      <c r="D117090" s="20"/>
      <c r="E117090" s="13"/>
      <c r="F117090" s="13"/>
      <c r="G117090" s="13"/>
      <c r="H117090" s="13"/>
      <c r="I117090" s="13"/>
    </row>
    <row r="117091" ht="15.0" customHeight="1">
      <c r="A117091" s="24"/>
      <c r="D117091" s="20"/>
      <c r="E117091" s="13"/>
      <c r="F117091" s="13"/>
      <c r="G117091" s="13"/>
      <c r="H117091" s="13"/>
      <c r="I117091" s="13"/>
    </row>
    <row r="117092" ht="15.0" customHeight="1">
      <c r="A117092" s="24"/>
      <c r="D117092" s="20"/>
      <c r="E117092" s="13"/>
      <c r="F117092" s="13"/>
      <c r="G117092" s="13"/>
      <c r="H117092" s="13"/>
      <c r="I117092" s="13"/>
    </row>
    <row r="117093" ht="15.0" customHeight="1">
      <c r="A117093" s="24"/>
      <c r="D117093" s="20"/>
      <c r="E117093" s="13"/>
      <c r="F117093" s="13"/>
      <c r="G117093" s="13"/>
      <c r="H117093" s="13"/>
      <c r="I117093" s="13"/>
    </row>
    <row r="117094" ht="15.0" customHeight="1">
      <c r="A117094" s="24"/>
      <c r="D117094" s="20"/>
      <c r="E117094" s="13"/>
      <c r="F117094" s="13"/>
      <c r="G117094" s="13"/>
      <c r="H117094" s="13"/>
      <c r="I117094" s="13"/>
    </row>
    <row r="117095" ht="15.0" customHeight="1">
      <c r="A117095" s="24"/>
      <c r="D117095" s="20"/>
      <c r="E117095" s="13"/>
      <c r="F117095" s="13"/>
      <c r="G117095" s="13"/>
      <c r="H117095" s="13"/>
      <c r="I117095" s="13"/>
    </row>
    <row r="117096" ht="15.0" customHeight="1">
      <c r="A117096" s="24"/>
      <c r="D117096" s="20"/>
      <c r="E117096" s="13"/>
      <c r="F117096" s="13"/>
      <c r="G117096" s="13"/>
      <c r="H117096" s="13"/>
      <c r="I117096" s="13"/>
    </row>
    <row r="117097" ht="15.0" customHeight="1">
      <c r="A117097" s="24"/>
      <c r="D117097" s="20"/>
      <c r="E117097" s="13"/>
      <c r="F117097" s="13"/>
      <c r="G117097" s="13"/>
      <c r="H117097" s="13"/>
      <c r="I117097" s="13"/>
    </row>
    <row r="117098" ht="15.0" customHeight="1">
      <c r="A117098" s="24"/>
      <c r="D117098" s="20"/>
      <c r="E117098" s="13"/>
      <c r="F117098" s="13"/>
      <c r="G117098" s="13"/>
      <c r="H117098" s="13"/>
      <c r="I117098" s="13"/>
    </row>
    <row r="117099" ht="15.0" customHeight="1">
      <c r="A117099" s="24"/>
      <c r="D117099" s="20"/>
      <c r="E117099" s="13"/>
      <c r="F117099" s="13"/>
      <c r="G117099" s="13"/>
      <c r="H117099" s="13"/>
      <c r="I117099" s="13"/>
    </row>
    <row r="117100" ht="15.0" customHeight="1">
      <c r="A117100" s="24"/>
      <c r="D117100" s="20"/>
      <c r="E117100" s="13"/>
      <c r="F117100" s="13"/>
      <c r="G117100" s="13"/>
      <c r="H117100" s="13"/>
      <c r="I117100" s="13"/>
    </row>
    <row r="117101" ht="15.0" customHeight="1">
      <c r="A117101" s="24"/>
      <c r="D117101" s="20"/>
      <c r="E117101" s="13"/>
      <c r="F117101" s="13"/>
      <c r="G117101" s="13"/>
      <c r="H117101" s="13"/>
      <c r="I117101" s="13"/>
    </row>
    <row r="117102" ht="15.0" customHeight="1">
      <c r="A117102" s="24"/>
      <c r="D117102" s="20"/>
      <c r="E117102" s="13"/>
      <c r="F117102" s="13"/>
      <c r="G117102" s="13"/>
      <c r="H117102" s="13"/>
      <c r="I117102" s="13"/>
    </row>
    <row r="117103" ht="15.0" customHeight="1">
      <c r="A117103" s="24"/>
      <c r="D117103" s="20"/>
      <c r="E117103" s="13"/>
      <c r="F117103" s="13"/>
      <c r="G117103" s="13"/>
      <c r="H117103" s="13"/>
      <c r="I117103" s="13"/>
    </row>
    <row r="117104" ht="15.0" customHeight="1">
      <c r="A117104" s="24"/>
      <c r="D117104" s="20"/>
      <c r="E117104" s="13"/>
      <c r="F117104" s="13"/>
      <c r="G117104" s="13"/>
      <c r="H117104" s="13"/>
      <c r="I117104" s="13"/>
    </row>
    <row r="117105" ht="15.0" customHeight="1">
      <c r="A117105" s="24"/>
      <c r="D117105" s="20"/>
      <c r="E117105" s="13"/>
      <c r="F117105" s="13"/>
      <c r="G117105" s="13"/>
      <c r="H117105" s="13"/>
      <c r="I117105" s="13"/>
    </row>
    <row r="117106" ht="15.0" customHeight="1">
      <c r="A117106" s="24"/>
      <c r="D117106" s="20"/>
      <c r="E117106" s="13"/>
      <c r="F117106" s="13"/>
      <c r="G117106" s="13"/>
      <c r="H117106" s="13"/>
      <c r="I117106" s="13"/>
    </row>
    <row r="117107" ht="15.0" customHeight="1">
      <c r="A117107" s="24"/>
      <c r="D117107" s="20"/>
      <c r="E117107" s="13"/>
      <c r="F117107" s="13"/>
      <c r="G117107" s="13"/>
      <c r="H117107" s="13"/>
      <c r="I117107" s="13"/>
    </row>
    <row r="117108" ht="15.0" customHeight="1">
      <c r="A117108" s="24"/>
      <c r="D117108" s="20"/>
      <c r="E117108" s="13"/>
      <c r="F117108" s="13"/>
      <c r="G117108" s="13"/>
      <c r="H117108" s="13"/>
      <c r="I117108" s="13"/>
    </row>
    <row r="117109" ht="15.0" customHeight="1">
      <c r="A117109" s="24"/>
      <c r="D117109" s="20"/>
      <c r="E117109" s="13"/>
      <c r="F117109" s="13"/>
      <c r="G117109" s="13"/>
      <c r="H117109" s="13"/>
      <c r="I117109" s="13"/>
    </row>
    <row r="117110" ht="15.0" customHeight="1">
      <c r="A117110" s="24"/>
      <c r="D117110" s="20"/>
      <c r="E117110" s="13"/>
      <c r="F117110" s="13"/>
      <c r="G117110" s="13"/>
      <c r="H117110" s="13"/>
      <c r="I117110" s="13"/>
    </row>
    <row r="117111" ht="15.0" customHeight="1">
      <c r="A117111" s="24"/>
      <c r="D117111" s="20"/>
      <c r="E117111" s="13"/>
      <c r="F117111" s="13"/>
      <c r="G117111" s="13"/>
      <c r="H117111" s="13"/>
      <c r="I117111" s="13"/>
    </row>
    <row r="117112" ht="15.0" customHeight="1">
      <c r="A117112" s="24"/>
      <c r="D117112" s="20"/>
      <c r="E117112" s="13"/>
      <c r="F117112" s="13"/>
      <c r="G117112" s="13"/>
      <c r="H117112" s="13"/>
      <c r="I117112" s="13"/>
    </row>
    <row r="117113" ht="15.0" customHeight="1">
      <c r="A117113" s="24"/>
      <c r="D117113" s="20"/>
      <c r="E117113" s="13"/>
      <c r="F117113" s="13"/>
      <c r="G117113" s="13"/>
      <c r="H117113" s="13"/>
      <c r="I117113" s="13"/>
    </row>
    <row r="117114" ht="15.0" customHeight="1">
      <c r="A117114" s="24"/>
      <c r="D117114" s="20"/>
      <c r="E117114" s="13"/>
      <c r="F117114" s="13"/>
      <c r="G117114" s="13"/>
      <c r="H117114" s="13"/>
      <c r="I117114" s="13"/>
    </row>
    <row r="117115" ht="15.0" customHeight="1">
      <c r="A117115" s="24"/>
      <c r="D117115" s="20"/>
      <c r="E117115" s="13"/>
      <c r="F117115" s="13"/>
      <c r="G117115" s="13"/>
      <c r="H117115" s="13"/>
      <c r="I117115" s="13"/>
    </row>
    <row r="117116" ht="15.0" customHeight="1">
      <c r="A117116" s="24"/>
      <c r="D117116" s="20"/>
      <c r="E117116" s="13"/>
      <c r="F117116" s="13"/>
      <c r="G117116" s="13"/>
      <c r="H117116" s="13"/>
      <c r="I117116" s="13"/>
    </row>
    <row r="117117" ht="15.0" customHeight="1">
      <c r="A117117" s="24"/>
      <c r="D117117" s="20"/>
      <c r="E117117" s="13"/>
      <c r="F117117" s="13"/>
      <c r="G117117" s="13"/>
      <c r="H117117" s="13"/>
      <c r="I117117" s="13"/>
    </row>
    <row r="117118" ht="15.0" customHeight="1">
      <c r="A117118" s="24"/>
      <c r="D117118" s="20"/>
      <c r="E117118" s="13"/>
      <c r="F117118" s="13"/>
      <c r="G117118" s="13"/>
      <c r="H117118" s="13"/>
      <c r="I117118" s="13"/>
    </row>
    <row r="117119" ht="15.0" customHeight="1">
      <c r="A117119" s="24"/>
      <c r="D117119" s="20"/>
      <c r="E117119" s="13"/>
      <c r="F117119" s="13"/>
      <c r="G117119" s="13"/>
      <c r="H117119" s="13"/>
      <c r="I117119" s="13"/>
    </row>
    <row r="117120" ht="15.0" customHeight="1">
      <c r="A117120" s="24"/>
      <c r="D117120" s="20"/>
      <c r="E117120" s="13"/>
      <c r="F117120" s="13"/>
      <c r="G117120" s="13"/>
      <c r="H117120" s="13"/>
      <c r="I117120" s="13"/>
    </row>
    <row r="117121" ht="15.0" customHeight="1">
      <c r="A117121" s="24"/>
      <c r="D117121" s="20"/>
      <c r="E117121" s="13"/>
      <c r="F117121" s="13"/>
      <c r="G117121" s="13"/>
      <c r="H117121" s="13"/>
      <c r="I117121" s="13"/>
    </row>
    <row r="117122" ht="15.0" customHeight="1">
      <c r="A117122" s="24"/>
      <c r="D117122" s="20"/>
      <c r="E117122" s="13"/>
      <c r="F117122" s="13"/>
      <c r="G117122" s="13"/>
      <c r="H117122" s="13"/>
      <c r="I117122" s="13"/>
    </row>
    <row r="117123" ht="15.0" customHeight="1">
      <c r="A117123" s="24"/>
      <c r="D117123" s="20"/>
      <c r="E117123" s="13"/>
      <c r="F117123" s="13"/>
      <c r="G117123" s="13"/>
      <c r="H117123" s="13"/>
      <c r="I117123" s="13"/>
    </row>
    <row r="117124" ht="15.0" customHeight="1">
      <c r="A117124" s="24"/>
      <c r="D117124" s="20"/>
      <c r="E117124" s="13"/>
      <c r="F117124" s="13"/>
      <c r="G117124" s="13"/>
      <c r="H117124" s="13"/>
      <c r="I117124" s="13"/>
    </row>
    <row r="117125" ht="15.0" customHeight="1">
      <c r="A117125" s="24"/>
      <c r="D117125" s="20"/>
      <c r="E117125" s="13"/>
      <c r="F117125" s="13"/>
      <c r="G117125" s="13"/>
      <c r="H117125" s="13"/>
      <c r="I117125" s="13"/>
    </row>
    <row r="117126" ht="15.0" customHeight="1">
      <c r="A117126" s="24"/>
      <c r="D117126" s="20"/>
      <c r="E117126" s="13"/>
      <c r="F117126" s="13"/>
      <c r="G117126" s="13"/>
      <c r="H117126" s="13"/>
      <c r="I117126" s="13"/>
    </row>
    <row r="117127" ht="15.0" customHeight="1">
      <c r="A117127" s="24"/>
      <c r="D117127" s="20"/>
      <c r="E117127" s="13"/>
      <c r="F117127" s="13"/>
      <c r="G117127" s="13"/>
      <c r="H117127" s="13"/>
      <c r="I117127" s="13"/>
    </row>
    <row r="117128" ht="15.0" customHeight="1">
      <c r="A117128" s="24"/>
      <c r="D117128" s="20"/>
      <c r="E117128" s="13"/>
      <c r="F117128" s="13"/>
      <c r="G117128" s="13"/>
      <c r="H117128" s="13"/>
      <c r="I117128" s="13"/>
    </row>
    <row r="117129" ht="15.0" customHeight="1">
      <c r="A117129" s="24"/>
      <c r="D117129" s="20"/>
      <c r="E117129" s="13"/>
      <c r="F117129" s="13"/>
      <c r="G117129" s="13"/>
      <c r="H117129" s="13"/>
      <c r="I117129" s="13"/>
    </row>
    <row r="117130" ht="15.0" customHeight="1">
      <c r="A117130" s="24"/>
      <c r="D117130" s="20"/>
      <c r="E117130" s="13"/>
      <c r="F117130" s="13"/>
      <c r="G117130" s="13"/>
      <c r="H117130" s="13"/>
      <c r="I117130" s="13"/>
    </row>
    <row r="117131" ht="15.0" customHeight="1">
      <c r="A117131" s="24"/>
      <c r="D117131" s="20"/>
      <c r="E117131" s="13"/>
      <c r="F117131" s="13"/>
      <c r="G117131" s="13"/>
      <c r="H117131" s="13"/>
      <c r="I117131" s="13"/>
    </row>
    <row r="117132" ht="15.0" customHeight="1">
      <c r="A117132" s="24"/>
      <c r="D117132" s="20"/>
      <c r="E117132" s="13"/>
      <c r="F117132" s="13"/>
      <c r="G117132" s="13"/>
      <c r="H117132" s="13"/>
      <c r="I117132" s="13"/>
    </row>
    <row r="117133" ht="15.0" customHeight="1">
      <c r="A117133" s="24"/>
      <c r="D117133" s="20"/>
      <c r="E117133" s="13"/>
      <c r="F117133" s="13"/>
      <c r="G117133" s="13"/>
      <c r="H117133" s="13"/>
      <c r="I117133" s="13"/>
    </row>
    <row r="117134" ht="15.0" customHeight="1">
      <c r="A117134" s="24"/>
      <c r="D117134" s="20"/>
      <c r="E117134" s="13"/>
      <c r="F117134" s="13"/>
      <c r="G117134" s="13"/>
      <c r="H117134" s="13"/>
      <c r="I117134" s="13"/>
    </row>
    <row r="117135" ht="15.0" customHeight="1">
      <c r="A117135" s="24"/>
      <c r="D117135" s="20"/>
      <c r="E117135" s="13"/>
      <c r="F117135" s="13"/>
      <c r="G117135" s="13"/>
      <c r="H117135" s="13"/>
      <c r="I117135" s="13"/>
    </row>
    <row r="117136" ht="15.0" customHeight="1">
      <c r="A117136" s="24"/>
      <c r="D117136" s="20"/>
      <c r="E117136" s="13"/>
      <c r="F117136" s="13"/>
      <c r="G117136" s="13"/>
      <c r="H117136" s="13"/>
      <c r="I117136" s="13"/>
    </row>
    <row r="117137" ht="15.0" customHeight="1">
      <c r="A117137" s="24"/>
      <c r="D117137" s="20"/>
      <c r="E117137" s="13"/>
      <c r="F117137" s="13"/>
      <c r="G117137" s="13"/>
      <c r="H117137" s="13"/>
      <c r="I117137" s="13"/>
    </row>
    <row r="117138" ht="15.0" customHeight="1">
      <c r="A117138" s="24"/>
      <c r="D117138" s="20"/>
      <c r="E117138" s="13"/>
      <c r="F117138" s="13"/>
      <c r="G117138" s="13"/>
      <c r="H117138" s="13"/>
      <c r="I117138" s="13"/>
    </row>
    <row r="117139" ht="15.0" customHeight="1">
      <c r="A117139" s="24"/>
      <c r="D117139" s="20"/>
      <c r="E117139" s="13"/>
      <c r="F117139" s="13"/>
      <c r="G117139" s="13"/>
      <c r="H117139" s="13"/>
      <c r="I117139" s="13"/>
    </row>
    <row r="117140" ht="15.0" customHeight="1">
      <c r="A117140" s="24"/>
      <c r="D117140" s="20"/>
      <c r="E117140" s="13"/>
      <c r="F117140" s="13"/>
      <c r="G117140" s="13"/>
      <c r="H117140" s="13"/>
      <c r="I117140" s="13"/>
    </row>
    <row r="117141" ht="15.0" customHeight="1">
      <c r="A117141" s="24"/>
      <c r="D117141" s="20"/>
      <c r="E117141" s="13"/>
      <c r="F117141" s="13"/>
      <c r="G117141" s="13"/>
      <c r="H117141" s="13"/>
      <c r="I117141" s="13"/>
    </row>
    <row r="117142" ht="15.0" customHeight="1">
      <c r="A117142" s="24"/>
      <c r="D117142" s="20"/>
      <c r="E117142" s="13"/>
      <c r="F117142" s="13"/>
      <c r="G117142" s="13"/>
      <c r="H117142" s="13"/>
      <c r="I117142" s="13"/>
    </row>
    <row r="117143" ht="15.0" customHeight="1">
      <c r="A117143" s="24"/>
      <c r="D117143" s="20"/>
      <c r="E117143" s="13"/>
      <c r="F117143" s="13"/>
      <c r="G117143" s="13"/>
      <c r="H117143" s="13"/>
      <c r="I117143" s="13"/>
    </row>
    <row r="117144" ht="15.0" customHeight="1">
      <c r="A117144" s="24"/>
      <c r="D117144" s="20"/>
      <c r="E117144" s="13"/>
      <c r="F117144" s="13"/>
      <c r="G117144" s="13"/>
      <c r="H117144" s="13"/>
      <c r="I117144" s="13"/>
    </row>
    <row r="117145" ht="15.0" customHeight="1">
      <c r="A117145" s="24"/>
      <c r="D117145" s="20"/>
      <c r="E117145" s="13"/>
      <c r="F117145" s="13"/>
      <c r="G117145" s="13"/>
      <c r="H117145" s="13"/>
      <c r="I117145" s="13"/>
    </row>
    <row r="117146" ht="15.0" customHeight="1">
      <c r="A117146" s="24"/>
      <c r="D117146" s="20"/>
      <c r="E117146" s="13"/>
      <c r="F117146" s="13"/>
      <c r="G117146" s="13"/>
      <c r="H117146" s="13"/>
      <c r="I117146" s="13"/>
    </row>
    <row r="117147" ht="15.0" customHeight="1">
      <c r="A117147" s="24"/>
      <c r="D117147" s="20"/>
      <c r="E117147" s="13"/>
      <c r="F117147" s="13"/>
      <c r="G117147" s="13"/>
      <c r="H117147" s="13"/>
      <c r="I117147" s="13"/>
    </row>
    <row r="117148" ht="15.0" customHeight="1">
      <c r="A117148" s="24"/>
      <c r="D117148" s="20"/>
      <c r="E117148" s="13"/>
      <c r="F117148" s="13"/>
      <c r="G117148" s="13"/>
      <c r="H117148" s="13"/>
      <c r="I117148" s="13"/>
    </row>
    <row r="117149" ht="15.0" customHeight="1">
      <c r="A117149" s="24"/>
      <c r="D117149" s="20"/>
      <c r="E117149" s="13"/>
      <c r="F117149" s="13"/>
      <c r="G117149" s="13"/>
      <c r="H117149" s="13"/>
      <c r="I117149" s="13"/>
    </row>
    <row r="117150" ht="15.0" customHeight="1">
      <c r="A117150" s="24"/>
      <c r="D117150" s="20"/>
      <c r="E117150" s="13"/>
      <c r="F117150" s="13"/>
      <c r="G117150" s="13"/>
      <c r="H117150" s="13"/>
      <c r="I117150" s="13"/>
    </row>
    <row r="117151" ht="15.0" customHeight="1">
      <c r="A117151" s="24"/>
      <c r="D117151" s="20"/>
      <c r="E117151" s="13"/>
      <c r="F117151" s="13"/>
      <c r="G117151" s="13"/>
      <c r="H117151" s="13"/>
      <c r="I117151" s="13"/>
    </row>
    <row r="117152" ht="15.0" customHeight="1">
      <c r="A117152" s="24"/>
      <c r="D117152" s="20"/>
      <c r="E117152" s="13"/>
      <c r="F117152" s="13"/>
      <c r="G117152" s="13"/>
      <c r="H117152" s="13"/>
      <c r="I117152" s="13"/>
    </row>
    <row r="117153" ht="15.0" customHeight="1">
      <c r="A117153" s="24"/>
      <c r="D117153" s="20"/>
      <c r="E117153" s="13"/>
      <c r="F117153" s="13"/>
      <c r="G117153" s="13"/>
      <c r="H117153" s="13"/>
      <c r="I117153" s="13"/>
    </row>
    <row r="117154" ht="15.0" customHeight="1">
      <c r="A117154" s="24"/>
      <c r="D117154" s="20"/>
      <c r="E117154" s="13"/>
      <c r="F117154" s="13"/>
      <c r="G117154" s="13"/>
      <c r="H117154" s="13"/>
      <c r="I117154" s="13"/>
    </row>
    <row r="117155" ht="15.0" customHeight="1">
      <c r="A117155" s="24"/>
      <c r="D117155" s="20"/>
      <c r="E117155" s="13"/>
      <c r="F117155" s="13"/>
      <c r="G117155" s="13"/>
      <c r="H117155" s="13"/>
      <c r="I117155" s="13"/>
    </row>
    <row r="117156" ht="15.0" customHeight="1">
      <c r="A117156" s="24"/>
      <c r="D117156" s="20"/>
      <c r="E117156" s="13"/>
      <c r="F117156" s="13"/>
      <c r="G117156" s="13"/>
      <c r="H117156" s="13"/>
      <c r="I117156" s="13"/>
    </row>
    <row r="117157" ht="15.0" customHeight="1">
      <c r="A117157" s="24"/>
      <c r="D117157" s="20"/>
      <c r="E117157" s="13"/>
      <c r="F117157" s="13"/>
      <c r="G117157" s="13"/>
      <c r="H117157" s="13"/>
      <c r="I117157" s="13"/>
    </row>
    <row r="117158" ht="15.0" customHeight="1">
      <c r="A117158" s="24"/>
      <c r="D117158" s="20"/>
      <c r="E117158" s="13"/>
      <c r="F117158" s="13"/>
      <c r="G117158" s="13"/>
      <c r="H117158" s="13"/>
      <c r="I117158" s="13"/>
    </row>
    <row r="117159" ht="15.0" customHeight="1">
      <c r="A117159" s="24"/>
      <c r="D117159" s="20"/>
      <c r="E117159" s="13"/>
      <c r="F117159" s="13"/>
      <c r="G117159" s="13"/>
      <c r="H117159" s="13"/>
      <c r="I117159" s="13"/>
    </row>
    <row r="117160" ht="15.0" customHeight="1">
      <c r="A117160" s="24"/>
      <c r="D117160" s="20"/>
      <c r="E117160" s="13"/>
      <c r="F117160" s="13"/>
      <c r="G117160" s="13"/>
      <c r="H117160" s="13"/>
      <c r="I117160" s="13"/>
    </row>
    <row r="117161" ht="15.0" customHeight="1">
      <c r="A117161" s="24"/>
      <c r="D117161" s="20"/>
      <c r="E117161" s="13"/>
      <c r="F117161" s="13"/>
      <c r="G117161" s="13"/>
      <c r="H117161" s="13"/>
      <c r="I117161" s="13"/>
    </row>
    <row r="117162" ht="15.0" customHeight="1">
      <c r="A117162" s="24"/>
      <c r="D117162" s="20"/>
      <c r="E117162" s="13"/>
      <c r="F117162" s="13"/>
      <c r="G117162" s="13"/>
      <c r="H117162" s="13"/>
      <c r="I117162" s="13"/>
    </row>
    <row r="117163" ht="15.0" customHeight="1">
      <c r="A117163" s="24"/>
      <c r="D117163" s="20"/>
      <c r="E117163" s="13"/>
      <c r="F117163" s="13"/>
      <c r="G117163" s="13"/>
      <c r="H117163" s="13"/>
      <c r="I117163" s="13"/>
    </row>
    <row r="117164" ht="15.0" customHeight="1">
      <c r="A117164" s="24"/>
      <c r="D117164" s="20"/>
      <c r="E117164" s="13"/>
      <c r="F117164" s="13"/>
      <c r="G117164" s="13"/>
      <c r="H117164" s="13"/>
      <c r="I117164" s="13"/>
    </row>
    <row r="117165" ht="15.0" customHeight="1">
      <c r="A117165" s="24"/>
      <c r="D117165" s="20"/>
      <c r="E117165" s="13"/>
      <c r="F117165" s="13"/>
      <c r="G117165" s="13"/>
      <c r="H117165" s="13"/>
      <c r="I117165" s="13"/>
    </row>
    <row r="117166" ht="15.0" customHeight="1">
      <c r="A117166" s="24"/>
      <c r="D117166" s="20"/>
      <c r="E117166" s="13"/>
      <c r="F117166" s="13"/>
      <c r="G117166" s="13"/>
      <c r="H117166" s="13"/>
      <c r="I117166" s="13"/>
    </row>
    <row r="117167" ht="15.0" customHeight="1">
      <c r="A117167" s="24"/>
      <c r="D117167" s="20"/>
      <c r="E117167" s="13"/>
      <c r="F117167" s="13"/>
      <c r="G117167" s="13"/>
      <c r="H117167" s="13"/>
      <c r="I117167" s="13"/>
    </row>
    <row r="117168" ht="15.0" customHeight="1">
      <c r="A117168" s="24"/>
      <c r="D117168" s="20"/>
      <c r="E117168" s="13"/>
      <c r="F117168" s="13"/>
      <c r="G117168" s="13"/>
      <c r="H117168" s="13"/>
      <c r="I117168" s="13"/>
    </row>
    <row r="117169" ht="15.0" customHeight="1">
      <c r="A117169" s="24"/>
      <c r="D117169" s="20"/>
      <c r="E117169" s="13"/>
      <c r="F117169" s="13"/>
      <c r="G117169" s="13"/>
      <c r="H117169" s="13"/>
      <c r="I117169" s="13"/>
    </row>
    <row r="117170" ht="15.0" customHeight="1">
      <c r="A117170" s="24"/>
      <c r="D117170" s="20"/>
      <c r="E117170" s="13"/>
      <c r="F117170" s="13"/>
      <c r="G117170" s="13"/>
      <c r="H117170" s="13"/>
      <c r="I117170" s="13"/>
    </row>
    <row r="117171" ht="15.0" customHeight="1">
      <c r="A117171" s="24"/>
      <c r="D117171" s="20"/>
      <c r="E117171" s="13"/>
      <c r="F117171" s="13"/>
      <c r="G117171" s="13"/>
      <c r="H117171" s="13"/>
      <c r="I117171" s="13"/>
    </row>
    <row r="117172" ht="15.0" customHeight="1">
      <c r="A117172" s="24"/>
      <c r="D117172" s="20"/>
      <c r="E117172" s="13"/>
      <c r="F117172" s="13"/>
      <c r="G117172" s="13"/>
      <c r="H117172" s="13"/>
      <c r="I117172" s="13"/>
    </row>
    <row r="117173" ht="15.0" customHeight="1">
      <c r="A117173" s="24"/>
      <c r="D117173" s="20"/>
      <c r="E117173" s="13"/>
      <c r="F117173" s="13"/>
      <c r="G117173" s="13"/>
      <c r="H117173" s="13"/>
      <c r="I117173" s="13"/>
    </row>
    <row r="117174" ht="15.0" customHeight="1">
      <c r="A117174" s="24"/>
      <c r="D117174" s="20"/>
      <c r="E117174" s="13"/>
      <c r="F117174" s="13"/>
      <c r="G117174" s="13"/>
      <c r="H117174" s="13"/>
      <c r="I117174" s="13"/>
    </row>
    <row r="117175" ht="15.0" customHeight="1">
      <c r="A117175" s="24"/>
      <c r="D117175" s="20"/>
      <c r="E117175" s="13"/>
      <c r="F117175" s="13"/>
      <c r="G117175" s="13"/>
      <c r="H117175" s="13"/>
      <c r="I117175" s="13"/>
    </row>
    <row r="117176" ht="15.0" customHeight="1">
      <c r="A117176" s="24"/>
      <c r="D117176" s="20"/>
      <c r="E117176" s="13"/>
      <c r="F117176" s="13"/>
      <c r="G117176" s="13"/>
      <c r="H117176" s="13"/>
      <c r="I117176" s="13"/>
    </row>
    <row r="117177" ht="15.0" customHeight="1">
      <c r="A117177" s="24"/>
      <c r="D117177" s="20"/>
      <c r="E117177" s="13"/>
      <c r="F117177" s="13"/>
      <c r="G117177" s="13"/>
      <c r="H117177" s="13"/>
      <c r="I117177" s="13"/>
    </row>
    <row r="117178" ht="15.0" customHeight="1">
      <c r="A117178" s="24"/>
      <c r="D117178" s="20"/>
      <c r="E117178" s="13"/>
      <c r="F117178" s="13"/>
      <c r="G117178" s="13"/>
      <c r="H117178" s="13"/>
      <c r="I117178" s="13"/>
    </row>
    <row r="117179" ht="15.0" customHeight="1">
      <c r="A117179" s="24"/>
      <c r="D117179" s="20"/>
      <c r="E117179" s="13"/>
      <c r="F117179" s="13"/>
      <c r="G117179" s="13"/>
      <c r="H117179" s="13"/>
      <c r="I117179" s="13"/>
    </row>
    <row r="117180" ht="15.0" customHeight="1">
      <c r="A117180" s="24"/>
      <c r="D117180" s="20"/>
      <c r="E117180" s="13"/>
      <c r="F117180" s="13"/>
      <c r="G117180" s="13"/>
      <c r="H117180" s="13"/>
      <c r="I117180" s="13"/>
    </row>
    <row r="117181" ht="15.0" customHeight="1">
      <c r="A117181" s="24"/>
      <c r="D117181" s="20"/>
      <c r="E117181" s="13"/>
      <c r="F117181" s="13"/>
      <c r="G117181" s="13"/>
      <c r="H117181" s="13"/>
      <c r="I117181" s="13"/>
    </row>
    <row r="117182" ht="15.0" customHeight="1">
      <c r="A117182" s="24"/>
      <c r="D117182" s="20"/>
      <c r="E117182" s="13"/>
      <c r="F117182" s="13"/>
      <c r="G117182" s="13"/>
      <c r="H117182" s="13"/>
      <c r="I117182" s="13"/>
    </row>
    <row r="117183" ht="15.0" customHeight="1">
      <c r="A117183" s="24"/>
      <c r="D117183" s="20"/>
      <c r="E117183" s="13"/>
      <c r="F117183" s="13"/>
      <c r="G117183" s="13"/>
      <c r="H117183" s="13"/>
      <c r="I117183" s="13"/>
    </row>
    <row r="117184" ht="15.0" customHeight="1">
      <c r="A117184" s="24"/>
      <c r="D117184" s="20"/>
      <c r="E117184" s="13"/>
      <c r="F117184" s="13"/>
      <c r="G117184" s="13"/>
      <c r="H117184" s="13"/>
      <c r="I117184" s="13"/>
    </row>
    <row r="117185" ht="15.0" customHeight="1">
      <c r="A117185" s="24"/>
      <c r="D117185" s="20"/>
      <c r="E117185" s="13"/>
      <c r="F117185" s="13"/>
      <c r="G117185" s="13"/>
      <c r="H117185" s="13"/>
      <c r="I117185" s="13"/>
    </row>
    <row r="117186" ht="15.0" customHeight="1">
      <c r="A117186" s="24"/>
      <c r="D117186" s="20"/>
      <c r="E117186" s="13"/>
      <c r="F117186" s="13"/>
      <c r="G117186" s="13"/>
      <c r="H117186" s="13"/>
      <c r="I117186" s="13"/>
    </row>
    <row r="117187" ht="15.0" customHeight="1">
      <c r="A117187" s="24"/>
      <c r="D117187" s="20"/>
      <c r="E117187" s="13"/>
      <c r="F117187" s="13"/>
      <c r="G117187" s="13"/>
      <c r="H117187" s="13"/>
      <c r="I117187" s="13"/>
    </row>
    <row r="117188" ht="15.0" customHeight="1">
      <c r="A117188" s="24"/>
      <c r="D117188" s="20"/>
      <c r="E117188" s="13"/>
      <c r="F117188" s="13"/>
      <c r="G117188" s="13"/>
      <c r="H117188" s="13"/>
      <c r="I117188" s="13"/>
    </row>
    <row r="117189" ht="15.0" customHeight="1">
      <c r="A117189" s="24"/>
      <c r="D117189" s="20"/>
      <c r="E117189" s="13"/>
      <c r="F117189" s="13"/>
      <c r="G117189" s="13"/>
      <c r="H117189" s="13"/>
      <c r="I117189" s="13"/>
    </row>
    <row r="117190" ht="15.0" customHeight="1">
      <c r="A117190" s="24"/>
      <c r="D117190" s="20"/>
      <c r="E117190" s="13"/>
      <c r="F117190" s="13"/>
      <c r="G117190" s="13"/>
      <c r="H117190" s="13"/>
      <c r="I117190" s="13"/>
    </row>
    <row r="117191" ht="15.0" customHeight="1">
      <c r="A117191" s="24"/>
      <c r="D117191" s="20"/>
      <c r="E117191" s="13"/>
      <c r="F117191" s="13"/>
      <c r="G117191" s="13"/>
      <c r="H117191" s="13"/>
      <c r="I117191" s="13"/>
    </row>
    <row r="117192" ht="15.0" customHeight="1">
      <c r="A117192" s="24"/>
      <c r="D117192" s="20"/>
      <c r="E117192" s="13"/>
      <c r="F117192" s="13"/>
      <c r="G117192" s="13"/>
      <c r="H117192" s="13"/>
      <c r="I117192" s="13"/>
    </row>
    <row r="117193" ht="15.0" customHeight="1">
      <c r="A117193" s="24"/>
      <c r="D117193" s="20"/>
      <c r="E117193" s="13"/>
      <c r="F117193" s="13"/>
      <c r="G117193" s="13"/>
      <c r="H117193" s="13"/>
      <c r="I117193" s="13"/>
    </row>
    <row r="117194" ht="15.0" customHeight="1">
      <c r="A117194" s="24"/>
      <c r="D117194" s="20"/>
      <c r="E117194" s="13"/>
      <c r="F117194" s="13"/>
      <c r="G117194" s="13"/>
      <c r="H117194" s="13"/>
      <c r="I117194" s="13"/>
    </row>
    <row r="117195" ht="15.0" customHeight="1">
      <c r="A117195" s="24"/>
      <c r="D117195" s="20"/>
      <c r="E117195" s="13"/>
      <c r="F117195" s="13"/>
      <c r="G117195" s="13"/>
      <c r="H117195" s="13"/>
      <c r="I117195" s="13"/>
    </row>
    <row r="117196" ht="15.0" customHeight="1">
      <c r="A117196" s="24"/>
      <c r="D117196" s="20"/>
      <c r="E117196" s="13"/>
      <c r="F117196" s="13"/>
      <c r="G117196" s="13"/>
      <c r="H117196" s="13"/>
      <c r="I117196" s="13"/>
    </row>
    <row r="117197" ht="15.0" customHeight="1">
      <c r="A117197" s="24"/>
      <c r="D117197" s="20"/>
      <c r="E117197" s="13"/>
      <c r="F117197" s="13"/>
      <c r="G117197" s="13"/>
      <c r="H117197" s="13"/>
      <c r="I117197" s="13"/>
    </row>
    <row r="117198" ht="15.0" customHeight="1">
      <c r="A117198" s="24"/>
      <c r="D117198" s="20"/>
      <c r="E117198" s="13"/>
      <c r="F117198" s="13"/>
      <c r="G117198" s="13"/>
      <c r="H117198" s="13"/>
      <c r="I117198" s="13"/>
    </row>
    <row r="117199" ht="15.0" customHeight="1">
      <c r="A117199" s="24"/>
      <c r="D117199" s="20"/>
      <c r="E117199" s="13"/>
      <c r="F117199" s="13"/>
      <c r="G117199" s="13"/>
      <c r="H117199" s="13"/>
      <c r="I117199" s="13"/>
    </row>
    <row r="117200" ht="15.0" customHeight="1">
      <c r="A117200" s="24"/>
      <c r="D117200" s="20"/>
      <c r="E117200" s="13"/>
      <c r="F117200" s="13"/>
      <c r="G117200" s="13"/>
      <c r="H117200" s="13"/>
      <c r="I117200" s="13"/>
    </row>
    <row r="117201" ht="15.0" customHeight="1">
      <c r="A117201" s="24"/>
      <c r="D117201" s="20"/>
      <c r="E117201" s="13"/>
      <c r="F117201" s="13"/>
      <c r="G117201" s="13"/>
      <c r="H117201" s="13"/>
      <c r="I117201" s="13"/>
    </row>
    <row r="117202" ht="15.0" customHeight="1">
      <c r="A117202" s="24"/>
      <c r="D117202" s="20"/>
      <c r="E117202" s="13"/>
      <c r="F117202" s="13"/>
      <c r="G117202" s="13"/>
      <c r="H117202" s="13"/>
      <c r="I117202" s="13"/>
    </row>
    <row r="117203" ht="15.0" customHeight="1">
      <c r="A117203" s="24"/>
      <c r="D117203" s="20"/>
      <c r="E117203" s="13"/>
      <c r="F117203" s="13"/>
      <c r="G117203" s="13"/>
      <c r="H117203" s="13"/>
      <c r="I117203" s="13"/>
    </row>
    <row r="117204" ht="15.0" customHeight="1">
      <c r="A117204" s="24"/>
      <c r="D117204" s="20"/>
      <c r="E117204" s="13"/>
      <c r="F117204" s="13"/>
      <c r="G117204" s="13"/>
      <c r="H117204" s="13"/>
      <c r="I117204" s="13"/>
    </row>
    <row r="117205" ht="15.0" customHeight="1">
      <c r="A117205" s="24"/>
      <c r="D117205" s="20"/>
      <c r="E117205" s="13"/>
      <c r="F117205" s="13"/>
      <c r="G117205" s="13"/>
      <c r="H117205" s="13"/>
      <c r="I117205" s="13"/>
    </row>
    <row r="117206" ht="15.0" customHeight="1">
      <c r="A117206" s="24"/>
      <c r="D117206" s="20"/>
      <c r="E117206" s="13"/>
      <c r="F117206" s="13"/>
      <c r="G117206" s="13"/>
      <c r="H117206" s="13"/>
      <c r="I117206" s="13"/>
    </row>
    <row r="117207" ht="15.0" customHeight="1">
      <c r="A117207" s="24"/>
      <c r="D117207" s="20"/>
      <c r="E117207" s="13"/>
      <c r="F117207" s="13"/>
      <c r="G117207" s="13"/>
      <c r="H117207" s="13"/>
      <c r="I117207" s="13"/>
    </row>
    <row r="117208" ht="15.0" customHeight="1">
      <c r="A117208" s="24"/>
      <c r="D117208" s="20"/>
      <c r="E117208" s="13"/>
      <c r="F117208" s="13"/>
      <c r="G117208" s="13"/>
      <c r="H117208" s="13"/>
      <c r="I117208" s="13"/>
    </row>
    <row r="117209" ht="15.0" customHeight="1">
      <c r="A117209" s="24"/>
      <c r="D117209" s="20"/>
      <c r="E117209" s="13"/>
      <c r="F117209" s="13"/>
      <c r="G117209" s="13"/>
      <c r="H117209" s="13"/>
      <c r="I117209" s="13"/>
    </row>
    <row r="117210" ht="15.0" customHeight="1">
      <c r="A117210" s="24"/>
      <c r="D117210" s="20"/>
      <c r="E117210" s="13"/>
      <c r="F117210" s="13"/>
      <c r="G117210" s="13"/>
      <c r="H117210" s="13"/>
      <c r="I117210" s="13"/>
    </row>
    <row r="117211" ht="15.0" customHeight="1">
      <c r="A117211" s="24"/>
      <c r="D117211" s="20"/>
      <c r="E117211" s="13"/>
      <c r="F117211" s="13"/>
      <c r="G117211" s="13"/>
      <c r="H117211" s="13"/>
      <c r="I117211" s="13"/>
    </row>
    <row r="117212" ht="15.0" customHeight="1">
      <c r="A117212" s="24"/>
      <c r="D117212" s="20"/>
      <c r="E117212" s="13"/>
      <c r="F117212" s="13"/>
      <c r="G117212" s="13"/>
      <c r="H117212" s="13"/>
      <c r="I117212" s="13"/>
    </row>
    <row r="117213" ht="15.0" customHeight="1">
      <c r="A117213" s="24"/>
      <c r="D117213" s="20"/>
      <c r="E117213" s="13"/>
      <c r="F117213" s="13"/>
      <c r="G117213" s="13"/>
      <c r="H117213" s="13"/>
      <c r="I117213" s="13"/>
    </row>
    <row r="117214" ht="15.0" customHeight="1">
      <c r="A117214" s="24"/>
      <c r="D117214" s="20"/>
      <c r="E117214" s="13"/>
      <c r="F117214" s="13"/>
      <c r="G117214" s="13"/>
      <c r="H117214" s="13"/>
      <c r="I117214" s="13"/>
    </row>
    <row r="117215" ht="15.0" customHeight="1">
      <c r="A117215" s="24"/>
      <c r="D117215" s="20"/>
      <c r="E117215" s="13"/>
      <c r="F117215" s="13"/>
      <c r="G117215" s="13"/>
      <c r="H117215" s="13"/>
      <c r="I117215" s="13"/>
    </row>
    <row r="117216" ht="15.0" customHeight="1">
      <c r="A117216" s="24"/>
      <c r="D117216" s="20"/>
      <c r="E117216" s="13"/>
      <c r="F117216" s="13"/>
      <c r="G117216" s="13"/>
      <c r="H117216" s="13"/>
      <c r="I117216" s="13"/>
    </row>
    <row r="117217" ht="15.0" customHeight="1">
      <c r="A117217" s="24"/>
      <c r="D117217" s="20"/>
      <c r="E117217" s="13"/>
      <c r="F117217" s="13"/>
      <c r="G117217" s="13"/>
      <c r="H117217" s="13"/>
      <c r="I117217" s="13"/>
    </row>
    <row r="117218" ht="15.0" customHeight="1">
      <c r="A117218" s="24"/>
      <c r="D117218" s="20"/>
      <c r="E117218" s="13"/>
      <c r="F117218" s="13"/>
      <c r="G117218" s="13"/>
      <c r="H117218" s="13"/>
      <c r="I117218" s="13"/>
    </row>
    <row r="117219" ht="15.0" customHeight="1">
      <c r="A117219" s="24"/>
      <c r="D117219" s="20"/>
      <c r="E117219" s="13"/>
      <c r="F117219" s="13"/>
      <c r="G117219" s="13"/>
      <c r="H117219" s="13"/>
      <c r="I117219" s="13"/>
    </row>
    <row r="117220" ht="15.0" customHeight="1">
      <c r="A117220" s="24"/>
      <c r="D117220" s="20"/>
      <c r="E117220" s="13"/>
      <c r="F117220" s="13"/>
      <c r="G117220" s="13"/>
      <c r="H117220" s="13"/>
      <c r="I117220" s="13"/>
    </row>
    <row r="117221" ht="15.0" customHeight="1">
      <c r="A117221" s="24"/>
      <c r="D117221" s="20"/>
      <c r="E117221" s="13"/>
      <c r="F117221" s="13"/>
      <c r="G117221" s="13"/>
      <c r="H117221" s="13"/>
      <c r="I117221" s="13"/>
    </row>
    <row r="117222" ht="15.0" customHeight="1">
      <c r="A117222" s="24"/>
      <c r="D117222" s="20"/>
      <c r="E117222" s="13"/>
      <c r="F117222" s="13"/>
      <c r="G117222" s="13"/>
      <c r="H117222" s="13"/>
      <c r="I117222" s="13"/>
    </row>
    <row r="117223" ht="15.0" customHeight="1">
      <c r="A117223" s="24"/>
      <c r="D117223" s="20"/>
      <c r="E117223" s="13"/>
      <c r="F117223" s="13"/>
      <c r="G117223" s="13"/>
      <c r="H117223" s="13"/>
      <c r="I117223" s="13"/>
    </row>
    <row r="117224" ht="15.0" customHeight="1">
      <c r="A117224" s="24"/>
      <c r="D117224" s="20"/>
      <c r="E117224" s="13"/>
      <c r="F117224" s="13"/>
      <c r="G117224" s="13"/>
      <c r="H117224" s="13"/>
      <c r="I117224" s="13"/>
    </row>
    <row r="117225" ht="15.0" customHeight="1">
      <c r="A117225" s="24"/>
      <c r="D117225" s="20"/>
      <c r="E117225" s="13"/>
      <c r="F117225" s="13"/>
      <c r="G117225" s="13"/>
      <c r="H117225" s="13"/>
      <c r="I117225" s="13"/>
    </row>
    <row r="117226" ht="15.0" customHeight="1">
      <c r="A117226" s="24"/>
      <c r="D117226" s="20"/>
      <c r="E117226" s="13"/>
      <c r="F117226" s="13"/>
      <c r="G117226" s="13"/>
      <c r="H117226" s="13"/>
      <c r="I117226" s="13"/>
    </row>
    <row r="117227" ht="15.0" customHeight="1">
      <c r="A117227" s="24"/>
      <c r="D117227" s="20"/>
      <c r="E117227" s="13"/>
      <c r="F117227" s="13"/>
      <c r="G117227" s="13"/>
      <c r="H117227" s="13"/>
      <c r="I117227" s="13"/>
    </row>
    <row r="117228" ht="15.0" customHeight="1">
      <c r="A117228" s="24"/>
      <c r="D117228" s="20"/>
      <c r="E117228" s="13"/>
      <c r="F117228" s="13"/>
      <c r="G117228" s="13"/>
      <c r="H117228" s="13"/>
      <c r="I117228" s="13"/>
    </row>
    <row r="117229" ht="15.0" customHeight="1">
      <c r="A117229" s="24"/>
      <c r="D117229" s="20"/>
      <c r="E117229" s="13"/>
      <c r="F117229" s="13"/>
      <c r="G117229" s="13"/>
      <c r="H117229" s="13"/>
      <c r="I117229" s="13"/>
    </row>
    <row r="117230" ht="15.0" customHeight="1">
      <c r="A117230" s="24"/>
      <c r="D117230" s="20"/>
      <c r="E117230" s="13"/>
      <c r="F117230" s="13"/>
      <c r="G117230" s="13"/>
      <c r="H117230" s="13"/>
      <c r="I117230" s="13"/>
    </row>
    <row r="117231" ht="15.0" customHeight="1">
      <c r="A117231" s="24"/>
      <c r="D117231" s="20"/>
      <c r="E117231" s="13"/>
      <c r="F117231" s="13"/>
      <c r="G117231" s="13"/>
      <c r="H117231" s="13"/>
      <c r="I117231" s="13"/>
    </row>
    <row r="117232" ht="15.0" customHeight="1">
      <c r="A117232" s="24"/>
      <c r="D117232" s="20"/>
      <c r="E117232" s="13"/>
      <c r="F117232" s="13"/>
      <c r="G117232" s="13"/>
      <c r="H117232" s="13"/>
      <c r="I117232" s="13"/>
    </row>
    <row r="117233" ht="15.0" customHeight="1">
      <c r="A117233" s="24"/>
      <c r="D117233" s="20"/>
      <c r="E117233" s="13"/>
      <c r="F117233" s="13"/>
      <c r="G117233" s="13"/>
      <c r="H117233" s="13"/>
      <c r="I117233" s="13"/>
    </row>
    <row r="117234" ht="15.0" customHeight="1">
      <c r="A117234" s="24"/>
      <c r="D117234" s="20"/>
      <c r="E117234" s="13"/>
      <c r="F117234" s="13"/>
      <c r="G117234" s="13"/>
      <c r="H117234" s="13"/>
      <c r="I117234" s="13"/>
    </row>
    <row r="117235" ht="15.0" customHeight="1">
      <c r="A117235" s="24"/>
      <c r="D117235" s="20"/>
      <c r="E117235" s="13"/>
      <c r="F117235" s="13"/>
      <c r="G117235" s="13"/>
      <c r="H117235" s="13"/>
      <c r="I117235" s="13"/>
    </row>
    <row r="117236" ht="15.0" customHeight="1">
      <c r="A117236" s="24"/>
      <c r="D117236" s="20"/>
      <c r="E117236" s="13"/>
      <c r="F117236" s="13"/>
      <c r="G117236" s="13"/>
      <c r="H117236" s="13"/>
      <c r="I117236" s="13"/>
    </row>
    <row r="117237" ht="15.0" customHeight="1">
      <c r="A117237" s="24"/>
      <c r="D117237" s="20"/>
      <c r="E117237" s="13"/>
      <c r="F117237" s="13"/>
      <c r="G117237" s="13"/>
      <c r="H117237" s="13"/>
      <c r="I117237" s="13"/>
    </row>
    <row r="117238" ht="15.0" customHeight="1">
      <c r="A117238" s="24"/>
      <c r="D117238" s="20"/>
      <c r="E117238" s="13"/>
      <c r="F117238" s="13"/>
      <c r="G117238" s="13"/>
      <c r="H117238" s="13"/>
      <c r="I117238" s="13"/>
    </row>
    <row r="117239" ht="15.0" customHeight="1">
      <c r="A117239" s="24"/>
      <c r="D117239" s="20"/>
      <c r="E117239" s="13"/>
      <c r="F117239" s="13"/>
      <c r="G117239" s="13"/>
      <c r="H117239" s="13"/>
      <c r="I117239" s="13"/>
    </row>
    <row r="117240" ht="15.0" customHeight="1">
      <c r="A117240" s="24"/>
      <c r="D117240" s="20"/>
      <c r="E117240" s="13"/>
      <c r="F117240" s="13"/>
      <c r="G117240" s="13"/>
      <c r="H117240" s="13"/>
      <c r="I117240" s="13"/>
    </row>
    <row r="117241" ht="15.0" customHeight="1">
      <c r="A117241" s="24"/>
      <c r="D117241" s="20"/>
      <c r="E117241" s="13"/>
      <c r="F117241" s="13"/>
      <c r="G117241" s="13"/>
      <c r="H117241" s="13"/>
      <c r="I117241" s="13"/>
    </row>
    <row r="117242" ht="15.0" customHeight="1">
      <c r="A117242" s="24"/>
      <c r="D117242" s="20"/>
      <c r="E117242" s="13"/>
      <c r="F117242" s="13"/>
      <c r="G117242" s="13"/>
      <c r="H117242" s="13"/>
      <c r="I117242" s="13"/>
    </row>
    <row r="117243" ht="15.0" customHeight="1">
      <c r="A117243" s="24"/>
      <c r="D117243" s="20"/>
      <c r="E117243" s="13"/>
      <c r="F117243" s="13"/>
      <c r="G117243" s="13"/>
      <c r="H117243" s="13"/>
      <c r="I117243" s="13"/>
    </row>
    <row r="117244" ht="15.0" customHeight="1">
      <c r="A117244" s="24"/>
      <c r="D117244" s="20"/>
      <c r="E117244" s="13"/>
      <c r="F117244" s="13"/>
      <c r="G117244" s="13"/>
      <c r="H117244" s="13"/>
      <c r="I117244" s="13"/>
    </row>
    <row r="117245" ht="15.0" customHeight="1">
      <c r="A117245" s="24"/>
      <c r="D117245" s="20"/>
      <c r="E117245" s="13"/>
      <c r="F117245" s="13"/>
      <c r="G117245" s="13"/>
      <c r="H117245" s="13"/>
      <c r="I117245" s="13"/>
    </row>
    <row r="117246" ht="15.0" customHeight="1">
      <c r="A117246" s="24"/>
      <c r="D117246" s="20"/>
      <c r="E117246" s="13"/>
      <c r="F117246" s="13"/>
      <c r="G117246" s="13"/>
      <c r="H117246" s="13"/>
      <c r="I117246" s="13"/>
    </row>
    <row r="117247" ht="15.0" customHeight="1">
      <c r="A117247" s="24"/>
      <c r="D117247" s="20"/>
      <c r="E117247" s="13"/>
      <c r="F117247" s="13"/>
      <c r="G117247" s="13"/>
      <c r="H117247" s="13"/>
      <c r="I117247" s="13"/>
    </row>
    <row r="117248" ht="15.0" customHeight="1">
      <c r="A117248" s="24"/>
      <c r="D117248" s="20"/>
      <c r="E117248" s="13"/>
      <c r="F117248" s="13"/>
      <c r="G117248" s="13"/>
      <c r="H117248" s="13"/>
      <c r="I117248" s="13"/>
    </row>
    <row r="117249" ht="15.0" customHeight="1">
      <c r="A117249" s="24"/>
      <c r="D117249" s="20"/>
      <c r="E117249" s="13"/>
      <c r="F117249" s="13"/>
      <c r="G117249" s="13"/>
      <c r="H117249" s="13"/>
      <c r="I117249" s="13"/>
    </row>
    <row r="117250" ht="15.0" customHeight="1">
      <c r="A117250" s="24"/>
      <c r="D117250" s="20"/>
      <c r="E117250" s="13"/>
      <c r="F117250" s="13"/>
      <c r="G117250" s="13"/>
      <c r="H117250" s="13"/>
      <c r="I117250" s="13"/>
    </row>
    <row r="117251" ht="15.0" customHeight="1">
      <c r="A117251" s="24"/>
      <c r="D117251" s="20"/>
      <c r="E117251" s="13"/>
      <c r="F117251" s="13"/>
      <c r="G117251" s="13"/>
      <c r="H117251" s="13"/>
      <c r="I117251" s="13"/>
    </row>
    <row r="117252" ht="15.0" customHeight="1">
      <c r="A117252" s="24"/>
      <c r="D117252" s="20"/>
      <c r="E117252" s="13"/>
      <c r="F117252" s="13"/>
      <c r="G117252" s="13"/>
      <c r="H117252" s="13"/>
      <c r="I117252" s="13"/>
    </row>
    <row r="117253" ht="15.0" customHeight="1">
      <c r="A117253" s="24"/>
      <c r="D117253" s="20"/>
      <c r="E117253" s="13"/>
      <c r="F117253" s="13"/>
      <c r="G117253" s="13"/>
      <c r="H117253" s="13"/>
      <c r="I117253" s="13"/>
    </row>
    <row r="117254" ht="15.0" customHeight="1">
      <c r="A117254" s="24"/>
      <c r="D117254" s="20"/>
      <c r="E117254" s="13"/>
      <c r="F117254" s="13"/>
      <c r="G117254" s="13"/>
      <c r="H117254" s="13"/>
      <c r="I117254" s="13"/>
    </row>
    <row r="117255" ht="15.0" customHeight="1">
      <c r="A117255" s="24"/>
      <c r="D117255" s="20"/>
      <c r="E117255" s="13"/>
      <c r="F117255" s="13"/>
      <c r="G117255" s="13"/>
      <c r="H117255" s="13"/>
      <c r="I117255" s="13"/>
    </row>
    <row r="117256" ht="15.0" customHeight="1">
      <c r="A117256" s="24"/>
      <c r="D117256" s="20"/>
      <c r="E117256" s="13"/>
      <c r="F117256" s="13"/>
      <c r="G117256" s="13"/>
      <c r="H117256" s="13"/>
      <c r="I117256" s="13"/>
    </row>
    <row r="117257" ht="15.0" customHeight="1">
      <c r="A117257" s="24"/>
      <c r="D117257" s="20"/>
      <c r="E117257" s="13"/>
      <c r="F117257" s="13"/>
      <c r="G117257" s="13"/>
      <c r="H117257" s="13"/>
      <c r="I117257" s="13"/>
    </row>
    <row r="117258" ht="15.0" customHeight="1">
      <c r="A117258" s="24"/>
      <c r="D117258" s="20"/>
      <c r="E117258" s="13"/>
      <c r="F117258" s="13"/>
      <c r="G117258" s="13"/>
      <c r="H117258" s="13"/>
      <c r="I117258" s="13"/>
    </row>
    <row r="117259" ht="15.0" customHeight="1">
      <c r="A117259" s="24"/>
      <c r="D117259" s="20"/>
      <c r="E117259" s="13"/>
      <c r="F117259" s="13"/>
      <c r="G117259" s="13"/>
      <c r="H117259" s="13"/>
      <c r="I117259" s="13"/>
    </row>
    <row r="117260" ht="15.0" customHeight="1">
      <c r="A117260" s="24"/>
      <c r="D117260" s="20"/>
      <c r="E117260" s="13"/>
      <c r="F117260" s="13"/>
      <c r="G117260" s="13"/>
      <c r="H117260" s="13"/>
      <c r="I117260" s="13"/>
    </row>
    <row r="117261" ht="15.0" customHeight="1">
      <c r="A117261" s="24"/>
      <c r="D117261" s="20"/>
      <c r="E117261" s="13"/>
      <c r="F117261" s="13"/>
      <c r="G117261" s="13"/>
      <c r="H117261" s="13"/>
      <c r="I117261" s="13"/>
    </row>
    <row r="117262" ht="15.0" customHeight="1">
      <c r="A117262" s="24"/>
      <c r="D117262" s="20"/>
      <c r="E117262" s="13"/>
      <c r="F117262" s="13"/>
      <c r="G117262" s="13"/>
      <c r="H117262" s="13"/>
      <c r="I117262" s="13"/>
    </row>
    <row r="117263" ht="15.0" customHeight="1">
      <c r="A117263" s="24"/>
      <c r="D117263" s="20"/>
      <c r="E117263" s="13"/>
      <c r="F117263" s="13"/>
      <c r="G117263" s="13"/>
      <c r="H117263" s="13"/>
      <c r="I117263" s="13"/>
    </row>
    <row r="117264" ht="15.0" customHeight="1">
      <c r="A117264" s="24"/>
      <c r="D117264" s="20"/>
      <c r="E117264" s="13"/>
      <c r="F117264" s="13"/>
      <c r="G117264" s="13"/>
      <c r="H117264" s="13"/>
      <c r="I117264" s="13"/>
    </row>
    <row r="117265" ht="15.0" customHeight="1">
      <c r="A117265" s="24"/>
      <c r="D117265" s="20"/>
      <c r="E117265" s="13"/>
      <c r="F117265" s="13"/>
      <c r="G117265" s="13"/>
      <c r="H117265" s="13"/>
      <c r="I117265" s="13"/>
    </row>
    <row r="117266" ht="15.0" customHeight="1">
      <c r="A117266" s="24"/>
      <c r="D117266" s="20"/>
      <c r="E117266" s="13"/>
      <c r="F117266" s="13"/>
      <c r="G117266" s="13"/>
      <c r="H117266" s="13"/>
      <c r="I117266" s="13"/>
    </row>
    <row r="117267" ht="15.0" customHeight="1">
      <c r="A117267" s="24"/>
      <c r="D117267" s="20"/>
      <c r="E117267" s="13"/>
      <c r="F117267" s="13"/>
      <c r="G117267" s="13"/>
      <c r="H117267" s="13"/>
      <c r="I117267" s="13"/>
    </row>
    <row r="117268" ht="15.0" customHeight="1">
      <c r="A117268" s="24"/>
      <c r="D117268" s="20"/>
      <c r="E117268" s="13"/>
      <c r="F117268" s="13"/>
      <c r="G117268" s="13"/>
      <c r="H117268" s="13"/>
      <c r="I117268" s="13"/>
    </row>
    <row r="117269" ht="15.0" customHeight="1">
      <c r="A117269" s="24"/>
      <c r="D117269" s="20"/>
      <c r="E117269" s="13"/>
      <c r="F117269" s="13"/>
      <c r="G117269" s="13"/>
      <c r="H117269" s="13"/>
      <c r="I117269" s="13"/>
    </row>
    <row r="117270" ht="15.0" customHeight="1">
      <c r="A117270" s="24"/>
      <c r="D117270" s="20"/>
      <c r="E117270" s="13"/>
      <c r="F117270" s="13"/>
      <c r="G117270" s="13"/>
      <c r="H117270" s="13"/>
      <c r="I117270" s="13"/>
    </row>
    <row r="117271" ht="15.0" customHeight="1">
      <c r="A117271" s="24"/>
      <c r="D117271" s="20"/>
      <c r="E117271" s="13"/>
      <c r="F117271" s="13"/>
      <c r="G117271" s="13"/>
      <c r="H117271" s="13"/>
      <c r="I117271" s="13"/>
    </row>
    <row r="117272" ht="15.0" customHeight="1">
      <c r="A117272" s="24"/>
      <c r="D117272" s="20"/>
      <c r="E117272" s="13"/>
      <c r="F117272" s="13"/>
      <c r="G117272" s="13"/>
      <c r="H117272" s="13"/>
      <c r="I117272" s="13"/>
    </row>
    <row r="117273" ht="15.0" customHeight="1">
      <c r="A117273" s="24"/>
      <c r="D117273" s="20"/>
      <c r="E117273" s="13"/>
      <c r="F117273" s="13"/>
      <c r="G117273" s="13"/>
      <c r="H117273" s="13"/>
      <c r="I117273" s="13"/>
    </row>
    <row r="117274" ht="15.0" customHeight="1">
      <c r="A117274" s="24"/>
      <c r="D117274" s="20"/>
      <c r="E117274" s="13"/>
      <c r="F117274" s="13"/>
      <c r="G117274" s="13"/>
      <c r="H117274" s="13"/>
      <c r="I117274" s="13"/>
    </row>
    <row r="117275" ht="15.0" customHeight="1">
      <c r="A117275" s="24"/>
      <c r="D117275" s="20"/>
      <c r="E117275" s="13"/>
      <c r="F117275" s="13"/>
      <c r="G117275" s="13"/>
      <c r="H117275" s="13"/>
      <c r="I117275" s="13"/>
    </row>
    <row r="117276" ht="15.0" customHeight="1">
      <c r="A117276" s="24"/>
      <c r="D117276" s="20"/>
      <c r="E117276" s="13"/>
      <c r="F117276" s="13"/>
      <c r="G117276" s="13"/>
      <c r="H117276" s="13"/>
      <c r="I117276" s="13"/>
    </row>
    <row r="117277" ht="15.0" customHeight="1">
      <c r="A117277" s="24"/>
      <c r="D117277" s="20"/>
      <c r="E117277" s="13"/>
      <c r="F117277" s="13"/>
      <c r="G117277" s="13"/>
      <c r="H117277" s="13"/>
      <c r="I117277" s="13"/>
    </row>
    <row r="117278" ht="15.0" customHeight="1">
      <c r="A117278" s="24"/>
      <c r="D117278" s="20"/>
      <c r="E117278" s="13"/>
      <c r="F117278" s="13"/>
      <c r="G117278" s="13"/>
      <c r="H117278" s="13"/>
      <c r="I117278" s="13"/>
    </row>
    <row r="117279" ht="15.0" customHeight="1">
      <c r="A117279" s="24"/>
      <c r="D117279" s="20"/>
      <c r="E117279" s="13"/>
      <c r="F117279" s="13"/>
      <c r="G117279" s="13"/>
      <c r="H117279" s="13"/>
      <c r="I117279" s="13"/>
    </row>
    <row r="117280" ht="15.0" customHeight="1">
      <c r="A117280" s="24"/>
      <c r="D117280" s="20"/>
      <c r="E117280" s="13"/>
      <c r="F117280" s="13"/>
      <c r="G117280" s="13"/>
      <c r="H117280" s="13"/>
      <c r="I117280" s="13"/>
    </row>
    <row r="117281" ht="15.0" customHeight="1">
      <c r="A117281" s="24"/>
      <c r="D117281" s="20"/>
      <c r="E117281" s="13"/>
      <c r="F117281" s="13"/>
      <c r="G117281" s="13"/>
      <c r="H117281" s="13"/>
      <c r="I117281" s="13"/>
    </row>
    <row r="117282" ht="15.0" customHeight="1">
      <c r="A117282" s="24"/>
      <c r="D117282" s="20"/>
      <c r="E117282" s="13"/>
      <c r="F117282" s="13"/>
      <c r="G117282" s="13"/>
      <c r="H117282" s="13"/>
      <c r="I117282" s="13"/>
    </row>
    <row r="117283" ht="15.0" customHeight="1">
      <c r="A117283" s="24"/>
      <c r="D117283" s="20"/>
      <c r="E117283" s="13"/>
      <c r="F117283" s="13"/>
      <c r="G117283" s="13"/>
      <c r="H117283" s="13"/>
      <c r="I117283" s="13"/>
    </row>
    <row r="117284" ht="15.0" customHeight="1">
      <c r="A117284" s="24"/>
      <c r="D117284" s="20"/>
      <c r="E117284" s="13"/>
      <c r="F117284" s="13"/>
      <c r="G117284" s="13"/>
      <c r="H117284" s="13"/>
      <c r="I117284" s="13"/>
    </row>
    <row r="117285" ht="15.0" customHeight="1">
      <c r="A117285" s="24"/>
      <c r="D117285" s="20"/>
      <c r="E117285" s="13"/>
      <c r="F117285" s="13"/>
      <c r="G117285" s="13"/>
      <c r="H117285" s="13"/>
      <c r="I117285" s="13"/>
    </row>
    <row r="117286" ht="15.0" customHeight="1">
      <c r="A117286" s="24"/>
      <c r="D117286" s="20"/>
      <c r="E117286" s="13"/>
      <c r="F117286" s="13"/>
      <c r="G117286" s="13"/>
      <c r="H117286" s="13"/>
      <c r="I117286" s="13"/>
    </row>
    <row r="117287" ht="15.0" customHeight="1">
      <c r="A117287" s="24"/>
      <c r="D117287" s="20"/>
      <c r="E117287" s="13"/>
      <c r="F117287" s="13"/>
      <c r="G117287" s="13"/>
      <c r="H117287" s="13"/>
      <c r="I117287" s="13"/>
    </row>
    <row r="117288" ht="15.0" customHeight="1">
      <c r="A117288" s="24"/>
      <c r="D117288" s="20"/>
      <c r="E117288" s="13"/>
      <c r="F117288" s="13"/>
      <c r="G117288" s="13"/>
      <c r="H117288" s="13"/>
      <c r="I117288" s="13"/>
    </row>
    <row r="117289" ht="15.0" customHeight="1">
      <c r="A117289" s="24"/>
      <c r="D117289" s="20"/>
      <c r="E117289" s="13"/>
      <c r="F117289" s="13"/>
      <c r="G117289" s="13"/>
      <c r="H117289" s="13"/>
      <c r="I117289" s="13"/>
    </row>
    <row r="117290" ht="15.0" customHeight="1">
      <c r="A117290" s="24"/>
      <c r="D117290" s="20"/>
      <c r="E117290" s="13"/>
      <c r="F117290" s="13"/>
      <c r="G117290" s="13"/>
      <c r="H117290" s="13"/>
      <c r="I117290" s="13"/>
    </row>
    <row r="117291" ht="15.0" customHeight="1">
      <c r="A117291" s="24"/>
      <c r="D117291" s="20"/>
      <c r="E117291" s="13"/>
      <c r="F117291" s="13"/>
      <c r="G117291" s="13"/>
      <c r="H117291" s="13"/>
      <c r="I117291" s="13"/>
    </row>
    <row r="117292" ht="15.0" customHeight="1">
      <c r="A117292" s="24"/>
      <c r="D117292" s="20"/>
      <c r="E117292" s="13"/>
      <c r="F117292" s="13"/>
      <c r="G117292" s="13"/>
      <c r="H117292" s="13"/>
      <c r="I117292" s="13"/>
    </row>
    <row r="117293" ht="15.0" customHeight="1">
      <c r="A117293" s="24"/>
      <c r="D117293" s="20"/>
      <c r="E117293" s="13"/>
      <c r="F117293" s="13"/>
      <c r="G117293" s="13"/>
      <c r="H117293" s="13"/>
      <c r="I117293" s="13"/>
    </row>
    <row r="117294" ht="15.0" customHeight="1">
      <c r="A117294" s="24"/>
      <c r="D117294" s="20"/>
      <c r="E117294" s="13"/>
      <c r="F117294" s="13"/>
      <c r="G117294" s="13"/>
      <c r="H117294" s="13"/>
      <c r="I117294" s="13"/>
    </row>
    <row r="117295" ht="15.0" customHeight="1">
      <c r="A117295" s="24"/>
      <c r="D117295" s="20"/>
      <c r="E117295" s="13"/>
      <c r="F117295" s="13"/>
      <c r="G117295" s="13"/>
      <c r="H117295" s="13"/>
      <c r="I117295" s="13"/>
    </row>
    <row r="117296" ht="15.0" customHeight="1">
      <c r="A117296" s="24"/>
      <c r="D117296" s="20"/>
      <c r="E117296" s="13"/>
      <c r="F117296" s="13"/>
      <c r="G117296" s="13"/>
      <c r="H117296" s="13"/>
      <c r="I117296" s="13"/>
    </row>
    <row r="117297" ht="15.0" customHeight="1">
      <c r="A117297" s="24"/>
      <c r="D117297" s="20"/>
      <c r="E117297" s="13"/>
      <c r="F117297" s="13"/>
      <c r="G117297" s="13"/>
      <c r="H117297" s="13"/>
      <c r="I117297" s="13"/>
    </row>
    <row r="117298" ht="15.0" customHeight="1">
      <c r="A117298" s="24"/>
      <c r="D117298" s="20"/>
      <c r="E117298" s="13"/>
      <c r="F117298" s="13"/>
      <c r="G117298" s="13"/>
      <c r="H117298" s="13"/>
      <c r="I117298" s="13"/>
    </row>
    <row r="117299" ht="15.0" customHeight="1">
      <c r="A117299" s="24"/>
      <c r="D117299" s="20"/>
      <c r="E117299" s="13"/>
      <c r="F117299" s="13"/>
      <c r="G117299" s="13"/>
      <c r="H117299" s="13"/>
      <c r="I117299" s="13"/>
    </row>
    <row r="117300" ht="15.0" customHeight="1">
      <c r="A117300" s="24"/>
      <c r="D117300" s="20"/>
      <c r="E117300" s="13"/>
      <c r="F117300" s="13"/>
      <c r="G117300" s="13"/>
      <c r="H117300" s="13"/>
      <c r="I117300" s="13"/>
    </row>
    <row r="117301" ht="15.0" customHeight="1">
      <c r="A117301" s="24"/>
      <c r="D117301" s="20"/>
      <c r="E117301" s="13"/>
      <c r="F117301" s="13"/>
      <c r="G117301" s="13"/>
      <c r="H117301" s="13"/>
      <c r="I117301" s="13"/>
    </row>
    <row r="117302" ht="15.0" customHeight="1">
      <c r="A117302" s="24"/>
      <c r="D117302" s="20"/>
      <c r="E117302" s="13"/>
      <c r="F117302" s="13"/>
      <c r="G117302" s="13"/>
      <c r="H117302" s="13"/>
      <c r="I117302" s="13"/>
    </row>
    <row r="117303" ht="15.0" customHeight="1">
      <c r="A117303" s="24"/>
      <c r="D117303" s="20"/>
      <c r="E117303" s="13"/>
      <c r="F117303" s="13"/>
      <c r="G117303" s="13"/>
      <c r="H117303" s="13"/>
      <c r="I117303" s="13"/>
    </row>
    <row r="117304" ht="15.0" customHeight="1">
      <c r="A117304" s="24"/>
      <c r="D117304" s="20"/>
      <c r="E117304" s="13"/>
      <c r="F117304" s="13"/>
      <c r="G117304" s="13"/>
      <c r="H117304" s="13"/>
      <c r="I117304" s="13"/>
    </row>
    <row r="117305" ht="15.0" customHeight="1">
      <c r="A117305" s="24"/>
      <c r="D117305" s="20"/>
      <c r="E117305" s="13"/>
      <c r="F117305" s="13"/>
      <c r="G117305" s="13"/>
      <c r="H117305" s="13"/>
      <c r="I117305" s="13"/>
    </row>
    <row r="117306" ht="15.0" customHeight="1">
      <c r="A117306" s="24"/>
      <c r="D117306" s="20"/>
      <c r="E117306" s="13"/>
      <c r="F117306" s="13"/>
      <c r="G117306" s="13"/>
      <c r="H117306" s="13"/>
      <c r="I117306" s="13"/>
    </row>
    <row r="117307" ht="15.0" customHeight="1">
      <c r="A117307" s="24"/>
      <c r="D117307" s="20"/>
      <c r="E117307" s="13"/>
      <c r="F117307" s="13"/>
      <c r="G117307" s="13"/>
      <c r="H117307" s="13"/>
      <c r="I117307" s="13"/>
    </row>
    <row r="117308" ht="15.0" customHeight="1">
      <c r="A117308" s="24"/>
      <c r="D117308" s="20"/>
      <c r="E117308" s="13"/>
      <c r="F117308" s="13"/>
      <c r="G117308" s="13"/>
      <c r="H117308" s="13"/>
      <c r="I117308" s="13"/>
    </row>
    <row r="117309" ht="15.0" customHeight="1">
      <c r="A117309" s="24"/>
      <c r="D117309" s="20"/>
      <c r="E117309" s="13"/>
      <c r="F117309" s="13"/>
      <c r="G117309" s="13"/>
      <c r="H117309" s="13"/>
      <c r="I117309" s="13"/>
    </row>
    <row r="117310" ht="15.0" customHeight="1">
      <c r="A117310" s="24"/>
      <c r="D117310" s="20"/>
      <c r="E117310" s="13"/>
      <c r="F117310" s="13"/>
      <c r="G117310" s="13"/>
      <c r="H117310" s="13"/>
      <c r="I117310" s="13"/>
    </row>
    <row r="117311" ht="15.0" customHeight="1">
      <c r="A117311" s="24"/>
      <c r="D117311" s="20"/>
      <c r="E117311" s="13"/>
      <c r="F117311" s="13"/>
      <c r="G117311" s="13"/>
      <c r="H117311" s="13"/>
      <c r="I117311" s="13"/>
    </row>
    <row r="117312" ht="15.0" customHeight="1">
      <c r="A117312" s="24"/>
      <c r="D117312" s="20"/>
      <c r="E117312" s="13"/>
      <c r="F117312" s="13"/>
      <c r="G117312" s="13"/>
      <c r="H117312" s="13"/>
      <c r="I117312" s="13"/>
    </row>
    <row r="117313" ht="15.0" customHeight="1">
      <c r="A117313" s="24"/>
      <c r="D117313" s="20"/>
      <c r="E117313" s="13"/>
      <c r="F117313" s="13"/>
      <c r="G117313" s="13"/>
      <c r="H117313" s="13"/>
      <c r="I117313" s="13"/>
    </row>
    <row r="117314" ht="15.0" customHeight="1">
      <c r="A117314" s="24"/>
      <c r="D117314" s="20"/>
      <c r="E117314" s="13"/>
      <c r="F117314" s="13"/>
      <c r="G117314" s="13"/>
      <c r="H117314" s="13"/>
      <c r="I117314" s="13"/>
    </row>
    <row r="117315" ht="15.0" customHeight="1">
      <c r="A117315" s="24"/>
      <c r="D117315" s="20"/>
      <c r="E117315" s="13"/>
      <c r="F117315" s="13"/>
      <c r="G117315" s="13"/>
      <c r="H117315" s="13"/>
      <c r="I117315" s="13"/>
    </row>
    <row r="117316" ht="15.0" customHeight="1">
      <c r="A117316" s="24"/>
      <c r="D117316" s="20"/>
      <c r="E117316" s="13"/>
      <c r="F117316" s="13"/>
      <c r="G117316" s="13"/>
      <c r="H117316" s="13"/>
      <c r="I117316" s="13"/>
    </row>
    <row r="117317" ht="15.0" customHeight="1">
      <c r="A117317" s="24"/>
      <c r="D117317" s="20"/>
      <c r="E117317" s="13"/>
      <c r="F117317" s="13"/>
      <c r="G117317" s="13"/>
      <c r="H117317" s="13"/>
      <c r="I117317" s="13"/>
    </row>
    <row r="117318" ht="15.0" customHeight="1">
      <c r="A117318" s="24"/>
      <c r="D117318" s="20"/>
      <c r="E117318" s="13"/>
      <c r="F117318" s="13"/>
      <c r="G117318" s="13"/>
      <c r="H117318" s="13"/>
      <c r="I117318" s="13"/>
    </row>
    <row r="117319" ht="15.0" customHeight="1">
      <c r="A117319" s="24"/>
      <c r="D117319" s="20"/>
      <c r="E117319" s="13"/>
      <c r="F117319" s="13"/>
      <c r="G117319" s="13"/>
      <c r="H117319" s="13"/>
      <c r="I117319" s="13"/>
    </row>
    <row r="117320" ht="15.0" customHeight="1">
      <c r="A117320" s="24"/>
      <c r="D117320" s="20"/>
      <c r="E117320" s="13"/>
      <c r="F117320" s="13"/>
      <c r="G117320" s="13"/>
      <c r="H117320" s="13"/>
      <c r="I117320" s="13"/>
    </row>
    <row r="117321" ht="15.0" customHeight="1">
      <c r="A117321" s="24"/>
      <c r="D117321" s="20"/>
      <c r="E117321" s="13"/>
      <c r="F117321" s="13"/>
      <c r="G117321" s="13"/>
      <c r="H117321" s="13"/>
      <c r="I117321" s="13"/>
    </row>
    <row r="117322" ht="15.0" customHeight="1">
      <c r="A117322" s="24"/>
      <c r="D117322" s="20"/>
      <c r="E117322" s="13"/>
      <c r="F117322" s="13"/>
      <c r="G117322" s="13"/>
      <c r="H117322" s="13"/>
      <c r="I117322" s="13"/>
    </row>
    <row r="117323" ht="15.0" customHeight="1">
      <c r="A117323" s="24"/>
      <c r="D117323" s="20"/>
      <c r="E117323" s="13"/>
      <c r="F117323" s="13"/>
      <c r="G117323" s="13"/>
      <c r="H117323" s="13"/>
      <c r="I117323" s="13"/>
    </row>
    <row r="117324" ht="15.0" customHeight="1">
      <c r="A117324" s="24"/>
      <c r="D117324" s="20"/>
      <c r="E117324" s="13"/>
      <c r="F117324" s="13"/>
      <c r="G117324" s="13"/>
      <c r="H117324" s="13"/>
      <c r="I117324" s="13"/>
    </row>
    <row r="117325" ht="15.0" customHeight="1">
      <c r="A117325" s="24"/>
      <c r="D117325" s="20"/>
      <c r="E117325" s="13"/>
      <c r="F117325" s="13"/>
      <c r="G117325" s="13"/>
      <c r="H117325" s="13"/>
      <c r="I117325" s="13"/>
    </row>
    <row r="117326" ht="15.0" customHeight="1">
      <c r="A117326" s="24"/>
      <c r="D117326" s="20"/>
      <c r="E117326" s="13"/>
      <c r="F117326" s="13"/>
      <c r="G117326" s="13"/>
      <c r="H117326" s="13"/>
      <c r="I117326" s="13"/>
    </row>
    <row r="117327" ht="15.0" customHeight="1">
      <c r="A117327" s="24"/>
      <c r="D117327" s="20"/>
      <c r="E117327" s="13"/>
      <c r="F117327" s="13"/>
      <c r="G117327" s="13"/>
      <c r="H117327" s="13"/>
      <c r="I117327" s="13"/>
    </row>
    <row r="117328" ht="15.0" customHeight="1">
      <c r="A117328" s="24"/>
      <c r="D117328" s="20"/>
      <c r="E117328" s="13"/>
      <c r="F117328" s="13"/>
      <c r="G117328" s="13"/>
      <c r="H117328" s="13"/>
      <c r="I117328" s="13"/>
    </row>
    <row r="117329" ht="15.0" customHeight="1">
      <c r="A117329" s="24"/>
      <c r="D117329" s="20"/>
      <c r="E117329" s="13"/>
      <c r="F117329" s="13"/>
      <c r="G117329" s="13"/>
      <c r="H117329" s="13"/>
      <c r="I117329" s="13"/>
    </row>
    <row r="117330" ht="15.0" customHeight="1">
      <c r="A117330" s="24"/>
      <c r="D117330" s="20"/>
      <c r="E117330" s="13"/>
      <c r="F117330" s="13"/>
      <c r="G117330" s="13"/>
      <c r="H117330" s="13"/>
      <c r="I117330" s="13"/>
    </row>
    <row r="117331" ht="15.0" customHeight="1">
      <c r="A117331" s="24"/>
      <c r="D117331" s="20"/>
      <c r="E117331" s="13"/>
      <c r="F117331" s="13"/>
      <c r="G117331" s="13"/>
      <c r="H117331" s="13"/>
      <c r="I117331" s="13"/>
    </row>
    <row r="117332" ht="15.0" customHeight="1">
      <c r="A117332" s="24"/>
      <c r="D117332" s="20"/>
      <c r="E117332" s="13"/>
      <c r="F117332" s="13"/>
      <c r="G117332" s="13"/>
      <c r="H117332" s="13"/>
      <c r="I117332" s="13"/>
    </row>
    <row r="117333" ht="15.0" customHeight="1">
      <c r="A117333" s="24"/>
      <c r="D117333" s="20"/>
      <c r="E117333" s="13"/>
      <c r="F117333" s="13"/>
      <c r="G117333" s="13"/>
      <c r="H117333" s="13"/>
      <c r="I117333" s="13"/>
    </row>
    <row r="117334" ht="15.0" customHeight="1">
      <c r="A117334" s="24"/>
      <c r="D117334" s="20"/>
      <c r="E117334" s="13"/>
      <c r="F117334" s="13"/>
      <c r="G117334" s="13"/>
      <c r="H117334" s="13"/>
      <c r="I117334" s="13"/>
    </row>
    <row r="117335" ht="15.0" customHeight="1">
      <c r="A117335" s="24"/>
      <c r="D117335" s="20"/>
      <c r="E117335" s="13"/>
      <c r="F117335" s="13"/>
      <c r="G117335" s="13"/>
      <c r="H117335" s="13"/>
      <c r="I117335" s="13"/>
    </row>
    <row r="117336" ht="15.0" customHeight="1">
      <c r="A117336" s="24"/>
      <c r="D117336" s="20"/>
      <c r="E117336" s="13"/>
      <c r="F117336" s="13"/>
      <c r="G117336" s="13"/>
      <c r="H117336" s="13"/>
      <c r="I117336" s="13"/>
    </row>
    <row r="117337" ht="15.0" customHeight="1">
      <c r="A117337" s="24"/>
      <c r="D117337" s="20"/>
      <c r="E117337" s="13"/>
      <c r="F117337" s="13"/>
      <c r="G117337" s="13"/>
      <c r="H117337" s="13"/>
      <c r="I117337" s="13"/>
    </row>
    <row r="117338" ht="15.0" customHeight="1">
      <c r="A117338" s="24"/>
      <c r="D117338" s="20"/>
      <c r="E117338" s="13"/>
      <c r="F117338" s="13"/>
      <c r="G117338" s="13"/>
      <c r="H117338" s="13"/>
      <c r="I117338" s="13"/>
    </row>
    <row r="117339" ht="15.0" customHeight="1">
      <c r="A117339" s="24"/>
      <c r="D117339" s="20"/>
      <c r="E117339" s="13"/>
      <c r="F117339" s="13"/>
      <c r="G117339" s="13"/>
      <c r="H117339" s="13"/>
      <c r="I117339" s="13"/>
    </row>
    <row r="117340" ht="15.0" customHeight="1">
      <c r="A117340" s="24"/>
      <c r="D117340" s="20"/>
      <c r="E117340" s="13"/>
      <c r="F117340" s="13"/>
      <c r="G117340" s="13"/>
      <c r="H117340" s="13"/>
      <c r="I117340" s="13"/>
    </row>
    <row r="117341" ht="15.0" customHeight="1">
      <c r="A117341" s="24"/>
      <c r="D117341" s="20"/>
      <c r="E117341" s="13"/>
      <c r="F117341" s="13"/>
      <c r="G117341" s="13"/>
      <c r="H117341" s="13"/>
      <c r="I117341" s="13"/>
    </row>
    <row r="117342" ht="15.0" customHeight="1">
      <c r="A117342" s="24"/>
      <c r="D117342" s="20"/>
      <c r="E117342" s="13"/>
      <c r="F117342" s="13"/>
      <c r="G117342" s="13"/>
      <c r="H117342" s="13"/>
      <c r="I117342" s="13"/>
    </row>
    <row r="117343" ht="15.0" customHeight="1">
      <c r="A117343" s="24"/>
      <c r="D117343" s="20"/>
      <c r="E117343" s="13"/>
      <c r="F117343" s="13"/>
      <c r="G117343" s="13"/>
      <c r="H117343" s="13"/>
      <c r="I117343" s="13"/>
    </row>
    <row r="117344" ht="15.0" customHeight="1">
      <c r="A117344" s="24"/>
      <c r="D117344" s="20"/>
      <c r="E117344" s="13"/>
      <c r="F117344" s="13"/>
      <c r="G117344" s="13"/>
      <c r="H117344" s="13"/>
      <c r="I117344" s="13"/>
    </row>
    <row r="117345" ht="15.0" customHeight="1">
      <c r="A117345" s="24"/>
      <c r="D117345" s="20"/>
      <c r="E117345" s="13"/>
      <c r="F117345" s="13"/>
      <c r="G117345" s="13"/>
      <c r="H117345" s="13"/>
      <c r="I117345" s="13"/>
    </row>
    <row r="117346" ht="15.0" customHeight="1">
      <c r="A117346" s="24"/>
      <c r="D117346" s="20"/>
      <c r="E117346" s="13"/>
      <c r="F117346" s="13"/>
      <c r="G117346" s="13"/>
      <c r="H117346" s="13"/>
      <c r="I117346" s="13"/>
    </row>
    <row r="117347" ht="15.0" customHeight="1">
      <c r="A117347" s="24"/>
      <c r="D117347" s="20"/>
      <c r="E117347" s="13"/>
      <c r="F117347" s="13"/>
      <c r="G117347" s="13"/>
      <c r="H117347" s="13"/>
      <c r="I117347" s="13"/>
    </row>
    <row r="117348" ht="15.0" customHeight="1">
      <c r="A117348" s="24"/>
      <c r="D117348" s="20"/>
      <c r="E117348" s="13"/>
      <c r="F117348" s="13"/>
      <c r="G117348" s="13"/>
      <c r="H117348" s="13"/>
      <c r="I117348" s="13"/>
    </row>
    <row r="117349" ht="15.0" customHeight="1">
      <c r="A117349" s="24"/>
      <c r="D117349" s="20"/>
      <c r="E117349" s="13"/>
      <c r="F117349" s="13"/>
      <c r="G117349" s="13"/>
      <c r="H117349" s="13"/>
      <c r="I117349" s="13"/>
    </row>
    <row r="117350" ht="15.0" customHeight="1">
      <c r="A117350" s="24"/>
      <c r="D117350" s="20"/>
      <c r="E117350" s="13"/>
      <c r="F117350" s="13"/>
      <c r="G117350" s="13"/>
      <c r="H117350" s="13"/>
      <c r="I117350" s="13"/>
    </row>
    <row r="117351" ht="15.0" customHeight="1">
      <c r="A117351" s="24"/>
      <c r="D117351" s="20"/>
      <c r="E117351" s="13"/>
      <c r="F117351" s="13"/>
      <c r="G117351" s="13"/>
      <c r="H117351" s="13"/>
      <c r="I117351" s="13"/>
    </row>
    <row r="117352" ht="15.0" customHeight="1">
      <c r="A117352" s="24"/>
      <c r="D117352" s="20"/>
      <c r="E117352" s="13"/>
      <c r="F117352" s="13"/>
      <c r="G117352" s="13"/>
      <c r="H117352" s="13"/>
      <c r="I117352" s="13"/>
    </row>
    <row r="117353" ht="15.0" customHeight="1">
      <c r="A117353" s="24"/>
      <c r="D117353" s="20"/>
      <c r="E117353" s="13"/>
      <c r="F117353" s="13"/>
      <c r="G117353" s="13"/>
      <c r="H117353" s="13"/>
      <c r="I117353" s="13"/>
    </row>
    <row r="117354" ht="15.0" customHeight="1">
      <c r="A117354" s="24"/>
      <c r="D117354" s="20"/>
      <c r="E117354" s="13"/>
      <c r="F117354" s="13"/>
      <c r="G117354" s="13"/>
      <c r="H117354" s="13"/>
      <c r="I117354" s="13"/>
    </row>
    <row r="117355" ht="15.0" customHeight="1">
      <c r="A117355" s="24"/>
      <c r="D117355" s="20"/>
      <c r="E117355" s="13"/>
      <c r="F117355" s="13"/>
      <c r="G117355" s="13"/>
      <c r="H117355" s="13"/>
      <c r="I117355" s="13"/>
    </row>
    <row r="117356" ht="15.0" customHeight="1">
      <c r="A117356" s="24"/>
      <c r="D117356" s="20"/>
      <c r="E117356" s="13"/>
      <c r="F117356" s="13"/>
      <c r="G117356" s="13"/>
      <c r="H117356" s="13"/>
      <c r="I117356" s="13"/>
    </row>
    <row r="117357" ht="15.0" customHeight="1">
      <c r="A117357" s="24"/>
      <c r="D117357" s="20"/>
      <c r="E117357" s="13"/>
      <c r="F117357" s="13"/>
      <c r="G117357" s="13"/>
      <c r="H117357" s="13"/>
      <c r="I117357" s="13"/>
    </row>
    <row r="117358" ht="15.0" customHeight="1">
      <c r="A117358" s="24"/>
      <c r="D117358" s="20"/>
      <c r="E117358" s="13"/>
      <c r="F117358" s="13"/>
      <c r="G117358" s="13"/>
      <c r="H117358" s="13"/>
      <c r="I117358" s="13"/>
    </row>
    <row r="117359" ht="15.0" customHeight="1">
      <c r="A117359" s="24"/>
      <c r="D117359" s="20"/>
      <c r="E117359" s="13"/>
      <c r="F117359" s="13"/>
      <c r="G117359" s="13"/>
      <c r="H117359" s="13"/>
      <c r="I117359" s="13"/>
    </row>
    <row r="117360" ht="15.0" customHeight="1">
      <c r="A117360" s="24"/>
      <c r="D117360" s="20"/>
      <c r="E117360" s="13"/>
      <c r="F117360" s="13"/>
      <c r="G117360" s="13"/>
      <c r="H117360" s="13"/>
      <c r="I117360" s="13"/>
    </row>
    <row r="117361" ht="15.0" customHeight="1">
      <c r="A117361" s="24"/>
      <c r="D117361" s="20"/>
      <c r="E117361" s="13"/>
      <c r="F117361" s="13"/>
      <c r="G117361" s="13"/>
      <c r="H117361" s="13"/>
      <c r="I117361" s="13"/>
    </row>
    <row r="117362" ht="15.0" customHeight="1">
      <c r="A117362" s="24"/>
      <c r="D117362" s="20"/>
      <c r="E117362" s="13"/>
      <c r="F117362" s="13"/>
      <c r="G117362" s="13"/>
      <c r="H117362" s="13"/>
      <c r="I117362" s="13"/>
    </row>
    <row r="117363" ht="15.0" customHeight="1">
      <c r="A117363" s="24"/>
      <c r="D117363" s="20"/>
      <c r="E117363" s="13"/>
      <c r="F117363" s="13"/>
      <c r="G117363" s="13"/>
      <c r="H117363" s="13"/>
      <c r="I117363" s="13"/>
    </row>
    <row r="117364" ht="15.0" customHeight="1">
      <c r="A117364" s="24"/>
      <c r="D117364" s="20"/>
      <c r="E117364" s="13"/>
      <c r="F117364" s="13"/>
      <c r="G117364" s="13"/>
      <c r="H117364" s="13"/>
      <c r="I117364" s="13"/>
    </row>
    <row r="117365" ht="15.0" customHeight="1">
      <c r="A117365" s="24"/>
      <c r="D117365" s="20"/>
      <c r="E117365" s="13"/>
      <c r="F117365" s="13"/>
      <c r="G117365" s="13"/>
      <c r="H117365" s="13"/>
      <c r="I117365" s="13"/>
    </row>
    <row r="117366" ht="15.0" customHeight="1">
      <c r="A117366" s="24"/>
      <c r="D117366" s="20"/>
      <c r="E117366" s="13"/>
      <c r="F117366" s="13"/>
      <c r="G117366" s="13"/>
      <c r="H117366" s="13"/>
      <c r="I117366" s="13"/>
    </row>
    <row r="117367" ht="15.0" customHeight="1">
      <c r="A117367" s="24"/>
      <c r="D117367" s="20"/>
      <c r="E117367" s="13"/>
      <c r="F117367" s="13"/>
      <c r="G117367" s="13"/>
      <c r="H117367" s="13"/>
      <c r="I117367" s="13"/>
    </row>
    <row r="117368" ht="15.0" customHeight="1">
      <c r="A117368" s="24"/>
      <c r="D117368" s="20"/>
      <c r="E117368" s="13"/>
      <c r="F117368" s="13"/>
      <c r="G117368" s="13"/>
      <c r="H117368" s="13"/>
      <c r="I117368" s="13"/>
    </row>
    <row r="117369" ht="15.0" customHeight="1">
      <c r="A117369" s="24"/>
      <c r="D117369" s="20"/>
      <c r="E117369" s="13"/>
      <c r="F117369" s="13"/>
      <c r="G117369" s="13"/>
      <c r="H117369" s="13"/>
      <c r="I117369" s="13"/>
    </row>
    <row r="117370" ht="15.0" customHeight="1">
      <c r="A117370" s="24"/>
      <c r="D117370" s="20"/>
      <c r="E117370" s="13"/>
      <c r="F117370" s="13"/>
      <c r="G117370" s="13"/>
      <c r="H117370" s="13"/>
      <c r="I117370" s="13"/>
    </row>
    <row r="117371" ht="15.0" customHeight="1">
      <c r="A117371" s="24"/>
      <c r="D117371" s="20"/>
      <c r="E117371" s="13"/>
      <c r="F117371" s="13"/>
      <c r="G117371" s="13"/>
      <c r="H117371" s="13"/>
      <c r="I117371" s="13"/>
    </row>
    <row r="117372" ht="15.0" customHeight="1">
      <c r="A117372" s="24"/>
      <c r="D117372" s="20"/>
      <c r="E117372" s="13"/>
      <c r="F117372" s="13"/>
      <c r="G117372" s="13"/>
      <c r="H117372" s="13"/>
      <c r="I117372" s="13"/>
    </row>
    <row r="117373" ht="15.0" customHeight="1">
      <c r="A117373" s="24"/>
      <c r="D117373" s="20"/>
      <c r="E117373" s="13"/>
      <c r="F117373" s="13"/>
      <c r="G117373" s="13"/>
      <c r="H117373" s="13"/>
      <c r="I117373" s="13"/>
    </row>
    <row r="117374" ht="15.0" customHeight="1">
      <c r="A117374" s="24"/>
      <c r="D117374" s="20"/>
      <c r="E117374" s="13"/>
      <c r="F117374" s="13"/>
      <c r="G117374" s="13"/>
      <c r="H117374" s="13"/>
      <c r="I117374" s="13"/>
    </row>
    <row r="117375" ht="15.0" customHeight="1">
      <c r="A117375" s="24"/>
      <c r="D117375" s="20"/>
      <c r="E117375" s="13"/>
      <c r="F117375" s="13"/>
      <c r="G117375" s="13"/>
      <c r="H117375" s="13"/>
      <c r="I117375" s="13"/>
    </row>
    <row r="117376" ht="15.0" customHeight="1">
      <c r="A117376" s="24"/>
      <c r="D117376" s="20"/>
      <c r="E117376" s="13"/>
      <c r="F117376" s="13"/>
      <c r="G117376" s="13"/>
      <c r="H117376" s="13"/>
      <c r="I117376" s="13"/>
    </row>
    <row r="117377" ht="15.0" customHeight="1">
      <c r="A117377" s="24"/>
      <c r="D117377" s="20"/>
      <c r="E117377" s="13"/>
      <c r="F117377" s="13"/>
      <c r="G117377" s="13"/>
      <c r="H117377" s="13"/>
      <c r="I117377" s="13"/>
    </row>
    <row r="117378" ht="15.0" customHeight="1">
      <c r="A117378" s="24"/>
      <c r="D117378" s="20"/>
      <c r="E117378" s="13"/>
      <c r="F117378" s="13"/>
      <c r="G117378" s="13"/>
      <c r="H117378" s="13"/>
      <c r="I117378" s="13"/>
    </row>
    <row r="117379" ht="15.0" customHeight="1">
      <c r="A117379" s="24"/>
      <c r="D117379" s="20"/>
      <c r="E117379" s="13"/>
      <c r="F117379" s="13"/>
      <c r="G117379" s="13"/>
      <c r="H117379" s="13"/>
      <c r="I117379" s="13"/>
    </row>
    <row r="117380" ht="15.0" customHeight="1">
      <c r="A117380" s="24"/>
      <c r="D117380" s="20"/>
      <c r="E117380" s="13"/>
      <c r="F117380" s="13"/>
      <c r="G117380" s="13"/>
      <c r="H117380" s="13"/>
      <c r="I117380" s="13"/>
    </row>
    <row r="117381" ht="15.0" customHeight="1">
      <c r="A117381" s="24"/>
      <c r="D117381" s="20"/>
      <c r="E117381" s="13"/>
      <c r="F117381" s="13"/>
      <c r="G117381" s="13"/>
      <c r="H117381" s="13"/>
      <c r="I117381" s="13"/>
    </row>
    <row r="117382" ht="15.0" customHeight="1">
      <c r="A117382" s="24"/>
      <c r="D117382" s="20"/>
      <c r="E117382" s="13"/>
      <c r="F117382" s="13"/>
      <c r="G117382" s="13"/>
      <c r="H117382" s="13"/>
      <c r="I117382" s="13"/>
    </row>
    <row r="117383" ht="15.0" customHeight="1">
      <c r="A117383" s="24"/>
      <c r="D117383" s="20"/>
      <c r="E117383" s="13"/>
      <c r="F117383" s="13"/>
      <c r="G117383" s="13"/>
      <c r="H117383" s="13"/>
      <c r="I117383" s="13"/>
    </row>
    <row r="117384" ht="15.0" customHeight="1">
      <c r="A117384" s="24"/>
      <c r="D117384" s="20"/>
      <c r="E117384" s="13"/>
      <c r="F117384" s="13"/>
      <c r="G117384" s="13"/>
      <c r="H117384" s="13"/>
      <c r="I117384" s="13"/>
    </row>
    <row r="117385" ht="15.0" customHeight="1">
      <c r="A117385" s="24"/>
      <c r="D117385" s="20"/>
      <c r="E117385" s="13"/>
      <c r="F117385" s="13"/>
      <c r="G117385" s="13"/>
      <c r="H117385" s="13"/>
      <c r="I117385" s="13"/>
    </row>
    <row r="117386" ht="15.0" customHeight="1">
      <c r="A117386" s="24"/>
      <c r="D117386" s="20"/>
      <c r="E117386" s="13"/>
      <c r="F117386" s="13"/>
      <c r="G117386" s="13"/>
      <c r="H117386" s="13"/>
      <c r="I117386" s="13"/>
    </row>
    <row r="117387" ht="15.0" customHeight="1">
      <c r="A117387" s="24"/>
      <c r="D117387" s="20"/>
      <c r="E117387" s="13"/>
      <c r="F117387" s="13"/>
      <c r="G117387" s="13"/>
      <c r="H117387" s="13"/>
      <c r="I117387" s="13"/>
    </row>
    <row r="117388" ht="15.0" customHeight="1">
      <c r="A117388" s="24"/>
      <c r="D117388" s="20"/>
      <c r="E117388" s="13"/>
      <c r="F117388" s="13"/>
      <c r="G117388" s="13"/>
      <c r="H117388" s="13"/>
      <c r="I117388" s="13"/>
    </row>
    <row r="117389" ht="15.0" customHeight="1">
      <c r="A117389" s="24"/>
      <c r="D117389" s="20"/>
      <c r="E117389" s="13"/>
      <c r="F117389" s="13"/>
      <c r="G117389" s="13"/>
      <c r="H117389" s="13"/>
      <c r="I117389" s="13"/>
    </row>
    <row r="117390" ht="15.0" customHeight="1">
      <c r="A117390" s="24"/>
      <c r="D117390" s="20"/>
      <c r="E117390" s="13"/>
      <c r="F117390" s="13"/>
      <c r="G117390" s="13"/>
      <c r="H117390" s="13"/>
      <c r="I117390" s="13"/>
    </row>
    <row r="117391" ht="15.0" customHeight="1">
      <c r="A117391" s="24"/>
      <c r="D117391" s="20"/>
      <c r="E117391" s="13"/>
      <c r="F117391" s="13"/>
      <c r="G117391" s="13"/>
      <c r="H117391" s="13"/>
      <c r="I117391" s="13"/>
    </row>
    <row r="117392" ht="15.0" customHeight="1">
      <c r="A117392" s="24"/>
      <c r="D117392" s="20"/>
      <c r="E117392" s="13"/>
      <c r="F117392" s="13"/>
      <c r="G117392" s="13"/>
      <c r="H117392" s="13"/>
      <c r="I117392" s="13"/>
    </row>
    <row r="117393" ht="15.0" customHeight="1">
      <c r="A117393" s="24"/>
      <c r="D117393" s="20"/>
      <c r="E117393" s="13"/>
      <c r="F117393" s="13"/>
      <c r="G117393" s="13"/>
      <c r="H117393" s="13"/>
      <c r="I117393" s="13"/>
    </row>
    <row r="117394" ht="15.0" customHeight="1">
      <c r="A117394" s="24"/>
      <c r="D117394" s="20"/>
      <c r="E117394" s="13"/>
      <c r="F117394" s="13"/>
      <c r="G117394" s="13"/>
      <c r="H117394" s="13"/>
      <c r="I117394" s="13"/>
    </row>
    <row r="117395" ht="15.0" customHeight="1">
      <c r="A117395" s="24"/>
      <c r="D117395" s="20"/>
      <c r="E117395" s="13"/>
      <c r="F117395" s="13"/>
      <c r="G117395" s="13"/>
      <c r="H117395" s="13"/>
      <c r="I117395" s="13"/>
    </row>
    <row r="117396" ht="15.0" customHeight="1">
      <c r="A117396" s="24"/>
      <c r="D117396" s="20"/>
      <c r="E117396" s="13"/>
      <c r="F117396" s="13"/>
      <c r="G117396" s="13"/>
      <c r="H117396" s="13"/>
      <c r="I117396" s="13"/>
    </row>
    <row r="117397" ht="15.0" customHeight="1">
      <c r="A117397" s="24"/>
      <c r="D117397" s="20"/>
      <c r="E117397" s="13"/>
      <c r="F117397" s="13"/>
      <c r="G117397" s="13"/>
      <c r="H117397" s="13"/>
      <c r="I117397" s="13"/>
    </row>
    <row r="117398" ht="15.0" customHeight="1">
      <c r="A117398" s="24"/>
      <c r="D117398" s="20"/>
      <c r="E117398" s="13"/>
      <c r="F117398" s="13"/>
      <c r="G117398" s="13"/>
      <c r="H117398" s="13"/>
      <c r="I117398" s="13"/>
    </row>
    <row r="117399" ht="15.0" customHeight="1">
      <c r="A117399" s="24"/>
      <c r="D117399" s="20"/>
      <c r="E117399" s="13"/>
      <c r="F117399" s="13"/>
      <c r="G117399" s="13"/>
      <c r="H117399" s="13"/>
      <c r="I117399" s="13"/>
    </row>
    <row r="117400" ht="15.0" customHeight="1">
      <c r="A117400" s="24"/>
      <c r="D117400" s="20"/>
      <c r="E117400" s="13"/>
      <c r="F117400" s="13"/>
      <c r="G117400" s="13"/>
      <c r="H117400" s="13"/>
      <c r="I117400" s="13"/>
    </row>
    <row r="117401" ht="15.0" customHeight="1">
      <c r="A117401" s="24"/>
      <c r="D117401" s="20"/>
      <c r="E117401" s="13"/>
      <c r="F117401" s="13"/>
      <c r="G117401" s="13"/>
      <c r="H117401" s="13"/>
      <c r="I117401" s="13"/>
    </row>
    <row r="117402" ht="15.0" customHeight="1">
      <c r="A117402" s="24"/>
      <c r="D117402" s="20"/>
      <c r="E117402" s="13"/>
      <c r="F117402" s="13"/>
      <c r="G117402" s="13"/>
      <c r="H117402" s="13"/>
      <c r="I117402" s="13"/>
    </row>
    <row r="117403" ht="15.0" customHeight="1">
      <c r="A117403" s="24"/>
      <c r="D117403" s="20"/>
      <c r="E117403" s="13"/>
      <c r="F117403" s="13"/>
      <c r="G117403" s="13"/>
      <c r="H117403" s="13"/>
      <c r="I117403" s="13"/>
    </row>
    <row r="117404" ht="15.0" customHeight="1">
      <c r="A117404" s="24"/>
      <c r="D117404" s="20"/>
      <c r="E117404" s="13"/>
      <c r="F117404" s="13"/>
      <c r="G117404" s="13"/>
      <c r="H117404" s="13"/>
      <c r="I117404" s="13"/>
    </row>
    <row r="117405" ht="15.0" customHeight="1">
      <c r="A117405" s="24"/>
      <c r="D117405" s="20"/>
      <c r="E117405" s="13"/>
      <c r="F117405" s="13"/>
      <c r="G117405" s="13"/>
      <c r="H117405" s="13"/>
      <c r="I117405" s="13"/>
    </row>
    <row r="117406" ht="15.0" customHeight="1">
      <c r="A117406" s="24"/>
      <c r="D117406" s="20"/>
      <c r="E117406" s="13"/>
      <c r="F117406" s="13"/>
      <c r="G117406" s="13"/>
      <c r="H117406" s="13"/>
      <c r="I117406" s="13"/>
    </row>
    <row r="117407" ht="15.0" customHeight="1">
      <c r="A117407" s="24"/>
      <c r="D117407" s="20"/>
      <c r="E117407" s="13"/>
      <c r="F117407" s="13"/>
      <c r="G117407" s="13"/>
      <c r="H117407" s="13"/>
      <c r="I117407" s="13"/>
    </row>
    <row r="117408" ht="15.0" customHeight="1">
      <c r="A117408" s="24"/>
      <c r="D117408" s="20"/>
      <c r="E117408" s="13"/>
      <c r="F117408" s="13"/>
      <c r="G117408" s="13"/>
      <c r="H117408" s="13"/>
      <c r="I117408" s="13"/>
    </row>
    <row r="117409" ht="15.0" customHeight="1">
      <c r="A117409" s="24"/>
      <c r="D117409" s="20"/>
      <c r="E117409" s="13"/>
      <c r="F117409" s="13"/>
      <c r="G117409" s="13"/>
      <c r="H117409" s="13"/>
      <c r="I117409" s="13"/>
    </row>
    <row r="117410" ht="15.0" customHeight="1">
      <c r="A117410" s="24"/>
      <c r="D117410" s="20"/>
      <c r="E117410" s="13"/>
      <c r="F117410" s="13"/>
      <c r="G117410" s="13"/>
      <c r="H117410" s="13"/>
      <c r="I117410" s="13"/>
    </row>
    <row r="117411" ht="15.0" customHeight="1">
      <c r="A117411" s="24"/>
      <c r="D117411" s="20"/>
      <c r="E117411" s="13"/>
      <c r="F117411" s="13"/>
      <c r="G117411" s="13"/>
      <c r="H117411" s="13"/>
      <c r="I117411" s="13"/>
    </row>
    <row r="117412" ht="15.0" customHeight="1">
      <c r="A117412" s="24"/>
      <c r="D117412" s="20"/>
      <c r="E117412" s="13"/>
      <c r="F117412" s="13"/>
      <c r="G117412" s="13"/>
      <c r="H117412" s="13"/>
      <c r="I117412" s="13"/>
    </row>
    <row r="117413" ht="15.0" customHeight="1">
      <c r="A117413" s="24"/>
      <c r="D117413" s="20"/>
      <c r="E117413" s="13"/>
      <c r="F117413" s="13"/>
      <c r="G117413" s="13"/>
      <c r="H117413" s="13"/>
      <c r="I117413" s="13"/>
    </row>
    <row r="117414" ht="15.0" customHeight="1">
      <c r="A117414" s="24"/>
      <c r="D117414" s="20"/>
      <c r="E117414" s="13"/>
      <c r="F117414" s="13"/>
      <c r="G117414" s="13"/>
      <c r="H117414" s="13"/>
      <c r="I117414" s="13"/>
    </row>
    <row r="117415" ht="15.0" customHeight="1">
      <c r="A117415" s="24"/>
      <c r="D117415" s="20"/>
      <c r="E117415" s="13"/>
      <c r="F117415" s="13"/>
      <c r="G117415" s="13"/>
      <c r="H117415" s="13"/>
      <c r="I117415" s="13"/>
    </row>
    <row r="117416" ht="15.0" customHeight="1">
      <c r="A117416" s="24"/>
      <c r="D117416" s="20"/>
      <c r="E117416" s="13"/>
      <c r="F117416" s="13"/>
      <c r="G117416" s="13"/>
      <c r="H117416" s="13"/>
      <c r="I117416" s="13"/>
    </row>
    <row r="117417" ht="15.0" customHeight="1">
      <c r="A117417" s="24"/>
      <c r="D117417" s="20"/>
      <c r="E117417" s="13"/>
      <c r="F117417" s="13"/>
      <c r="G117417" s="13"/>
      <c r="H117417" s="13"/>
      <c r="I117417" s="13"/>
    </row>
    <row r="117418" ht="15.0" customHeight="1">
      <c r="A117418" s="24"/>
      <c r="D117418" s="20"/>
      <c r="E117418" s="13"/>
      <c r="F117418" s="13"/>
      <c r="G117418" s="13"/>
      <c r="H117418" s="13"/>
      <c r="I117418" s="13"/>
    </row>
    <row r="117419" ht="15.0" customHeight="1">
      <c r="A117419" s="24"/>
      <c r="D117419" s="20"/>
      <c r="E117419" s="13"/>
      <c r="F117419" s="13"/>
      <c r="G117419" s="13"/>
      <c r="H117419" s="13"/>
      <c r="I117419" s="13"/>
    </row>
    <row r="117420" ht="15.0" customHeight="1">
      <c r="A117420" s="24"/>
      <c r="D117420" s="20"/>
      <c r="E117420" s="13"/>
      <c r="F117420" s="13"/>
      <c r="G117420" s="13"/>
      <c r="H117420" s="13"/>
      <c r="I117420" s="13"/>
    </row>
    <row r="117421" ht="15.0" customHeight="1">
      <c r="A117421" s="24"/>
      <c r="D117421" s="20"/>
      <c r="E117421" s="13"/>
      <c r="F117421" s="13"/>
      <c r="G117421" s="13"/>
      <c r="H117421" s="13"/>
      <c r="I117421" s="13"/>
    </row>
    <row r="117422" ht="15.0" customHeight="1">
      <c r="A117422" s="24"/>
      <c r="D117422" s="20"/>
      <c r="E117422" s="13"/>
      <c r="F117422" s="13"/>
      <c r="G117422" s="13"/>
      <c r="H117422" s="13"/>
      <c r="I117422" s="13"/>
    </row>
    <row r="117423" ht="15.0" customHeight="1">
      <c r="A117423" s="24"/>
      <c r="D117423" s="20"/>
      <c r="E117423" s="13"/>
      <c r="F117423" s="13"/>
      <c r="G117423" s="13"/>
      <c r="H117423" s="13"/>
      <c r="I117423" s="13"/>
    </row>
    <row r="117424" ht="15.0" customHeight="1">
      <c r="A117424" s="24"/>
      <c r="D117424" s="20"/>
      <c r="E117424" s="13"/>
      <c r="F117424" s="13"/>
      <c r="G117424" s="13"/>
      <c r="H117424" s="13"/>
      <c r="I117424" s="13"/>
    </row>
    <row r="117425" ht="15.0" customHeight="1">
      <c r="A117425" s="24"/>
      <c r="D117425" s="20"/>
      <c r="E117425" s="13"/>
      <c r="F117425" s="13"/>
      <c r="G117425" s="13"/>
      <c r="H117425" s="13"/>
      <c r="I117425" s="13"/>
    </row>
    <row r="117426" ht="15.0" customHeight="1">
      <c r="A117426" s="24"/>
      <c r="D117426" s="20"/>
      <c r="E117426" s="13"/>
      <c r="F117426" s="13"/>
      <c r="G117426" s="13"/>
      <c r="H117426" s="13"/>
      <c r="I117426" s="13"/>
    </row>
    <row r="117427" ht="15.0" customHeight="1">
      <c r="A117427" s="24"/>
      <c r="D117427" s="20"/>
      <c r="E117427" s="13"/>
      <c r="F117427" s="13"/>
      <c r="G117427" s="13"/>
      <c r="H117427" s="13"/>
      <c r="I117427" s="13"/>
    </row>
    <row r="117428" ht="15.0" customHeight="1">
      <c r="A117428" s="24"/>
      <c r="D117428" s="20"/>
      <c r="E117428" s="13"/>
      <c r="F117428" s="13"/>
      <c r="G117428" s="13"/>
      <c r="H117428" s="13"/>
      <c r="I117428" s="13"/>
    </row>
    <row r="117429" ht="15.0" customHeight="1">
      <c r="A117429" s="24"/>
      <c r="D117429" s="20"/>
      <c r="E117429" s="13"/>
      <c r="F117429" s="13"/>
      <c r="G117429" s="13"/>
      <c r="H117429" s="13"/>
      <c r="I117429" s="13"/>
    </row>
    <row r="117430" ht="15.0" customHeight="1">
      <c r="A117430" s="24"/>
      <c r="D117430" s="20"/>
      <c r="E117430" s="13"/>
      <c r="F117430" s="13"/>
      <c r="G117430" s="13"/>
      <c r="H117430" s="13"/>
      <c r="I117430" s="13"/>
    </row>
    <row r="117431" ht="15.0" customHeight="1">
      <c r="A117431" s="24"/>
      <c r="D117431" s="20"/>
      <c r="E117431" s="13"/>
      <c r="F117431" s="13"/>
      <c r="G117431" s="13"/>
      <c r="H117431" s="13"/>
      <c r="I117431" s="13"/>
    </row>
    <row r="117432" ht="15.0" customHeight="1">
      <c r="A117432" s="24"/>
      <c r="D117432" s="20"/>
      <c r="E117432" s="13"/>
      <c r="F117432" s="13"/>
      <c r="G117432" s="13"/>
      <c r="H117432" s="13"/>
      <c r="I117432" s="13"/>
    </row>
    <row r="117433" ht="15.0" customHeight="1">
      <c r="A117433" s="24"/>
      <c r="D117433" s="20"/>
      <c r="E117433" s="13"/>
      <c r="F117433" s="13"/>
      <c r="G117433" s="13"/>
      <c r="H117433" s="13"/>
      <c r="I117433" s="13"/>
    </row>
    <row r="117434" ht="15.0" customHeight="1">
      <c r="A117434" s="24"/>
      <c r="D117434" s="20"/>
      <c r="E117434" s="13"/>
      <c r="F117434" s="13"/>
      <c r="G117434" s="13"/>
      <c r="H117434" s="13"/>
      <c r="I117434" s="13"/>
    </row>
    <row r="117435" ht="15.0" customHeight="1">
      <c r="A117435" s="24"/>
      <c r="D117435" s="20"/>
      <c r="E117435" s="13"/>
      <c r="F117435" s="13"/>
      <c r="G117435" s="13"/>
      <c r="H117435" s="13"/>
      <c r="I117435" s="13"/>
    </row>
    <row r="117436" ht="15.0" customHeight="1">
      <c r="A117436" s="24"/>
      <c r="D117436" s="20"/>
      <c r="E117436" s="13"/>
      <c r="F117436" s="13"/>
      <c r="G117436" s="13"/>
      <c r="H117436" s="13"/>
      <c r="I117436" s="13"/>
    </row>
    <row r="117437" ht="15.0" customHeight="1">
      <c r="A117437" s="24"/>
      <c r="D117437" s="20"/>
      <c r="E117437" s="13"/>
      <c r="F117437" s="13"/>
      <c r="G117437" s="13"/>
      <c r="H117437" s="13"/>
      <c r="I117437" s="13"/>
    </row>
    <row r="117438" ht="15.0" customHeight="1">
      <c r="A117438" s="24"/>
      <c r="D117438" s="20"/>
      <c r="E117438" s="13"/>
      <c r="F117438" s="13"/>
      <c r="G117438" s="13"/>
      <c r="H117438" s="13"/>
      <c r="I117438" s="13"/>
    </row>
    <row r="117439" ht="15.0" customHeight="1">
      <c r="A117439" s="24"/>
      <c r="D117439" s="20"/>
      <c r="E117439" s="13"/>
      <c r="F117439" s="13"/>
      <c r="G117439" s="13"/>
      <c r="H117439" s="13"/>
      <c r="I117439" s="13"/>
    </row>
    <row r="117440" ht="15.0" customHeight="1">
      <c r="A117440" s="24"/>
      <c r="D117440" s="20"/>
      <c r="E117440" s="13"/>
      <c r="F117440" s="13"/>
      <c r="G117440" s="13"/>
      <c r="H117440" s="13"/>
      <c r="I117440" s="13"/>
    </row>
    <row r="117441" ht="15.0" customHeight="1">
      <c r="A117441" s="24"/>
      <c r="D117441" s="20"/>
      <c r="E117441" s="13"/>
      <c r="F117441" s="13"/>
      <c r="G117441" s="13"/>
      <c r="H117441" s="13"/>
      <c r="I117441" s="13"/>
    </row>
    <row r="117442" ht="15.0" customHeight="1">
      <c r="A117442" s="24"/>
      <c r="D117442" s="20"/>
      <c r="E117442" s="13"/>
      <c r="F117442" s="13"/>
      <c r="G117442" s="13"/>
      <c r="H117442" s="13"/>
      <c r="I117442" s="13"/>
    </row>
    <row r="117443" ht="15.0" customHeight="1">
      <c r="A117443" s="24"/>
      <c r="D117443" s="20"/>
      <c r="E117443" s="13"/>
      <c r="F117443" s="13"/>
      <c r="G117443" s="13"/>
      <c r="H117443" s="13"/>
      <c r="I117443" s="13"/>
    </row>
    <row r="117444" ht="15.0" customHeight="1">
      <c r="A117444" s="24"/>
      <c r="D117444" s="20"/>
      <c r="E117444" s="13"/>
      <c r="F117444" s="13"/>
      <c r="G117444" s="13"/>
      <c r="H117444" s="13"/>
      <c r="I117444" s="13"/>
    </row>
    <row r="117445" ht="15.0" customHeight="1">
      <c r="A117445" s="24"/>
      <c r="D117445" s="20"/>
      <c r="E117445" s="13"/>
      <c r="F117445" s="13"/>
      <c r="G117445" s="13"/>
      <c r="H117445" s="13"/>
      <c r="I117445" s="13"/>
    </row>
    <row r="117446" ht="15.0" customHeight="1">
      <c r="A117446" s="24"/>
      <c r="D117446" s="20"/>
      <c r="E117446" s="13"/>
      <c r="F117446" s="13"/>
      <c r="G117446" s="13"/>
      <c r="H117446" s="13"/>
      <c r="I117446" s="13"/>
    </row>
    <row r="117447" ht="15.0" customHeight="1">
      <c r="A117447" s="24"/>
      <c r="D117447" s="20"/>
      <c r="E117447" s="13"/>
      <c r="F117447" s="13"/>
      <c r="G117447" s="13"/>
      <c r="H117447" s="13"/>
      <c r="I117447" s="13"/>
    </row>
    <row r="117448" ht="15.0" customHeight="1">
      <c r="A117448" s="24"/>
      <c r="D117448" s="20"/>
      <c r="E117448" s="13"/>
      <c r="F117448" s="13"/>
      <c r="G117448" s="13"/>
      <c r="H117448" s="13"/>
      <c r="I117448" s="13"/>
    </row>
    <row r="117449" ht="15.0" customHeight="1">
      <c r="A117449" s="24"/>
      <c r="D117449" s="20"/>
      <c r="E117449" s="13"/>
      <c r="F117449" s="13"/>
      <c r="G117449" s="13"/>
      <c r="H117449" s="13"/>
      <c r="I117449" s="13"/>
    </row>
    <row r="117450" ht="15.0" customHeight="1">
      <c r="A117450" s="24"/>
      <c r="D117450" s="20"/>
      <c r="E117450" s="13"/>
      <c r="F117450" s="13"/>
      <c r="G117450" s="13"/>
      <c r="H117450" s="13"/>
      <c r="I117450" s="13"/>
    </row>
    <row r="117451" ht="15.0" customHeight="1">
      <c r="A117451" s="24"/>
      <c r="D117451" s="20"/>
      <c r="E117451" s="13"/>
      <c r="F117451" s="13"/>
      <c r="G117451" s="13"/>
      <c r="H117451" s="13"/>
      <c r="I117451" s="13"/>
    </row>
    <row r="117452" ht="15.0" customHeight="1">
      <c r="A117452" s="24"/>
      <c r="D117452" s="20"/>
      <c r="E117452" s="13"/>
      <c r="F117452" s="13"/>
      <c r="G117452" s="13"/>
      <c r="H117452" s="13"/>
      <c r="I117452" s="13"/>
    </row>
    <row r="117453" ht="15.0" customHeight="1">
      <c r="A117453" s="24"/>
      <c r="D117453" s="20"/>
      <c r="E117453" s="13"/>
      <c r="F117453" s="13"/>
      <c r="G117453" s="13"/>
      <c r="H117453" s="13"/>
      <c r="I117453" s="13"/>
    </row>
    <row r="117454" ht="15.0" customHeight="1">
      <c r="A117454" s="24"/>
      <c r="D117454" s="20"/>
      <c r="E117454" s="13"/>
      <c r="F117454" s="13"/>
      <c r="G117454" s="13"/>
      <c r="H117454" s="13"/>
      <c r="I117454" s="13"/>
    </row>
    <row r="117455" ht="15.0" customHeight="1">
      <c r="A117455" s="24"/>
      <c r="D117455" s="20"/>
      <c r="E117455" s="13"/>
      <c r="F117455" s="13"/>
      <c r="G117455" s="13"/>
      <c r="H117455" s="13"/>
      <c r="I117455" s="13"/>
    </row>
    <row r="117456" ht="15.0" customHeight="1">
      <c r="A117456" s="24"/>
      <c r="D117456" s="20"/>
      <c r="E117456" s="13"/>
      <c r="F117456" s="13"/>
      <c r="G117456" s="13"/>
      <c r="H117456" s="13"/>
      <c r="I117456" s="13"/>
    </row>
    <row r="117457" ht="15.0" customHeight="1">
      <c r="A117457" s="24"/>
      <c r="D117457" s="20"/>
      <c r="E117457" s="13"/>
      <c r="F117457" s="13"/>
      <c r="G117457" s="13"/>
      <c r="H117457" s="13"/>
      <c r="I117457" s="13"/>
    </row>
    <row r="117458" ht="15.0" customHeight="1">
      <c r="A117458" s="24"/>
      <c r="D117458" s="20"/>
      <c r="E117458" s="13"/>
      <c r="F117458" s="13"/>
      <c r="G117458" s="13"/>
      <c r="H117458" s="13"/>
      <c r="I117458" s="13"/>
    </row>
    <row r="117459" ht="15.0" customHeight="1">
      <c r="A117459" s="24"/>
      <c r="D117459" s="20"/>
      <c r="E117459" s="13"/>
      <c r="F117459" s="13"/>
      <c r="G117459" s="13"/>
      <c r="H117459" s="13"/>
      <c r="I117459" s="13"/>
    </row>
    <row r="117460" ht="15.0" customHeight="1">
      <c r="A117460" s="24"/>
      <c r="D117460" s="20"/>
      <c r="E117460" s="13"/>
      <c r="F117460" s="13"/>
      <c r="G117460" s="13"/>
      <c r="H117460" s="13"/>
      <c r="I117460" s="13"/>
    </row>
    <row r="117461" ht="15.0" customHeight="1">
      <c r="A117461" s="24"/>
      <c r="D117461" s="20"/>
      <c r="E117461" s="13"/>
      <c r="F117461" s="13"/>
      <c r="G117461" s="13"/>
      <c r="H117461" s="13"/>
      <c r="I117461" s="13"/>
    </row>
    <row r="117462" ht="15.0" customHeight="1">
      <c r="A117462" s="24"/>
      <c r="D117462" s="20"/>
      <c r="E117462" s="13"/>
      <c r="F117462" s="13"/>
      <c r="G117462" s="13"/>
      <c r="H117462" s="13"/>
      <c r="I117462" s="13"/>
    </row>
    <row r="117463" ht="15.0" customHeight="1">
      <c r="A117463" s="24"/>
      <c r="D117463" s="20"/>
      <c r="E117463" s="13"/>
      <c r="F117463" s="13"/>
      <c r="G117463" s="13"/>
      <c r="H117463" s="13"/>
      <c r="I117463" s="13"/>
    </row>
    <row r="117464" ht="15.0" customHeight="1">
      <c r="A117464" s="24"/>
      <c r="D117464" s="20"/>
      <c r="E117464" s="13"/>
      <c r="F117464" s="13"/>
      <c r="G117464" s="13"/>
      <c r="H117464" s="13"/>
      <c r="I117464" s="13"/>
    </row>
    <row r="117465" ht="15.0" customHeight="1">
      <c r="A117465" s="24"/>
      <c r="D117465" s="20"/>
      <c r="E117465" s="13"/>
      <c r="F117465" s="13"/>
      <c r="G117465" s="13"/>
      <c r="H117465" s="13"/>
      <c r="I117465" s="13"/>
    </row>
    <row r="117466" ht="15.0" customHeight="1">
      <c r="A117466" s="24"/>
      <c r="D117466" s="20"/>
      <c r="E117466" s="13"/>
      <c r="F117466" s="13"/>
      <c r="G117466" s="13"/>
      <c r="H117466" s="13"/>
      <c r="I117466" s="13"/>
    </row>
    <row r="117467" ht="15.0" customHeight="1">
      <c r="A117467" s="24"/>
      <c r="D117467" s="20"/>
      <c r="E117467" s="13"/>
      <c r="F117467" s="13"/>
      <c r="G117467" s="13"/>
      <c r="H117467" s="13"/>
      <c r="I117467" s="13"/>
    </row>
    <row r="117468" ht="15.0" customHeight="1">
      <c r="A117468" s="24"/>
      <c r="D117468" s="20"/>
      <c r="E117468" s="13"/>
      <c r="F117468" s="13"/>
      <c r="G117468" s="13"/>
      <c r="H117468" s="13"/>
      <c r="I117468" s="13"/>
    </row>
    <row r="117469" ht="15.0" customHeight="1">
      <c r="A117469" s="24"/>
      <c r="D117469" s="20"/>
      <c r="E117469" s="13"/>
      <c r="F117469" s="13"/>
      <c r="G117469" s="13"/>
      <c r="H117469" s="13"/>
      <c r="I117469" s="13"/>
    </row>
    <row r="117470" ht="15.0" customHeight="1">
      <c r="A117470" s="24"/>
      <c r="D117470" s="20"/>
      <c r="E117470" s="13"/>
      <c r="F117470" s="13"/>
      <c r="G117470" s="13"/>
      <c r="H117470" s="13"/>
      <c r="I117470" s="13"/>
    </row>
    <row r="117471" ht="15.0" customHeight="1">
      <c r="A117471" s="24"/>
      <c r="D117471" s="20"/>
      <c r="E117471" s="13"/>
      <c r="F117471" s="13"/>
      <c r="G117471" s="13"/>
      <c r="H117471" s="13"/>
      <c r="I117471" s="13"/>
    </row>
    <row r="117472" ht="15.0" customHeight="1">
      <c r="A117472" s="24"/>
      <c r="D117472" s="20"/>
      <c r="E117472" s="13"/>
      <c r="F117472" s="13"/>
      <c r="G117472" s="13"/>
      <c r="H117472" s="13"/>
      <c r="I117472" s="13"/>
    </row>
    <row r="117473" ht="15.0" customHeight="1">
      <c r="A117473" s="24"/>
      <c r="D117473" s="20"/>
      <c r="E117473" s="13"/>
      <c r="F117473" s="13"/>
      <c r="G117473" s="13"/>
      <c r="H117473" s="13"/>
      <c r="I117473" s="13"/>
    </row>
    <row r="117474" ht="15.0" customHeight="1">
      <c r="A117474" s="24"/>
      <c r="D117474" s="20"/>
      <c r="E117474" s="13"/>
      <c r="F117474" s="13"/>
      <c r="G117474" s="13"/>
      <c r="H117474" s="13"/>
      <c r="I117474" s="13"/>
    </row>
    <row r="117475" ht="15.0" customHeight="1">
      <c r="A117475" s="24"/>
      <c r="D117475" s="20"/>
      <c r="E117475" s="13"/>
      <c r="F117475" s="13"/>
      <c r="G117475" s="13"/>
      <c r="H117475" s="13"/>
      <c r="I117475" s="13"/>
    </row>
    <row r="117476" ht="15.0" customHeight="1">
      <c r="A117476" s="24"/>
      <c r="D117476" s="20"/>
      <c r="E117476" s="13"/>
      <c r="F117476" s="13"/>
      <c r="G117476" s="13"/>
      <c r="H117476" s="13"/>
      <c r="I117476" s="13"/>
    </row>
    <row r="117477" ht="15.0" customHeight="1">
      <c r="A117477" s="24"/>
      <c r="D117477" s="20"/>
      <c r="E117477" s="13"/>
      <c r="F117477" s="13"/>
      <c r="G117477" s="13"/>
      <c r="H117477" s="13"/>
      <c r="I117477" s="13"/>
    </row>
    <row r="117478" ht="15.0" customHeight="1">
      <c r="A117478" s="24"/>
      <c r="D117478" s="20"/>
      <c r="E117478" s="13"/>
      <c r="F117478" s="13"/>
      <c r="G117478" s="13"/>
      <c r="H117478" s="13"/>
      <c r="I117478" s="13"/>
    </row>
    <row r="117479" ht="15.0" customHeight="1">
      <c r="A117479" s="24"/>
      <c r="D117479" s="20"/>
      <c r="E117479" s="13"/>
      <c r="F117479" s="13"/>
      <c r="G117479" s="13"/>
      <c r="H117479" s="13"/>
      <c r="I117479" s="13"/>
    </row>
    <row r="117480" ht="15.0" customHeight="1">
      <c r="A117480" s="24"/>
      <c r="D117480" s="20"/>
      <c r="E117480" s="13"/>
      <c r="F117480" s="13"/>
      <c r="G117480" s="13"/>
      <c r="H117480" s="13"/>
      <c r="I117480" s="13"/>
    </row>
    <row r="117481" ht="15.0" customHeight="1">
      <c r="A117481" s="24"/>
      <c r="D117481" s="20"/>
      <c r="E117481" s="13"/>
      <c r="F117481" s="13"/>
      <c r="G117481" s="13"/>
      <c r="H117481" s="13"/>
      <c r="I117481" s="13"/>
    </row>
    <row r="117482" ht="15.0" customHeight="1">
      <c r="A117482" s="24"/>
      <c r="D117482" s="20"/>
      <c r="E117482" s="13"/>
      <c r="F117482" s="13"/>
      <c r="G117482" s="13"/>
      <c r="H117482" s="13"/>
      <c r="I117482" s="13"/>
    </row>
    <row r="117483" ht="15.0" customHeight="1">
      <c r="A117483" s="24"/>
      <c r="D117483" s="20"/>
      <c r="E117483" s="13"/>
      <c r="F117483" s="13"/>
      <c r="G117483" s="13"/>
      <c r="H117483" s="13"/>
      <c r="I117483" s="13"/>
    </row>
    <row r="117484" ht="15.0" customHeight="1">
      <c r="A117484" s="24"/>
      <c r="D117484" s="20"/>
      <c r="E117484" s="13"/>
      <c r="F117484" s="13"/>
      <c r="G117484" s="13"/>
      <c r="H117484" s="13"/>
      <c r="I117484" s="13"/>
    </row>
    <row r="117485" ht="15.0" customHeight="1">
      <c r="A117485" s="24"/>
      <c r="D117485" s="20"/>
      <c r="E117485" s="13"/>
      <c r="F117485" s="13"/>
      <c r="G117485" s="13"/>
      <c r="H117485" s="13"/>
      <c r="I117485" s="13"/>
    </row>
    <row r="117486" ht="15.0" customHeight="1">
      <c r="A117486" s="24"/>
      <c r="D117486" s="20"/>
      <c r="E117486" s="13"/>
      <c r="F117486" s="13"/>
      <c r="G117486" s="13"/>
      <c r="H117486" s="13"/>
      <c r="I117486" s="13"/>
    </row>
    <row r="117487" ht="15.0" customHeight="1">
      <c r="A117487" s="24"/>
      <c r="D117487" s="20"/>
      <c r="E117487" s="13"/>
      <c r="F117487" s="13"/>
      <c r="G117487" s="13"/>
      <c r="H117487" s="13"/>
      <c r="I117487" s="13"/>
    </row>
    <row r="117488" ht="15.0" customHeight="1">
      <c r="A117488" s="24"/>
      <c r="D117488" s="20"/>
      <c r="E117488" s="13"/>
      <c r="F117488" s="13"/>
      <c r="G117488" s="13"/>
      <c r="H117488" s="13"/>
      <c r="I117488" s="13"/>
    </row>
    <row r="117489" ht="15.0" customHeight="1">
      <c r="A117489" s="24"/>
      <c r="D117489" s="20"/>
      <c r="E117489" s="13"/>
      <c r="F117489" s="13"/>
      <c r="G117489" s="13"/>
      <c r="H117489" s="13"/>
      <c r="I117489" s="13"/>
    </row>
    <row r="117490" ht="15.0" customHeight="1">
      <c r="A117490" s="24"/>
      <c r="D117490" s="20"/>
      <c r="E117490" s="13"/>
      <c r="F117490" s="13"/>
      <c r="G117490" s="13"/>
      <c r="H117490" s="13"/>
      <c r="I117490" s="13"/>
    </row>
    <row r="117491" ht="15.0" customHeight="1">
      <c r="A117491" s="24"/>
      <c r="D117491" s="20"/>
      <c r="E117491" s="13"/>
      <c r="F117491" s="13"/>
      <c r="G117491" s="13"/>
      <c r="H117491" s="13"/>
      <c r="I117491" s="13"/>
    </row>
    <row r="117492" ht="15.0" customHeight="1">
      <c r="A117492" s="24"/>
      <c r="D117492" s="20"/>
      <c r="E117492" s="13"/>
      <c r="F117492" s="13"/>
      <c r="G117492" s="13"/>
      <c r="H117492" s="13"/>
      <c r="I117492" s="13"/>
    </row>
    <row r="117493" ht="15.0" customHeight="1">
      <c r="A117493" s="24"/>
      <c r="D117493" s="20"/>
      <c r="E117493" s="13"/>
      <c r="F117493" s="13"/>
      <c r="G117493" s="13"/>
      <c r="H117493" s="13"/>
      <c r="I117493" s="13"/>
    </row>
    <row r="117494" ht="15.0" customHeight="1">
      <c r="A117494" s="24"/>
      <c r="D117494" s="20"/>
      <c r="E117494" s="13"/>
      <c r="F117494" s="13"/>
      <c r="G117494" s="13"/>
      <c r="H117494" s="13"/>
      <c r="I117494" s="13"/>
    </row>
    <row r="117495" ht="15.0" customHeight="1">
      <c r="A117495" s="24"/>
      <c r="D117495" s="20"/>
      <c r="E117495" s="13"/>
      <c r="F117495" s="13"/>
      <c r="G117495" s="13"/>
      <c r="H117495" s="13"/>
      <c r="I117495" s="13"/>
    </row>
    <row r="117496" ht="15.0" customHeight="1">
      <c r="A117496" s="24"/>
      <c r="D117496" s="20"/>
      <c r="E117496" s="13"/>
      <c r="F117496" s="13"/>
      <c r="G117496" s="13"/>
      <c r="H117496" s="13"/>
      <c r="I117496" s="13"/>
    </row>
    <row r="117497" ht="15.0" customHeight="1">
      <c r="A117497" s="24"/>
      <c r="D117497" s="20"/>
      <c r="E117497" s="13"/>
      <c r="F117497" s="13"/>
      <c r="G117497" s="13"/>
      <c r="H117497" s="13"/>
      <c r="I117497" s="13"/>
    </row>
    <row r="117498" ht="15.0" customHeight="1">
      <c r="A117498" s="24"/>
      <c r="D117498" s="20"/>
      <c r="E117498" s="13"/>
      <c r="F117498" s="13"/>
      <c r="G117498" s="13"/>
      <c r="H117498" s="13"/>
      <c r="I117498" s="13"/>
    </row>
    <row r="117499" ht="15.0" customHeight="1">
      <c r="A117499" s="24"/>
      <c r="D117499" s="20"/>
      <c r="E117499" s="13"/>
      <c r="F117499" s="13"/>
      <c r="G117499" s="13"/>
      <c r="H117499" s="13"/>
      <c r="I117499" s="13"/>
    </row>
    <row r="117500" ht="15.0" customHeight="1">
      <c r="A117500" s="24"/>
      <c r="D117500" s="20"/>
      <c r="E117500" s="13"/>
      <c r="F117500" s="13"/>
      <c r="G117500" s="13"/>
      <c r="H117500" s="13"/>
      <c r="I117500" s="13"/>
    </row>
    <row r="117501" ht="15.0" customHeight="1">
      <c r="A117501" s="24"/>
      <c r="D117501" s="20"/>
      <c r="E117501" s="13"/>
      <c r="F117501" s="13"/>
      <c r="G117501" s="13"/>
      <c r="H117501" s="13"/>
      <c r="I117501" s="13"/>
    </row>
    <row r="117502" ht="15.0" customHeight="1">
      <c r="A117502" s="24"/>
      <c r="D117502" s="20"/>
      <c r="E117502" s="13"/>
      <c r="F117502" s="13"/>
      <c r="G117502" s="13"/>
      <c r="H117502" s="13"/>
      <c r="I117502" s="13"/>
    </row>
    <row r="117503" ht="15.0" customHeight="1">
      <c r="A117503" s="24"/>
      <c r="D117503" s="20"/>
      <c r="E117503" s="13"/>
      <c r="F117503" s="13"/>
      <c r="G117503" s="13"/>
      <c r="H117503" s="13"/>
      <c r="I117503" s="13"/>
    </row>
    <row r="117504" ht="15.0" customHeight="1">
      <c r="A117504" s="24"/>
      <c r="D117504" s="20"/>
      <c r="E117504" s="13"/>
      <c r="F117504" s="13"/>
      <c r="G117504" s="13"/>
      <c r="H117504" s="13"/>
      <c r="I117504" s="13"/>
    </row>
    <row r="117505" ht="15.0" customHeight="1">
      <c r="A117505" s="24"/>
      <c r="D117505" s="20"/>
      <c r="E117505" s="13"/>
      <c r="F117505" s="13"/>
      <c r="G117505" s="13"/>
      <c r="H117505" s="13"/>
      <c r="I117505" s="13"/>
    </row>
    <row r="117506" ht="15.0" customHeight="1">
      <c r="A117506" s="24"/>
      <c r="D117506" s="20"/>
      <c r="E117506" s="13"/>
      <c r="F117506" s="13"/>
      <c r="G117506" s="13"/>
      <c r="H117506" s="13"/>
      <c r="I117506" s="13"/>
    </row>
    <row r="117507" ht="15.0" customHeight="1">
      <c r="A117507" s="24"/>
      <c r="D117507" s="20"/>
      <c r="E117507" s="13"/>
      <c r="F117507" s="13"/>
      <c r="G117507" s="13"/>
      <c r="H117507" s="13"/>
      <c r="I117507" s="13"/>
    </row>
    <row r="117508" ht="15.0" customHeight="1">
      <c r="A117508" s="24"/>
      <c r="D117508" s="20"/>
      <c r="E117508" s="13"/>
      <c r="F117508" s="13"/>
      <c r="G117508" s="13"/>
      <c r="H117508" s="13"/>
      <c r="I117508" s="13"/>
    </row>
    <row r="117509" ht="15.0" customHeight="1">
      <c r="A117509" s="24"/>
      <c r="D117509" s="20"/>
      <c r="E117509" s="13"/>
      <c r="F117509" s="13"/>
      <c r="G117509" s="13"/>
      <c r="H117509" s="13"/>
      <c r="I117509" s="13"/>
    </row>
    <row r="117510" ht="15.0" customHeight="1">
      <c r="A117510" s="24"/>
      <c r="D117510" s="20"/>
      <c r="E117510" s="13"/>
      <c r="F117510" s="13"/>
      <c r="G117510" s="13"/>
      <c r="H117510" s="13"/>
      <c r="I117510" s="13"/>
    </row>
    <row r="117511" ht="15.0" customHeight="1">
      <c r="A117511" s="24"/>
      <c r="D117511" s="20"/>
      <c r="E117511" s="13"/>
      <c r="F117511" s="13"/>
      <c r="G117511" s="13"/>
      <c r="H117511" s="13"/>
      <c r="I117511" s="13"/>
    </row>
    <row r="117512" ht="15.0" customHeight="1">
      <c r="A117512" s="24"/>
      <c r="D117512" s="20"/>
      <c r="E117512" s="13"/>
      <c r="F117512" s="13"/>
      <c r="G117512" s="13"/>
      <c r="H117512" s="13"/>
      <c r="I117512" s="13"/>
    </row>
    <row r="117513" ht="15.0" customHeight="1">
      <c r="A117513" s="24"/>
      <c r="D117513" s="20"/>
      <c r="E117513" s="13"/>
      <c r="F117513" s="13"/>
      <c r="G117513" s="13"/>
      <c r="H117513" s="13"/>
      <c r="I117513" s="13"/>
    </row>
    <row r="117514" ht="15.0" customHeight="1">
      <c r="A117514" s="24"/>
      <c r="D117514" s="20"/>
      <c r="E117514" s="13"/>
      <c r="F117514" s="13"/>
      <c r="G117514" s="13"/>
      <c r="H117514" s="13"/>
      <c r="I117514" s="13"/>
    </row>
    <row r="117515" ht="15.0" customHeight="1">
      <c r="A117515" s="24"/>
      <c r="D117515" s="20"/>
      <c r="E117515" s="13"/>
      <c r="F117515" s="13"/>
      <c r="G117515" s="13"/>
      <c r="H117515" s="13"/>
      <c r="I117515" s="13"/>
    </row>
    <row r="117516" ht="15.0" customHeight="1">
      <c r="A117516" s="24"/>
      <c r="D117516" s="20"/>
      <c r="E117516" s="13"/>
      <c r="F117516" s="13"/>
      <c r="G117516" s="13"/>
      <c r="H117516" s="13"/>
      <c r="I117516" s="13"/>
    </row>
    <row r="117517" ht="15.0" customHeight="1">
      <c r="A117517" s="24"/>
      <c r="D117517" s="20"/>
      <c r="E117517" s="13"/>
      <c r="F117517" s="13"/>
      <c r="G117517" s="13"/>
      <c r="H117517" s="13"/>
      <c r="I117517" s="13"/>
    </row>
    <row r="117518" ht="15.0" customHeight="1">
      <c r="A117518" s="24"/>
      <c r="D117518" s="20"/>
      <c r="E117518" s="13"/>
      <c r="F117518" s="13"/>
      <c r="G117518" s="13"/>
      <c r="H117518" s="13"/>
      <c r="I117518" s="13"/>
    </row>
    <row r="117519" ht="15.0" customHeight="1">
      <c r="A117519" s="24"/>
      <c r="D117519" s="20"/>
      <c r="E117519" s="13"/>
      <c r="F117519" s="13"/>
      <c r="G117519" s="13"/>
      <c r="H117519" s="13"/>
      <c r="I117519" s="13"/>
    </row>
    <row r="117520" ht="15.0" customHeight="1">
      <c r="A117520" s="24"/>
      <c r="D117520" s="20"/>
      <c r="E117520" s="13"/>
      <c r="F117520" s="13"/>
      <c r="G117520" s="13"/>
      <c r="H117520" s="13"/>
      <c r="I117520" s="13"/>
    </row>
    <row r="117521" ht="15.0" customHeight="1">
      <c r="A117521" s="24"/>
      <c r="D117521" s="20"/>
      <c r="E117521" s="13"/>
      <c r="F117521" s="13"/>
      <c r="G117521" s="13"/>
      <c r="H117521" s="13"/>
      <c r="I117521" s="13"/>
    </row>
    <row r="117522" ht="15.0" customHeight="1">
      <c r="A117522" s="24"/>
      <c r="D117522" s="20"/>
      <c r="E117522" s="13"/>
      <c r="F117522" s="13"/>
      <c r="G117522" s="13"/>
      <c r="H117522" s="13"/>
      <c r="I117522" s="13"/>
    </row>
    <row r="117523" ht="15.0" customHeight="1">
      <c r="A117523" s="24"/>
      <c r="D117523" s="20"/>
      <c r="E117523" s="13"/>
      <c r="F117523" s="13"/>
      <c r="G117523" s="13"/>
      <c r="H117523" s="13"/>
      <c r="I117523" s="13"/>
    </row>
    <row r="117524" ht="15.0" customHeight="1">
      <c r="A117524" s="24"/>
      <c r="D117524" s="20"/>
      <c r="E117524" s="13"/>
      <c r="F117524" s="13"/>
      <c r="G117524" s="13"/>
      <c r="H117524" s="13"/>
      <c r="I117524" s="13"/>
    </row>
    <row r="117525" ht="15.0" customHeight="1">
      <c r="A117525" s="24"/>
      <c r="D117525" s="20"/>
      <c r="E117525" s="13"/>
      <c r="F117525" s="13"/>
      <c r="G117525" s="13"/>
      <c r="H117525" s="13"/>
      <c r="I117525" s="13"/>
    </row>
    <row r="117526" ht="15.0" customHeight="1">
      <c r="A117526" s="24"/>
      <c r="D117526" s="20"/>
      <c r="E117526" s="13"/>
      <c r="F117526" s="13"/>
      <c r="G117526" s="13"/>
      <c r="H117526" s="13"/>
      <c r="I117526" s="13"/>
    </row>
    <row r="117527" ht="15.0" customHeight="1">
      <c r="A117527" s="24"/>
      <c r="D117527" s="20"/>
      <c r="E117527" s="13"/>
      <c r="F117527" s="13"/>
      <c r="G117527" s="13"/>
      <c r="H117527" s="13"/>
      <c r="I117527" s="13"/>
    </row>
    <row r="117528" ht="15.0" customHeight="1">
      <c r="A117528" s="24"/>
      <c r="D117528" s="20"/>
      <c r="E117528" s="13"/>
      <c r="F117528" s="13"/>
      <c r="G117528" s="13"/>
      <c r="H117528" s="13"/>
      <c r="I117528" s="13"/>
    </row>
    <row r="117529" ht="15.0" customHeight="1">
      <c r="A117529" s="24"/>
      <c r="D117529" s="20"/>
      <c r="E117529" s="13"/>
      <c r="F117529" s="13"/>
      <c r="G117529" s="13"/>
      <c r="H117529" s="13"/>
      <c r="I117529" s="13"/>
    </row>
    <row r="117530" ht="15.0" customHeight="1">
      <c r="A117530" s="24"/>
      <c r="D117530" s="20"/>
      <c r="E117530" s="13"/>
      <c r="F117530" s="13"/>
      <c r="G117530" s="13"/>
      <c r="H117530" s="13"/>
      <c r="I117530" s="13"/>
    </row>
    <row r="117531" ht="15.0" customHeight="1">
      <c r="A117531" s="24"/>
      <c r="D117531" s="20"/>
      <c r="E117531" s="13"/>
      <c r="F117531" s="13"/>
      <c r="G117531" s="13"/>
      <c r="H117531" s="13"/>
      <c r="I117531" s="13"/>
    </row>
    <row r="117532" ht="15.0" customHeight="1">
      <c r="A117532" s="24"/>
      <c r="D117532" s="20"/>
      <c r="E117532" s="13"/>
      <c r="F117532" s="13"/>
      <c r="G117532" s="13"/>
      <c r="H117532" s="13"/>
      <c r="I117532" s="13"/>
    </row>
    <row r="117533" ht="15.0" customHeight="1">
      <c r="A117533" s="24"/>
      <c r="D117533" s="20"/>
      <c r="E117533" s="13"/>
      <c r="F117533" s="13"/>
      <c r="G117533" s="13"/>
      <c r="H117533" s="13"/>
      <c r="I117533" s="13"/>
    </row>
    <row r="117534" ht="15.0" customHeight="1">
      <c r="A117534" s="24"/>
      <c r="D117534" s="20"/>
      <c r="E117534" s="13"/>
      <c r="F117534" s="13"/>
      <c r="G117534" s="13"/>
      <c r="H117534" s="13"/>
      <c r="I117534" s="13"/>
    </row>
    <row r="117535" ht="15.0" customHeight="1">
      <c r="A117535" s="24"/>
      <c r="D117535" s="20"/>
      <c r="E117535" s="13"/>
      <c r="F117535" s="13"/>
      <c r="G117535" s="13"/>
      <c r="H117535" s="13"/>
      <c r="I117535" s="13"/>
    </row>
    <row r="117536" ht="15.0" customHeight="1">
      <c r="A117536" s="24"/>
      <c r="D117536" s="20"/>
      <c r="E117536" s="13"/>
      <c r="F117536" s="13"/>
      <c r="G117536" s="13"/>
      <c r="H117536" s="13"/>
      <c r="I117536" s="13"/>
    </row>
    <row r="117537" ht="15.0" customHeight="1">
      <c r="A117537" s="24"/>
      <c r="D117537" s="20"/>
      <c r="E117537" s="13"/>
      <c r="F117537" s="13"/>
      <c r="G117537" s="13"/>
      <c r="H117537" s="13"/>
      <c r="I117537" s="13"/>
    </row>
    <row r="117538" ht="15.0" customHeight="1">
      <c r="A117538" s="24"/>
      <c r="D117538" s="20"/>
      <c r="E117538" s="13"/>
      <c r="F117538" s="13"/>
      <c r="G117538" s="13"/>
      <c r="H117538" s="13"/>
      <c r="I117538" s="13"/>
    </row>
    <row r="117539" ht="15.0" customHeight="1">
      <c r="A117539" s="24"/>
      <c r="D117539" s="20"/>
      <c r="E117539" s="13"/>
      <c r="F117539" s="13"/>
      <c r="G117539" s="13"/>
      <c r="H117539" s="13"/>
      <c r="I117539" s="13"/>
    </row>
    <row r="117540" ht="15.0" customHeight="1">
      <c r="A117540" s="24"/>
      <c r="D117540" s="20"/>
      <c r="E117540" s="13"/>
      <c r="F117540" s="13"/>
      <c r="G117540" s="13"/>
      <c r="H117540" s="13"/>
      <c r="I117540" s="13"/>
    </row>
    <row r="117541" ht="15.0" customHeight="1">
      <c r="A117541" s="24"/>
      <c r="D117541" s="20"/>
      <c r="E117541" s="13"/>
      <c r="F117541" s="13"/>
      <c r="G117541" s="13"/>
      <c r="H117541" s="13"/>
      <c r="I117541" s="13"/>
    </row>
    <row r="117542" ht="15.0" customHeight="1">
      <c r="A117542" s="24"/>
      <c r="D117542" s="20"/>
      <c r="E117542" s="13"/>
      <c r="F117542" s="13"/>
      <c r="G117542" s="13"/>
      <c r="H117542" s="13"/>
      <c r="I117542" s="13"/>
    </row>
    <row r="117543" ht="15.0" customHeight="1">
      <c r="A117543" s="24"/>
      <c r="D117543" s="20"/>
      <c r="E117543" s="13"/>
      <c r="F117543" s="13"/>
      <c r="G117543" s="13"/>
      <c r="H117543" s="13"/>
      <c r="I117543" s="13"/>
    </row>
    <row r="117544" ht="15.0" customHeight="1">
      <c r="A117544" s="24"/>
      <c r="D117544" s="20"/>
      <c r="E117544" s="13"/>
      <c r="F117544" s="13"/>
      <c r="G117544" s="13"/>
      <c r="H117544" s="13"/>
      <c r="I117544" s="13"/>
    </row>
    <row r="117545" ht="15.0" customHeight="1">
      <c r="A117545" s="24"/>
      <c r="D117545" s="20"/>
      <c r="E117545" s="13"/>
      <c r="F117545" s="13"/>
      <c r="G117545" s="13"/>
      <c r="H117545" s="13"/>
      <c r="I117545" s="13"/>
    </row>
    <row r="117546" ht="15.0" customHeight="1">
      <c r="A117546" s="24"/>
      <c r="D117546" s="20"/>
      <c r="E117546" s="13"/>
      <c r="F117546" s="13"/>
      <c r="G117546" s="13"/>
      <c r="H117546" s="13"/>
      <c r="I117546" s="13"/>
    </row>
    <row r="117547" ht="15.0" customHeight="1">
      <c r="A117547" s="24"/>
      <c r="D117547" s="20"/>
      <c r="E117547" s="13"/>
      <c r="F117547" s="13"/>
      <c r="G117547" s="13"/>
      <c r="H117547" s="13"/>
      <c r="I117547" s="13"/>
    </row>
    <row r="117548" ht="15.0" customHeight="1">
      <c r="A117548" s="24"/>
      <c r="D117548" s="20"/>
      <c r="E117548" s="13"/>
      <c r="F117548" s="13"/>
      <c r="G117548" s="13"/>
      <c r="H117548" s="13"/>
      <c r="I117548" s="13"/>
    </row>
    <row r="117549" ht="15.0" customHeight="1">
      <c r="A117549" s="24"/>
      <c r="D117549" s="20"/>
      <c r="E117549" s="13"/>
      <c r="F117549" s="13"/>
      <c r="G117549" s="13"/>
      <c r="H117549" s="13"/>
      <c r="I117549" s="13"/>
    </row>
    <row r="117550" ht="15.0" customHeight="1">
      <c r="A117550" s="24"/>
      <c r="D117550" s="20"/>
      <c r="E117550" s="13"/>
      <c r="F117550" s="13"/>
      <c r="G117550" s="13"/>
      <c r="H117550" s="13"/>
      <c r="I117550" s="13"/>
    </row>
    <row r="117551" ht="15.0" customHeight="1">
      <c r="A117551" s="24"/>
      <c r="D117551" s="20"/>
      <c r="E117551" s="13"/>
      <c r="F117551" s="13"/>
      <c r="G117551" s="13"/>
      <c r="H117551" s="13"/>
      <c r="I117551" s="13"/>
    </row>
    <row r="117552" ht="15.0" customHeight="1">
      <c r="A117552" s="24"/>
      <c r="D117552" s="20"/>
      <c r="E117552" s="13"/>
      <c r="F117552" s="13"/>
      <c r="G117552" s="13"/>
      <c r="H117552" s="13"/>
      <c r="I117552" s="13"/>
    </row>
    <row r="117553" ht="15.0" customHeight="1">
      <c r="A117553" s="24"/>
      <c r="D117553" s="20"/>
      <c r="E117553" s="13"/>
      <c r="F117553" s="13"/>
      <c r="G117553" s="13"/>
      <c r="H117553" s="13"/>
      <c r="I117553" s="13"/>
    </row>
    <row r="117554" ht="15.0" customHeight="1">
      <c r="A117554" s="24"/>
      <c r="D117554" s="20"/>
      <c r="E117554" s="13"/>
      <c r="F117554" s="13"/>
      <c r="G117554" s="13"/>
      <c r="H117554" s="13"/>
      <c r="I117554" s="13"/>
    </row>
    <row r="117555" ht="15.0" customHeight="1">
      <c r="A117555" s="24"/>
      <c r="D117555" s="20"/>
      <c r="E117555" s="13"/>
      <c r="F117555" s="13"/>
      <c r="G117555" s="13"/>
      <c r="H117555" s="13"/>
      <c r="I117555" s="13"/>
    </row>
    <row r="117556" ht="15.0" customHeight="1">
      <c r="A117556" s="24"/>
      <c r="D117556" s="20"/>
      <c r="E117556" s="13"/>
      <c r="F117556" s="13"/>
      <c r="G117556" s="13"/>
      <c r="H117556" s="13"/>
      <c r="I117556" s="13"/>
    </row>
    <row r="117557" ht="15.0" customHeight="1">
      <c r="A117557" s="24"/>
      <c r="D117557" s="20"/>
      <c r="E117557" s="13"/>
      <c r="F117557" s="13"/>
      <c r="G117557" s="13"/>
      <c r="H117557" s="13"/>
      <c r="I117557" s="13"/>
    </row>
    <row r="117558" ht="15.0" customHeight="1">
      <c r="A117558" s="24"/>
      <c r="D117558" s="20"/>
      <c r="E117558" s="13"/>
      <c r="F117558" s="13"/>
      <c r="G117558" s="13"/>
      <c r="H117558" s="13"/>
      <c r="I117558" s="13"/>
    </row>
    <row r="117559" ht="15.0" customHeight="1">
      <c r="A117559" s="24"/>
      <c r="D117559" s="20"/>
      <c r="E117559" s="13"/>
      <c r="F117559" s="13"/>
      <c r="G117559" s="13"/>
      <c r="H117559" s="13"/>
      <c r="I117559" s="13"/>
    </row>
    <row r="117560" ht="15.0" customHeight="1">
      <c r="A117560" s="24"/>
      <c r="D117560" s="20"/>
      <c r="E117560" s="13"/>
      <c r="F117560" s="13"/>
      <c r="G117560" s="13"/>
      <c r="H117560" s="13"/>
      <c r="I117560" s="13"/>
    </row>
    <row r="117561" ht="15.0" customHeight="1">
      <c r="A117561" s="24"/>
      <c r="D117561" s="20"/>
      <c r="E117561" s="13"/>
      <c r="F117561" s="13"/>
      <c r="G117561" s="13"/>
      <c r="H117561" s="13"/>
      <c r="I117561" s="13"/>
    </row>
    <row r="117562" ht="15.0" customHeight="1">
      <c r="A117562" s="24"/>
      <c r="D117562" s="20"/>
      <c r="E117562" s="13"/>
      <c r="F117562" s="13"/>
      <c r="G117562" s="13"/>
      <c r="H117562" s="13"/>
      <c r="I117562" s="13"/>
    </row>
    <row r="117563" ht="15.0" customHeight="1">
      <c r="A117563" s="24"/>
      <c r="D117563" s="20"/>
      <c r="E117563" s="13"/>
      <c r="F117563" s="13"/>
      <c r="G117563" s="13"/>
      <c r="H117563" s="13"/>
      <c r="I117563" s="13"/>
    </row>
    <row r="117564" ht="15.0" customHeight="1">
      <c r="A117564" s="24"/>
      <c r="D117564" s="20"/>
      <c r="E117564" s="13"/>
      <c r="F117564" s="13"/>
      <c r="G117564" s="13"/>
      <c r="H117564" s="13"/>
      <c r="I117564" s="13"/>
    </row>
    <row r="117565" ht="15.0" customHeight="1">
      <c r="A117565" s="24"/>
      <c r="D117565" s="20"/>
      <c r="E117565" s="13"/>
      <c r="F117565" s="13"/>
      <c r="G117565" s="13"/>
      <c r="H117565" s="13"/>
      <c r="I117565" s="13"/>
    </row>
    <row r="117566" ht="15.0" customHeight="1">
      <c r="A117566" s="24"/>
      <c r="D117566" s="20"/>
      <c r="E117566" s="13"/>
      <c r="F117566" s="13"/>
      <c r="G117566" s="13"/>
      <c r="H117566" s="13"/>
      <c r="I117566" s="13"/>
    </row>
    <row r="117567" ht="15.0" customHeight="1">
      <c r="A117567" s="24"/>
      <c r="D117567" s="20"/>
      <c r="E117567" s="13"/>
      <c r="F117567" s="13"/>
      <c r="G117567" s="13"/>
      <c r="H117567" s="13"/>
      <c r="I117567" s="13"/>
    </row>
    <row r="117568" ht="15.0" customHeight="1">
      <c r="A117568" s="24"/>
      <c r="D117568" s="20"/>
      <c r="E117568" s="13"/>
      <c r="F117568" s="13"/>
      <c r="G117568" s="13"/>
      <c r="H117568" s="13"/>
      <c r="I117568" s="13"/>
    </row>
    <row r="117569" ht="15.0" customHeight="1">
      <c r="A117569" s="24"/>
      <c r="D117569" s="20"/>
      <c r="E117569" s="13"/>
      <c r="F117569" s="13"/>
      <c r="G117569" s="13"/>
      <c r="H117569" s="13"/>
      <c r="I117569" s="13"/>
    </row>
    <row r="117570" ht="15.0" customHeight="1">
      <c r="A117570" s="24"/>
      <c r="D117570" s="20"/>
      <c r="E117570" s="13"/>
      <c r="F117570" s="13"/>
      <c r="G117570" s="13"/>
      <c r="H117570" s="13"/>
      <c r="I117570" s="13"/>
    </row>
    <row r="117571" ht="15.0" customHeight="1">
      <c r="A117571" s="24"/>
      <c r="D117571" s="20"/>
      <c r="E117571" s="13"/>
      <c r="F117571" s="13"/>
      <c r="G117571" s="13"/>
      <c r="H117571" s="13"/>
      <c r="I117571" s="13"/>
    </row>
    <row r="117572" ht="15.0" customHeight="1">
      <c r="A117572" s="24"/>
      <c r="D117572" s="20"/>
      <c r="E117572" s="13"/>
      <c r="F117572" s="13"/>
      <c r="G117572" s="13"/>
      <c r="H117572" s="13"/>
      <c r="I117572" s="13"/>
    </row>
    <row r="117573" ht="15.0" customHeight="1">
      <c r="A117573" s="24"/>
      <c r="D117573" s="20"/>
      <c r="E117573" s="13"/>
      <c r="F117573" s="13"/>
      <c r="G117573" s="13"/>
      <c r="H117573" s="13"/>
      <c r="I117573" s="13"/>
    </row>
    <row r="117574" ht="15.0" customHeight="1">
      <c r="A117574" s="24"/>
      <c r="D117574" s="20"/>
      <c r="E117574" s="13"/>
      <c r="F117574" s="13"/>
      <c r="G117574" s="13"/>
      <c r="H117574" s="13"/>
      <c r="I117574" s="13"/>
    </row>
    <row r="117575" ht="15.0" customHeight="1">
      <c r="A117575" s="24"/>
      <c r="D117575" s="20"/>
      <c r="E117575" s="13"/>
      <c r="F117575" s="13"/>
      <c r="G117575" s="13"/>
      <c r="H117575" s="13"/>
      <c r="I117575" s="13"/>
    </row>
    <row r="117576" ht="15.0" customHeight="1">
      <c r="A117576" s="24"/>
      <c r="D117576" s="20"/>
      <c r="E117576" s="13"/>
      <c r="F117576" s="13"/>
      <c r="G117576" s="13"/>
      <c r="H117576" s="13"/>
      <c r="I117576" s="13"/>
    </row>
    <row r="117577" ht="15.0" customHeight="1">
      <c r="A117577" s="24"/>
      <c r="D117577" s="20"/>
      <c r="E117577" s="13"/>
      <c r="F117577" s="13"/>
      <c r="G117577" s="13"/>
      <c r="H117577" s="13"/>
      <c r="I117577" s="13"/>
    </row>
    <row r="117578" ht="15.0" customHeight="1">
      <c r="A117578" s="24"/>
      <c r="D117578" s="20"/>
      <c r="E117578" s="13"/>
      <c r="F117578" s="13"/>
      <c r="G117578" s="13"/>
      <c r="H117578" s="13"/>
      <c r="I117578" s="13"/>
    </row>
    <row r="117579" ht="15.0" customHeight="1">
      <c r="A117579" s="24"/>
      <c r="D117579" s="20"/>
      <c r="E117579" s="13"/>
      <c r="F117579" s="13"/>
      <c r="G117579" s="13"/>
      <c r="H117579" s="13"/>
      <c r="I117579" s="13"/>
    </row>
    <row r="117580" ht="15.0" customHeight="1">
      <c r="A117580" s="24"/>
      <c r="D117580" s="20"/>
      <c r="E117580" s="13"/>
      <c r="F117580" s="13"/>
      <c r="G117580" s="13"/>
      <c r="H117580" s="13"/>
      <c r="I117580" s="13"/>
    </row>
    <row r="117581" ht="15.0" customHeight="1">
      <c r="A117581" s="24"/>
      <c r="D117581" s="20"/>
      <c r="E117581" s="13"/>
      <c r="F117581" s="13"/>
      <c r="G117581" s="13"/>
      <c r="H117581" s="13"/>
      <c r="I117581" s="13"/>
    </row>
    <row r="117582" ht="15.0" customHeight="1">
      <c r="A117582" s="24"/>
      <c r="D117582" s="20"/>
      <c r="E117582" s="13"/>
      <c r="F117582" s="13"/>
      <c r="G117582" s="13"/>
      <c r="H117582" s="13"/>
      <c r="I117582" s="13"/>
    </row>
    <row r="117583" ht="15.0" customHeight="1">
      <c r="A117583" s="24"/>
      <c r="D117583" s="20"/>
      <c r="E117583" s="13"/>
      <c r="F117583" s="13"/>
      <c r="G117583" s="13"/>
      <c r="H117583" s="13"/>
      <c r="I117583" s="13"/>
    </row>
    <row r="117584" ht="15.0" customHeight="1">
      <c r="A117584" s="24"/>
      <c r="D117584" s="20"/>
      <c r="E117584" s="13"/>
      <c r="F117584" s="13"/>
      <c r="G117584" s="13"/>
      <c r="H117584" s="13"/>
      <c r="I117584" s="13"/>
    </row>
    <row r="117585" ht="15.0" customHeight="1">
      <c r="A117585" s="24"/>
      <c r="D117585" s="20"/>
      <c r="E117585" s="13"/>
      <c r="F117585" s="13"/>
      <c r="G117585" s="13"/>
      <c r="H117585" s="13"/>
      <c r="I117585" s="13"/>
    </row>
    <row r="117586" ht="15.0" customHeight="1">
      <c r="A117586" s="24"/>
      <c r="D117586" s="20"/>
      <c r="E117586" s="13"/>
      <c r="F117586" s="13"/>
      <c r="G117586" s="13"/>
      <c r="H117586" s="13"/>
      <c r="I117586" s="13"/>
    </row>
    <row r="117587" ht="15.0" customHeight="1">
      <c r="A117587" s="24"/>
      <c r="D117587" s="20"/>
      <c r="E117587" s="13"/>
      <c r="F117587" s="13"/>
      <c r="G117587" s="13"/>
      <c r="H117587" s="13"/>
      <c r="I117587" s="13"/>
    </row>
    <row r="117588" ht="15.0" customHeight="1">
      <c r="A117588" s="24"/>
      <c r="D117588" s="20"/>
      <c r="E117588" s="13"/>
      <c r="F117588" s="13"/>
      <c r="G117588" s="13"/>
      <c r="H117588" s="13"/>
      <c r="I117588" s="13"/>
    </row>
    <row r="117589" ht="15.0" customHeight="1">
      <c r="A117589" s="24"/>
      <c r="D117589" s="20"/>
      <c r="E117589" s="13"/>
      <c r="F117589" s="13"/>
      <c r="G117589" s="13"/>
      <c r="H117589" s="13"/>
      <c r="I117589" s="13"/>
    </row>
    <row r="117590" ht="15.0" customHeight="1">
      <c r="A117590" s="24"/>
      <c r="D117590" s="20"/>
      <c r="E117590" s="13"/>
      <c r="F117590" s="13"/>
      <c r="G117590" s="13"/>
      <c r="H117590" s="13"/>
      <c r="I117590" s="13"/>
    </row>
    <row r="117591" ht="15.0" customHeight="1">
      <c r="A117591" s="24"/>
      <c r="D117591" s="20"/>
      <c r="E117591" s="13"/>
      <c r="F117591" s="13"/>
      <c r="G117591" s="13"/>
      <c r="H117591" s="13"/>
      <c r="I117591" s="13"/>
    </row>
    <row r="117592" ht="15.0" customHeight="1">
      <c r="A117592" s="24"/>
      <c r="D117592" s="20"/>
      <c r="E117592" s="13"/>
      <c r="F117592" s="13"/>
      <c r="G117592" s="13"/>
      <c r="H117592" s="13"/>
      <c r="I117592" s="13"/>
    </row>
    <row r="117593" ht="15.0" customHeight="1">
      <c r="A117593" s="24"/>
      <c r="D117593" s="20"/>
      <c r="E117593" s="13"/>
      <c r="F117593" s="13"/>
      <c r="G117593" s="13"/>
      <c r="H117593" s="13"/>
      <c r="I117593" s="13"/>
    </row>
    <row r="117594" ht="15.0" customHeight="1">
      <c r="A117594" s="24"/>
      <c r="D117594" s="20"/>
      <c r="E117594" s="13"/>
      <c r="F117594" s="13"/>
      <c r="G117594" s="13"/>
      <c r="H117594" s="13"/>
      <c r="I117594" s="13"/>
    </row>
    <row r="117595" ht="15.0" customHeight="1">
      <c r="A117595" s="24"/>
      <c r="D117595" s="20"/>
      <c r="E117595" s="13"/>
      <c r="F117595" s="13"/>
      <c r="G117595" s="13"/>
      <c r="H117595" s="13"/>
      <c r="I117595" s="13"/>
    </row>
    <row r="117596" ht="15.0" customHeight="1">
      <c r="A117596" s="24"/>
      <c r="D117596" s="20"/>
      <c r="E117596" s="13"/>
      <c r="F117596" s="13"/>
      <c r="G117596" s="13"/>
      <c r="H117596" s="13"/>
      <c r="I117596" s="13"/>
    </row>
    <row r="117597" ht="15.0" customHeight="1">
      <c r="A117597" s="24"/>
      <c r="D117597" s="20"/>
      <c r="E117597" s="13"/>
      <c r="F117597" s="13"/>
      <c r="G117597" s="13"/>
      <c r="H117597" s="13"/>
      <c r="I117597" s="13"/>
    </row>
    <row r="117598" ht="15.0" customHeight="1">
      <c r="A117598" s="24"/>
      <c r="D117598" s="20"/>
      <c r="E117598" s="13"/>
      <c r="F117598" s="13"/>
      <c r="G117598" s="13"/>
      <c r="H117598" s="13"/>
      <c r="I117598" s="13"/>
    </row>
    <row r="117599" ht="15.0" customHeight="1">
      <c r="A117599" s="24"/>
      <c r="D117599" s="20"/>
      <c r="E117599" s="13"/>
      <c r="F117599" s="13"/>
      <c r="G117599" s="13"/>
      <c r="H117599" s="13"/>
      <c r="I117599" s="13"/>
    </row>
    <row r="117600" ht="15.0" customHeight="1">
      <c r="A117600" s="24"/>
      <c r="D117600" s="20"/>
      <c r="E117600" s="13"/>
      <c r="F117600" s="13"/>
      <c r="G117600" s="13"/>
      <c r="H117600" s="13"/>
      <c r="I117600" s="13"/>
    </row>
    <row r="117601" ht="15.0" customHeight="1">
      <c r="A117601" s="24"/>
      <c r="D117601" s="20"/>
      <c r="E117601" s="13"/>
      <c r="F117601" s="13"/>
      <c r="G117601" s="13"/>
      <c r="H117601" s="13"/>
      <c r="I117601" s="13"/>
    </row>
    <row r="117602" ht="15.0" customHeight="1">
      <c r="A117602" s="24"/>
      <c r="D117602" s="20"/>
      <c r="E117602" s="13"/>
      <c r="F117602" s="13"/>
      <c r="G117602" s="13"/>
      <c r="H117602" s="13"/>
      <c r="I117602" s="13"/>
    </row>
    <row r="117603" ht="15.0" customHeight="1">
      <c r="A117603" s="24"/>
      <c r="D117603" s="20"/>
      <c r="E117603" s="13"/>
      <c r="F117603" s="13"/>
      <c r="G117603" s="13"/>
      <c r="H117603" s="13"/>
      <c r="I117603" s="13"/>
    </row>
    <row r="117604" ht="15.0" customHeight="1">
      <c r="A117604" s="24"/>
      <c r="D117604" s="20"/>
      <c r="E117604" s="13"/>
      <c r="F117604" s="13"/>
      <c r="G117604" s="13"/>
      <c r="H117604" s="13"/>
      <c r="I117604" s="13"/>
    </row>
    <row r="117605" ht="15.0" customHeight="1">
      <c r="A117605" s="24"/>
      <c r="D117605" s="20"/>
      <c r="E117605" s="13"/>
      <c r="F117605" s="13"/>
      <c r="G117605" s="13"/>
      <c r="H117605" s="13"/>
      <c r="I117605" s="13"/>
    </row>
    <row r="117606" ht="15.0" customHeight="1">
      <c r="A117606" s="24"/>
      <c r="D117606" s="20"/>
      <c r="E117606" s="13"/>
      <c r="F117606" s="13"/>
      <c r="G117606" s="13"/>
      <c r="H117606" s="13"/>
      <c r="I117606" s="13"/>
    </row>
    <row r="117607" ht="15.0" customHeight="1">
      <c r="A117607" s="24"/>
      <c r="D117607" s="20"/>
      <c r="E117607" s="13"/>
      <c r="F117607" s="13"/>
      <c r="G117607" s="13"/>
      <c r="H117607" s="13"/>
      <c r="I117607" s="13"/>
    </row>
    <row r="117608" ht="15.0" customHeight="1">
      <c r="A117608" s="24"/>
      <c r="D117608" s="20"/>
      <c r="E117608" s="13"/>
      <c r="F117608" s="13"/>
      <c r="G117608" s="13"/>
      <c r="H117608" s="13"/>
      <c r="I117608" s="13"/>
    </row>
    <row r="117609" ht="15.0" customHeight="1">
      <c r="A117609" s="24"/>
      <c r="D117609" s="20"/>
      <c r="E117609" s="13"/>
      <c r="F117609" s="13"/>
      <c r="G117609" s="13"/>
      <c r="H117609" s="13"/>
      <c r="I117609" s="13"/>
    </row>
    <row r="117610" ht="15.0" customHeight="1">
      <c r="A117610" s="24"/>
      <c r="D117610" s="20"/>
      <c r="E117610" s="13"/>
      <c r="F117610" s="13"/>
      <c r="G117610" s="13"/>
      <c r="H117610" s="13"/>
      <c r="I117610" s="13"/>
    </row>
    <row r="117611" ht="15.0" customHeight="1">
      <c r="A117611" s="24"/>
      <c r="D117611" s="20"/>
      <c r="E117611" s="13"/>
      <c r="F117611" s="13"/>
      <c r="G117611" s="13"/>
      <c r="H117611" s="13"/>
      <c r="I117611" s="13"/>
    </row>
    <row r="117612" ht="15.0" customHeight="1">
      <c r="A117612" s="24"/>
      <c r="D117612" s="20"/>
      <c r="E117612" s="13"/>
      <c r="F117612" s="13"/>
      <c r="G117612" s="13"/>
      <c r="H117612" s="13"/>
      <c r="I117612" s="13"/>
    </row>
    <row r="117613" ht="15.0" customHeight="1">
      <c r="A117613" s="24"/>
      <c r="D117613" s="20"/>
      <c r="E117613" s="13"/>
      <c r="F117613" s="13"/>
      <c r="G117613" s="13"/>
      <c r="H117613" s="13"/>
      <c r="I117613" s="13"/>
    </row>
    <row r="117614" ht="15.0" customHeight="1">
      <c r="A117614" s="24"/>
      <c r="D117614" s="20"/>
      <c r="E117614" s="13"/>
      <c r="F117614" s="13"/>
      <c r="G117614" s="13"/>
      <c r="H117614" s="13"/>
      <c r="I117614" s="13"/>
    </row>
    <row r="117615" ht="15.0" customHeight="1">
      <c r="A117615" s="24"/>
      <c r="D117615" s="20"/>
      <c r="E117615" s="13"/>
      <c r="F117615" s="13"/>
      <c r="G117615" s="13"/>
      <c r="H117615" s="13"/>
      <c r="I117615" s="13"/>
    </row>
    <row r="117616" ht="15.0" customHeight="1">
      <c r="A117616" s="24"/>
      <c r="D117616" s="20"/>
      <c r="E117616" s="13"/>
      <c r="F117616" s="13"/>
      <c r="G117616" s="13"/>
      <c r="H117616" s="13"/>
      <c r="I117616" s="13"/>
    </row>
    <row r="117617" ht="15.0" customHeight="1">
      <c r="A117617" s="24"/>
      <c r="D117617" s="20"/>
      <c r="E117617" s="13"/>
      <c r="F117617" s="13"/>
      <c r="G117617" s="13"/>
      <c r="H117617" s="13"/>
      <c r="I117617" s="13"/>
    </row>
    <row r="117618" ht="15.0" customHeight="1">
      <c r="A117618" s="24"/>
      <c r="D117618" s="20"/>
      <c r="E117618" s="13"/>
      <c r="F117618" s="13"/>
      <c r="G117618" s="13"/>
      <c r="H117618" s="13"/>
      <c r="I117618" s="13"/>
    </row>
    <row r="117619" ht="15.0" customHeight="1">
      <c r="A117619" s="24"/>
      <c r="D117619" s="20"/>
      <c r="E117619" s="13"/>
      <c r="F117619" s="13"/>
      <c r="G117619" s="13"/>
      <c r="H117619" s="13"/>
      <c r="I117619" s="13"/>
    </row>
    <row r="117620" ht="15.0" customHeight="1">
      <c r="A117620" s="24"/>
      <c r="D117620" s="20"/>
      <c r="E117620" s="13"/>
      <c r="F117620" s="13"/>
      <c r="G117620" s="13"/>
      <c r="H117620" s="13"/>
      <c r="I117620" s="13"/>
    </row>
    <row r="117621" ht="15.0" customHeight="1">
      <c r="A117621" s="24"/>
      <c r="D117621" s="20"/>
      <c r="E117621" s="13"/>
      <c r="F117621" s="13"/>
      <c r="G117621" s="13"/>
      <c r="H117621" s="13"/>
      <c r="I117621" s="13"/>
    </row>
    <row r="117622" ht="15.0" customHeight="1">
      <c r="A117622" s="24"/>
      <c r="D117622" s="20"/>
      <c r="E117622" s="13"/>
      <c r="F117622" s="13"/>
      <c r="G117622" s="13"/>
      <c r="H117622" s="13"/>
      <c r="I117622" s="13"/>
    </row>
    <row r="117623" ht="15.0" customHeight="1">
      <c r="A117623" s="24"/>
      <c r="D117623" s="20"/>
      <c r="E117623" s="13"/>
      <c r="F117623" s="13"/>
      <c r="G117623" s="13"/>
      <c r="H117623" s="13"/>
      <c r="I117623" s="13"/>
    </row>
    <row r="117624" ht="15.0" customHeight="1">
      <c r="A117624" s="24"/>
      <c r="D117624" s="20"/>
      <c r="E117624" s="13"/>
      <c r="F117624" s="13"/>
      <c r="G117624" s="13"/>
      <c r="H117624" s="13"/>
      <c r="I117624" s="13"/>
    </row>
    <row r="117625" ht="15.0" customHeight="1">
      <c r="A117625" s="24"/>
      <c r="D117625" s="20"/>
      <c r="E117625" s="13"/>
      <c r="F117625" s="13"/>
      <c r="G117625" s="13"/>
      <c r="H117625" s="13"/>
      <c r="I117625" s="13"/>
    </row>
    <row r="117626" ht="15.0" customHeight="1">
      <c r="A117626" s="24"/>
      <c r="D117626" s="20"/>
      <c r="E117626" s="13"/>
      <c r="F117626" s="13"/>
      <c r="G117626" s="13"/>
      <c r="H117626" s="13"/>
      <c r="I117626" s="13"/>
    </row>
    <row r="117627" ht="15.0" customHeight="1">
      <c r="A117627" s="24"/>
      <c r="D117627" s="20"/>
      <c r="E117627" s="13"/>
      <c r="F117627" s="13"/>
      <c r="G117627" s="13"/>
      <c r="H117627" s="13"/>
      <c r="I117627" s="13"/>
    </row>
    <row r="117628" ht="15.0" customHeight="1">
      <c r="A117628" s="24"/>
      <c r="D117628" s="20"/>
      <c r="E117628" s="13"/>
      <c r="F117628" s="13"/>
      <c r="G117628" s="13"/>
      <c r="H117628" s="13"/>
      <c r="I117628" s="13"/>
    </row>
    <row r="117629" ht="15.0" customHeight="1">
      <c r="A117629" s="24"/>
      <c r="D117629" s="20"/>
      <c r="E117629" s="13"/>
      <c r="F117629" s="13"/>
      <c r="G117629" s="13"/>
      <c r="H117629" s="13"/>
      <c r="I117629" s="13"/>
    </row>
    <row r="117630" ht="15.0" customHeight="1">
      <c r="A117630" s="24"/>
      <c r="D117630" s="20"/>
      <c r="E117630" s="13"/>
      <c r="F117630" s="13"/>
      <c r="G117630" s="13"/>
      <c r="H117630" s="13"/>
      <c r="I117630" s="13"/>
    </row>
    <row r="117631" ht="15.0" customHeight="1">
      <c r="A117631" s="24"/>
      <c r="D117631" s="20"/>
      <c r="E117631" s="13"/>
      <c r="F117631" s="13"/>
      <c r="G117631" s="13"/>
      <c r="H117631" s="13"/>
      <c r="I117631" s="13"/>
    </row>
    <row r="117632" ht="15.0" customHeight="1">
      <c r="A117632" s="24"/>
      <c r="D117632" s="20"/>
      <c r="E117632" s="13"/>
      <c r="F117632" s="13"/>
      <c r="G117632" s="13"/>
      <c r="H117632" s="13"/>
      <c r="I117632" s="13"/>
    </row>
    <row r="117633" ht="15.0" customHeight="1">
      <c r="A117633" s="24"/>
      <c r="D117633" s="20"/>
      <c r="E117633" s="13"/>
      <c r="F117633" s="13"/>
      <c r="G117633" s="13"/>
      <c r="H117633" s="13"/>
      <c r="I117633" s="13"/>
    </row>
    <row r="117634" ht="15.0" customHeight="1">
      <c r="A117634" s="24"/>
      <c r="D117634" s="20"/>
      <c r="E117634" s="13"/>
      <c r="F117634" s="13"/>
      <c r="G117634" s="13"/>
      <c r="H117634" s="13"/>
      <c r="I117634" s="13"/>
    </row>
    <row r="117635" ht="15.0" customHeight="1">
      <c r="A117635" s="24"/>
      <c r="D117635" s="20"/>
      <c r="E117635" s="13"/>
      <c r="F117635" s="13"/>
      <c r="G117635" s="13"/>
      <c r="H117635" s="13"/>
      <c r="I117635" s="13"/>
    </row>
    <row r="117636" ht="15.0" customHeight="1">
      <c r="A117636" s="24"/>
      <c r="D117636" s="20"/>
      <c r="E117636" s="13"/>
      <c r="F117636" s="13"/>
      <c r="G117636" s="13"/>
      <c r="H117636" s="13"/>
      <c r="I117636" s="13"/>
    </row>
    <row r="117637" ht="15.0" customHeight="1">
      <c r="A117637" s="24"/>
      <c r="D117637" s="20"/>
      <c r="E117637" s="13"/>
      <c r="F117637" s="13"/>
      <c r="G117637" s="13"/>
      <c r="H117637" s="13"/>
      <c r="I117637" s="13"/>
    </row>
    <row r="117638" ht="15.0" customHeight="1">
      <c r="A117638" s="24"/>
      <c r="D117638" s="20"/>
      <c r="E117638" s="13"/>
      <c r="F117638" s="13"/>
      <c r="G117638" s="13"/>
      <c r="H117638" s="13"/>
      <c r="I117638" s="13"/>
    </row>
    <row r="117639" ht="15.0" customHeight="1">
      <c r="A117639" s="24"/>
      <c r="D117639" s="20"/>
      <c r="E117639" s="13"/>
      <c r="F117639" s="13"/>
      <c r="G117639" s="13"/>
      <c r="H117639" s="13"/>
      <c r="I117639" s="13"/>
    </row>
    <row r="117640" ht="15.0" customHeight="1">
      <c r="A117640" s="24"/>
      <c r="D117640" s="20"/>
      <c r="E117640" s="13"/>
      <c r="F117640" s="13"/>
      <c r="G117640" s="13"/>
      <c r="H117640" s="13"/>
      <c r="I117640" s="13"/>
    </row>
    <row r="117641" ht="15.0" customHeight="1">
      <c r="A117641" s="24"/>
      <c r="D117641" s="20"/>
      <c r="E117641" s="13"/>
      <c r="F117641" s="13"/>
      <c r="G117641" s="13"/>
      <c r="H117641" s="13"/>
      <c r="I117641" s="13"/>
    </row>
    <row r="117642" ht="15.0" customHeight="1">
      <c r="A117642" s="24"/>
      <c r="D117642" s="20"/>
      <c r="E117642" s="13"/>
      <c r="F117642" s="13"/>
      <c r="G117642" s="13"/>
      <c r="H117642" s="13"/>
      <c r="I117642" s="13"/>
    </row>
    <row r="117643" ht="15.0" customHeight="1">
      <c r="A117643" s="24"/>
      <c r="D117643" s="20"/>
      <c r="E117643" s="13"/>
      <c r="F117643" s="13"/>
      <c r="G117643" s="13"/>
      <c r="H117643" s="13"/>
      <c r="I117643" s="13"/>
    </row>
    <row r="117644" ht="15.0" customHeight="1">
      <c r="A117644" s="24"/>
      <c r="D117644" s="20"/>
      <c r="E117644" s="13"/>
      <c r="F117644" s="13"/>
      <c r="G117644" s="13"/>
      <c r="H117644" s="13"/>
      <c r="I117644" s="13"/>
    </row>
    <row r="117645" ht="15.0" customHeight="1">
      <c r="A117645" s="24"/>
      <c r="D117645" s="20"/>
      <c r="E117645" s="13"/>
      <c r="F117645" s="13"/>
      <c r="G117645" s="13"/>
      <c r="H117645" s="13"/>
      <c r="I117645" s="13"/>
    </row>
    <row r="117646" ht="15.0" customHeight="1">
      <c r="A117646" s="24"/>
      <c r="D117646" s="20"/>
      <c r="E117646" s="13"/>
      <c r="F117646" s="13"/>
      <c r="G117646" s="13"/>
      <c r="H117646" s="13"/>
      <c r="I117646" s="13"/>
    </row>
    <row r="117647" ht="15.0" customHeight="1">
      <c r="A117647" s="24"/>
      <c r="D117647" s="20"/>
      <c r="E117647" s="13"/>
      <c r="F117647" s="13"/>
      <c r="G117647" s="13"/>
      <c r="H117647" s="13"/>
      <c r="I117647" s="13"/>
    </row>
    <row r="117648" ht="15.0" customHeight="1">
      <c r="A117648" s="24"/>
      <c r="D117648" s="20"/>
      <c r="E117648" s="13"/>
      <c r="F117648" s="13"/>
      <c r="G117648" s="13"/>
      <c r="H117648" s="13"/>
      <c r="I117648" s="13"/>
    </row>
    <row r="117649" ht="15.0" customHeight="1">
      <c r="A117649" s="24"/>
      <c r="D117649" s="20"/>
      <c r="E117649" s="13"/>
      <c r="F117649" s="13"/>
      <c r="G117649" s="13"/>
      <c r="H117649" s="13"/>
      <c r="I117649" s="13"/>
    </row>
    <row r="117650" ht="15.0" customHeight="1">
      <c r="A117650" s="24"/>
      <c r="D117650" s="20"/>
      <c r="E117650" s="13"/>
      <c r="F117650" s="13"/>
      <c r="G117650" s="13"/>
      <c r="H117650" s="13"/>
      <c r="I117650" s="13"/>
    </row>
    <row r="117651" ht="15.0" customHeight="1">
      <c r="A117651" s="24"/>
      <c r="D117651" s="20"/>
      <c r="E117651" s="13"/>
      <c r="F117651" s="13"/>
      <c r="G117651" s="13"/>
      <c r="H117651" s="13"/>
      <c r="I117651" s="13"/>
    </row>
    <row r="117652" ht="15.0" customHeight="1">
      <c r="A117652" s="24"/>
      <c r="D117652" s="20"/>
      <c r="E117652" s="13"/>
      <c r="F117652" s="13"/>
      <c r="G117652" s="13"/>
      <c r="H117652" s="13"/>
      <c r="I117652" s="13"/>
    </row>
    <row r="117653" ht="15.0" customHeight="1">
      <c r="A117653" s="24"/>
      <c r="D117653" s="20"/>
      <c r="E117653" s="13"/>
      <c r="F117653" s="13"/>
      <c r="G117653" s="13"/>
      <c r="H117653" s="13"/>
      <c r="I117653" s="13"/>
    </row>
    <row r="117654" ht="15.0" customHeight="1">
      <c r="A117654" s="24"/>
      <c r="D117654" s="20"/>
      <c r="E117654" s="13"/>
      <c r="F117654" s="13"/>
      <c r="G117654" s="13"/>
      <c r="H117654" s="13"/>
      <c r="I117654" s="13"/>
    </row>
    <row r="117655" ht="15.0" customHeight="1">
      <c r="A117655" s="24"/>
      <c r="D117655" s="20"/>
      <c r="E117655" s="13"/>
      <c r="F117655" s="13"/>
      <c r="G117655" s="13"/>
      <c r="H117655" s="13"/>
      <c r="I117655" s="13"/>
    </row>
    <row r="117656" ht="15.0" customHeight="1">
      <c r="A117656" s="24"/>
      <c r="D117656" s="20"/>
      <c r="E117656" s="13"/>
      <c r="F117656" s="13"/>
      <c r="G117656" s="13"/>
      <c r="H117656" s="13"/>
      <c r="I117656" s="13"/>
    </row>
    <row r="117657" ht="15.0" customHeight="1">
      <c r="A117657" s="24"/>
      <c r="D117657" s="20"/>
      <c r="E117657" s="13"/>
      <c r="F117657" s="13"/>
      <c r="G117657" s="13"/>
      <c r="H117657" s="13"/>
      <c r="I117657" s="13"/>
    </row>
    <row r="117658" ht="15.0" customHeight="1">
      <c r="A117658" s="24"/>
      <c r="D117658" s="20"/>
      <c r="E117658" s="13"/>
      <c r="F117658" s="13"/>
      <c r="G117658" s="13"/>
      <c r="H117658" s="13"/>
      <c r="I117658" s="13"/>
    </row>
    <row r="117659" ht="15.0" customHeight="1">
      <c r="A117659" s="24"/>
      <c r="D117659" s="20"/>
      <c r="E117659" s="13"/>
      <c r="F117659" s="13"/>
      <c r="G117659" s="13"/>
      <c r="H117659" s="13"/>
      <c r="I117659" s="13"/>
    </row>
    <row r="117660" ht="15.0" customHeight="1">
      <c r="A117660" s="24"/>
      <c r="D117660" s="20"/>
      <c r="E117660" s="13"/>
      <c r="F117660" s="13"/>
      <c r="G117660" s="13"/>
      <c r="H117660" s="13"/>
      <c r="I117660" s="13"/>
    </row>
    <row r="117661" ht="15.0" customHeight="1">
      <c r="A117661" s="24"/>
      <c r="D117661" s="20"/>
      <c r="E117661" s="13"/>
      <c r="F117661" s="13"/>
      <c r="G117661" s="13"/>
      <c r="H117661" s="13"/>
      <c r="I117661" s="13"/>
    </row>
    <row r="117662" ht="15.0" customHeight="1">
      <c r="A117662" s="24"/>
      <c r="D117662" s="20"/>
      <c r="E117662" s="13"/>
      <c r="F117662" s="13"/>
      <c r="G117662" s="13"/>
      <c r="H117662" s="13"/>
      <c r="I117662" s="13"/>
    </row>
    <row r="117663" ht="15.0" customHeight="1">
      <c r="A117663" s="24"/>
      <c r="D117663" s="20"/>
      <c r="E117663" s="13"/>
      <c r="F117663" s="13"/>
      <c r="G117663" s="13"/>
      <c r="H117663" s="13"/>
      <c r="I117663" s="13"/>
    </row>
    <row r="117664" ht="15.0" customHeight="1">
      <c r="A117664" s="24"/>
      <c r="D117664" s="20"/>
      <c r="E117664" s="13"/>
      <c r="F117664" s="13"/>
      <c r="G117664" s="13"/>
      <c r="H117664" s="13"/>
      <c r="I117664" s="13"/>
    </row>
    <row r="117665" ht="15.0" customHeight="1">
      <c r="A117665" s="24"/>
      <c r="D117665" s="20"/>
      <c r="E117665" s="13"/>
      <c r="F117665" s="13"/>
      <c r="G117665" s="13"/>
      <c r="H117665" s="13"/>
      <c r="I117665" s="13"/>
    </row>
    <row r="117666" ht="15.0" customHeight="1">
      <c r="A117666" s="24"/>
      <c r="D117666" s="20"/>
      <c r="E117666" s="13"/>
      <c r="F117666" s="13"/>
      <c r="G117666" s="13"/>
      <c r="H117666" s="13"/>
      <c r="I117666" s="13"/>
    </row>
    <row r="117667" ht="15.0" customHeight="1">
      <c r="A117667" s="24"/>
      <c r="D117667" s="20"/>
      <c r="E117667" s="13"/>
      <c r="F117667" s="13"/>
      <c r="G117667" s="13"/>
      <c r="H117667" s="13"/>
      <c r="I117667" s="13"/>
    </row>
    <row r="117668" ht="15.0" customHeight="1">
      <c r="A117668" s="24"/>
      <c r="D117668" s="20"/>
      <c r="E117668" s="13"/>
      <c r="F117668" s="13"/>
      <c r="G117668" s="13"/>
      <c r="H117668" s="13"/>
      <c r="I117668" s="13"/>
    </row>
    <row r="117669" ht="15.0" customHeight="1">
      <c r="A117669" s="24"/>
      <c r="D117669" s="20"/>
      <c r="E117669" s="13"/>
      <c r="F117669" s="13"/>
      <c r="G117669" s="13"/>
      <c r="H117669" s="13"/>
      <c r="I117669" s="13"/>
    </row>
    <row r="117670" ht="15.0" customHeight="1">
      <c r="A117670" s="24"/>
      <c r="D117670" s="20"/>
      <c r="E117670" s="13"/>
      <c r="F117670" s="13"/>
      <c r="G117670" s="13"/>
      <c r="H117670" s="13"/>
      <c r="I117670" s="13"/>
    </row>
    <row r="117671" ht="15.0" customHeight="1">
      <c r="A117671" s="24"/>
      <c r="D117671" s="20"/>
      <c r="E117671" s="13"/>
      <c r="F117671" s="13"/>
      <c r="G117671" s="13"/>
      <c r="H117671" s="13"/>
      <c r="I117671" s="13"/>
    </row>
    <row r="117672" ht="15.0" customHeight="1">
      <c r="A117672" s="24"/>
      <c r="D117672" s="20"/>
      <c r="E117672" s="13"/>
      <c r="F117672" s="13"/>
      <c r="G117672" s="13"/>
      <c r="H117672" s="13"/>
      <c r="I117672" s="13"/>
    </row>
    <row r="117673" ht="15.0" customHeight="1">
      <c r="A117673" s="24"/>
      <c r="D117673" s="20"/>
      <c r="E117673" s="13"/>
      <c r="F117673" s="13"/>
      <c r="G117673" s="13"/>
      <c r="H117673" s="13"/>
      <c r="I117673" s="13"/>
    </row>
    <row r="117674" ht="15.0" customHeight="1">
      <c r="A117674" s="24"/>
      <c r="D117674" s="20"/>
      <c r="E117674" s="13"/>
      <c r="F117674" s="13"/>
      <c r="G117674" s="13"/>
      <c r="H117674" s="13"/>
      <c r="I117674" s="13"/>
    </row>
    <row r="117675" ht="15.0" customHeight="1">
      <c r="A117675" s="24"/>
      <c r="D117675" s="20"/>
      <c r="E117675" s="13"/>
      <c r="F117675" s="13"/>
      <c r="G117675" s="13"/>
      <c r="H117675" s="13"/>
      <c r="I117675" s="13"/>
    </row>
    <row r="117676" ht="15.0" customHeight="1">
      <c r="A117676" s="24"/>
      <c r="D117676" s="20"/>
      <c r="E117676" s="13"/>
      <c r="F117676" s="13"/>
      <c r="G117676" s="13"/>
      <c r="H117676" s="13"/>
      <c r="I117676" s="13"/>
    </row>
    <row r="117677" ht="15.0" customHeight="1">
      <c r="A117677" s="24"/>
      <c r="D117677" s="20"/>
      <c r="E117677" s="13"/>
      <c r="F117677" s="13"/>
      <c r="G117677" s="13"/>
      <c r="H117677" s="13"/>
      <c r="I117677" s="13"/>
    </row>
    <row r="117678" ht="15.0" customHeight="1">
      <c r="A117678" s="24"/>
      <c r="D117678" s="20"/>
      <c r="E117678" s="13"/>
      <c r="F117678" s="13"/>
      <c r="G117678" s="13"/>
      <c r="H117678" s="13"/>
      <c r="I117678" s="13"/>
    </row>
    <row r="117679" ht="15.0" customHeight="1">
      <c r="A117679" s="24"/>
      <c r="D117679" s="20"/>
      <c r="E117679" s="13"/>
      <c r="F117679" s="13"/>
      <c r="G117679" s="13"/>
      <c r="H117679" s="13"/>
      <c r="I117679" s="13"/>
    </row>
    <row r="117680" ht="15.0" customHeight="1">
      <c r="A117680" s="24"/>
      <c r="D117680" s="20"/>
      <c r="E117680" s="13"/>
      <c r="F117680" s="13"/>
      <c r="G117680" s="13"/>
      <c r="H117680" s="13"/>
      <c r="I117680" s="13"/>
    </row>
    <row r="117681" ht="15.0" customHeight="1">
      <c r="A117681" s="24"/>
      <c r="D117681" s="20"/>
      <c r="E117681" s="13"/>
      <c r="F117681" s="13"/>
      <c r="G117681" s="13"/>
      <c r="H117681" s="13"/>
      <c r="I117681" s="13"/>
    </row>
    <row r="117682" ht="15.0" customHeight="1">
      <c r="A117682" s="24"/>
      <c r="D117682" s="20"/>
      <c r="E117682" s="13"/>
      <c r="F117682" s="13"/>
      <c r="G117682" s="13"/>
      <c r="H117682" s="13"/>
      <c r="I117682" s="13"/>
    </row>
    <row r="117683" ht="15.0" customHeight="1">
      <c r="A117683" s="24"/>
      <c r="D117683" s="20"/>
      <c r="E117683" s="13"/>
      <c r="F117683" s="13"/>
      <c r="G117683" s="13"/>
      <c r="H117683" s="13"/>
      <c r="I117683" s="13"/>
    </row>
    <row r="117684" ht="15.0" customHeight="1">
      <c r="A117684" s="24"/>
      <c r="D117684" s="20"/>
      <c r="E117684" s="13"/>
      <c r="F117684" s="13"/>
      <c r="G117684" s="13"/>
      <c r="H117684" s="13"/>
      <c r="I117684" s="13"/>
    </row>
    <row r="117685" ht="15.0" customHeight="1">
      <c r="A117685" s="24"/>
      <c r="D117685" s="20"/>
      <c r="E117685" s="13"/>
      <c r="F117685" s="13"/>
      <c r="G117685" s="13"/>
      <c r="H117685" s="13"/>
      <c r="I117685" s="13"/>
    </row>
    <row r="117686" ht="15.0" customHeight="1">
      <c r="A117686" s="24"/>
      <c r="D117686" s="20"/>
      <c r="E117686" s="13"/>
      <c r="F117686" s="13"/>
      <c r="G117686" s="13"/>
      <c r="H117686" s="13"/>
      <c r="I117686" s="13"/>
    </row>
    <row r="117687" ht="15.0" customHeight="1">
      <c r="A117687" s="24"/>
      <c r="D117687" s="20"/>
      <c r="E117687" s="13"/>
      <c r="F117687" s="13"/>
      <c r="G117687" s="13"/>
      <c r="H117687" s="13"/>
      <c r="I117687" s="13"/>
    </row>
    <row r="117688" ht="15.0" customHeight="1">
      <c r="A117688" s="24"/>
      <c r="D117688" s="20"/>
      <c r="E117688" s="13"/>
      <c r="F117688" s="13"/>
      <c r="G117688" s="13"/>
      <c r="H117688" s="13"/>
      <c r="I117688" s="13"/>
    </row>
    <row r="117689" ht="15.0" customHeight="1">
      <c r="A117689" s="24"/>
      <c r="D117689" s="20"/>
      <c r="E117689" s="13"/>
      <c r="F117689" s="13"/>
      <c r="G117689" s="13"/>
      <c r="H117689" s="13"/>
      <c r="I117689" s="13"/>
    </row>
    <row r="117690" ht="15.0" customHeight="1">
      <c r="A117690" s="24"/>
      <c r="D117690" s="20"/>
      <c r="E117690" s="13"/>
      <c r="F117690" s="13"/>
      <c r="G117690" s="13"/>
      <c r="H117690" s="13"/>
      <c r="I117690" s="13"/>
    </row>
    <row r="117691" ht="15.0" customHeight="1">
      <c r="A117691" s="24"/>
      <c r="D117691" s="20"/>
      <c r="E117691" s="13"/>
      <c r="F117691" s="13"/>
      <c r="G117691" s="13"/>
      <c r="H117691" s="13"/>
      <c r="I117691" s="13"/>
    </row>
    <row r="117692" ht="15.0" customHeight="1">
      <c r="A117692" s="24"/>
      <c r="D117692" s="20"/>
      <c r="E117692" s="13"/>
      <c r="F117692" s="13"/>
      <c r="G117692" s="13"/>
      <c r="H117692" s="13"/>
      <c r="I117692" s="13"/>
    </row>
    <row r="117693" ht="15.0" customHeight="1">
      <c r="A117693" s="24"/>
      <c r="D117693" s="20"/>
      <c r="E117693" s="13"/>
      <c r="F117693" s="13"/>
      <c r="G117693" s="13"/>
      <c r="H117693" s="13"/>
      <c r="I117693" s="13"/>
    </row>
    <row r="117694" ht="15.0" customHeight="1">
      <c r="A117694" s="24"/>
      <c r="D117694" s="20"/>
      <c r="E117694" s="13"/>
      <c r="F117694" s="13"/>
      <c r="G117694" s="13"/>
      <c r="H117694" s="13"/>
      <c r="I117694" s="13"/>
    </row>
    <row r="117695" ht="15.0" customHeight="1">
      <c r="A117695" s="24"/>
      <c r="D117695" s="20"/>
      <c r="E117695" s="13"/>
      <c r="F117695" s="13"/>
      <c r="G117695" s="13"/>
      <c r="H117695" s="13"/>
      <c r="I117695" s="13"/>
    </row>
    <row r="117696" ht="15.0" customHeight="1">
      <c r="A117696" s="24"/>
      <c r="D117696" s="20"/>
      <c r="E117696" s="13"/>
      <c r="F117696" s="13"/>
      <c r="G117696" s="13"/>
      <c r="H117696" s="13"/>
      <c r="I117696" s="13"/>
    </row>
    <row r="117697" ht="15.0" customHeight="1">
      <c r="A117697" s="24"/>
      <c r="D117697" s="20"/>
      <c r="E117697" s="13"/>
      <c r="F117697" s="13"/>
      <c r="G117697" s="13"/>
      <c r="H117697" s="13"/>
      <c r="I117697" s="13"/>
    </row>
    <row r="117698" ht="15.0" customHeight="1">
      <c r="A117698" s="24"/>
      <c r="D117698" s="20"/>
      <c r="E117698" s="13"/>
      <c r="F117698" s="13"/>
      <c r="G117698" s="13"/>
      <c r="H117698" s="13"/>
      <c r="I117698" s="13"/>
    </row>
    <row r="117699" ht="15.0" customHeight="1">
      <c r="A117699" s="24"/>
      <c r="D117699" s="20"/>
      <c r="E117699" s="13"/>
      <c r="F117699" s="13"/>
      <c r="G117699" s="13"/>
      <c r="H117699" s="13"/>
      <c r="I117699" s="13"/>
    </row>
    <row r="117700" ht="15.0" customHeight="1">
      <c r="A117700" s="24"/>
      <c r="D117700" s="20"/>
      <c r="E117700" s="13"/>
      <c r="F117700" s="13"/>
      <c r="G117700" s="13"/>
      <c r="H117700" s="13"/>
      <c r="I117700" s="13"/>
    </row>
    <row r="117701" ht="15.0" customHeight="1">
      <c r="A117701" s="24"/>
      <c r="D117701" s="20"/>
      <c r="E117701" s="13"/>
      <c r="F117701" s="13"/>
      <c r="G117701" s="13"/>
      <c r="H117701" s="13"/>
      <c r="I117701" s="13"/>
    </row>
    <row r="117702" ht="15.0" customHeight="1">
      <c r="A117702" s="24"/>
      <c r="D117702" s="20"/>
      <c r="E117702" s="13"/>
      <c r="F117702" s="13"/>
      <c r="G117702" s="13"/>
      <c r="H117702" s="13"/>
      <c r="I117702" s="13"/>
    </row>
    <row r="117703" ht="15.0" customHeight="1">
      <c r="A117703" s="24"/>
      <c r="D117703" s="20"/>
      <c r="E117703" s="13"/>
      <c r="F117703" s="13"/>
      <c r="G117703" s="13"/>
      <c r="H117703" s="13"/>
      <c r="I117703" s="13"/>
    </row>
    <row r="117704" ht="15.0" customHeight="1">
      <c r="A117704" s="24"/>
      <c r="D117704" s="20"/>
      <c r="E117704" s="13"/>
      <c r="F117704" s="13"/>
      <c r="G117704" s="13"/>
      <c r="H117704" s="13"/>
      <c r="I117704" s="13"/>
    </row>
    <row r="117705" ht="15.0" customHeight="1">
      <c r="A117705" s="24"/>
      <c r="D117705" s="20"/>
      <c r="E117705" s="13"/>
      <c r="F117705" s="13"/>
      <c r="G117705" s="13"/>
      <c r="H117705" s="13"/>
      <c r="I117705" s="13"/>
    </row>
    <row r="117706" ht="15.0" customHeight="1">
      <c r="A117706" s="24"/>
      <c r="D117706" s="20"/>
      <c r="E117706" s="13"/>
      <c r="F117706" s="13"/>
      <c r="G117706" s="13"/>
      <c r="H117706" s="13"/>
      <c r="I117706" s="13"/>
    </row>
    <row r="117707" ht="15.0" customHeight="1">
      <c r="A117707" s="24"/>
      <c r="D117707" s="20"/>
      <c r="E117707" s="13"/>
      <c r="F117707" s="13"/>
      <c r="G117707" s="13"/>
      <c r="H117707" s="13"/>
      <c r="I117707" s="13"/>
    </row>
    <row r="117708" ht="15.0" customHeight="1">
      <c r="A117708" s="24"/>
      <c r="D117708" s="20"/>
      <c r="E117708" s="13"/>
      <c r="F117708" s="13"/>
      <c r="G117708" s="13"/>
      <c r="H117708" s="13"/>
      <c r="I117708" s="13"/>
    </row>
    <row r="117709" ht="15.0" customHeight="1">
      <c r="A117709" s="24"/>
      <c r="D117709" s="20"/>
      <c r="E117709" s="13"/>
      <c r="F117709" s="13"/>
      <c r="G117709" s="13"/>
      <c r="H117709" s="13"/>
      <c r="I117709" s="13"/>
    </row>
    <row r="117710" ht="15.0" customHeight="1">
      <c r="A117710" s="24"/>
      <c r="D117710" s="20"/>
      <c r="E117710" s="13"/>
      <c r="F117710" s="13"/>
      <c r="G117710" s="13"/>
      <c r="H117710" s="13"/>
      <c r="I117710" s="13"/>
    </row>
    <row r="117711" ht="15.0" customHeight="1">
      <c r="A117711" s="24"/>
      <c r="D117711" s="20"/>
      <c r="E117711" s="13"/>
      <c r="F117711" s="13"/>
      <c r="G117711" s="13"/>
      <c r="H117711" s="13"/>
      <c r="I117711" s="13"/>
    </row>
    <row r="117712" ht="15.0" customHeight="1">
      <c r="A117712" s="24"/>
      <c r="D117712" s="20"/>
      <c r="E117712" s="13"/>
      <c r="F117712" s="13"/>
      <c r="G117712" s="13"/>
      <c r="H117712" s="13"/>
      <c r="I117712" s="13"/>
    </row>
    <row r="117713" ht="15.0" customHeight="1">
      <c r="A117713" s="24"/>
      <c r="D117713" s="20"/>
      <c r="E117713" s="13"/>
      <c r="F117713" s="13"/>
      <c r="G117713" s="13"/>
      <c r="H117713" s="13"/>
      <c r="I117713" s="13"/>
    </row>
    <row r="117714" ht="15.0" customHeight="1">
      <c r="A117714" s="24"/>
      <c r="D117714" s="20"/>
      <c r="E117714" s="13"/>
      <c r="F117714" s="13"/>
      <c r="G117714" s="13"/>
      <c r="H117714" s="13"/>
      <c r="I117714" s="13"/>
    </row>
    <row r="117715" ht="15.0" customHeight="1">
      <c r="A117715" s="24"/>
      <c r="D117715" s="20"/>
      <c r="E117715" s="13"/>
      <c r="F117715" s="13"/>
      <c r="G117715" s="13"/>
      <c r="H117715" s="13"/>
      <c r="I117715" s="13"/>
    </row>
    <row r="117716" ht="15.0" customHeight="1">
      <c r="A117716" s="24"/>
      <c r="D117716" s="20"/>
      <c r="E117716" s="13"/>
      <c r="F117716" s="13"/>
      <c r="G117716" s="13"/>
      <c r="H117716" s="13"/>
      <c r="I117716" s="13"/>
    </row>
    <row r="117717" ht="15.0" customHeight="1">
      <c r="A117717" s="24"/>
      <c r="D117717" s="20"/>
      <c r="E117717" s="13"/>
      <c r="F117717" s="13"/>
      <c r="G117717" s="13"/>
      <c r="H117717" s="13"/>
      <c r="I117717" s="13"/>
    </row>
    <row r="117718" ht="15.0" customHeight="1">
      <c r="A117718" s="24"/>
      <c r="D117718" s="20"/>
      <c r="E117718" s="13"/>
      <c r="F117718" s="13"/>
      <c r="G117718" s="13"/>
      <c r="H117718" s="13"/>
      <c r="I117718" s="13"/>
    </row>
    <row r="117719" ht="15.0" customHeight="1">
      <c r="A117719" s="24"/>
      <c r="D117719" s="20"/>
      <c r="E117719" s="13"/>
      <c r="F117719" s="13"/>
      <c r="G117719" s="13"/>
      <c r="H117719" s="13"/>
      <c r="I117719" s="13"/>
    </row>
    <row r="117720" ht="15.0" customHeight="1">
      <c r="A117720" s="24"/>
      <c r="D117720" s="20"/>
      <c r="E117720" s="13"/>
      <c r="F117720" s="13"/>
      <c r="G117720" s="13"/>
      <c r="H117720" s="13"/>
      <c r="I117720" s="13"/>
    </row>
    <row r="117721" ht="15.0" customHeight="1">
      <c r="A117721" s="24"/>
      <c r="D117721" s="20"/>
      <c r="E117721" s="13"/>
      <c r="F117721" s="13"/>
      <c r="G117721" s="13"/>
      <c r="H117721" s="13"/>
      <c r="I117721" s="13"/>
    </row>
    <row r="117722" ht="15.0" customHeight="1">
      <c r="A117722" s="24"/>
      <c r="D117722" s="20"/>
      <c r="E117722" s="13"/>
      <c r="F117722" s="13"/>
      <c r="G117722" s="13"/>
      <c r="H117722" s="13"/>
      <c r="I117722" s="13"/>
    </row>
    <row r="117723" ht="15.0" customHeight="1">
      <c r="A117723" s="24"/>
      <c r="D117723" s="20"/>
      <c r="E117723" s="13"/>
      <c r="F117723" s="13"/>
      <c r="G117723" s="13"/>
      <c r="H117723" s="13"/>
      <c r="I117723" s="13"/>
    </row>
    <row r="117724" ht="15.0" customHeight="1">
      <c r="A117724" s="24"/>
      <c r="D117724" s="20"/>
      <c r="E117724" s="13"/>
      <c r="F117724" s="13"/>
      <c r="G117724" s="13"/>
      <c r="H117724" s="13"/>
      <c r="I117724" s="13"/>
    </row>
    <row r="117725" ht="15.0" customHeight="1">
      <c r="A117725" s="24"/>
      <c r="D117725" s="20"/>
      <c r="E117725" s="13"/>
      <c r="F117725" s="13"/>
      <c r="G117725" s="13"/>
      <c r="H117725" s="13"/>
      <c r="I117725" s="13"/>
    </row>
    <row r="117726" ht="15.0" customHeight="1">
      <c r="A117726" s="24"/>
      <c r="D117726" s="20"/>
      <c r="E117726" s="13"/>
      <c r="F117726" s="13"/>
      <c r="G117726" s="13"/>
      <c r="H117726" s="13"/>
      <c r="I117726" s="13"/>
    </row>
    <row r="117727" ht="15.0" customHeight="1">
      <c r="A117727" s="24"/>
      <c r="D117727" s="20"/>
      <c r="E117727" s="13"/>
      <c r="F117727" s="13"/>
      <c r="G117727" s="13"/>
      <c r="H117727" s="13"/>
      <c r="I117727" s="13"/>
    </row>
    <row r="117728" ht="15.0" customHeight="1">
      <c r="A117728" s="24"/>
      <c r="D117728" s="20"/>
      <c r="E117728" s="13"/>
      <c r="F117728" s="13"/>
      <c r="G117728" s="13"/>
      <c r="H117728" s="13"/>
      <c r="I117728" s="13"/>
    </row>
    <row r="117729" ht="15.0" customHeight="1">
      <c r="A117729" s="24"/>
      <c r="D117729" s="20"/>
      <c r="E117729" s="13"/>
      <c r="F117729" s="13"/>
      <c r="G117729" s="13"/>
      <c r="H117729" s="13"/>
      <c r="I117729" s="13"/>
    </row>
    <row r="117730" ht="15.0" customHeight="1">
      <c r="A117730" s="24"/>
      <c r="D117730" s="20"/>
      <c r="E117730" s="13"/>
      <c r="F117730" s="13"/>
      <c r="G117730" s="13"/>
      <c r="H117730" s="13"/>
      <c r="I117730" s="13"/>
    </row>
    <row r="117731" ht="15.0" customHeight="1">
      <c r="A117731" s="24"/>
      <c r="D117731" s="20"/>
      <c r="E117731" s="13"/>
      <c r="F117731" s="13"/>
      <c r="G117731" s="13"/>
      <c r="H117731" s="13"/>
      <c r="I117731" s="13"/>
    </row>
    <row r="117732" ht="15.0" customHeight="1">
      <c r="A117732" s="24"/>
      <c r="D117732" s="20"/>
      <c r="E117732" s="13"/>
      <c r="F117732" s="13"/>
      <c r="G117732" s="13"/>
      <c r="H117732" s="13"/>
      <c r="I117732" s="13"/>
    </row>
    <row r="117733" ht="15.0" customHeight="1">
      <c r="A117733" s="24"/>
      <c r="D117733" s="20"/>
      <c r="E117733" s="13"/>
      <c r="F117733" s="13"/>
      <c r="G117733" s="13"/>
      <c r="H117733" s="13"/>
      <c r="I117733" s="13"/>
    </row>
    <row r="117734" ht="15.0" customHeight="1">
      <c r="A117734" s="24"/>
      <c r="D117734" s="20"/>
      <c r="E117734" s="13"/>
      <c r="F117734" s="13"/>
      <c r="G117734" s="13"/>
      <c r="H117734" s="13"/>
      <c r="I117734" s="13"/>
    </row>
    <row r="117735" ht="15.0" customHeight="1">
      <c r="A117735" s="24"/>
      <c r="D117735" s="20"/>
      <c r="E117735" s="13"/>
      <c r="F117735" s="13"/>
      <c r="G117735" s="13"/>
      <c r="H117735" s="13"/>
      <c r="I117735" s="13"/>
    </row>
    <row r="117736" ht="15.0" customHeight="1">
      <c r="A117736" s="24"/>
      <c r="D117736" s="20"/>
      <c r="E117736" s="13"/>
      <c r="F117736" s="13"/>
      <c r="G117736" s="13"/>
      <c r="H117736" s="13"/>
      <c r="I117736" s="13"/>
    </row>
    <row r="117737" ht="15.0" customHeight="1">
      <c r="A117737" s="24"/>
      <c r="D117737" s="20"/>
      <c r="E117737" s="13"/>
      <c r="F117737" s="13"/>
      <c r="G117737" s="13"/>
      <c r="H117737" s="13"/>
      <c r="I117737" s="13"/>
    </row>
    <row r="117738" ht="15.0" customHeight="1">
      <c r="A117738" s="24"/>
      <c r="D117738" s="20"/>
      <c r="E117738" s="13"/>
      <c r="F117738" s="13"/>
      <c r="G117738" s="13"/>
      <c r="H117738" s="13"/>
      <c r="I117738" s="13"/>
    </row>
    <row r="117739" ht="15.0" customHeight="1">
      <c r="A117739" s="24"/>
      <c r="D117739" s="20"/>
      <c r="E117739" s="13"/>
      <c r="F117739" s="13"/>
      <c r="G117739" s="13"/>
      <c r="H117739" s="13"/>
      <c r="I117739" s="13"/>
    </row>
    <row r="117740" ht="15.0" customHeight="1">
      <c r="A117740" s="24"/>
      <c r="D117740" s="20"/>
      <c r="E117740" s="13"/>
      <c r="F117740" s="13"/>
      <c r="G117740" s="13"/>
      <c r="H117740" s="13"/>
      <c r="I117740" s="13"/>
    </row>
    <row r="117741" ht="15.0" customHeight="1">
      <c r="A117741" s="24"/>
      <c r="D117741" s="20"/>
      <c r="E117741" s="13"/>
      <c r="F117741" s="13"/>
      <c r="G117741" s="13"/>
      <c r="H117741" s="13"/>
      <c r="I117741" s="13"/>
    </row>
    <row r="117742" ht="15.0" customHeight="1">
      <c r="A117742" s="24"/>
      <c r="D117742" s="20"/>
      <c r="E117742" s="13"/>
      <c r="F117742" s="13"/>
      <c r="G117742" s="13"/>
      <c r="H117742" s="13"/>
      <c r="I117742" s="13"/>
    </row>
    <row r="117743" ht="15.0" customHeight="1">
      <c r="A117743" s="24"/>
      <c r="D117743" s="20"/>
      <c r="E117743" s="13"/>
      <c r="F117743" s="13"/>
      <c r="G117743" s="13"/>
      <c r="H117743" s="13"/>
      <c r="I117743" s="13"/>
    </row>
    <row r="117744" ht="15.0" customHeight="1">
      <c r="A117744" s="24"/>
      <c r="D117744" s="20"/>
      <c r="E117744" s="13"/>
      <c r="F117744" s="13"/>
      <c r="G117744" s="13"/>
      <c r="H117744" s="13"/>
      <c r="I117744" s="13"/>
    </row>
    <row r="117745" ht="15.0" customHeight="1">
      <c r="A117745" s="24"/>
      <c r="D117745" s="20"/>
      <c r="E117745" s="13"/>
      <c r="F117745" s="13"/>
      <c r="G117745" s="13"/>
      <c r="H117745" s="13"/>
      <c r="I117745" s="13"/>
    </row>
    <row r="117746" ht="15.0" customHeight="1">
      <c r="A117746" s="24"/>
      <c r="D117746" s="20"/>
      <c r="E117746" s="13"/>
      <c r="F117746" s="13"/>
      <c r="G117746" s="13"/>
      <c r="H117746" s="13"/>
      <c r="I117746" s="13"/>
    </row>
    <row r="117747" ht="15.0" customHeight="1">
      <c r="A117747" s="24"/>
      <c r="D117747" s="20"/>
      <c r="E117747" s="13"/>
      <c r="F117747" s="13"/>
      <c r="G117747" s="13"/>
      <c r="H117747" s="13"/>
      <c r="I117747" s="13"/>
    </row>
    <row r="117748" ht="15.0" customHeight="1">
      <c r="A117748" s="24"/>
      <c r="D117748" s="20"/>
      <c r="E117748" s="13"/>
      <c r="F117748" s="13"/>
      <c r="G117748" s="13"/>
      <c r="H117748" s="13"/>
      <c r="I117748" s="13"/>
    </row>
    <row r="117749" ht="15.0" customHeight="1">
      <c r="A117749" s="24"/>
      <c r="D117749" s="20"/>
      <c r="E117749" s="13"/>
      <c r="F117749" s="13"/>
      <c r="G117749" s="13"/>
      <c r="H117749" s="13"/>
      <c r="I117749" s="13"/>
    </row>
    <row r="117750" ht="15.0" customHeight="1">
      <c r="A117750" s="24"/>
      <c r="D117750" s="20"/>
      <c r="E117750" s="13"/>
      <c r="F117750" s="13"/>
      <c r="G117750" s="13"/>
      <c r="H117750" s="13"/>
      <c r="I117750" s="13"/>
    </row>
    <row r="117751" ht="15.0" customHeight="1">
      <c r="A117751" s="24"/>
      <c r="D117751" s="20"/>
      <c r="E117751" s="13"/>
      <c r="F117751" s="13"/>
      <c r="G117751" s="13"/>
      <c r="H117751" s="13"/>
      <c r="I117751" s="13"/>
    </row>
    <row r="117752" ht="15.0" customHeight="1">
      <c r="A117752" s="24"/>
      <c r="D117752" s="20"/>
      <c r="E117752" s="13"/>
      <c r="F117752" s="13"/>
      <c r="G117752" s="13"/>
      <c r="H117752" s="13"/>
      <c r="I117752" s="13"/>
    </row>
    <row r="117753" ht="15.0" customHeight="1">
      <c r="A117753" s="24"/>
      <c r="D117753" s="20"/>
      <c r="E117753" s="13"/>
      <c r="F117753" s="13"/>
      <c r="G117753" s="13"/>
      <c r="H117753" s="13"/>
      <c r="I117753" s="13"/>
    </row>
    <row r="117754" ht="15.0" customHeight="1">
      <c r="A117754" s="24"/>
      <c r="D117754" s="20"/>
      <c r="E117754" s="13"/>
      <c r="F117754" s="13"/>
      <c r="G117754" s="13"/>
      <c r="H117754" s="13"/>
      <c r="I117754" s="13"/>
    </row>
    <row r="117755" ht="15.0" customHeight="1">
      <c r="A117755" s="24"/>
      <c r="D117755" s="20"/>
      <c r="E117755" s="13"/>
      <c r="F117755" s="13"/>
      <c r="G117755" s="13"/>
      <c r="H117755" s="13"/>
      <c r="I117755" s="13"/>
    </row>
    <row r="117756" ht="15.0" customHeight="1">
      <c r="A117756" s="24"/>
      <c r="D117756" s="20"/>
      <c r="E117756" s="13"/>
      <c r="F117756" s="13"/>
      <c r="G117756" s="13"/>
      <c r="H117756" s="13"/>
      <c r="I117756" s="13"/>
    </row>
    <row r="117757" ht="15.0" customHeight="1">
      <c r="A117757" s="24"/>
      <c r="D117757" s="20"/>
      <c r="E117757" s="13"/>
      <c r="F117757" s="13"/>
      <c r="G117757" s="13"/>
      <c r="H117757" s="13"/>
      <c r="I117757" s="13"/>
    </row>
    <row r="117758" ht="15.0" customHeight="1">
      <c r="A117758" s="24"/>
      <c r="D117758" s="20"/>
      <c r="E117758" s="13"/>
      <c r="F117758" s="13"/>
      <c r="G117758" s="13"/>
      <c r="H117758" s="13"/>
      <c r="I117758" s="13"/>
    </row>
    <row r="117759" ht="15.0" customHeight="1">
      <c r="A117759" s="24"/>
      <c r="D117759" s="20"/>
      <c r="E117759" s="13"/>
      <c r="F117759" s="13"/>
      <c r="G117759" s="13"/>
      <c r="H117759" s="13"/>
      <c r="I117759" s="13"/>
    </row>
    <row r="117760" ht="15.0" customHeight="1">
      <c r="A117760" s="24"/>
      <c r="D117760" s="20"/>
      <c r="E117760" s="13"/>
      <c r="F117760" s="13"/>
      <c r="G117760" s="13"/>
      <c r="H117760" s="13"/>
      <c r="I117760" s="13"/>
    </row>
    <row r="117761" ht="15.0" customHeight="1">
      <c r="A117761" s="24"/>
      <c r="D117761" s="20"/>
      <c r="E117761" s="13"/>
      <c r="F117761" s="13"/>
      <c r="G117761" s="13"/>
      <c r="H117761" s="13"/>
      <c r="I117761" s="13"/>
    </row>
    <row r="117762" ht="15.0" customHeight="1">
      <c r="A117762" s="24"/>
      <c r="D117762" s="20"/>
      <c r="E117762" s="13"/>
      <c r="F117762" s="13"/>
      <c r="G117762" s="13"/>
      <c r="H117762" s="13"/>
      <c r="I117762" s="13"/>
    </row>
    <row r="117763" ht="15.0" customHeight="1">
      <c r="A117763" s="24"/>
      <c r="D117763" s="20"/>
      <c r="E117763" s="13"/>
      <c r="F117763" s="13"/>
      <c r="G117763" s="13"/>
      <c r="H117763" s="13"/>
      <c r="I117763" s="13"/>
    </row>
    <row r="117764" ht="15.0" customHeight="1">
      <c r="A117764" s="24"/>
      <c r="D117764" s="20"/>
      <c r="E117764" s="13"/>
      <c r="F117764" s="13"/>
      <c r="G117764" s="13"/>
      <c r="H117764" s="13"/>
      <c r="I117764" s="13"/>
    </row>
    <row r="117765" ht="15.0" customHeight="1">
      <c r="A117765" s="24"/>
      <c r="D117765" s="20"/>
      <c r="E117765" s="13"/>
      <c r="F117765" s="13"/>
      <c r="G117765" s="13"/>
      <c r="H117765" s="13"/>
      <c r="I117765" s="13"/>
    </row>
    <row r="117766" ht="15.0" customHeight="1">
      <c r="A117766" s="24"/>
      <c r="D117766" s="20"/>
      <c r="E117766" s="13"/>
      <c r="F117766" s="13"/>
      <c r="G117766" s="13"/>
      <c r="H117766" s="13"/>
      <c r="I117766" s="13"/>
    </row>
    <row r="117767" ht="15.0" customHeight="1">
      <c r="A117767" s="24"/>
      <c r="D117767" s="20"/>
      <c r="E117767" s="13"/>
      <c r="F117767" s="13"/>
      <c r="G117767" s="13"/>
      <c r="H117767" s="13"/>
      <c r="I117767" s="13"/>
    </row>
    <row r="117768" ht="15.0" customHeight="1">
      <c r="A117768" s="24"/>
      <c r="D117768" s="20"/>
      <c r="E117768" s="13"/>
      <c r="F117768" s="13"/>
      <c r="G117768" s="13"/>
      <c r="H117768" s="13"/>
      <c r="I117768" s="13"/>
    </row>
    <row r="117769" ht="15.0" customHeight="1">
      <c r="A117769" s="24"/>
      <c r="D117769" s="20"/>
      <c r="E117769" s="13"/>
      <c r="F117769" s="13"/>
      <c r="G117769" s="13"/>
      <c r="H117769" s="13"/>
      <c r="I117769" s="13"/>
    </row>
    <row r="117770" ht="15.0" customHeight="1">
      <c r="A117770" s="24"/>
      <c r="D117770" s="20"/>
      <c r="E117770" s="13"/>
      <c r="F117770" s="13"/>
      <c r="G117770" s="13"/>
      <c r="H117770" s="13"/>
      <c r="I117770" s="13"/>
    </row>
    <row r="117771" ht="15.0" customHeight="1">
      <c r="A117771" s="24"/>
      <c r="D117771" s="20"/>
      <c r="E117771" s="13"/>
      <c r="F117771" s="13"/>
      <c r="G117771" s="13"/>
      <c r="H117771" s="13"/>
      <c r="I117771" s="13"/>
    </row>
    <row r="117772" ht="15.0" customHeight="1">
      <c r="A117772" s="24"/>
      <c r="D117772" s="20"/>
      <c r="E117772" s="13"/>
      <c r="F117772" s="13"/>
      <c r="G117772" s="13"/>
      <c r="H117772" s="13"/>
      <c r="I117772" s="13"/>
    </row>
    <row r="117773" ht="15.0" customHeight="1">
      <c r="A117773" s="24"/>
      <c r="D117773" s="20"/>
      <c r="E117773" s="13"/>
      <c r="F117773" s="13"/>
      <c r="G117773" s="13"/>
      <c r="H117773" s="13"/>
      <c r="I117773" s="13"/>
    </row>
    <row r="117774" ht="15.0" customHeight="1">
      <c r="A117774" s="24"/>
      <c r="D117774" s="20"/>
      <c r="E117774" s="13"/>
      <c r="F117774" s="13"/>
      <c r="G117774" s="13"/>
      <c r="H117774" s="13"/>
      <c r="I117774" s="13"/>
    </row>
    <row r="117775" ht="15.0" customHeight="1">
      <c r="A117775" s="24"/>
      <c r="D117775" s="20"/>
      <c r="E117775" s="13"/>
      <c r="F117775" s="13"/>
      <c r="G117775" s="13"/>
      <c r="H117775" s="13"/>
      <c r="I117775" s="13"/>
    </row>
    <row r="117776" ht="15.0" customHeight="1">
      <c r="A117776" s="24"/>
      <c r="D117776" s="20"/>
      <c r="E117776" s="13"/>
      <c r="F117776" s="13"/>
      <c r="G117776" s="13"/>
      <c r="H117776" s="13"/>
      <c r="I117776" s="13"/>
    </row>
    <row r="117777" ht="15.0" customHeight="1">
      <c r="A117777" s="24"/>
      <c r="D117777" s="20"/>
      <c r="E117777" s="13"/>
      <c r="F117777" s="13"/>
      <c r="G117777" s="13"/>
      <c r="H117777" s="13"/>
      <c r="I117777" s="13"/>
    </row>
    <row r="117778" ht="15.0" customHeight="1">
      <c r="A117778" s="24"/>
      <c r="D117778" s="20"/>
      <c r="E117778" s="13"/>
      <c r="F117778" s="13"/>
      <c r="G117778" s="13"/>
      <c r="H117778" s="13"/>
      <c r="I117778" s="13"/>
    </row>
    <row r="117779" ht="15.0" customHeight="1">
      <c r="A117779" s="24"/>
      <c r="D117779" s="20"/>
      <c r="E117779" s="13"/>
      <c r="F117779" s="13"/>
      <c r="G117779" s="13"/>
      <c r="H117779" s="13"/>
      <c r="I117779" s="13"/>
    </row>
    <row r="117780" ht="15.0" customHeight="1">
      <c r="A117780" s="24"/>
      <c r="D117780" s="20"/>
      <c r="E117780" s="13"/>
      <c r="F117780" s="13"/>
      <c r="G117780" s="13"/>
      <c r="H117780" s="13"/>
      <c r="I117780" s="13"/>
    </row>
    <row r="117781" ht="15.0" customHeight="1">
      <c r="A117781" s="24"/>
      <c r="D117781" s="20"/>
      <c r="E117781" s="13"/>
      <c r="F117781" s="13"/>
      <c r="G117781" s="13"/>
      <c r="H117781" s="13"/>
      <c r="I117781" s="13"/>
    </row>
    <row r="117782" ht="15.0" customHeight="1">
      <c r="A117782" s="24"/>
      <c r="D117782" s="20"/>
      <c r="E117782" s="13"/>
      <c r="F117782" s="13"/>
      <c r="G117782" s="13"/>
      <c r="H117782" s="13"/>
      <c r="I117782" s="13"/>
    </row>
    <row r="117783" ht="15.0" customHeight="1">
      <c r="A117783" s="24"/>
      <c r="D117783" s="20"/>
      <c r="E117783" s="13"/>
      <c r="F117783" s="13"/>
      <c r="G117783" s="13"/>
      <c r="H117783" s="13"/>
      <c r="I117783" s="13"/>
    </row>
    <row r="117784" ht="15.0" customHeight="1">
      <c r="A117784" s="24"/>
      <c r="D117784" s="20"/>
      <c r="E117784" s="13"/>
      <c r="F117784" s="13"/>
      <c r="G117784" s="13"/>
      <c r="H117784" s="13"/>
      <c r="I117784" s="13"/>
    </row>
    <row r="117785" ht="15.0" customHeight="1">
      <c r="A117785" s="24"/>
      <c r="D117785" s="20"/>
      <c r="E117785" s="13"/>
      <c r="F117785" s="13"/>
      <c r="G117785" s="13"/>
      <c r="H117785" s="13"/>
      <c r="I117785" s="13"/>
    </row>
    <row r="117786" ht="15.0" customHeight="1">
      <c r="A117786" s="24"/>
      <c r="D117786" s="20"/>
      <c r="E117786" s="13"/>
      <c r="F117786" s="13"/>
      <c r="G117786" s="13"/>
      <c r="H117786" s="13"/>
      <c r="I117786" s="13"/>
    </row>
    <row r="117787" ht="15.0" customHeight="1">
      <c r="A117787" s="24"/>
      <c r="D117787" s="20"/>
      <c r="E117787" s="13"/>
      <c r="F117787" s="13"/>
      <c r="G117787" s="13"/>
      <c r="H117787" s="13"/>
      <c r="I117787" s="13"/>
    </row>
    <row r="117788" ht="15.0" customHeight="1">
      <c r="A117788" s="24"/>
      <c r="D117788" s="20"/>
      <c r="E117788" s="13"/>
      <c r="F117788" s="13"/>
      <c r="G117788" s="13"/>
      <c r="H117788" s="13"/>
      <c r="I117788" s="13"/>
    </row>
    <row r="117789" ht="15.0" customHeight="1">
      <c r="A117789" s="24"/>
      <c r="D117789" s="20"/>
      <c r="E117789" s="13"/>
      <c r="F117789" s="13"/>
      <c r="G117789" s="13"/>
      <c r="H117789" s="13"/>
      <c r="I117789" s="13"/>
    </row>
    <row r="117790" ht="15.0" customHeight="1">
      <c r="A117790" s="24"/>
      <c r="D117790" s="20"/>
      <c r="E117790" s="13"/>
      <c r="F117790" s="13"/>
      <c r="G117790" s="13"/>
      <c r="H117790" s="13"/>
      <c r="I117790" s="13"/>
    </row>
    <row r="117791" ht="15.0" customHeight="1">
      <c r="A117791" s="24"/>
      <c r="D117791" s="20"/>
      <c r="E117791" s="13"/>
      <c r="F117791" s="13"/>
      <c r="G117791" s="13"/>
      <c r="H117791" s="13"/>
      <c r="I117791" s="13"/>
    </row>
    <row r="117792" ht="15.0" customHeight="1">
      <c r="A117792" s="24"/>
      <c r="D117792" s="20"/>
      <c r="E117792" s="13"/>
      <c r="F117792" s="13"/>
      <c r="G117792" s="13"/>
      <c r="H117792" s="13"/>
      <c r="I117792" s="13"/>
    </row>
    <row r="117793" ht="15.0" customHeight="1">
      <c r="A117793" s="24"/>
      <c r="D117793" s="20"/>
      <c r="E117793" s="13"/>
      <c r="F117793" s="13"/>
      <c r="G117793" s="13"/>
      <c r="H117793" s="13"/>
      <c r="I117793" s="13"/>
    </row>
    <row r="117794" ht="15.0" customHeight="1">
      <c r="A117794" s="24"/>
      <c r="D117794" s="20"/>
      <c r="E117794" s="13"/>
      <c r="F117794" s="13"/>
      <c r="G117794" s="13"/>
      <c r="H117794" s="13"/>
      <c r="I117794" s="13"/>
    </row>
    <row r="117795" ht="15.0" customHeight="1">
      <c r="A117795" s="24"/>
      <c r="D117795" s="20"/>
      <c r="E117795" s="13"/>
      <c r="F117795" s="13"/>
      <c r="G117795" s="13"/>
      <c r="H117795" s="13"/>
      <c r="I117795" s="13"/>
    </row>
    <row r="117796" ht="15.0" customHeight="1">
      <c r="A117796" s="24"/>
      <c r="D117796" s="20"/>
      <c r="E117796" s="13"/>
      <c r="F117796" s="13"/>
      <c r="G117796" s="13"/>
      <c r="H117796" s="13"/>
      <c r="I117796" s="13"/>
    </row>
    <row r="117797" ht="15.0" customHeight="1">
      <c r="A117797" s="24"/>
      <c r="D117797" s="20"/>
      <c r="E117797" s="13"/>
      <c r="F117797" s="13"/>
      <c r="G117797" s="13"/>
      <c r="H117797" s="13"/>
      <c r="I117797" s="13"/>
    </row>
    <row r="117798" ht="15.0" customHeight="1">
      <c r="A117798" s="24"/>
      <c r="D117798" s="20"/>
      <c r="E117798" s="13"/>
      <c r="F117798" s="13"/>
      <c r="G117798" s="13"/>
      <c r="H117798" s="13"/>
      <c r="I117798" s="13"/>
    </row>
    <row r="117799" ht="15.0" customHeight="1">
      <c r="A117799" s="24"/>
      <c r="D117799" s="20"/>
      <c r="E117799" s="13"/>
      <c r="F117799" s="13"/>
      <c r="G117799" s="13"/>
      <c r="H117799" s="13"/>
      <c r="I117799" s="13"/>
    </row>
    <row r="117800" ht="15.0" customHeight="1">
      <c r="A117800" s="24"/>
      <c r="D117800" s="20"/>
      <c r="E117800" s="13"/>
      <c r="F117800" s="13"/>
      <c r="G117800" s="13"/>
      <c r="H117800" s="13"/>
      <c r="I117800" s="13"/>
    </row>
    <row r="117801" ht="15.0" customHeight="1">
      <c r="A117801" s="24"/>
      <c r="D117801" s="20"/>
      <c r="E117801" s="13"/>
      <c r="F117801" s="13"/>
      <c r="G117801" s="13"/>
      <c r="H117801" s="13"/>
      <c r="I117801" s="13"/>
    </row>
    <row r="117802" ht="15.0" customHeight="1">
      <c r="A117802" s="24"/>
      <c r="D117802" s="20"/>
      <c r="E117802" s="13"/>
      <c r="F117802" s="13"/>
      <c r="G117802" s="13"/>
      <c r="H117802" s="13"/>
      <c r="I117802" s="13"/>
    </row>
    <row r="117803" ht="15.0" customHeight="1">
      <c r="A117803" s="24"/>
      <c r="D117803" s="20"/>
      <c r="E117803" s="13"/>
      <c r="F117803" s="13"/>
      <c r="G117803" s="13"/>
      <c r="H117803" s="13"/>
      <c r="I117803" s="13"/>
    </row>
    <row r="117804" ht="15.0" customHeight="1">
      <c r="A117804" s="24"/>
      <c r="D117804" s="20"/>
      <c r="E117804" s="13"/>
      <c r="F117804" s="13"/>
      <c r="G117804" s="13"/>
      <c r="H117804" s="13"/>
      <c r="I117804" s="13"/>
    </row>
    <row r="117805" ht="15.0" customHeight="1">
      <c r="A117805" s="24"/>
      <c r="D117805" s="20"/>
      <c r="E117805" s="13"/>
      <c r="F117805" s="13"/>
      <c r="G117805" s="13"/>
      <c r="H117805" s="13"/>
      <c r="I117805" s="13"/>
    </row>
    <row r="117806" ht="15.0" customHeight="1">
      <c r="A117806" s="24"/>
      <c r="D117806" s="20"/>
      <c r="E117806" s="13"/>
      <c r="F117806" s="13"/>
      <c r="G117806" s="13"/>
      <c r="H117806" s="13"/>
      <c r="I117806" s="13"/>
    </row>
    <row r="117807" ht="15.0" customHeight="1">
      <c r="A117807" s="24"/>
      <c r="D117807" s="20"/>
      <c r="E117807" s="13"/>
      <c r="F117807" s="13"/>
      <c r="G117807" s="13"/>
      <c r="H117807" s="13"/>
      <c r="I117807" s="13"/>
    </row>
    <row r="117808" ht="15.0" customHeight="1">
      <c r="A117808" s="24"/>
      <c r="D117808" s="20"/>
      <c r="E117808" s="13"/>
      <c r="F117808" s="13"/>
      <c r="G117808" s="13"/>
      <c r="H117808" s="13"/>
      <c r="I117808" s="13"/>
    </row>
    <row r="117809" ht="15.0" customHeight="1">
      <c r="A117809" s="24"/>
      <c r="D117809" s="20"/>
      <c r="E117809" s="13"/>
      <c r="F117809" s="13"/>
      <c r="G117809" s="13"/>
      <c r="H117809" s="13"/>
      <c r="I117809" s="13"/>
    </row>
    <row r="117810" ht="15.0" customHeight="1">
      <c r="A117810" s="24"/>
      <c r="D117810" s="20"/>
      <c r="E117810" s="13"/>
      <c r="F117810" s="13"/>
      <c r="G117810" s="13"/>
      <c r="H117810" s="13"/>
      <c r="I117810" s="13"/>
    </row>
    <row r="117811" ht="15.0" customHeight="1">
      <c r="A117811" s="24"/>
      <c r="D117811" s="20"/>
      <c r="E117811" s="13"/>
      <c r="F117811" s="13"/>
      <c r="G117811" s="13"/>
      <c r="H117811" s="13"/>
      <c r="I117811" s="13"/>
    </row>
    <row r="117812" ht="15.0" customHeight="1">
      <c r="A117812" s="24"/>
      <c r="D117812" s="20"/>
      <c r="E117812" s="13"/>
      <c r="F117812" s="13"/>
      <c r="G117812" s="13"/>
      <c r="H117812" s="13"/>
      <c r="I117812" s="13"/>
    </row>
    <row r="117813" ht="15.0" customHeight="1">
      <c r="A117813" s="24"/>
      <c r="D117813" s="20"/>
      <c r="E117813" s="13"/>
      <c r="F117813" s="13"/>
      <c r="G117813" s="13"/>
      <c r="H117813" s="13"/>
      <c r="I117813" s="13"/>
    </row>
    <row r="117814" ht="15.0" customHeight="1">
      <c r="A117814" s="24"/>
      <c r="D117814" s="20"/>
      <c r="E117814" s="13"/>
      <c r="F117814" s="13"/>
      <c r="G117814" s="13"/>
      <c r="H117814" s="13"/>
      <c r="I117814" s="13"/>
    </row>
    <row r="117815" ht="15.0" customHeight="1">
      <c r="A117815" s="24"/>
      <c r="D117815" s="20"/>
      <c r="E117815" s="13"/>
      <c r="F117815" s="13"/>
      <c r="G117815" s="13"/>
      <c r="H117815" s="13"/>
      <c r="I117815" s="13"/>
    </row>
    <row r="117816" ht="15.0" customHeight="1">
      <c r="A117816" s="24"/>
      <c r="D117816" s="20"/>
      <c r="E117816" s="13"/>
      <c r="F117816" s="13"/>
      <c r="G117816" s="13"/>
      <c r="H117816" s="13"/>
      <c r="I117816" s="13"/>
    </row>
    <row r="117817" ht="15.0" customHeight="1">
      <c r="A117817" s="24"/>
      <c r="D117817" s="20"/>
      <c r="E117817" s="13"/>
      <c r="F117817" s="13"/>
      <c r="G117817" s="13"/>
      <c r="H117817" s="13"/>
      <c r="I117817" s="13"/>
    </row>
    <row r="117818" ht="15.0" customHeight="1">
      <c r="A117818" s="24"/>
      <c r="D117818" s="20"/>
      <c r="E117818" s="13"/>
      <c r="F117818" s="13"/>
      <c r="G117818" s="13"/>
      <c r="H117818" s="13"/>
      <c r="I117818" s="13"/>
    </row>
    <row r="117819" ht="15.0" customHeight="1">
      <c r="A117819" s="24"/>
      <c r="D117819" s="20"/>
      <c r="E117819" s="13"/>
      <c r="F117819" s="13"/>
      <c r="G117819" s="13"/>
      <c r="H117819" s="13"/>
      <c r="I117819" s="13"/>
    </row>
    <row r="117820" ht="15.0" customHeight="1">
      <c r="A117820" s="24"/>
      <c r="D117820" s="20"/>
      <c r="E117820" s="13"/>
      <c r="F117820" s="13"/>
      <c r="G117820" s="13"/>
      <c r="H117820" s="13"/>
      <c r="I117820" s="13"/>
    </row>
    <row r="117821" ht="15.0" customHeight="1">
      <c r="A117821" s="24"/>
      <c r="D117821" s="20"/>
      <c r="E117821" s="13"/>
      <c r="F117821" s="13"/>
      <c r="G117821" s="13"/>
      <c r="H117821" s="13"/>
      <c r="I117821" s="13"/>
    </row>
    <row r="117822" ht="15.0" customHeight="1">
      <c r="A117822" s="24"/>
      <c r="D117822" s="20"/>
      <c r="E117822" s="13"/>
      <c r="F117822" s="13"/>
      <c r="G117822" s="13"/>
      <c r="H117822" s="13"/>
      <c r="I117822" s="13"/>
    </row>
    <row r="117823" ht="15.0" customHeight="1">
      <c r="A117823" s="24"/>
      <c r="D117823" s="20"/>
      <c r="E117823" s="13"/>
      <c r="F117823" s="13"/>
      <c r="G117823" s="13"/>
      <c r="H117823" s="13"/>
      <c r="I117823" s="13"/>
    </row>
    <row r="117824" ht="15.0" customHeight="1">
      <c r="A117824" s="24"/>
      <c r="D117824" s="20"/>
      <c r="E117824" s="13"/>
      <c r="F117824" s="13"/>
      <c r="G117824" s="13"/>
      <c r="H117824" s="13"/>
      <c r="I117824" s="13"/>
    </row>
    <row r="117825" ht="15.0" customHeight="1">
      <c r="A117825" s="24"/>
      <c r="D117825" s="20"/>
      <c r="E117825" s="13"/>
      <c r="F117825" s="13"/>
      <c r="G117825" s="13"/>
      <c r="H117825" s="13"/>
      <c r="I117825" s="13"/>
    </row>
    <row r="117826" ht="15.0" customHeight="1">
      <c r="A117826" s="24"/>
      <c r="D117826" s="20"/>
      <c r="E117826" s="13"/>
      <c r="F117826" s="13"/>
      <c r="G117826" s="13"/>
      <c r="H117826" s="13"/>
      <c r="I117826" s="13"/>
    </row>
    <row r="117827" ht="15.0" customHeight="1">
      <c r="A117827" s="24"/>
      <c r="D117827" s="20"/>
      <c r="E117827" s="13"/>
      <c r="F117827" s="13"/>
      <c r="G117827" s="13"/>
      <c r="H117827" s="13"/>
      <c r="I117827" s="13"/>
    </row>
    <row r="117828" ht="15.0" customHeight="1">
      <c r="A117828" s="24"/>
      <c r="D117828" s="20"/>
      <c r="E117828" s="13"/>
      <c r="F117828" s="13"/>
      <c r="G117828" s="13"/>
      <c r="H117828" s="13"/>
      <c r="I117828" s="13"/>
    </row>
    <row r="117829" ht="15.0" customHeight="1">
      <c r="A117829" s="24"/>
      <c r="D117829" s="20"/>
      <c r="E117829" s="13"/>
      <c r="F117829" s="13"/>
      <c r="G117829" s="13"/>
      <c r="H117829" s="13"/>
      <c r="I117829" s="13"/>
    </row>
    <row r="117830" ht="15.0" customHeight="1">
      <c r="A117830" s="24"/>
      <c r="D117830" s="20"/>
      <c r="E117830" s="13"/>
      <c r="F117830" s="13"/>
      <c r="G117830" s="13"/>
      <c r="H117830" s="13"/>
      <c r="I117830" s="13"/>
    </row>
    <row r="117831" ht="15.0" customHeight="1">
      <c r="A117831" s="24"/>
      <c r="D117831" s="20"/>
      <c r="E117831" s="13"/>
      <c r="F117831" s="13"/>
      <c r="G117831" s="13"/>
      <c r="H117831" s="13"/>
      <c r="I117831" s="13"/>
    </row>
    <row r="117832" ht="15.0" customHeight="1">
      <c r="A117832" s="24"/>
      <c r="D117832" s="20"/>
      <c r="E117832" s="13"/>
      <c r="F117832" s="13"/>
      <c r="G117832" s="13"/>
      <c r="H117832" s="13"/>
      <c r="I117832" s="13"/>
    </row>
    <row r="117833" ht="15.0" customHeight="1">
      <c r="A117833" s="24"/>
      <c r="D117833" s="20"/>
      <c r="E117833" s="13"/>
      <c r="F117833" s="13"/>
      <c r="G117833" s="13"/>
      <c r="H117833" s="13"/>
      <c r="I117833" s="13"/>
    </row>
    <row r="117834" ht="15.0" customHeight="1">
      <c r="A117834" s="24"/>
      <c r="D117834" s="20"/>
      <c r="E117834" s="13"/>
      <c r="F117834" s="13"/>
      <c r="G117834" s="13"/>
      <c r="H117834" s="13"/>
      <c r="I117834" s="13"/>
    </row>
    <row r="117835" ht="15.0" customHeight="1">
      <c r="A117835" s="24"/>
      <c r="D117835" s="20"/>
      <c r="E117835" s="13"/>
      <c r="F117835" s="13"/>
      <c r="G117835" s="13"/>
      <c r="H117835" s="13"/>
      <c r="I117835" s="13"/>
    </row>
    <row r="117836" ht="15.0" customHeight="1">
      <c r="A117836" s="24"/>
      <c r="D117836" s="20"/>
      <c r="E117836" s="13"/>
      <c r="F117836" s="13"/>
      <c r="G117836" s="13"/>
      <c r="H117836" s="13"/>
      <c r="I117836" s="13"/>
    </row>
    <row r="117837" ht="15.0" customHeight="1">
      <c r="A117837" s="24"/>
      <c r="D117837" s="20"/>
      <c r="E117837" s="13"/>
      <c r="F117837" s="13"/>
      <c r="G117837" s="13"/>
      <c r="H117837" s="13"/>
      <c r="I117837" s="13"/>
    </row>
    <row r="117838" ht="15.0" customHeight="1">
      <c r="A117838" s="24"/>
      <c r="D117838" s="20"/>
      <c r="E117838" s="13"/>
      <c r="F117838" s="13"/>
      <c r="G117838" s="13"/>
      <c r="H117838" s="13"/>
      <c r="I117838" s="13"/>
    </row>
    <row r="117839" ht="15.0" customHeight="1">
      <c r="A117839" s="24"/>
      <c r="D117839" s="20"/>
      <c r="E117839" s="13"/>
      <c r="F117839" s="13"/>
      <c r="G117839" s="13"/>
      <c r="H117839" s="13"/>
      <c r="I117839" s="13"/>
    </row>
    <row r="117840" ht="15.0" customHeight="1">
      <c r="A117840" s="24"/>
      <c r="D117840" s="20"/>
      <c r="E117840" s="13"/>
      <c r="F117840" s="13"/>
      <c r="G117840" s="13"/>
      <c r="H117840" s="13"/>
      <c r="I117840" s="13"/>
    </row>
    <row r="117841" ht="15.0" customHeight="1">
      <c r="A117841" s="24"/>
      <c r="D117841" s="20"/>
      <c r="E117841" s="13"/>
      <c r="F117841" s="13"/>
      <c r="G117841" s="13"/>
      <c r="H117841" s="13"/>
      <c r="I117841" s="13"/>
    </row>
    <row r="117842" ht="15.0" customHeight="1">
      <c r="A117842" s="24"/>
      <c r="D117842" s="20"/>
      <c r="E117842" s="13"/>
      <c r="F117842" s="13"/>
      <c r="G117842" s="13"/>
      <c r="H117842" s="13"/>
      <c r="I117842" s="13"/>
    </row>
    <row r="117843" ht="15.0" customHeight="1">
      <c r="A117843" s="24"/>
      <c r="D117843" s="20"/>
      <c r="E117843" s="13"/>
      <c r="F117843" s="13"/>
      <c r="G117843" s="13"/>
      <c r="H117843" s="13"/>
      <c r="I117843" s="13"/>
    </row>
    <row r="117844" ht="15.0" customHeight="1">
      <c r="A117844" s="24"/>
      <c r="D117844" s="20"/>
      <c r="E117844" s="13"/>
      <c r="F117844" s="13"/>
      <c r="G117844" s="13"/>
      <c r="H117844" s="13"/>
      <c r="I117844" s="13"/>
    </row>
    <row r="117845" ht="15.0" customHeight="1">
      <c r="A117845" s="24"/>
      <c r="D117845" s="20"/>
      <c r="E117845" s="13"/>
      <c r="F117845" s="13"/>
      <c r="G117845" s="13"/>
      <c r="H117845" s="13"/>
      <c r="I117845" s="13"/>
    </row>
    <row r="117846" ht="15.0" customHeight="1">
      <c r="A117846" s="24"/>
      <c r="D117846" s="20"/>
      <c r="E117846" s="13"/>
      <c r="F117846" s="13"/>
      <c r="G117846" s="13"/>
      <c r="H117846" s="13"/>
      <c r="I117846" s="13"/>
    </row>
    <row r="117847" ht="15.0" customHeight="1">
      <c r="A117847" s="24"/>
      <c r="D117847" s="20"/>
      <c r="E117847" s="13"/>
      <c r="F117847" s="13"/>
      <c r="G117847" s="13"/>
      <c r="H117847" s="13"/>
      <c r="I117847" s="13"/>
    </row>
    <row r="117848" ht="15.0" customHeight="1">
      <c r="A117848" s="24"/>
      <c r="D117848" s="20"/>
      <c r="E117848" s="13"/>
      <c r="F117848" s="13"/>
      <c r="G117848" s="13"/>
      <c r="H117848" s="13"/>
      <c r="I117848" s="13"/>
    </row>
    <row r="117849" ht="15.0" customHeight="1">
      <c r="A117849" s="24"/>
      <c r="D117849" s="20"/>
      <c r="E117849" s="13"/>
      <c r="F117849" s="13"/>
      <c r="G117849" s="13"/>
      <c r="H117849" s="13"/>
      <c r="I117849" s="13"/>
    </row>
    <row r="117850" ht="15.0" customHeight="1">
      <c r="A117850" s="24"/>
      <c r="D117850" s="20"/>
      <c r="E117850" s="13"/>
      <c r="F117850" s="13"/>
      <c r="G117850" s="13"/>
      <c r="H117850" s="13"/>
      <c r="I117850" s="13"/>
    </row>
    <row r="117851" ht="15.0" customHeight="1">
      <c r="A117851" s="24"/>
      <c r="D117851" s="20"/>
      <c r="E117851" s="13"/>
      <c r="F117851" s="13"/>
      <c r="G117851" s="13"/>
      <c r="H117851" s="13"/>
      <c r="I117851" s="13"/>
    </row>
    <row r="117852" ht="15.0" customHeight="1">
      <c r="A117852" s="24"/>
      <c r="D117852" s="20"/>
      <c r="E117852" s="13"/>
      <c r="F117852" s="13"/>
      <c r="G117852" s="13"/>
      <c r="H117852" s="13"/>
      <c r="I117852" s="13"/>
    </row>
    <row r="117853" ht="15.0" customHeight="1">
      <c r="A117853" s="24"/>
      <c r="D117853" s="20"/>
      <c r="E117853" s="13"/>
      <c r="F117853" s="13"/>
      <c r="G117853" s="13"/>
      <c r="H117853" s="13"/>
      <c r="I117853" s="13"/>
    </row>
    <row r="117854" ht="15.0" customHeight="1">
      <c r="A117854" s="24"/>
      <c r="D117854" s="20"/>
      <c r="E117854" s="13"/>
      <c r="F117854" s="13"/>
      <c r="G117854" s="13"/>
      <c r="H117854" s="13"/>
      <c r="I117854" s="13"/>
    </row>
    <row r="117855" ht="15.0" customHeight="1">
      <c r="A117855" s="24"/>
      <c r="D117855" s="20"/>
      <c r="E117855" s="13"/>
      <c r="F117855" s="13"/>
      <c r="G117855" s="13"/>
      <c r="H117855" s="13"/>
      <c r="I117855" s="13"/>
    </row>
    <row r="117856" ht="15.0" customHeight="1">
      <c r="A117856" s="24"/>
      <c r="D117856" s="20"/>
      <c r="E117856" s="13"/>
      <c r="F117856" s="13"/>
      <c r="G117856" s="13"/>
      <c r="H117856" s="13"/>
      <c r="I117856" s="13"/>
    </row>
    <row r="117857" ht="15.0" customHeight="1">
      <c r="A117857" s="24"/>
      <c r="D117857" s="20"/>
      <c r="E117857" s="13"/>
      <c r="F117857" s="13"/>
      <c r="G117857" s="13"/>
      <c r="H117857" s="13"/>
      <c r="I117857" s="13"/>
    </row>
    <row r="117858" ht="15.0" customHeight="1">
      <c r="A117858" s="24"/>
      <c r="D117858" s="20"/>
      <c r="E117858" s="13"/>
      <c r="F117858" s="13"/>
      <c r="G117858" s="13"/>
      <c r="H117858" s="13"/>
      <c r="I117858" s="13"/>
    </row>
    <row r="117859" ht="15.0" customHeight="1">
      <c r="A117859" s="24"/>
      <c r="D117859" s="20"/>
      <c r="E117859" s="13"/>
      <c r="F117859" s="13"/>
      <c r="G117859" s="13"/>
      <c r="H117859" s="13"/>
      <c r="I117859" s="13"/>
    </row>
    <row r="117860" ht="15.0" customHeight="1">
      <c r="A117860" s="24"/>
      <c r="D117860" s="20"/>
      <c r="E117860" s="13"/>
      <c r="F117860" s="13"/>
      <c r="G117860" s="13"/>
      <c r="H117860" s="13"/>
      <c r="I117860" s="13"/>
    </row>
    <row r="117861" ht="15.0" customHeight="1">
      <c r="A117861" s="24"/>
      <c r="D117861" s="20"/>
      <c r="E117861" s="13"/>
      <c r="F117861" s="13"/>
      <c r="G117861" s="13"/>
      <c r="H117861" s="13"/>
      <c r="I117861" s="13"/>
    </row>
    <row r="117862" ht="15.0" customHeight="1">
      <c r="A117862" s="24"/>
      <c r="D117862" s="20"/>
      <c r="E117862" s="13"/>
      <c r="F117862" s="13"/>
      <c r="G117862" s="13"/>
      <c r="H117862" s="13"/>
      <c r="I117862" s="13"/>
    </row>
    <row r="117863" ht="15.0" customHeight="1">
      <c r="A117863" s="24"/>
      <c r="D117863" s="20"/>
      <c r="E117863" s="13"/>
      <c r="F117863" s="13"/>
      <c r="G117863" s="13"/>
      <c r="H117863" s="13"/>
      <c r="I117863" s="13"/>
    </row>
    <row r="117864" ht="15.0" customHeight="1">
      <c r="A117864" s="24"/>
      <c r="D117864" s="20"/>
      <c r="E117864" s="13"/>
      <c r="F117864" s="13"/>
      <c r="G117864" s="13"/>
      <c r="H117864" s="13"/>
      <c r="I117864" s="13"/>
    </row>
    <row r="117865" ht="15.0" customHeight="1">
      <c r="A117865" s="24"/>
      <c r="D117865" s="20"/>
      <c r="E117865" s="13"/>
      <c r="F117865" s="13"/>
      <c r="G117865" s="13"/>
      <c r="H117865" s="13"/>
      <c r="I117865" s="13"/>
    </row>
    <row r="117866" ht="15.0" customHeight="1">
      <c r="A117866" s="24"/>
      <c r="D117866" s="20"/>
      <c r="E117866" s="13"/>
      <c r="F117866" s="13"/>
      <c r="G117866" s="13"/>
      <c r="H117866" s="13"/>
      <c r="I117866" s="13"/>
    </row>
    <row r="117867" ht="15.0" customHeight="1">
      <c r="A117867" s="24"/>
      <c r="D117867" s="20"/>
      <c r="E117867" s="13"/>
      <c r="F117867" s="13"/>
      <c r="G117867" s="13"/>
      <c r="H117867" s="13"/>
      <c r="I117867" s="13"/>
    </row>
    <row r="117868" ht="15.0" customHeight="1">
      <c r="A117868" s="24"/>
      <c r="D117868" s="20"/>
      <c r="E117868" s="13"/>
      <c r="F117868" s="13"/>
      <c r="G117868" s="13"/>
      <c r="H117868" s="13"/>
      <c r="I117868" s="13"/>
    </row>
    <row r="117869" ht="15.0" customHeight="1">
      <c r="A117869" s="24"/>
      <c r="D117869" s="20"/>
      <c r="E117869" s="13"/>
      <c r="F117869" s="13"/>
      <c r="G117869" s="13"/>
      <c r="H117869" s="13"/>
      <c r="I117869" s="13"/>
    </row>
    <row r="117870" ht="15.0" customHeight="1">
      <c r="A117870" s="24"/>
      <c r="D117870" s="20"/>
      <c r="E117870" s="13"/>
      <c r="F117870" s="13"/>
      <c r="G117870" s="13"/>
      <c r="H117870" s="13"/>
      <c r="I117870" s="13"/>
    </row>
    <row r="117871" ht="15.0" customHeight="1">
      <c r="A117871" s="24"/>
      <c r="D117871" s="20"/>
      <c r="E117871" s="13"/>
      <c r="F117871" s="13"/>
      <c r="G117871" s="13"/>
      <c r="H117871" s="13"/>
      <c r="I117871" s="13"/>
    </row>
    <row r="117872" ht="15.0" customHeight="1">
      <c r="A117872" s="24"/>
      <c r="D117872" s="20"/>
      <c r="E117872" s="13"/>
      <c r="F117872" s="13"/>
      <c r="G117872" s="13"/>
      <c r="H117872" s="13"/>
      <c r="I117872" s="13"/>
    </row>
    <row r="117873" ht="15.0" customHeight="1">
      <c r="A117873" s="24"/>
      <c r="D117873" s="20"/>
      <c r="E117873" s="13"/>
      <c r="F117873" s="13"/>
      <c r="G117873" s="13"/>
      <c r="H117873" s="13"/>
      <c r="I117873" s="13"/>
    </row>
    <row r="117874" ht="15.0" customHeight="1">
      <c r="A117874" s="24"/>
      <c r="D117874" s="20"/>
      <c r="E117874" s="13"/>
      <c r="F117874" s="13"/>
      <c r="G117874" s="13"/>
      <c r="H117874" s="13"/>
      <c r="I117874" s="13"/>
    </row>
    <row r="117875" ht="15.0" customHeight="1">
      <c r="A117875" s="24"/>
      <c r="D117875" s="20"/>
      <c r="E117875" s="13"/>
      <c r="F117875" s="13"/>
      <c r="G117875" s="13"/>
      <c r="H117875" s="13"/>
      <c r="I117875" s="13"/>
    </row>
    <row r="117876" ht="15.0" customHeight="1">
      <c r="A117876" s="24"/>
      <c r="D117876" s="20"/>
      <c r="E117876" s="13"/>
      <c r="F117876" s="13"/>
      <c r="G117876" s="13"/>
      <c r="H117876" s="13"/>
      <c r="I117876" s="13"/>
    </row>
    <row r="117877" ht="15.0" customHeight="1">
      <c r="A117877" s="24"/>
      <c r="D117877" s="20"/>
      <c r="E117877" s="13"/>
      <c r="F117877" s="13"/>
      <c r="G117877" s="13"/>
      <c r="H117877" s="13"/>
      <c r="I117877" s="13"/>
    </row>
    <row r="117878" ht="15.0" customHeight="1">
      <c r="A117878" s="24"/>
      <c r="D117878" s="20"/>
      <c r="E117878" s="13"/>
      <c r="F117878" s="13"/>
      <c r="G117878" s="13"/>
      <c r="H117878" s="13"/>
      <c r="I117878" s="13"/>
    </row>
    <row r="117879" ht="15.0" customHeight="1">
      <c r="A117879" s="24"/>
      <c r="D117879" s="20"/>
      <c r="E117879" s="13"/>
      <c r="F117879" s="13"/>
      <c r="G117879" s="13"/>
      <c r="H117879" s="13"/>
      <c r="I117879" s="13"/>
    </row>
    <row r="117880" ht="15.0" customHeight="1">
      <c r="A117880" s="24"/>
      <c r="D117880" s="20"/>
      <c r="E117880" s="13"/>
      <c r="F117880" s="13"/>
      <c r="G117880" s="13"/>
      <c r="H117880" s="13"/>
      <c r="I117880" s="13"/>
    </row>
    <row r="117881" ht="15.0" customHeight="1">
      <c r="A117881" s="24"/>
      <c r="D117881" s="20"/>
      <c r="E117881" s="13"/>
      <c r="F117881" s="13"/>
      <c r="G117881" s="13"/>
      <c r="H117881" s="13"/>
      <c r="I117881" s="13"/>
    </row>
    <row r="117882" ht="15.0" customHeight="1">
      <c r="A117882" s="24"/>
      <c r="D117882" s="20"/>
      <c r="E117882" s="13"/>
      <c r="F117882" s="13"/>
      <c r="G117882" s="13"/>
      <c r="H117882" s="13"/>
      <c r="I117882" s="13"/>
    </row>
    <row r="117883" ht="15.0" customHeight="1">
      <c r="A117883" s="24"/>
      <c r="D117883" s="20"/>
      <c r="E117883" s="13"/>
      <c r="F117883" s="13"/>
      <c r="G117883" s="13"/>
      <c r="H117883" s="13"/>
      <c r="I117883" s="13"/>
    </row>
    <row r="117884" ht="15.0" customHeight="1">
      <c r="A117884" s="24"/>
      <c r="D117884" s="20"/>
      <c r="E117884" s="13"/>
      <c r="F117884" s="13"/>
      <c r="G117884" s="13"/>
      <c r="H117884" s="13"/>
      <c r="I117884" s="13"/>
    </row>
    <row r="117885" ht="15.0" customHeight="1">
      <c r="A117885" s="24"/>
      <c r="D117885" s="20"/>
      <c r="E117885" s="13"/>
      <c r="F117885" s="13"/>
      <c r="G117885" s="13"/>
      <c r="H117885" s="13"/>
      <c r="I117885" s="13"/>
    </row>
    <row r="117886" ht="15.0" customHeight="1">
      <c r="A117886" s="24"/>
      <c r="D117886" s="20"/>
      <c r="E117886" s="13"/>
      <c r="F117886" s="13"/>
      <c r="G117886" s="13"/>
      <c r="H117886" s="13"/>
      <c r="I117886" s="13"/>
    </row>
    <row r="117887" ht="15.0" customHeight="1">
      <c r="A117887" s="24"/>
      <c r="D117887" s="20"/>
      <c r="E117887" s="13"/>
      <c r="F117887" s="13"/>
      <c r="G117887" s="13"/>
      <c r="H117887" s="13"/>
      <c r="I117887" s="13"/>
    </row>
    <row r="117888" ht="15.0" customHeight="1">
      <c r="A117888" s="24"/>
      <c r="D117888" s="20"/>
      <c r="E117888" s="13"/>
      <c r="F117888" s="13"/>
      <c r="G117888" s="13"/>
      <c r="H117888" s="13"/>
      <c r="I117888" s="13"/>
    </row>
    <row r="117889" ht="15.0" customHeight="1">
      <c r="A117889" s="24"/>
      <c r="D117889" s="20"/>
      <c r="E117889" s="13"/>
      <c r="F117889" s="13"/>
      <c r="G117889" s="13"/>
      <c r="H117889" s="13"/>
      <c r="I117889" s="13"/>
    </row>
    <row r="117890" ht="15.0" customHeight="1">
      <c r="A117890" s="24"/>
      <c r="D117890" s="20"/>
      <c r="E117890" s="13"/>
      <c r="F117890" s="13"/>
      <c r="G117890" s="13"/>
      <c r="H117890" s="13"/>
      <c r="I117890" s="13"/>
    </row>
    <row r="117891" ht="15.0" customHeight="1">
      <c r="A117891" s="24"/>
      <c r="D117891" s="20"/>
      <c r="E117891" s="13"/>
      <c r="F117891" s="13"/>
      <c r="G117891" s="13"/>
      <c r="H117891" s="13"/>
      <c r="I117891" s="13"/>
    </row>
    <row r="117892" ht="15.0" customHeight="1">
      <c r="A117892" s="24"/>
      <c r="D117892" s="20"/>
      <c r="E117892" s="13"/>
      <c r="F117892" s="13"/>
      <c r="G117892" s="13"/>
      <c r="H117892" s="13"/>
      <c r="I117892" s="13"/>
    </row>
    <row r="117893" ht="15.0" customHeight="1">
      <c r="A117893" s="24"/>
      <c r="D117893" s="20"/>
      <c r="E117893" s="13"/>
      <c r="F117893" s="13"/>
      <c r="G117893" s="13"/>
      <c r="H117893" s="13"/>
      <c r="I117893" s="13"/>
    </row>
    <row r="117894" ht="15.0" customHeight="1">
      <c r="A117894" s="24"/>
      <c r="D117894" s="20"/>
      <c r="E117894" s="13"/>
      <c r="F117894" s="13"/>
      <c r="G117894" s="13"/>
      <c r="H117894" s="13"/>
      <c r="I117894" s="13"/>
    </row>
    <row r="117895" ht="15.0" customHeight="1">
      <c r="A117895" s="24"/>
      <c r="D117895" s="20"/>
      <c r="E117895" s="13"/>
      <c r="F117895" s="13"/>
      <c r="G117895" s="13"/>
      <c r="H117895" s="13"/>
      <c r="I117895" s="13"/>
    </row>
    <row r="117896" ht="15.0" customHeight="1">
      <c r="A117896" s="24"/>
      <c r="D117896" s="20"/>
      <c r="E117896" s="13"/>
      <c r="F117896" s="13"/>
      <c r="G117896" s="13"/>
      <c r="H117896" s="13"/>
      <c r="I117896" s="13"/>
    </row>
    <row r="117897" ht="15.0" customHeight="1">
      <c r="A117897" s="24"/>
      <c r="D117897" s="20"/>
      <c r="E117897" s="13"/>
      <c r="F117897" s="13"/>
      <c r="G117897" s="13"/>
      <c r="H117897" s="13"/>
      <c r="I117897" s="13"/>
    </row>
    <row r="117898" ht="15.0" customHeight="1">
      <c r="A117898" s="24"/>
      <c r="D117898" s="20"/>
      <c r="E117898" s="13"/>
      <c r="F117898" s="13"/>
      <c r="G117898" s="13"/>
      <c r="H117898" s="13"/>
      <c r="I117898" s="13"/>
    </row>
    <row r="117899" ht="15.0" customHeight="1">
      <c r="A117899" s="24"/>
      <c r="D117899" s="20"/>
      <c r="E117899" s="13"/>
      <c r="F117899" s="13"/>
      <c r="G117899" s="13"/>
      <c r="H117899" s="13"/>
      <c r="I117899" s="13"/>
    </row>
    <row r="117900" ht="15.0" customHeight="1">
      <c r="A117900" s="24"/>
      <c r="D117900" s="20"/>
      <c r="E117900" s="13"/>
      <c r="F117900" s="13"/>
      <c r="G117900" s="13"/>
      <c r="H117900" s="13"/>
      <c r="I117900" s="13"/>
    </row>
    <row r="117901" ht="15.0" customHeight="1">
      <c r="A117901" s="24"/>
      <c r="D117901" s="20"/>
      <c r="E117901" s="13"/>
      <c r="F117901" s="13"/>
      <c r="G117901" s="13"/>
      <c r="H117901" s="13"/>
      <c r="I117901" s="13"/>
    </row>
    <row r="117902" ht="15.0" customHeight="1">
      <c r="A117902" s="24"/>
      <c r="D117902" s="20"/>
      <c r="E117902" s="13"/>
      <c r="F117902" s="13"/>
      <c r="G117902" s="13"/>
      <c r="H117902" s="13"/>
      <c r="I117902" s="13"/>
    </row>
    <row r="117903" ht="15.0" customHeight="1">
      <c r="A117903" s="24"/>
      <c r="D117903" s="20"/>
      <c r="E117903" s="13"/>
      <c r="F117903" s="13"/>
      <c r="G117903" s="13"/>
      <c r="H117903" s="13"/>
      <c r="I117903" s="13"/>
    </row>
    <row r="117904" ht="15.0" customHeight="1">
      <c r="A117904" s="24"/>
      <c r="D117904" s="20"/>
      <c r="E117904" s="13"/>
      <c r="F117904" s="13"/>
      <c r="G117904" s="13"/>
      <c r="H117904" s="13"/>
      <c r="I117904" s="13"/>
    </row>
    <row r="117905" ht="15.0" customHeight="1">
      <c r="A117905" s="24"/>
      <c r="D117905" s="20"/>
      <c r="E117905" s="13"/>
      <c r="F117905" s="13"/>
      <c r="G117905" s="13"/>
      <c r="H117905" s="13"/>
      <c r="I117905" s="13"/>
    </row>
    <row r="117906" ht="15.0" customHeight="1">
      <c r="A117906" s="24"/>
      <c r="D117906" s="20"/>
      <c r="E117906" s="13"/>
      <c r="F117906" s="13"/>
      <c r="G117906" s="13"/>
      <c r="H117906" s="13"/>
      <c r="I117906" s="13"/>
    </row>
    <row r="117907" ht="15.0" customHeight="1">
      <c r="A117907" s="24"/>
      <c r="D117907" s="20"/>
      <c r="E117907" s="13"/>
      <c r="F117907" s="13"/>
      <c r="G117907" s="13"/>
      <c r="H117907" s="13"/>
      <c r="I117907" s="13"/>
    </row>
    <row r="117908" ht="15.0" customHeight="1">
      <c r="A117908" s="24"/>
      <c r="D117908" s="20"/>
      <c r="E117908" s="13"/>
      <c r="F117908" s="13"/>
      <c r="G117908" s="13"/>
      <c r="H117908" s="13"/>
      <c r="I117908" s="13"/>
    </row>
    <row r="117909" ht="15.0" customHeight="1">
      <c r="A117909" s="24"/>
      <c r="D117909" s="20"/>
      <c r="E117909" s="13"/>
      <c r="F117909" s="13"/>
      <c r="G117909" s="13"/>
      <c r="H117909" s="13"/>
      <c r="I117909" s="13"/>
    </row>
    <row r="117910" ht="15.0" customHeight="1">
      <c r="A117910" s="24"/>
      <c r="D117910" s="20"/>
      <c r="E117910" s="13"/>
      <c r="F117910" s="13"/>
      <c r="G117910" s="13"/>
      <c r="H117910" s="13"/>
      <c r="I117910" s="13"/>
    </row>
    <row r="117911" ht="15.0" customHeight="1">
      <c r="A117911" s="24"/>
      <c r="D117911" s="20"/>
      <c r="E117911" s="13"/>
      <c r="F117911" s="13"/>
      <c r="G117911" s="13"/>
      <c r="H117911" s="13"/>
      <c r="I117911" s="13"/>
    </row>
    <row r="117912" ht="15.0" customHeight="1">
      <c r="A117912" s="24"/>
      <c r="D117912" s="20"/>
      <c r="E117912" s="13"/>
      <c r="F117912" s="13"/>
      <c r="G117912" s="13"/>
      <c r="H117912" s="13"/>
      <c r="I117912" s="13"/>
    </row>
    <row r="117913" ht="15.0" customHeight="1">
      <c r="A117913" s="24"/>
      <c r="D117913" s="20"/>
      <c r="E117913" s="13"/>
      <c r="F117913" s="13"/>
      <c r="G117913" s="13"/>
      <c r="H117913" s="13"/>
      <c r="I117913" s="13"/>
    </row>
    <row r="117914" ht="15.0" customHeight="1">
      <c r="A117914" s="24"/>
      <c r="D117914" s="20"/>
      <c r="E117914" s="13"/>
      <c r="F117914" s="13"/>
      <c r="G117914" s="13"/>
      <c r="H117914" s="13"/>
      <c r="I117914" s="13"/>
    </row>
    <row r="117915" ht="15.0" customHeight="1">
      <c r="A117915" s="24"/>
      <c r="D117915" s="20"/>
      <c r="E117915" s="13"/>
      <c r="F117915" s="13"/>
      <c r="G117915" s="13"/>
      <c r="H117915" s="13"/>
      <c r="I117915" s="13"/>
    </row>
    <row r="117916" ht="15.0" customHeight="1">
      <c r="A117916" s="24"/>
      <c r="D117916" s="20"/>
      <c r="E117916" s="13"/>
      <c r="F117916" s="13"/>
      <c r="G117916" s="13"/>
      <c r="H117916" s="13"/>
      <c r="I117916" s="13"/>
    </row>
    <row r="117917" ht="15.0" customHeight="1">
      <c r="A117917" s="24"/>
      <c r="D117917" s="20"/>
      <c r="E117917" s="13"/>
      <c r="F117917" s="13"/>
      <c r="G117917" s="13"/>
      <c r="H117917" s="13"/>
      <c r="I117917" s="13"/>
    </row>
    <row r="117918" ht="15.0" customHeight="1">
      <c r="A117918" s="24"/>
      <c r="D117918" s="20"/>
      <c r="E117918" s="13"/>
      <c r="F117918" s="13"/>
      <c r="G117918" s="13"/>
      <c r="H117918" s="13"/>
      <c r="I117918" s="13"/>
    </row>
    <row r="117919" ht="15.0" customHeight="1">
      <c r="A117919" s="24"/>
      <c r="D117919" s="20"/>
      <c r="E117919" s="13"/>
      <c r="F117919" s="13"/>
      <c r="G117919" s="13"/>
      <c r="H117919" s="13"/>
      <c r="I117919" s="13"/>
    </row>
    <row r="117920" ht="15.0" customHeight="1">
      <c r="A117920" s="24"/>
      <c r="D117920" s="20"/>
      <c r="E117920" s="13"/>
      <c r="F117920" s="13"/>
      <c r="G117920" s="13"/>
      <c r="H117920" s="13"/>
      <c r="I117920" s="13"/>
    </row>
    <row r="117921" ht="15.0" customHeight="1">
      <c r="A117921" s="24"/>
      <c r="D117921" s="20"/>
      <c r="E117921" s="13"/>
      <c r="F117921" s="13"/>
      <c r="G117921" s="13"/>
      <c r="H117921" s="13"/>
      <c r="I117921" s="13"/>
    </row>
    <row r="117922" ht="15.0" customHeight="1">
      <c r="A117922" s="24"/>
      <c r="D117922" s="20"/>
      <c r="E117922" s="13"/>
      <c r="F117922" s="13"/>
      <c r="G117922" s="13"/>
      <c r="H117922" s="13"/>
      <c r="I117922" s="13"/>
    </row>
    <row r="117923" ht="15.0" customHeight="1">
      <c r="A117923" s="24"/>
      <c r="D117923" s="20"/>
      <c r="E117923" s="13"/>
      <c r="F117923" s="13"/>
      <c r="G117923" s="13"/>
      <c r="H117923" s="13"/>
      <c r="I117923" s="13"/>
    </row>
    <row r="117924" ht="15.0" customHeight="1">
      <c r="A117924" s="24"/>
      <c r="D117924" s="20"/>
      <c r="E117924" s="13"/>
      <c r="F117924" s="13"/>
      <c r="G117924" s="13"/>
      <c r="H117924" s="13"/>
      <c r="I117924" s="13"/>
    </row>
    <row r="117925" ht="15.0" customHeight="1">
      <c r="A117925" s="24"/>
      <c r="D117925" s="20"/>
      <c r="E117925" s="13"/>
      <c r="F117925" s="13"/>
      <c r="G117925" s="13"/>
      <c r="H117925" s="13"/>
      <c r="I117925" s="13"/>
    </row>
    <row r="117926" ht="15.0" customHeight="1">
      <c r="A117926" s="24"/>
      <c r="D117926" s="20"/>
      <c r="E117926" s="13"/>
      <c r="F117926" s="13"/>
      <c r="G117926" s="13"/>
      <c r="H117926" s="13"/>
      <c r="I117926" s="13"/>
    </row>
    <row r="117927" ht="15.0" customHeight="1">
      <c r="A117927" s="24"/>
      <c r="D117927" s="20"/>
      <c r="E117927" s="13"/>
      <c r="F117927" s="13"/>
      <c r="G117927" s="13"/>
      <c r="H117927" s="13"/>
      <c r="I117927" s="13"/>
    </row>
    <row r="117928" ht="15.0" customHeight="1">
      <c r="A117928" s="24"/>
      <c r="D117928" s="20"/>
      <c r="E117928" s="13"/>
      <c r="F117928" s="13"/>
      <c r="G117928" s="13"/>
      <c r="H117928" s="13"/>
      <c r="I117928" s="13"/>
    </row>
    <row r="117929" ht="15.0" customHeight="1">
      <c r="A117929" s="24"/>
      <c r="D117929" s="20"/>
      <c r="E117929" s="13"/>
      <c r="F117929" s="13"/>
      <c r="G117929" s="13"/>
      <c r="H117929" s="13"/>
      <c r="I117929" s="13"/>
    </row>
    <row r="117930" ht="15.0" customHeight="1">
      <c r="A117930" s="24"/>
      <c r="D117930" s="20"/>
      <c r="E117930" s="13"/>
      <c r="F117930" s="13"/>
      <c r="G117930" s="13"/>
      <c r="H117930" s="13"/>
      <c r="I117930" s="13"/>
    </row>
    <row r="117931" ht="15.0" customHeight="1">
      <c r="A117931" s="24"/>
      <c r="D117931" s="20"/>
      <c r="E117931" s="13"/>
      <c r="F117931" s="13"/>
      <c r="G117931" s="13"/>
      <c r="H117931" s="13"/>
      <c r="I117931" s="13"/>
    </row>
    <row r="117932" ht="15.0" customHeight="1">
      <c r="A117932" s="24"/>
      <c r="D117932" s="20"/>
      <c r="E117932" s="13"/>
      <c r="F117932" s="13"/>
      <c r="G117932" s="13"/>
      <c r="H117932" s="13"/>
      <c r="I117932" s="13"/>
    </row>
    <row r="117933" ht="15.0" customHeight="1">
      <c r="A117933" s="24"/>
      <c r="D117933" s="20"/>
      <c r="E117933" s="13"/>
      <c r="F117933" s="13"/>
      <c r="G117933" s="13"/>
      <c r="H117933" s="13"/>
      <c r="I117933" s="13"/>
    </row>
    <row r="117934" ht="15.0" customHeight="1">
      <c r="A117934" s="24"/>
      <c r="D117934" s="20"/>
      <c r="E117934" s="13"/>
      <c r="F117934" s="13"/>
      <c r="G117934" s="13"/>
      <c r="H117934" s="13"/>
      <c r="I117934" s="13"/>
    </row>
    <row r="117935" ht="15.0" customHeight="1">
      <c r="A117935" s="24"/>
      <c r="D117935" s="20"/>
      <c r="E117935" s="13"/>
      <c r="F117935" s="13"/>
      <c r="G117935" s="13"/>
      <c r="H117935" s="13"/>
      <c r="I117935" s="13"/>
    </row>
    <row r="117936" ht="15.0" customHeight="1">
      <c r="A117936" s="24"/>
      <c r="D117936" s="20"/>
      <c r="E117936" s="13"/>
      <c r="F117936" s="13"/>
      <c r="G117936" s="13"/>
      <c r="H117936" s="13"/>
      <c r="I117936" s="13"/>
    </row>
    <row r="117937" ht="15.0" customHeight="1">
      <c r="A117937" s="24"/>
      <c r="D117937" s="20"/>
      <c r="E117937" s="13"/>
      <c r="F117937" s="13"/>
      <c r="G117937" s="13"/>
      <c r="H117937" s="13"/>
      <c r="I117937" s="13"/>
    </row>
    <row r="117938" ht="15.0" customHeight="1">
      <c r="A117938" s="24"/>
      <c r="D117938" s="20"/>
      <c r="E117938" s="13"/>
      <c r="F117938" s="13"/>
      <c r="G117938" s="13"/>
      <c r="H117938" s="13"/>
      <c r="I117938" s="13"/>
    </row>
    <row r="117939" ht="15.0" customHeight="1">
      <c r="A117939" s="24"/>
      <c r="D117939" s="20"/>
      <c r="E117939" s="13"/>
      <c r="F117939" s="13"/>
      <c r="G117939" s="13"/>
      <c r="H117939" s="13"/>
      <c r="I117939" s="13"/>
    </row>
    <row r="117940" ht="15.0" customHeight="1">
      <c r="A117940" s="24"/>
      <c r="D117940" s="20"/>
      <c r="E117940" s="13"/>
      <c r="F117940" s="13"/>
      <c r="G117940" s="13"/>
      <c r="H117940" s="13"/>
      <c r="I117940" s="13"/>
    </row>
    <row r="117941" ht="15.0" customHeight="1">
      <c r="A117941" s="24"/>
      <c r="D117941" s="20"/>
      <c r="E117941" s="13"/>
      <c r="F117941" s="13"/>
      <c r="G117941" s="13"/>
      <c r="H117941" s="13"/>
      <c r="I117941" s="13"/>
    </row>
    <row r="117942" ht="15.0" customHeight="1">
      <c r="A117942" s="24"/>
      <c r="D117942" s="20"/>
      <c r="E117942" s="13"/>
      <c r="F117942" s="13"/>
      <c r="G117942" s="13"/>
      <c r="H117942" s="13"/>
      <c r="I117942" s="13"/>
    </row>
    <row r="117943" ht="15.0" customHeight="1">
      <c r="A117943" s="24"/>
      <c r="D117943" s="20"/>
      <c r="E117943" s="13"/>
      <c r="F117943" s="13"/>
      <c r="G117943" s="13"/>
      <c r="H117943" s="13"/>
      <c r="I117943" s="13"/>
    </row>
    <row r="117944" ht="15.0" customHeight="1">
      <c r="A117944" s="24"/>
      <c r="D117944" s="20"/>
      <c r="E117944" s="13"/>
      <c r="F117944" s="13"/>
      <c r="G117944" s="13"/>
      <c r="H117944" s="13"/>
      <c r="I117944" s="13"/>
    </row>
    <row r="117945" ht="15.0" customHeight="1">
      <c r="A117945" s="24"/>
      <c r="D117945" s="20"/>
      <c r="E117945" s="13"/>
      <c r="F117945" s="13"/>
      <c r="G117945" s="13"/>
      <c r="H117945" s="13"/>
      <c r="I117945" s="13"/>
    </row>
    <row r="117946" ht="15.0" customHeight="1">
      <c r="A117946" s="24"/>
      <c r="D117946" s="20"/>
      <c r="E117946" s="13"/>
      <c r="F117946" s="13"/>
      <c r="G117946" s="13"/>
      <c r="H117946" s="13"/>
      <c r="I117946" s="13"/>
    </row>
    <row r="117947" ht="15.0" customHeight="1">
      <c r="A117947" s="24"/>
      <c r="D117947" s="20"/>
      <c r="E117947" s="13"/>
      <c r="F117947" s="13"/>
      <c r="G117947" s="13"/>
      <c r="H117947" s="13"/>
      <c r="I117947" s="13"/>
    </row>
    <row r="117948" ht="15.0" customHeight="1">
      <c r="A117948" s="24"/>
      <c r="D117948" s="20"/>
      <c r="E117948" s="13"/>
      <c r="F117948" s="13"/>
      <c r="G117948" s="13"/>
      <c r="H117948" s="13"/>
      <c r="I117948" s="13"/>
    </row>
    <row r="117949" ht="15.0" customHeight="1">
      <c r="A117949" s="24"/>
      <c r="D117949" s="20"/>
      <c r="E117949" s="13"/>
      <c r="F117949" s="13"/>
      <c r="G117949" s="13"/>
      <c r="H117949" s="13"/>
      <c r="I117949" s="13"/>
    </row>
    <row r="117950" ht="15.0" customHeight="1">
      <c r="A117950" s="24"/>
      <c r="D117950" s="20"/>
      <c r="E117950" s="13"/>
      <c r="F117950" s="13"/>
      <c r="G117950" s="13"/>
      <c r="H117950" s="13"/>
      <c r="I117950" s="13"/>
    </row>
    <row r="117951" ht="15.0" customHeight="1">
      <c r="A117951" s="24"/>
      <c r="D117951" s="20"/>
      <c r="E117951" s="13"/>
      <c r="F117951" s="13"/>
      <c r="G117951" s="13"/>
      <c r="H117951" s="13"/>
      <c r="I117951" s="13"/>
    </row>
    <row r="117952" ht="15.0" customHeight="1">
      <c r="A117952" s="24"/>
      <c r="D117952" s="20"/>
      <c r="E117952" s="13"/>
      <c r="F117952" s="13"/>
      <c r="G117952" s="13"/>
      <c r="H117952" s="13"/>
      <c r="I117952" s="13"/>
    </row>
    <row r="117953" ht="15.0" customHeight="1">
      <c r="A117953" s="24"/>
      <c r="D117953" s="20"/>
      <c r="E117953" s="13"/>
      <c r="F117953" s="13"/>
      <c r="G117953" s="13"/>
      <c r="H117953" s="13"/>
      <c r="I117953" s="13"/>
    </row>
    <row r="117954" ht="15.0" customHeight="1">
      <c r="A117954" s="24"/>
      <c r="D117954" s="20"/>
      <c r="E117954" s="13"/>
      <c r="F117954" s="13"/>
      <c r="G117954" s="13"/>
      <c r="H117954" s="13"/>
      <c r="I117954" s="13"/>
    </row>
    <row r="117955" ht="15.0" customHeight="1">
      <c r="A117955" s="24"/>
      <c r="D117955" s="20"/>
      <c r="E117955" s="13"/>
      <c r="F117955" s="13"/>
      <c r="G117955" s="13"/>
      <c r="H117955" s="13"/>
      <c r="I117955" s="13"/>
    </row>
    <row r="117956" ht="15.0" customHeight="1">
      <c r="A117956" s="24"/>
      <c r="D117956" s="20"/>
      <c r="E117956" s="13"/>
      <c r="F117956" s="13"/>
      <c r="G117956" s="13"/>
      <c r="H117956" s="13"/>
      <c r="I117956" s="13"/>
    </row>
    <row r="117957" ht="15.0" customHeight="1">
      <c r="A117957" s="24"/>
      <c r="D117957" s="20"/>
      <c r="E117957" s="13"/>
      <c r="F117957" s="13"/>
      <c r="G117957" s="13"/>
      <c r="H117957" s="13"/>
      <c r="I117957" s="13"/>
    </row>
    <row r="117958" ht="15.0" customHeight="1">
      <c r="A117958" s="24"/>
      <c r="D117958" s="20"/>
      <c r="E117958" s="13"/>
      <c r="F117958" s="13"/>
      <c r="G117958" s="13"/>
      <c r="H117958" s="13"/>
      <c r="I117958" s="13"/>
    </row>
    <row r="117959" ht="15.0" customHeight="1">
      <c r="A117959" s="24"/>
      <c r="D117959" s="20"/>
      <c r="E117959" s="13"/>
      <c r="F117959" s="13"/>
      <c r="G117959" s="13"/>
      <c r="H117959" s="13"/>
      <c r="I117959" s="13"/>
    </row>
    <row r="117960" ht="15.0" customHeight="1">
      <c r="A117960" s="24"/>
      <c r="D117960" s="20"/>
      <c r="E117960" s="13"/>
      <c r="F117960" s="13"/>
      <c r="G117960" s="13"/>
      <c r="H117960" s="13"/>
      <c r="I117960" s="13"/>
    </row>
    <row r="117961" ht="15.0" customHeight="1">
      <c r="A117961" s="24"/>
      <c r="D117961" s="20"/>
      <c r="E117961" s="13"/>
      <c r="F117961" s="13"/>
      <c r="G117961" s="13"/>
      <c r="H117961" s="13"/>
      <c r="I117961" s="13"/>
    </row>
    <row r="117962" ht="15.0" customHeight="1">
      <c r="A117962" s="24"/>
      <c r="D117962" s="20"/>
      <c r="E117962" s="13"/>
      <c r="F117962" s="13"/>
      <c r="G117962" s="13"/>
      <c r="H117962" s="13"/>
      <c r="I117962" s="13"/>
    </row>
    <row r="117963" ht="15.0" customHeight="1">
      <c r="A117963" s="24"/>
      <c r="D117963" s="20"/>
      <c r="E117963" s="13"/>
      <c r="F117963" s="13"/>
      <c r="G117963" s="13"/>
      <c r="H117963" s="13"/>
      <c r="I117963" s="13"/>
    </row>
    <row r="117964" ht="15.0" customHeight="1">
      <c r="A117964" s="24"/>
      <c r="D117964" s="20"/>
      <c r="E117964" s="13"/>
      <c r="F117964" s="13"/>
      <c r="G117964" s="13"/>
      <c r="H117964" s="13"/>
      <c r="I117964" s="13"/>
    </row>
    <row r="117965" ht="15.0" customHeight="1">
      <c r="A117965" s="24"/>
      <c r="D117965" s="20"/>
      <c r="E117965" s="13"/>
      <c r="F117965" s="13"/>
      <c r="G117965" s="13"/>
      <c r="H117965" s="13"/>
      <c r="I117965" s="13"/>
    </row>
    <row r="117966" ht="15.0" customHeight="1">
      <c r="A117966" s="24"/>
      <c r="D117966" s="20"/>
      <c r="E117966" s="13"/>
      <c r="F117966" s="13"/>
      <c r="G117966" s="13"/>
      <c r="H117966" s="13"/>
      <c r="I117966" s="13"/>
    </row>
    <row r="117967" ht="15.0" customHeight="1">
      <c r="A117967" s="24"/>
      <c r="D117967" s="20"/>
      <c r="E117967" s="13"/>
      <c r="F117967" s="13"/>
      <c r="G117967" s="13"/>
      <c r="H117967" s="13"/>
      <c r="I117967" s="13"/>
    </row>
    <row r="117968" ht="15.0" customHeight="1">
      <c r="A117968" s="24"/>
      <c r="D117968" s="20"/>
      <c r="E117968" s="13"/>
      <c r="F117968" s="13"/>
      <c r="G117968" s="13"/>
      <c r="H117968" s="13"/>
      <c r="I117968" s="13"/>
    </row>
    <row r="117969" ht="15.0" customHeight="1">
      <c r="A117969" s="24"/>
      <c r="D117969" s="20"/>
      <c r="E117969" s="13"/>
      <c r="F117969" s="13"/>
      <c r="G117969" s="13"/>
      <c r="H117969" s="13"/>
      <c r="I117969" s="13"/>
    </row>
    <row r="117970" ht="15.0" customHeight="1">
      <c r="A117970" s="24"/>
      <c r="D117970" s="20"/>
      <c r="E117970" s="13"/>
      <c r="F117970" s="13"/>
      <c r="G117970" s="13"/>
      <c r="H117970" s="13"/>
      <c r="I117970" s="13"/>
    </row>
    <row r="117971" ht="15.0" customHeight="1">
      <c r="A117971" s="24"/>
      <c r="D117971" s="20"/>
      <c r="E117971" s="13"/>
      <c r="F117971" s="13"/>
      <c r="G117971" s="13"/>
      <c r="H117971" s="13"/>
      <c r="I117971" s="13"/>
    </row>
    <row r="117972" ht="15.0" customHeight="1">
      <c r="A117972" s="24"/>
      <c r="D117972" s="20"/>
      <c r="E117972" s="13"/>
      <c r="F117972" s="13"/>
      <c r="G117972" s="13"/>
      <c r="H117972" s="13"/>
      <c r="I117972" s="13"/>
    </row>
    <row r="117973" ht="15.0" customHeight="1">
      <c r="A117973" s="24"/>
      <c r="D117973" s="20"/>
      <c r="E117973" s="13"/>
      <c r="F117973" s="13"/>
      <c r="G117973" s="13"/>
      <c r="H117973" s="13"/>
      <c r="I117973" s="13"/>
    </row>
    <row r="117974" ht="15.0" customHeight="1">
      <c r="A117974" s="24"/>
      <c r="D117974" s="20"/>
      <c r="E117974" s="13"/>
      <c r="F117974" s="13"/>
      <c r="G117974" s="13"/>
      <c r="H117974" s="13"/>
      <c r="I117974" s="13"/>
    </row>
    <row r="117975" ht="15.0" customHeight="1">
      <c r="A117975" s="24"/>
      <c r="D117975" s="20"/>
      <c r="E117975" s="13"/>
      <c r="F117975" s="13"/>
      <c r="G117975" s="13"/>
      <c r="H117975" s="13"/>
      <c r="I117975" s="13"/>
    </row>
    <row r="117976" ht="15.0" customHeight="1">
      <c r="A117976" s="24"/>
      <c r="D117976" s="20"/>
      <c r="E117976" s="13"/>
      <c r="F117976" s="13"/>
      <c r="G117976" s="13"/>
      <c r="H117976" s="13"/>
      <c r="I117976" s="13"/>
    </row>
    <row r="117977" ht="15.0" customHeight="1">
      <c r="A117977" s="24"/>
      <c r="D117977" s="20"/>
      <c r="E117977" s="13"/>
      <c r="F117977" s="13"/>
      <c r="G117977" s="13"/>
      <c r="H117977" s="13"/>
      <c r="I117977" s="13"/>
    </row>
    <row r="117978" ht="15.0" customHeight="1">
      <c r="A117978" s="24"/>
      <c r="D117978" s="20"/>
      <c r="E117978" s="13"/>
      <c r="F117978" s="13"/>
      <c r="G117978" s="13"/>
      <c r="H117978" s="13"/>
      <c r="I117978" s="13"/>
    </row>
    <row r="117979" ht="15.0" customHeight="1">
      <c r="A117979" s="24"/>
      <c r="D117979" s="20"/>
      <c r="E117979" s="13"/>
      <c r="F117979" s="13"/>
      <c r="G117979" s="13"/>
      <c r="H117979" s="13"/>
      <c r="I117979" s="13"/>
    </row>
    <row r="117980" ht="15.0" customHeight="1">
      <c r="A117980" s="24"/>
      <c r="D117980" s="20"/>
      <c r="E117980" s="13"/>
      <c r="F117980" s="13"/>
      <c r="G117980" s="13"/>
      <c r="H117980" s="13"/>
      <c r="I117980" s="13"/>
    </row>
    <row r="117981" ht="15.0" customHeight="1">
      <c r="A117981" s="24"/>
      <c r="D117981" s="20"/>
      <c r="E117981" s="13"/>
      <c r="F117981" s="13"/>
      <c r="G117981" s="13"/>
      <c r="H117981" s="13"/>
      <c r="I117981" s="13"/>
    </row>
    <row r="117982" ht="15.0" customHeight="1">
      <c r="A117982" s="24"/>
      <c r="D117982" s="20"/>
      <c r="E117982" s="13"/>
      <c r="F117982" s="13"/>
      <c r="G117982" s="13"/>
      <c r="H117982" s="13"/>
      <c r="I117982" s="13"/>
    </row>
    <row r="117983" ht="15.0" customHeight="1">
      <c r="A117983" s="24"/>
      <c r="D117983" s="20"/>
      <c r="E117983" s="13"/>
      <c r="F117983" s="13"/>
      <c r="G117983" s="13"/>
      <c r="H117983" s="13"/>
      <c r="I117983" s="13"/>
    </row>
    <row r="117984" ht="15.0" customHeight="1">
      <c r="A117984" s="24"/>
      <c r="D117984" s="20"/>
      <c r="E117984" s="13"/>
      <c r="F117984" s="13"/>
      <c r="G117984" s="13"/>
      <c r="H117984" s="13"/>
      <c r="I117984" s="13"/>
    </row>
    <row r="117985" ht="15.0" customHeight="1">
      <c r="A117985" s="24"/>
      <c r="D117985" s="20"/>
      <c r="E117985" s="13"/>
      <c r="F117985" s="13"/>
      <c r="G117985" s="13"/>
      <c r="H117985" s="13"/>
      <c r="I117985" s="13"/>
    </row>
    <row r="117986" ht="15.0" customHeight="1">
      <c r="A117986" s="24"/>
      <c r="D117986" s="20"/>
      <c r="E117986" s="13"/>
      <c r="F117986" s="13"/>
      <c r="G117986" s="13"/>
      <c r="H117986" s="13"/>
      <c r="I117986" s="13"/>
    </row>
    <row r="117987" ht="15.0" customHeight="1">
      <c r="A117987" s="24"/>
      <c r="D117987" s="20"/>
      <c r="E117987" s="13"/>
      <c r="F117987" s="13"/>
      <c r="G117987" s="13"/>
      <c r="H117987" s="13"/>
      <c r="I117987" s="13"/>
    </row>
    <row r="117988" ht="15.0" customHeight="1">
      <c r="A117988" s="24"/>
      <c r="D117988" s="20"/>
      <c r="E117988" s="13"/>
      <c r="F117988" s="13"/>
      <c r="G117988" s="13"/>
      <c r="H117988" s="13"/>
      <c r="I117988" s="13"/>
    </row>
    <row r="117989" ht="15.0" customHeight="1">
      <c r="A117989" s="24"/>
      <c r="D117989" s="20"/>
      <c r="E117989" s="13"/>
      <c r="F117989" s="13"/>
      <c r="G117989" s="13"/>
      <c r="H117989" s="13"/>
      <c r="I117989" s="13"/>
    </row>
    <row r="117990" ht="15.0" customHeight="1">
      <c r="A117990" s="24"/>
      <c r="D117990" s="20"/>
      <c r="E117990" s="13"/>
      <c r="F117990" s="13"/>
      <c r="G117990" s="13"/>
      <c r="H117990" s="13"/>
      <c r="I117990" s="13"/>
    </row>
    <row r="117991" ht="15.0" customHeight="1">
      <c r="A117991" s="24"/>
      <c r="D117991" s="20"/>
      <c r="E117991" s="13"/>
      <c r="F117991" s="13"/>
      <c r="G117991" s="13"/>
      <c r="H117991" s="13"/>
      <c r="I117991" s="13"/>
    </row>
    <row r="117992" ht="15.0" customHeight="1">
      <c r="A117992" s="24"/>
      <c r="D117992" s="20"/>
      <c r="E117992" s="13"/>
      <c r="F117992" s="13"/>
      <c r="G117992" s="13"/>
      <c r="H117992" s="13"/>
      <c r="I117992" s="13"/>
    </row>
    <row r="117993" ht="15.0" customHeight="1">
      <c r="A117993" s="24"/>
      <c r="D117993" s="20"/>
      <c r="E117993" s="13"/>
      <c r="F117993" s="13"/>
      <c r="G117993" s="13"/>
      <c r="H117993" s="13"/>
      <c r="I117993" s="13"/>
    </row>
    <row r="117994" ht="15.0" customHeight="1">
      <c r="A117994" s="24"/>
      <c r="D117994" s="20"/>
      <c r="E117994" s="13"/>
      <c r="F117994" s="13"/>
      <c r="G117994" s="13"/>
      <c r="H117994" s="13"/>
      <c r="I117994" s="13"/>
    </row>
    <row r="117995" ht="15.0" customHeight="1">
      <c r="A117995" s="24"/>
      <c r="D117995" s="20"/>
      <c r="E117995" s="13"/>
      <c r="F117995" s="13"/>
      <c r="G117995" s="13"/>
      <c r="H117995" s="13"/>
      <c r="I117995" s="13"/>
    </row>
    <row r="117996" ht="15.0" customHeight="1">
      <c r="A117996" s="24"/>
      <c r="D117996" s="20"/>
      <c r="E117996" s="13"/>
      <c r="F117996" s="13"/>
      <c r="G117996" s="13"/>
      <c r="H117996" s="13"/>
      <c r="I117996" s="13"/>
    </row>
    <row r="117997" ht="15.0" customHeight="1">
      <c r="A117997" s="24"/>
      <c r="D117997" s="20"/>
      <c r="E117997" s="13"/>
      <c r="F117997" s="13"/>
      <c r="G117997" s="13"/>
      <c r="H117997" s="13"/>
      <c r="I117997" s="13"/>
    </row>
    <row r="117998" ht="15.0" customHeight="1">
      <c r="A117998" s="24"/>
      <c r="D117998" s="20"/>
      <c r="E117998" s="13"/>
      <c r="F117998" s="13"/>
      <c r="G117998" s="13"/>
      <c r="H117998" s="13"/>
      <c r="I117998" s="13"/>
    </row>
    <row r="117999" ht="15.0" customHeight="1">
      <c r="A117999" s="24"/>
      <c r="D117999" s="20"/>
      <c r="E117999" s="13"/>
      <c r="F117999" s="13"/>
      <c r="G117999" s="13"/>
      <c r="H117999" s="13"/>
      <c r="I117999" s="13"/>
    </row>
    <row r="118000" ht="15.0" customHeight="1">
      <c r="A118000" s="24"/>
      <c r="D118000" s="20"/>
      <c r="E118000" s="13"/>
      <c r="F118000" s="13"/>
      <c r="G118000" s="13"/>
      <c r="H118000" s="13"/>
      <c r="I118000" s="13"/>
    </row>
    <row r="118001" ht="15.0" customHeight="1">
      <c r="A118001" s="24"/>
      <c r="D118001" s="20"/>
      <c r="E118001" s="13"/>
      <c r="F118001" s="13"/>
      <c r="G118001" s="13"/>
      <c r="H118001" s="13"/>
      <c r="I118001" s="13"/>
    </row>
    <row r="118002" ht="15.0" customHeight="1">
      <c r="A118002" s="24"/>
      <c r="D118002" s="20"/>
      <c r="E118002" s="13"/>
      <c r="F118002" s="13"/>
      <c r="G118002" s="13"/>
      <c r="H118002" s="13"/>
      <c r="I118002" s="13"/>
    </row>
    <row r="118003" ht="15.0" customHeight="1">
      <c r="A118003" s="24"/>
      <c r="D118003" s="20"/>
      <c r="E118003" s="13"/>
      <c r="F118003" s="13"/>
      <c r="G118003" s="13"/>
      <c r="H118003" s="13"/>
      <c r="I118003" s="13"/>
    </row>
    <row r="118004" ht="15.0" customHeight="1">
      <c r="A118004" s="24"/>
      <c r="D118004" s="20"/>
      <c r="E118004" s="13"/>
      <c r="F118004" s="13"/>
      <c r="G118004" s="13"/>
      <c r="H118004" s="13"/>
      <c r="I118004" s="13"/>
    </row>
    <row r="118005" ht="15.0" customHeight="1">
      <c r="A118005" s="24"/>
      <c r="D118005" s="20"/>
      <c r="E118005" s="13"/>
      <c r="F118005" s="13"/>
      <c r="G118005" s="13"/>
      <c r="H118005" s="13"/>
      <c r="I118005" s="13"/>
    </row>
    <row r="118006" ht="15.0" customHeight="1">
      <c r="A118006" s="24"/>
      <c r="D118006" s="20"/>
      <c r="E118006" s="13"/>
      <c r="F118006" s="13"/>
      <c r="G118006" s="13"/>
      <c r="H118006" s="13"/>
      <c r="I118006" s="13"/>
    </row>
    <row r="118007" ht="15.0" customHeight="1">
      <c r="A118007" s="24"/>
      <c r="D118007" s="20"/>
      <c r="E118007" s="13"/>
      <c r="F118007" s="13"/>
      <c r="G118007" s="13"/>
      <c r="H118007" s="13"/>
      <c r="I118007" s="13"/>
    </row>
    <row r="118008" ht="15.0" customHeight="1">
      <c r="A118008" s="24"/>
      <c r="D118008" s="20"/>
      <c r="E118008" s="13"/>
      <c r="F118008" s="13"/>
      <c r="G118008" s="13"/>
      <c r="H118008" s="13"/>
      <c r="I118008" s="13"/>
    </row>
    <row r="118009" ht="15.0" customHeight="1">
      <c r="A118009" s="24"/>
      <c r="D118009" s="20"/>
      <c r="E118009" s="13"/>
      <c r="F118009" s="13"/>
      <c r="G118009" s="13"/>
      <c r="H118009" s="13"/>
      <c r="I118009" s="13"/>
    </row>
    <row r="118010" ht="15.0" customHeight="1">
      <c r="A118010" s="24"/>
      <c r="D118010" s="20"/>
      <c r="E118010" s="13"/>
      <c r="F118010" s="13"/>
      <c r="G118010" s="13"/>
      <c r="H118010" s="13"/>
      <c r="I118010" s="13"/>
    </row>
    <row r="118011" ht="15.0" customHeight="1">
      <c r="A118011" s="24"/>
      <c r="D118011" s="20"/>
      <c r="E118011" s="13"/>
      <c r="F118011" s="13"/>
      <c r="G118011" s="13"/>
      <c r="H118011" s="13"/>
      <c r="I118011" s="13"/>
    </row>
    <row r="118012" ht="15.0" customHeight="1">
      <c r="A118012" s="24"/>
      <c r="D118012" s="20"/>
      <c r="E118012" s="13"/>
      <c r="F118012" s="13"/>
      <c r="G118012" s="13"/>
      <c r="H118012" s="13"/>
      <c r="I118012" s="13"/>
    </row>
    <row r="118013" ht="15.0" customHeight="1">
      <c r="A118013" s="24"/>
      <c r="D118013" s="20"/>
      <c r="E118013" s="13"/>
      <c r="F118013" s="13"/>
      <c r="G118013" s="13"/>
      <c r="H118013" s="13"/>
      <c r="I118013" s="13"/>
    </row>
    <row r="118014" ht="15.0" customHeight="1">
      <c r="A118014" s="24"/>
      <c r="D118014" s="20"/>
      <c r="E118014" s="13"/>
      <c r="F118014" s="13"/>
      <c r="G118014" s="13"/>
      <c r="H118014" s="13"/>
      <c r="I118014" s="13"/>
    </row>
    <row r="118015" ht="15.0" customHeight="1">
      <c r="A118015" s="24"/>
      <c r="D118015" s="20"/>
      <c r="E118015" s="13"/>
      <c r="F118015" s="13"/>
      <c r="G118015" s="13"/>
      <c r="H118015" s="13"/>
      <c r="I118015" s="13"/>
    </row>
    <row r="118016" ht="15.0" customHeight="1">
      <c r="A118016" s="24"/>
      <c r="D118016" s="20"/>
      <c r="E118016" s="13"/>
      <c r="F118016" s="13"/>
      <c r="G118016" s="13"/>
      <c r="H118016" s="13"/>
      <c r="I118016" s="13"/>
    </row>
    <row r="118017" ht="15.0" customHeight="1">
      <c r="A118017" s="24"/>
      <c r="D118017" s="20"/>
      <c r="E118017" s="13"/>
      <c r="F118017" s="13"/>
      <c r="G118017" s="13"/>
      <c r="H118017" s="13"/>
      <c r="I118017" s="13"/>
    </row>
    <row r="118018" ht="15.0" customHeight="1">
      <c r="A118018" s="24"/>
      <c r="D118018" s="20"/>
      <c r="E118018" s="13"/>
      <c r="F118018" s="13"/>
      <c r="G118018" s="13"/>
      <c r="H118018" s="13"/>
      <c r="I118018" s="13"/>
    </row>
    <row r="118019" ht="15.0" customHeight="1">
      <c r="A118019" s="24"/>
      <c r="D118019" s="20"/>
      <c r="E118019" s="13"/>
      <c r="F118019" s="13"/>
      <c r="G118019" s="13"/>
      <c r="H118019" s="13"/>
      <c r="I118019" s="13"/>
    </row>
    <row r="118020" ht="15.0" customHeight="1">
      <c r="A118020" s="24"/>
      <c r="D118020" s="20"/>
      <c r="E118020" s="13"/>
      <c r="F118020" s="13"/>
      <c r="G118020" s="13"/>
      <c r="H118020" s="13"/>
      <c r="I118020" s="13"/>
    </row>
    <row r="118021" ht="15.0" customHeight="1">
      <c r="A118021" s="24"/>
      <c r="D118021" s="20"/>
      <c r="E118021" s="13"/>
      <c r="F118021" s="13"/>
      <c r="G118021" s="13"/>
      <c r="H118021" s="13"/>
      <c r="I118021" s="13"/>
    </row>
    <row r="118022" ht="15.0" customHeight="1">
      <c r="A118022" s="24"/>
      <c r="D118022" s="20"/>
      <c r="E118022" s="13"/>
      <c r="F118022" s="13"/>
      <c r="G118022" s="13"/>
      <c r="H118022" s="13"/>
      <c r="I118022" s="13"/>
    </row>
    <row r="118023" ht="15.0" customHeight="1">
      <c r="A118023" s="24"/>
      <c r="D118023" s="20"/>
      <c r="E118023" s="13"/>
      <c r="F118023" s="13"/>
      <c r="G118023" s="13"/>
      <c r="H118023" s="13"/>
      <c r="I118023" s="13"/>
    </row>
    <row r="118024" ht="15.0" customHeight="1">
      <c r="A118024" s="24"/>
      <c r="D118024" s="20"/>
      <c r="E118024" s="13"/>
      <c r="F118024" s="13"/>
      <c r="G118024" s="13"/>
      <c r="H118024" s="13"/>
      <c r="I118024" s="13"/>
    </row>
    <row r="118025" ht="15.0" customHeight="1">
      <c r="A118025" s="24"/>
      <c r="D118025" s="20"/>
      <c r="E118025" s="13"/>
      <c r="F118025" s="13"/>
      <c r="G118025" s="13"/>
      <c r="H118025" s="13"/>
      <c r="I118025" s="13"/>
    </row>
    <row r="118026" ht="15.0" customHeight="1">
      <c r="A118026" s="24"/>
      <c r="D118026" s="20"/>
      <c r="E118026" s="13"/>
      <c r="F118026" s="13"/>
      <c r="G118026" s="13"/>
      <c r="H118026" s="13"/>
      <c r="I118026" s="13"/>
    </row>
    <row r="118027" ht="15.0" customHeight="1">
      <c r="A118027" s="24"/>
      <c r="D118027" s="20"/>
      <c r="E118027" s="13"/>
      <c r="F118027" s="13"/>
      <c r="G118027" s="13"/>
      <c r="H118027" s="13"/>
      <c r="I118027" s="13"/>
    </row>
    <row r="118028" ht="15.0" customHeight="1">
      <c r="A118028" s="24"/>
      <c r="D118028" s="20"/>
      <c r="E118028" s="13"/>
      <c r="F118028" s="13"/>
      <c r="G118028" s="13"/>
      <c r="H118028" s="13"/>
      <c r="I118028" s="13"/>
    </row>
    <row r="118029" ht="15.0" customHeight="1">
      <c r="A118029" s="24"/>
      <c r="D118029" s="20"/>
      <c r="E118029" s="13"/>
      <c r="F118029" s="13"/>
      <c r="G118029" s="13"/>
      <c r="H118029" s="13"/>
      <c r="I118029" s="13"/>
    </row>
    <row r="118030" ht="15.0" customHeight="1">
      <c r="A118030" s="24"/>
      <c r="D118030" s="20"/>
      <c r="E118030" s="13"/>
      <c r="F118030" s="13"/>
      <c r="G118030" s="13"/>
      <c r="H118030" s="13"/>
      <c r="I118030" s="13"/>
    </row>
    <row r="118031" ht="15.0" customHeight="1">
      <c r="A118031" s="24"/>
      <c r="D118031" s="20"/>
      <c r="E118031" s="13"/>
      <c r="F118031" s="13"/>
      <c r="G118031" s="13"/>
      <c r="H118031" s="13"/>
      <c r="I118031" s="13"/>
    </row>
    <row r="118032" ht="15.0" customHeight="1">
      <c r="A118032" s="24"/>
      <c r="D118032" s="20"/>
      <c r="E118032" s="13"/>
      <c r="F118032" s="13"/>
      <c r="G118032" s="13"/>
      <c r="H118032" s="13"/>
      <c r="I118032" s="13"/>
    </row>
    <row r="118033" ht="15.0" customHeight="1">
      <c r="A118033" s="24"/>
      <c r="D118033" s="20"/>
      <c r="E118033" s="13"/>
      <c r="F118033" s="13"/>
      <c r="G118033" s="13"/>
      <c r="H118033" s="13"/>
      <c r="I118033" s="13"/>
    </row>
    <row r="118034" ht="15.0" customHeight="1">
      <c r="A118034" s="24"/>
      <c r="D118034" s="20"/>
      <c r="E118034" s="13"/>
      <c r="F118034" s="13"/>
      <c r="G118034" s="13"/>
      <c r="H118034" s="13"/>
      <c r="I118034" s="13"/>
    </row>
    <row r="118035" ht="15.0" customHeight="1">
      <c r="A118035" s="24"/>
      <c r="D118035" s="20"/>
      <c r="E118035" s="13"/>
      <c r="F118035" s="13"/>
      <c r="G118035" s="13"/>
      <c r="H118035" s="13"/>
      <c r="I118035" s="13"/>
    </row>
    <row r="118036" ht="15.0" customHeight="1">
      <c r="A118036" s="24"/>
      <c r="D118036" s="20"/>
      <c r="E118036" s="13"/>
      <c r="F118036" s="13"/>
      <c r="G118036" s="13"/>
      <c r="H118036" s="13"/>
      <c r="I118036" s="13"/>
    </row>
    <row r="118037" ht="15.0" customHeight="1">
      <c r="A118037" s="24"/>
      <c r="D118037" s="20"/>
      <c r="E118037" s="13"/>
      <c r="F118037" s="13"/>
      <c r="G118037" s="13"/>
      <c r="H118037" s="13"/>
      <c r="I118037" s="13"/>
    </row>
    <row r="118038" ht="15.0" customHeight="1">
      <c r="A118038" s="24"/>
      <c r="D118038" s="20"/>
      <c r="E118038" s="13"/>
      <c r="F118038" s="13"/>
      <c r="G118038" s="13"/>
      <c r="H118038" s="13"/>
      <c r="I118038" s="13"/>
    </row>
    <row r="118039" ht="15.0" customHeight="1">
      <c r="A118039" s="24"/>
      <c r="D118039" s="20"/>
      <c r="E118039" s="13"/>
      <c r="F118039" s="13"/>
      <c r="G118039" s="13"/>
      <c r="H118039" s="13"/>
      <c r="I118039" s="13"/>
    </row>
    <row r="118040" ht="15.0" customHeight="1">
      <c r="A118040" s="24"/>
      <c r="D118040" s="20"/>
      <c r="E118040" s="13"/>
      <c r="F118040" s="13"/>
      <c r="G118040" s="13"/>
      <c r="H118040" s="13"/>
      <c r="I118040" s="13"/>
    </row>
    <row r="118041" ht="15.0" customHeight="1">
      <c r="A118041" s="24"/>
      <c r="D118041" s="20"/>
      <c r="E118041" s="13"/>
      <c r="F118041" s="13"/>
      <c r="G118041" s="13"/>
      <c r="H118041" s="13"/>
      <c r="I118041" s="13"/>
    </row>
    <row r="118042" ht="15.0" customHeight="1">
      <c r="A118042" s="24"/>
      <c r="D118042" s="20"/>
      <c r="E118042" s="13"/>
      <c r="F118042" s="13"/>
      <c r="G118042" s="13"/>
      <c r="H118042" s="13"/>
      <c r="I118042" s="13"/>
    </row>
    <row r="118043" ht="15.0" customHeight="1">
      <c r="A118043" s="24"/>
      <c r="D118043" s="20"/>
      <c r="E118043" s="13"/>
      <c r="F118043" s="13"/>
      <c r="G118043" s="13"/>
      <c r="H118043" s="13"/>
      <c r="I118043" s="13"/>
    </row>
    <row r="118044" ht="15.0" customHeight="1">
      <c r="A118044" s="24"/>
      <c r="D118044" s="20"/>
      <c r="E118044" s="13"/>
      <c r="F118044" s="13"/>
      <c r="G118044" s="13"/>
      <c r="H118044" s="13"/>
      <c r="I118044" s="13"/>
    </row>
    <row r="118045" ht="15.0" customHeight="1">
      <c r="A118045" s="24"/>
      <c r="D118045" s="20"/>
      <c r="E118045" s="13"/>
      <c r="F118045" s="13"/>
      <c r="G118045" s="13"/>
      <c r="H118045" s="13"/>
      <c r="I118045" s="13"/>
    </row>
    <row r="118046" ht="15.0" customHeight="1">
      <c r="A118046" s="24"/>
      <c r="D118046" s="20"/>
      <c r="E118046" s="13"/>
      <c r="F118046" s="13"/>
      <c r="G118046" s="13"/>
      <c r="H118046" s="13"/>
      <c r="I118046" s="13"/>
    </row>
    <row r="118047" ht="15.0" customHeight="1">
      <c r="A118047" s="24"/>
      <c r="D118047" s="20"/>
      <c r="E118047" s="13"/>
      <c r="F118047" s="13"/>
      <c r="G118047" s="13"/>
      <c r="H118047" s="13"/>
      <c r="I118047" s="13"/>
    </row>
    <row r="118048" ht="15.0" customHeight="1">
      <c r="A118048" s="24"/>
      <c r="D118048" s="20"/>
      <c r="E118048" s="13"/>
      <c r="F118048" s="13"/>
      <c r="G118048" s="13"/>
      <c r="H118048" s="13"/>
      <c r="I118048" s="13"/>
    </row>
    <row r="118049" ht="15.0" customHeight="1">
      <c r="A118049" s="24"/>
      <c r="D118049" s="20"/>
      <c r="E118049" s="13"/>
      <c r="F118049" s="13"/>
      <c r="G118049" s="13"/>
      <c r="H118049" s="13"/>
      <c r="I118049" s="13"/>
    </row>
    <row r="118050" ht="15.0" customHeight="1">
      <c r="A118050" s="24"/>
      <c r="D118050" s="20"/>
      <c r="E118050" s="13"/>
      <c r="F118050" s="13"/>
      <c r="G118050" s="13"/>
      <c r="H118050" s="13"/>
      <c r="I118050" s="13"/>
    </row>
    <row r="118051" ht="15.0" customHeight="1">
      <c r="A118051" s="24"/>
      <c r="D118051" s="20"/>
      <c r="E118051" s="13"/>
      <c r="F118051" s="13"/>
      <c r="G118051" s="13"/>
      <c r="H118051" s="13"/>
      <c r="I118051" s="13"/>
    </row>
    <row r="118052" ht="15.0" customHeight="1">
      <c r="A118052" s="24"/>
      <c r="D118052" s="20"/>
      <c r="E118052" s="13"/>
      <c r="F118052" s="13"/>
      <c r="G118052" s="13"/>
      <c r="H118052" s="13"/>
      <c r="I118052" s="13"/>
    </row>
    <row r="118053" ht="15.0" customHeight="1">
      <c r="A118053" s="24"/>
      <c r="D118053" s="20"/>
      <c r="E118053" s="13"/>
      <c r="F118053" s="13"/>
      <c r="G118053" s="13"/>
      <c r="H118053" s="13"/>
      <c r="I118053" s="13"/>
    </row>
    <row r="118054" ht="15.0" customHeight="1">
      <c r="A118054" s="24"/>
      <c r="D118054" s="20"/>
      <c r="E118054" s="13"/>
      <c r="F118054" s="13"/>
      <c r="G118054" s="13"/>
      <c r="H118054" s="13"/>
      <c r="I118054" s="13"/>
    </row>
    <row r="118055" ht="15.0" customHeight="1">
      <c r="A118055" s="24"/>
      <c r="D118055" s="20"/>
      <c r="E118055" s="13"/>
      <c r="F118055" s="13"/>
      <c r="G118055" s="13"/>
      <c r="H118055" s="13"/>
      <c r="I118055" s="13"/>
    </row>
    <row r="118056" ht="15.0" customHeight="1">
      <c r="A118056" s="24"/>
      <c r="D118056" s="20"/>
      <c r="E118056" s="13"/>
      <c r="F118056" s="13"/>
      <c r="G118056" s="13"/>
      <c r="H118056" s="13"/>
      <c r="I118056" s="13"/>
    </row>
    <row r="118057" ht="15.0" customHeight="1">
      <c r="A118057" s="24"/>
      <c r="D118057" s="20"/>
      <c r="E118057" s="13"/>
      <c r="F118057" s="13"/>
      <c r="G118057" s="13"/>
      <c r="H118057" s="13"/>
      <c r="I118057" s="13"/>
    </row>
    <row r="118058" ht="15.0" customHeight="1">
      <c r="A118058" s="24"/>
      <c r="D118058" s="20"/>
      <c r="E118058" s="13"/>
      <c r="F118058" s="13"/>
      <c r="G118058" s="13"/>
      <c r="H118058" s="13"/>
      <c r="I118058" s="13"/>
    </row>
    <row r="118059" ht="15.0" customHeight="1">
      <c r="A118059" s="24"/>
      <c r="D118059" s="20"/>
      <c r="E118059" s="13"/>
      <c r="F118059" s="13"/>
      <c r="G118059" s="13"/>
      <c r="H118059" s="13"/>
      <c r="I118059" s="13"/>
    </row>
    <row r="118060" ht="15.0" customHeight="1">
      <c r="A118060" s="24"/>
      <c r="D118060" s="20"/>
      <c r="E118060" s="13"/>
      <c r="F118060" s="13"/>
      <c r="G118060" s="13"/>
      <c r="H118060" s="13"/>
      <c r="I118060" s="13"/>
    </row>
    <row r="118061" ht="15.0" customHeight="1">
      <c r="A118061" s="24"/>
      <c r="D118061" s="20"/>
      <c r="E118061" s="13"/>
      <c r="F118061" s="13"/>
      <c r="G118061" s="13"/>
      <c r="H118061" s="13"/>
      <c r="I118061" s="13"/>
    </row>
    <row r="118062" ht="15.0" customHeight="1">
      <c r="A118062" s="24"/>
      <c r="D118062" s="20"/>
      <c r="E118062" s="13"/>
      <c r="F118062" s="13"/>
      <c r="G118062" s="13"/>
      <c r="H118062" s="13"/>
      <c r="I118062" s="13"/>
    </row>
    <row r="118063" ht="15.0" customHeight="1">
      <c r="A118063" s="24"/>
      <c r="D118063" s="20"/>
      <c r="E118063" s="13"/>
      <c r="F118063" s="13"/>
      <c r="G118063" s="13"/>
      <c r="H118063" s="13"/>
      <c r="I118063" s="13"/>
    </row>
    <row r="118064" ht="15.0" customHeight="1">
      <c r="A118064" s="24"/>
      <c r="D118064" s="20"/>
      <c r="E118064" s="13"/>
      <c r="F118064" s="13"/>
      <c r="G118064" s="13"/>
      <c r="H118064" s="13"/>
      <c r="I118064" s="13"/>
    </row>
    <row r="118065" ht="15.0" customHeight="1">
      <c r="A118065" s="24"/>
      <c r="D118065" s="20"/>
      <c r="E118065" s="13"/>
      <c r="F118065" s="13"/>
      <c r="G118065" s="13"/>
      <c r="H118065" s="13"/>
      <c r="I118065" s="13"/>
    </row>
    <row r="118066" ht="15.0" customHeight="1">
      <c r="A118066" s="24"/>
      <c r="D118066" s="20"/>
      <c r="E118066" s="13"/>
      <c r="F118066" s="13"/>
      <c r="G118066" s="13"/>
      <c r="H118066" s="13"/>
      <c r="I118066" s="13"/>
    </row>
    <row r="118067" ht="15.0" customHeight="1">
      <c r="A118067" s="24"/>
      <c r="D118067" s="20"/>
      <c r="E118067" s="13"/>
      <c r="F118067" s="13"/>
      <c r="G118067" s="13"/>
      <c r="H118067" s="13"/>
      <c r="I118067" s="13"/>
    </row>
    <row r="118068" ht="15.0" customHeight="1">
      <c r="A118068" s="24"/>
      <c r="D118068" s="20"/>
      <c r="E118068" s="13"/>
      <c r="F118068" s="13"/>
      <c r="G118068" s="13"/>
      <c r="H118068" s="13"/>
      <c r="I118068" s="13"/>
    </row>
    <row r="118069" ht="15.0" customHeight="1">
      <c r="A118069" s="24"/>
      <c r="D118069" s="20"/>
      <c r="E118069" s="13"/>
      <c r="F118069" s="13"/>
      <c r="G118069" s="13"/>
      <c r="H118069" s="13"/>
      <c r="I118069" s="13"/>
    </row>
    <row r="118070" ht="15.0" customHeight="1">
      <c r="A118070" s="24"/>
      <c r="D118070" s="20"/>
      <c r="E118070" s="13"/>
      <c r="F118070" s="13"/>
      <c r="G118070" s="13"/>
      <c r="H118070" s="13"/>
      <c r="I118070" s="13"/>
    </row>
    <row r="118071" ht="15.0" customHeight="1">
      <c r="A118071" s="24"/>
      <c r="D118071" s="20"/>
      <c r="E118071" s="13"/>
      <c r="F118071" s="13"/>
      <c r="G118071" s="13"/>
      <c r="H118071" s="13"/>
      <c r="I118071" s="13"/>
    </row>
    <row r="118072" ht="15.0" customHeight="1">
      <c r="A118072" s="24"/>
      <c r="D118072" s="20"/>
      <c r="E118072" s="13"/>
      <c r="F118072" s="13"/>
      <c r="G118072" s="13"/>
      <c r="H118072" s="13"/>
      <c r="I118072" s="13"/>
    </row>
    <row r="118073" ht="15.0" customHeight="1">
      <c r="A118073" s="24"/>
      <c r="D118073" s="20"/>
      <c r="E118073" s="13"/>
      <c r="F118073" s="13"/>
      <c r="G118073" s="13"/>
      <c r="H118073" s="13"/>
      <c r="I118073" s="13"/>
    </row>
    <row r="118074" ht="15.0" customHeight="1">
      <c r="A118074" s="24"/>
      <c r="D118074" s="20"/>
      <c r="E118074" s="13"/>
      <c r="F118074" s="13"/>
      <c r="G118074" s="13"/>
      <c r="H118074" s="13"/>
      <c r="I118074" s="13"/>
    </row>
    <row r="118075" ht="15.0" customHeight="1">
      <c r="A118075" s="24"/>
      <c r="D118075" s="20"/>
      <c r="E118075" s="13"/>
      <c r="F118075" s="13"/>
      <c r="G118075" s="13"/>
      <c r="H118075" s="13"/>
      <c r="I118075" s="13"/>
    </row>
    <row r="118076" ht="15.0" customHeight="1">
      <c r="A118076" s="24"/>
      <c r="D118076" s="20"/>
      <c r="E118076" s="13"/>
      <c r="F118076" s="13"/>
      <c r="G118076" s="13"/>
      <c r="H118076" s="13"/>
      <c r="I118076" s="13"/>
    </row>
    <row r="118077" ht="15.0" customHeight="1">
      <c r="A118077" s="24"/>
      <c r="D118077" s="20"/>
      <c r="E118077" s="13"/>
      <c r="F118077" s="13"/>
      <c r="G118077" s="13"/>
      <c r="H118077" s="13"/>
      <c r="I118077" s="13"/>
    </row>
    <row r="118078" ht="15.0" customHeight="1">
      <c r="A118078" s="24"/>
      <c r="D118078" s="20"/>
      <c r="E118078" s="13"/>
      <c r="F118078" s="13"/>
      <c r="G118078" s="13"/>
      <c r="H118078" s="13"/>
      <c r="I118078" s="13"/>
    </row>
    <row r="118079" ht="15.0" customHeight="1">
      <c r="A118079" s="24"/>
      <c r="D118079" s="20"/>
      <c r="E118079" s="13"/>
      <c r="F118079" s="13"/>
      <c r="G118079" s="13"/>
      <c r="H118079" s="13"/>
      <c r="I118079" s="13"/>
    </row>
    <row r="118080" ht="15.0" customHeight="1">
      <c r="A118080" s="24"/>
      <c r="D118080" s="20"/>
      <c r="E118080" s="13"/>
      <c r="F118080" s="13"/>
      <c r="G118080" s="13"/>
      <c r="H118080" s="13"/>
      <c r="I118080" s="13"/>
    </row>
    <row r="118081" ht="15.0" customHeight="1">
      <c r="A118081" s="24"/>
      <c r="D118081" s="20"/>
      <c r="E118081" s="13"/>
      <c r="F118081" s="13"/>
      <c r="G118081" s="13"/>
      <c r="H118081" s="13"/>
      <c r="I118081" s="13"/>
    </row>
    <row r="118082" ht="15.0" customHeight="1">
      <c r="A118082" s="24"/>
      <c r="D118082" s="20"/>
      <c r="E118082" s="13"/>
      <c r="F118082" s="13"/>
      <c r="G118082" s="13"/>
      <c r="H118082" s="13"/>
      <c r="I118082" s="13"/>
    </row>
    <row r="118083" ht="15.0" customHeight="1">
      <c r="A118083" s="24"/>
      <c r="D118083" s="20"/>
      <c r="E118083" s="13"/>
      <c r="F118083" s="13"/>
      <c r="G118083" s="13"/>
      <c r="H118083" s="13"/>
      <c r="I118083" s="13"/>
    </row>
    <row r="118084" ht="15.0" customHeight="1">
      <c r="A118084" s="24"/>
      <c r="D118084" s="20"/>
      <c r="E118084" s="13"/>
      <c r="F118084" s="13"/>
      <c r="G118084" s="13"/>
      <c r="H118084" s="13"/>
      <c r="I118084" s="13"/>
    </row>
    <row r="118085" ht="15.0" customHeight="1">
      <c r="A118085" s="24"/>
      <c r="D118085" s="20"/>
      <c r="E118085" s="13"/>
      <c r="F118085" s="13"/>
      <c r="G118085" s="13"/>
      <c r="H118085" s="13"/>
      <c r="I118085" s="13"/>
    </row>
    <row r="118086" ht="15.0" customHeight="1">
      <c r="A118086" s="24"/>
      <c r="D118086" s="20"/>
      <c r="E118086" s="13"/>
      <c r="F118086" s="13"/>
      <c r="G118086" s="13"/>
      <c r="H118086" s="13"/>
      <c r="I118086" s="13"/>
    </row>
    <row r="118087" ht="15.0" customHeight="1">
      <c r="A118087" s="24"/>
      <c r="D118087" s="20"/>
      <c r="E118087" s="13"/>
      <c r="F118087" s="13"/>
      <c r="G118087" s="13"/>
      <c r="H118087" s="13"/>
      <c r="I118087" s="13"/>
    </row>
    <row r="118088" ht="15.0" customHeight="1">
      <c r="A118088" s="24"/>
      <c r="D118088" s="20"/>
      <c r="E118088" s="13"/>
      <c r="F118088" s="13"/>
      <c r="G118088" s="13"/>
      <c r="H118088" s="13"/>
      <c r="I118088" s="13"/>
    </row>
    <row r="118089" ht="15.0" customHeight="1">
      <c r="A118089" s="24"/>
      <c r="D118089" s="20"/>
      <c r="E118089" s="13"/>
      <c r="F118089" s="13"/>
      <c r="G118089" s="13"/>
      <c r="H118089" s="13"/>
      <c r="I118089" s="13"/>
    </row>
    <row r="118090" ht="15.0" customHeight="1">
      <c r="A118090" s="24"/>
      <c r="D118090" s="20"/>
      <c r="E118090" s="13"/>
      <c r="F118090" s="13"/>
      <c r="G118090" s="13"/>
      <c r="H118090" s="13"/>
      <c r="I118090" s="13"/>
    </row>
    <row r="118091" ht="15.0" customHeight="1">
      <c r="A118091" s="24"/>
      <c r="D118091" s="20"/>
      <c r="E118091" s="13"/>
      <c r="F118091" s="13"/>
      <c r="G118091" s="13"/>
      <c r="H118091" s="13"/>
      <c r="I118091" s="13"/>
    </row>
    <row r="118092" ht="15.0" customHeight="1">
      <c r="A118092" s="24"/>
      <c r="D118092" s="20"/>
      <c r="E118092" s="13"/>
      <c r="F118092" s="13"/>
      <c r="G118092" s="13"/>
      <c r="H118092" s="13"/>
      <c r="I118092" s="13"/>
    </row>
    <row r="118093" ht="15.0" customHeight="1">
      <c r="A118093" s="24"/>
      <c r="D118093" s="20"/>
      <c r="E118093" s="13"/>
      <c r="F118093" s="13"/>
      <c r="G118093" s="13"/>
      <c r="H118093" s="13"/>
      <c r="I118093" s="13"/>
    </row>
    <row r="118094" ht="15.0" customHeight="1">
      <c r="A118094" s="24"/>
      <c r="D118094" s="20"/>
      <c r="E118094" s="13"/>
      <c r="F118094" s="13"/>
      <c r="G118094" s="13"/>
      <c r="H118094" s="13"/>
      <c r="I118094" s="13"/>
    </row>
    <row r="118095" ht="15.0" customHeight="1">
      <c r="A118095" s="24"/>
      <c r="D118095" s="20"/>
      <c r="E118095" s="13"/>
      <c r="F118095" s="13"/>
      <c r="G118095" s="13"/>
      <c r="H118095" s="13"/>
      <c r="I118095" s="13"/>
    </row>
    <row r="118096" ht="15.0" customHeight="1">
      <c r="A118096" s="24"/>
      <c r="D118096" s="20"/>
      <c r="E118096" s="13"/>
      <c r="F118096" s="13"/>
      <c r="G118096" s="13"/>
      <c r="H118096" s="13"/>
      <c r="I118096" s="13"/>
    </row>
    <row r="118097" ht="15.0" customHeight="1">
      <c r="A118097" s="24"/>
      <c r="D118097" s="20"/>
      <c r="E118097" s="13"/>
      <c r="F118097" s="13"/>
      <c r="G118097" s="13"/>
      <c r="H118097" s="13"/>
      <c r="I118097" s="13"/>
    </row>
    <row r="118098" ht="15.0" customHeight="1">
      <c r="A118098" s="24"/>
      <c r="D118098" s="20"/>
      <c r="E118098" s="13"/>
      <c r="F118098" s="13"/>
      <c r="G118098" s="13"/>
      <c r="H118098" s="13"/>
      <c r="I118098" s="13"/>
    </row>
    <row r="118099" ht="15.0" customHeight="1">
      <c r="A118099" s="24"/>
      <c r="D118099" s="20"/>
      <c r="E118099" s="13"/>
      <c r="F118099" s="13"/>
      <c r="G118099" s="13"/>
      <c r="H118099" s="13"/>
      <c r="I118099" s="13"/>
    </row>
    <row r="118100" ht="15.0" customHeight="1">
      <c r="A118100" s="24"/>
      <c r="D118100" s="20"/>
      <c r="E118100" s="13"/>
      <c r="F118100" s="13"/>
      <c r="G118100" s="13"/>
      <c r="H118100" s="13"/>
      <c r="I118100" s="13"/>
    </row>
    <row r="118101" ht="15.0" customHeight="1">
      <c r="A118101" s="24"/>
      <c r="D118101" s="20"/>
      <c r="E118101" s="13"/>
      <c r="F118101" s="13"/>
      <c r="G118101" s="13"/>
      <c r="H118101" s="13"/>
      <c r="I118101" s="13"/>
    </row>
    <row r="118102" ht="15.0" customHeight="1">
      <c r="A118102" s="24"/>
      <c r="D118102" s="20"/>
      <c r="E118102" s="13"/>
      <c r="F118102" s="13"/>
      <c r="G118102" s="13"/>
      <c r="H118102" s="13"/>
      <c r="I118102" s="13"/>
    </row>
    <row r="118103" ht="15.0" customHeight="1">
      <c r="A118103" s="24"/>
      <c r="D118103" s="20"/>
      <c r="E118103" s="13"/>
      <c r="F118103" s="13"/>
      <c r="G118103" s="13"/>
      <c r="H118103" s="13"/>
      <c r="I118103" s="13"/>
    </row>
    <row r="118104" ht="15.0" customHeight="1">
      <c r="A118104" s="24"/>
      <c r="D118104" s="20"/>
      <c r="E118104" s="13"/>
      <c r="F118104" s="13"/>
      <c r="G118104" s="13"/>
      <c r="H118104" s="13"/>
      <c r="I118104" s="13"/>
    </row>
    <row r="118105" ht="15.0" customHeight="1">
      <c r="A118105" s="24"/>
      <c r="D118105" s="20"/>
      <c r="E118105" s="13"/>
      <c r="F118105" s="13"/>
      <c r="G118105" s="13"/>
      <c r="H118105" s="13"/>
      <c r="I118105" s="13"/>
    </row>
    <row r="118106" ht="15.0" customHeight="1">
      <c r="A118106" s="24"/>
      <c r="D118106" s="20"/>
      <c r="E118106" s="13"/>
      <c r="F118106" s="13"/>
      <c r="G118106" s="13"/>
      <c r="H118106" s="13"/>
      <c r="I118106" s="13"/>
    </row>
    <row r="118107" ht="15.0" customHeight="1">
      <c r="A118107" s="24"/>
      <c r="D118107" s="20"/>
      <c r="E118107" s="13"/>
      <c r="F118107" s="13"/>
      <c r="G118107" s="13"/>
      <c r="H118107" s="13"/>
      <c r="I118107" s="13"/>
    </row>
    <row r="118108" ht="15.0" customHeight="1">
      <c r="A118108" s="24"/>
      <c r="D118108" s="20"/>
      <c r="E118108" s="13"/>
      <c r="F118108" s="13"/>
      <c r="G118108" s="13"/>
      <c r="H118108" s="13"/>
      <c r="I118108" s="13"/>
    </row>
    <row r="118109" ht="15.0" customHeight="1">
      <c r="A118109" s="24"/>
      <c r="D118109" s="20"/>
      <c r="E118109" s="13"/>
      <c r="F118109" s="13"/>
      <c r="G118109" s="13"/>
      <c r="H118109" s="13"/>
      <c r="I118109" s="13"/>
    </row>
    <row r="118110" ht="15.0" customHeight="1">
      <c r="A118110" s="24"/>
      <c r="D118110" s="20"/>
      <c r="E118110" s="13"/>
      <c r="F118110" s="13"/>
      <c r="G118110" s="13"/>
      <c r="H118110" s="13"/>
      <c r="I118110" s="13"/>
    </row>
    <row r="118111" ht="15.0" customHeight="1">
      <c r="A118111" s="24"/>
      <c r="D118111" s="20"/>
      <c r="E118111" s="13"/>
      <c r="F118111" s="13"/>
      <c r="G118111" s="13"/>
      <c r="H118111" s="13"/>
      <c r="I118111" s="13"/>
    </row>
    <row r="118112" ht="15.0" customHeight="1">
      <c r="A118112" s="24"/>
      <c r="D118112" s="20"/>
      <c r="E118112" s="13"/>
      <c r="F118112" s="13"/>
      <c r="G118112" s="13"/>
      <c r="H118112" s="13"/>
      <c r="I118112" s="13"/>
    </row>
    <row r="118113" ht="15.0" customHeight="1">
      <c r="A118113" s="24"/>
      <c r="D118113" s="20"/>
      <c r="E118113" s="13"/>
      <c r="F118113" s="13"/>
      <c r="G118113" s="13"/>
      <c r="H118113" s="13"/>
      <c r="I118113" s="13"/>
    </row>
    <row r="118114" ht="15.0" customHeight="1">
      <c r="A118114" s="24"/>
      <c r="D118114" s="20"/>
      <c r="E118114" s="13"/>
      <c r="F118114" s="13"/>
      <c r="G118114" s="13"/>
      <c r="H118114" s="13"/>
      <c r="I118114" s="13"/>
    </row>
    <row r="118115" ht="15.0" customHeight="1">
      <c r="A118115" s="24"/>
      <c r="D118115" s="20"/>
      <c r="E118115" s="13"/>
      <c r="F118115" s="13"/>
      <c r="G118115" s="13"/>
      <c r="H118115" s="13"/>
      <c r="I118115" s="13"/>
    </row>
    <row r="118116" ht="15.0" customHeight="1">
      <c r="A118116" s="24"/>
      <c r="D118116" s="20"/>
      <c r="E118116" s="13"/>
      <c r="F118116" s="13"/>
      <c r="G118116" s="13"/>
      <c r="H118116" s="13"/>
      <c r="I118116" s="13"/>
    </row>
    <row r="118117" ht="15.0" customHeight="1">
      <c r="A118117" s="24"/>
      <c r="D118117" s="20"/>
      <c r="E118117" s="13"/>
      <c r="F118117" s="13"/>
      <c r="G118117" s="13"/>
      <c r="H118117" s="13"/>
      <c r="I118117" s="13"/>
    </row>
    <row r="118118" ht="15.0" customHeight="1">
      <c r="A118118" s="24"/>
      <c r="D118118" s="20"/>
      <c r="E118118" s="13"/>
      <c r="F118118" s="13"/>
      <c r="G118118" s="13"/>
      <c r="H118118" s="13"/>
      <c r="I118118" s="13"/>
    </row>
    <row r="118119" ht="15.0" customHeight="1">
      <c r="A118119" s="24"/>
      <c r="D118119" s="20"/>
      <c r="E118119" s="13"/>
      <c r="F118119" s="13"/>
      <c r="G118119" s="13"/>
      <c r="H118119" s="13"/>
      <c r="I118119" s="13"/>
    </row>
    <row r="118120" ht="15.0" customHeight="1">
      <c r="A118120" s="24"/>
      <c r="D118120" s="20"/>
      <c r="E118120" s="13"/>
      <c r="F118120" s="13"/>
      <c r="G118120" s="13"/>
      <c r="H118120" s="13"/>
      <c r="I118120" s="13"/>
    </row>
    <row r="118121" ht="15.0" customHeight="1">
      <c r="A118121" s="24"/>
      <c r="D118121" s="20"/>
      <c r="E118121" s="13"/>
      <c r="F118121" s="13"/>
      <c r="G118121" s="13"/>
      <c r="H118121" s="13"/>
      <c r="I118121" s="13"/>
    </row>
    <row r="118122" ht="15.0" customHeight="1">
      <c r="A118122" s="24"/>
      <c r="D118122" s="20"/>
      <c r="E118122" s="13"/>
      <c r="F118122" s="13"/>
      <c r="G118122" s="13"/>
      <c r="H118122" s="13"/>
      <c r="I118122" s="13"/>
    </row>
    <row r="118123" ht="15.0" customHeight="1">
      <c r="A118123" s="24"/>
      <c r="D118123" s="20"/>
      <c r="E118123" s="13"/>
      <c r="F118123" s="13"/>
      <c r="G118123" s="13"/>
      <c r="H118123" s="13"/>
      <c r="I118123" s="13"/>
    </row>
    <row r="118124" ht="15.0" customHeight="1">
      <c r="A118124" s="24"/>
      <c r="D118124" s="20"/>
      <c r="E118124" s="13"/>
      <c r="F118124" s="13"/>
      <c r="G118124" s="13"/>
      <c r="H118124" s="13"/>
      <c r="I118124" s="13"/>
    </row>
    <row r="118125" ht="15.0" customHeight="1">
      <c r="A118125" s="24"/>
      <c r="D118125" s="20"/>
      <c r="E118125" s="13"/>
      <c r="F118125" s="13"/>
      <c r="G118125" s="13"/>
      <c r="H118125" s="13"/>
      <c r="I118125" s="13"/>
    </row>
    <row r="118126" ht="15.0" customHeight="1">
      <c r="A118126" s="24"/>
      <c r="D118126" s="20"/>
      <c r="E118126" s="13"/>
      <c r="F118126" s="13"/>
      <c r="G118126" s="13"/>
      <c r="H118126" s="13"/>
      <c r="I118126" s="13"/>
    </row>
    <row r="118127" ht="15.0" customHeight="1">
      <c r="A118127" s="24"/>
      <c r="D118127" s="20"/>
      <c r="E118127" s="13"/>
      <c r="F118127" s="13"/>
      <c r="G118127" s="13"/>
      <c r="H118127" s="13"/>
      <c r="I118127" s="13"/>
    </row>
    <row r="118128" ht="15.0" customHeight="1">
      <c r="A118128" s="24"/>
      <c r="D118128" s="20"/>
      <c r="E118128" s="13"/>
      <c r="F118128" s="13"/>
      <c r="G118128" s="13"/>
      <c r="H118128" s="13"/>
      <c r="I118128" s="13"/>
    </row>
    <row r="118129" ht="15.0" customHeight="1">
      <c r="A118129" s="24"/>
      <c r="D118129" s="20"/>
      <c r="E118129" s="13"/>
      <c r="F118129" s="13"/>
      <c r="G118129" s="13"/>
      <c r="H118129" s="13"/>
      <c r="I118129" s="13"/>
    </row>
    <row r="118130" ht="15.0" customHeight="1">
      <c r="A118130" s="24"/>
      <c r="D118130" s="20"/>
      <c r="E118130" s="13"/>
      <c r="F118130" s="13"/>
      <c r="G118130" s="13"/>
      <c r="H118130" s="13"/>
      <c r="I118130" s="13"/>
    </row>
    <row r="118131" ht="15.0" customHeight="1">
      <c r="A118131" s="24"/>
      <c r="D118131" s="20"/>
      <c r="E118131" s="13"/>
      <c r="F118131" s="13"/>
      <c r="G118131" s="13"/>
      <c r="H118131" s="13"/>
      <c r="I118131" s="13"/>
    </row>
    <row r="118132" ht="15.0" customHeight="1">
      <c r="A118132" s="24"/>
      <c r="D118132" s="20"/>
      <c r="E118132" s="13"/>
      <c r="F118132" s="13"/>
      <c r="G118132" s="13"/>
      <c r="H118132" s="13"/>
      <c r="I118132" s="13"/>
    </row>
    <row r="118133" ht="15.0" customHeight="1">
      <c r="A118133" s="24"/>
      <c r="D118133" s="20"/>
      <c r="E118133" s="13"/>
      <c r="F118133" s="13"/>
      <c r="G118133" s="13"/>
      <c r="H118133" s="13"/>
      <c r="I118133" s="13"/>
    </row>
    <row r="118134" ht="15.0" customHeight="1">
      <c r="A118134" s="24"/>
      <c r="D118134" s="20"/>
      <c r="E118134" s="13"/>
      <c r="F118134" s="13"/>
      <c r="G118134" s="13"/>
      <c r="H118134" s="13"/>
      <c r="I118134" s="13"/>
    </row>
    <row r="118135" ht="15.0" customHeight="1">
      <c r="A118135" s="24"/>
      <c r="D118135" s="20"/>
      <c r="E118135" s="13"/>
      <c r="F118135" s="13"/>
      <c r="G118135" s="13"/>
      <c r="H118135" s="13"/>
      <c r="I118135" s="13"/>
    </row>
    <row r="118136" ht="15.0" customHeight="1">
      <c r="A118136" s="24"/>
      <c r="D118136" s="20"/>
      <c r="E118136" s="13"/>
      <c r="F118136" s="13"/>
      <c r="G118136" s="13"/>
      <c r="H118136" s="13"/>
      <c r="I118136" s="13"/>
    </row>
    <row r="118137" ht="15.0" customHeight="1">
      <c r="A118137" s="24"/>
      <c r="D118137" s="20"/>
      <c r="E118137" s="13"/>
      <c r="F118137" s="13"/>
      <c r="G118137" s="13"/>
      <c r="H118137" s="13"/>
      <c r="I118137" s="13"/>
    </row>
    <row r="118138" ht="15.0" customHeight="1">
      <c r="A118138" s="24"/>
      <c r="D118138" s="20"/>
      <c r="E118138" s="13"/>
      <c r="F118138" s="13"/>
      <c r="G118138" s="13"/>
      <c r="H118138" s="13"/>
      <c r="I118138" s="13"/>
    </row>
    <row r="118139" ht="15.0" customHeight="1">
      <c r="A118139" s="24"/>
      <c r="D118139" s="20"/>
      <c r="E118139" s="13"/>
      <c r="F118139" s="13"/>
      <c r="G118139" s="13"/>
      <c r="H118139" s="13"/>
      <c r="I118139" s="13"/>
    </row>
    <row r="118140" ht="15.0" customHeight="1">
      <c r="A118140" s="24"/>
      <c r="D118140" s="20"/>
      <c r="E118140" s="13"/>
      <c r="F118140" s="13"/>
      <c r="G118140" s="13"/>
      <c r="H118140" s="13"/>
      <c r="I118140" s="13"/>
    </row>
    <row r="118141" ht="15.0" customHeight="1">
      <c r="A118141" s="24"/>
      <c r="D118141" s="20"/>
      <c r="E118141" s="13"/>
      <c r="F118141" s="13"/>
      <c r="G118141" s="13"/>
      <c r="H118141" s="13"/>
      <c r="I118141" s="13"/>
    </row>
    <row r="118142" ht="15.0" customHeight="1">
      <c r="A118142" s="24"/>
      <c r="D118142" s="20"/>
      <c r="E118142" s="13"/>
      <c r="F118142" s="13"/>
      <c r="G118142" s="13"/>
      <c r="H118142" s="13"/>
      <c r="I118142" s="13"/>
    </row>
    <row r="118143" ht="15.0" customHeight="1">
      <c r="A118143" s="24"/>
      <c r="D118143" s="20"/>
      <c r="E118143" s="13"/>
      <c r="F118143" s="13"/>
      <c r="G118143" s="13"/>
      <c r="H118143" s="13"/>
      <c r="I118143" s="13"/>
    </row>
    <row r="118144" ht="15.0" customHeight="1">
      <c r="A118144" s="24"/>
      <c r="D118144" s="20"/>
      <c r="E118144" s="13"/>
      <c r="F118144" s="13"/>
      <c r="G118144" s="13"/>
      <c r="H118144" s="13"/>
      <c r="I118144" s="13"/>
    </row>
    <row r="118145" ht="15.0" customHeight="1">
      <c r="A118145" s="24"/>
      <c r="D118145" s="20"/>
      <c r="E118145" s="13"/>
      <c r="F118145" s="13"/>
      <c r="G118145" s="13"/>
      <c r="H118145" s="13"/>
      <c r="I118145" s="13"/>
    </row>
    <row r="118146" ht="15.0" customHeight="1">
      <c r="A118146" s="24"/>
      <c r="D118146" s="20"/>
      <c r="E118146" s="13"/>
      <c r="F118146" s="13"/>
      <c r="G118146" s="13"/>
      <c r="H118146" s="13"/>
      <c r="I118146" s="13"/>
    </row>
    <row r="118147" ht="15.0" customHeight="1">
      <c r="A118147" s="24"/>
      <c r="D118147" s="20"/>
      <c r="E118147" s="13"/>
      <c r="F118147" s="13"/>
      <c r="G118147" s="13"/>
      <c r="H118147" s="13"/>
      <c r="I118147" s="13"/>
    </row>
    <row r="118148" ht="15.0" customHeight="1">
      <c r="A118148" s="24"/>
      <c r="D118148" s="20"/>
      <c r="E118148" s="13"/>
      <c r="F118148" s="13"/>
      <c r="G118148" s="13"/>
      <c r="H118148" s="13"/>
      <c r="I118148" s="13"/>
    </row>
    <row r="118149" ht="15.0" customHeight="1">
      <c r="A118149" s="24"/>
      <c r="D118149" s="20"/>
      <c r="E118149" s="13"/>
      <c r="F118149" s="13"/>
      <c r="G118149" s="13"/>
      <c r="H118149" s="13"/>
      <c r="I118149" s="13"/>
    </row>
    <row r="118150" ht="15.0" customHeight="1">
      <c r="A118150" s="24"/>
      <c r="D118150" s="20"/>
      <c r="E118150" s="13"/>
      <c r="F118150" s="13"/>
      <c r="G118150" s="13"/>
      <c r="H118150" s="13"/>
      <c r="I118150" s="13"/>
    </row>
    <row r="118151" ht="15.0" customHeight="1">
      <c r="A118151" s="24"/>
      <c r="D118151" s="20"/>
      <c r="E118151" s="13"/>
      <c r="F118151" s="13"/>
      <c r="G118151" s="13"/>
      <c r="H118151" s="13"/>
      <c r="I118151" s="13"/>
    </row>
    <row r="118152" ht="15.0" customHeight="1">
      <c r="A118152" s="24"/>
      <c r="D118152" s="20"/>
      <c r="E118152" s="13"/>
      <c r="F118152" s="13"/>
      <c r="G118152" s="13"/>
      <c r="H118152" s="13"/>
      <c r="I118152" s="13"/>
    </row>
    <row r="118153" ht="15.0" customHeight="1">
      <c r="A118153" s="24"/>
      <c r="D118153" s="20"/>
      <c r="E118153" s="13"/>
      <c r="F118153" s="13"/>
      <c r="G118153" s="13"/>
      <c r="H118153" s="13"/>
      <c r="I118153" s="13"/>
    </row>
    <row r="118154" ht="15.0" customHeight="1">
      <c r="A118154" s="24"/>
      <c r="D118154" s="20"/>
      <c r="E118154" s="13"/>
      <c r="F118154" s="13"/>
      <c r="G118154" s="13"/>
      <c r="H118154" s="13"/>
      <c r="I118154" s="13"/>
    </row>
    <row r="118155" ht="15.0" customHeight="1">
      <c r="A118155" s="24"/>
      <c r="D118155" s="20"/>
      <c r="E118155" s="13"/>
      <c r="F118155" s="13"/>
      <c r="G118155" s="13"/>
      <c r="H118155" s="13"/>
      <c r="I118155" s="13"/>
    </row>
    <row r="118156" ht="15.0" customHeight="1">
      <c r="A118156" s="24"/>
      <c r="D118156" s="20"/>
      <c r="E118156" s="13"/>
      <c r="F118156" s="13"/>
      <c r="G118156" s="13"/>
      <c r="H118156" s="13"/>
      <c r="I118156" s="13"/>
    </row>
    <row r="118157" ht="15.0" customHeight="1">
      <c r="A118157" s="24"/>
      <c r="D118157" s="20"/>
      <c r="E118157" s="13"/>
      <c r="F118157" s="13"/>
      <c r="G118157" s="13"/>
      <c r="H118157" s="13"/>
      <c r="I118157" s="13"/>
    </row>
    <row r="118158" ht="15.0" customHeight="1">
      <c r="A118158" s="24"/>
      <c r="D118158" s="20"/>
      <c r="E118158" s="13"/>
      <c r="F118158" s="13"/>
      <c r="G118158" s="13"/>
      <c r="H118158" s="13"/>
      <c r="I118158" s="13"/>
    </row>
    <row r="118159" ht="15.0" customHeight="1">
      <c r="A118159" s="24"/>
      <c r="D118159" s="20"/>
      <c r="E118159" s="13"/>
      <c r="F118159" s="13"/>
      <c r="G118159" s="13"/>
      <c r="H118159" s="13"/>
      <c r="I118159" s="13"/>
    </row>
    <row r="118160" ht="15.0" customHeight="1">
      <c r="A118160" s="24"/>
      <c r="D118160" s="20"/>
      <c r="E118160" s="13"/>
      <c r="F118160" s="13"/>
      <c r="G118160" s="13"/>
      <c r="H118160" s="13"/>
      <c r="I118160" s="13"/>
    </row>
    <row r="118161" ht="15.0" customHeight="1">
      <c r="A118161" s="24"/>
      <c r="D118161" s="20"/>
      <c r="E118161" s="13"/>
      <c r="F118161" s="13"/>
      <c r="G118161" s="13"/>
      <c r="H118161" s="13"/>
      <c r="I118161" s="13"/>
    </row>
    <row r="118162" ht="15.0" customHeight="1">
      <c r="A118162" s="24"/>
      <c r="D118162" s="20"/>
      <c r="E118162" s="13"/>
      <c r="F118162" s="13"/>
      <c r="G118162" s="13"/>
      <c r="H118162" s="13"/>
      <c r="I118162" s="13"/>
    </row>
    <row r="118163" ht="15.0" customHeight="1">
      <c r="A118163" s="24"/>
      <c r="D118163" s="20"/>
      <c r="E118163" s="13"/>
      <c r="F118163" s="13"/>
      <c r="G118163" s="13"/>
      <c r="H118163" s="13"/>
      <c r="I118163" s="13"/>
    </row>
    <row r="118164" ht="15.0" customHeight="1">
      <c r="A118164" s="24"/>
      <c r="D118164" s="20"/>
      <c r="E118164" s="13"/>
      <c r="F118164" s="13"/>
      <c r="G118164" s="13"/>
      <c r="H118164" s="13"/>
      <c r="I118164" s="13"/>
    </row>
    <row r="118165" ht="15.0" customHeight="1">
      <c r="A118165" s="24"/>
      <c r="D118165" s="20"/>
      <c r="E118165" s="13"/>
      <c r="F118165" s="13"/>
      <c r="G118165" s="13"/>
      <c r="H118165" s="13"/>
      <c r="I118165" s="13"/>
    </row>
    <row r="118166" ht="15.0" customHeight="1">
      <c r="A118166" s="24"/>
      <c r="D118166" s="20"/>
      <c r="E118166" s="13"/>
      <c r="F118166" s="13"/>
      <c r="G118166" s="13"/>
      <c r="H118166" s="13"/>
      <c r="I118166" s="13"/>
    </row>
    <row r="118167" ht="15.0" customHeight="1">
      <c r="A118167" s="24"/>
      <c r="D118167" s="20"/>
      <c r="E118167" s="13"/>
      <c r="F118167" s="13"/>
      <c r="G118167" s="13"/>
      <c r="H118167" s="13"/>
      <c r="I118167" s="13"/>
    </row>
    <row r="118168" ht="15.0" customHeight="1">
      <c r="A118168" s="24"/>
      <c r="D118168" s="20"/>
      <c r="E118168" s="13"/>
      <c r="F118168" s="13"/>
      <c r="G118168" s="13"/>
      <c r="H118168" s="13"/>
      <c r="I118168" s="13"/>
    </row>
    <row r="118169" ht="15.0" customHeight="1">
      <c r="A118169" s="24"/>
      <c r="D118169" s="20"/>
      <c r="E118169" s="13"/>
      <c r="F118169" s="13"/>
      <c r="G118169" s="13"/>
      <c r="H118169" s="13"/>
      <c r="I118169" s="13"/>
    </row>
    <row r="118170" ht="15.0" customHeight="1">
      <c r="A118170" s="24"/>
      <c r="D118170" s="20"/>
      <c r="E118170" s="13"/>
      <c r="F118170" s="13"/>
      <c r="G118170" s="13"/>
      <c r="H118170" s="13"/>
      <c r="I118170" s="13"/>
    </row>
    <row r="118171" ht="15.0" customHeight="1">
      <c r="A118171" s="24"/>
      <c r="D118171" s="20"/>
      <c r="E118171" s="13"/>
      <c r="F118171" s="13"/>
      <c r="G118171" s="13"/>
      <c r="H118171" s="13"/>
      <c r="I118171" s="13"/>
    </row>
    <row r="118172" ht="15.0" customHeight="1">
      <c r="A118172" s="24"/>
      <c r="D118172" s="20"/>
      <c r="E118172" s="13"/>
      <c r="F118172" s="13"/>
      <c r="G118172" s="13"/>
      <c r="H118172" s="13"/>
      <c r="I118172" s="13"/>
    </row>
    <row r="118173" ht="15.0" customHeight="1">
      <c r="A118173" s="24"/>
      <c r="D118173" s="20"/>
      <c r="E118173" s="13"/>
      <c r="F118173" s="13"/>
      <c r="G118173" s="13"/>
      <c r="H118173" s="13"/>
      <c r="I118173" s="13"/>
    </row>
    <row r="118174" ht="15.0" customHeight="1">
      <c r="A118174" s="24"/>
      <c r="D118174" s="20"/>
      <c r="E118174" s="13"/>
      <c r="F118174" s="13"/>
      <c r="G118174" s="13"/>
      <c r="H118174" s="13"/>
      <c r="I118174" s="13"/>
    </row>
    <row r="118175" ht="15.0" customHeight="1">
      <c r="A118175" s="24"/>
      <c r="D118175" s="20"/>
      <c r="E118175" s="13"/>
      <c r="F118175" s="13"/>
      <c r="G118175" s="13"/>
      <c r="H118175" s="13"/>
      <c r="I118175" s="13"/>
    </row>
    <row r="118176" ht="15.0" customHeight="1">
      <c r="A118176" s="24"/>
      <c r="D118176" s="20"/>
      <c r="E118176" s="13"/>
      <c r="F118176" s="13"/>
      <c r="G118176" s="13"/>
      <c r="H118176" s="13"/>
      <c r="I118176" s="13"/>
    </row>
    <row r="118177" ht="15.0" customHeight="1">
      <c r="A118177" s="24"/>
      <c r="D118177" s="20"/>
      <c r="E118177" s="13"/>
      <c r="F118177" s="13"/>
      <c r="G118177" s="13"/>
      <c r="H118177" s="13"/>
      <c r="I118177" s="13"/>
    </row>
    <row r="118178" ht="15.0" customHeight="1">
      <c r="A118178" s="24"/>
      <c r="D118178" s="20"/>
      <c r="E118178" s="13"/>
      <c r="F118178" s="13"/>
      <c r="G118178" s="13"/>
      <c r="H118178" s="13"/>
      <c r="I118178" s="13"/>
    </row>
    <row r="118179" ht="15.0" customHeight="1">
      <c r="A118179" s="24"/>
      <c r="D118179" s="20"/>
      <c r="E118179" s="13"/>
      <c r="F118179" s="13"/>
      <c r="G118179" s="13"/>
      <c r="H118179" s="13"/>
      <c r="I118179" s="13"/>
    </row>
    <row r="118180" ht="15.0" customHeight="1">
      <c r="A118180" s="24"/>
      <c r="D118180" s="20"/>
      <c r="E118180" s="13"/>
      <c r="F118180" s="13"/>
      <c r="G118180" s="13"/>
      <c r="H118180" s="13"/>
      <c r="I118180" s="13"/>
    </row>
    <row r="118181" ht="15.0" customHeight="1">
      <c r="A118181" s="24"/>
      <c r="D118181" s="20"/>
      <c r="E118181" s="13"/>
      <c r="F118181" s="13"/>
      <c r="G118181" s="13"/>
      <c r="H118181" s="13"/>
      <c r="I118181" s="13"/>
    </row>
    <row r="118182" ht="15.0" customHeight="1">
      <c r="A118182" s="24"/>
      <c r="D118182" s="20"/>
      <c r="E118182" s="13"/>
      <c r="F118182" s="13"/>
      <c r="G118182" s="13"/>
      <c r="H118182" s="13"/>
      <c r="I118182" s="13"/>
    </row>
    <row r="118183" ht="15.0" customHeight="1">
      <c r="A118183" s="24"/>
      <c r="D118183" s="20"/>
      <c r="E118183" s="13"/>
      <c r="F118183" s="13"/>
      <c r="G118183" s="13"/>
      <c r="H118183" s="13"/>
      <c r="I118183" s="13"/>
    </row>
    <row r="118184" ht="15.0" customHeight="1">
      <c r="A118184" s="24"/>
      <c r="D118184" s="20"/>
      <c r="E118184" s="13"/>
      <c r="F118184" s="13"/>
      <c r="G118184" s="13"/>
      <c r="H118184" s="13"/>
      <c r="I118184" s="13"/>
    </row>
    <row r="118185" ht="15.0" customHeight="1">
      <c r="A118185" s="24"/>
      <c r="D118185" s="20"/>
      <c r="E118185" s="13"/>
      <c r="F118185" s="13"/>
      <c r="G118185" s="13"/>
      <c r="H118185" s="13"/>
      <c r="I118185" s="13"/>
    </row>
    <row r="118186" ht="15.0" customHeight="1">
      <c r="A118186" s="24"/>
      <c r="D118186" s="20"/>
      <c r="E118186" s="13"/>
      <c r="F118186" s="13"/>
      <c r="G118186" s="13"/>
      <c r="H118186" s="13"/>
      <c r="I118186" s="13"/>
    </row>
    <row r="118187" ht="15.0" customHeight="1">
      <c r="A118187" s="24"/>
      <c r="D118187" s="20"/>
      <c r="E118187" s="13"/>
      <c r="F118187" s="13"/>
      <c r="G118187" s="13"/>
      <c r="H118187" s="13"/>
      <c r="I118187" s="13"/>
    </row>
    <row r="118188" ht="15.0" customHeight="1">
      <c r="A118188" s="24"/>
      <c r="D118188" s="20"/>
      <c r="E118188" s="13"/>
      <c r="F118188" s="13"/>
      <c r="G118188" s="13"/>
      <c r="H118188" s="13"/>
      <c r="I118188" s="13"/>
    </row>
    <row r="118189" ht="15.0" customHeight="1">
      <c r="A118189" s="24"/>
      <c r="D118189" s="20"/>
      <c r="E118189" s="13"/>
      <c r="F118189" s="13"/>
      <c r="G118189" s="13"/>
      <c r="H118189" s="13"/>
      <c r="I118189" s="13"/>
    </row>
    <row r="118190" ht="15.0" customHeight="1">
      <c r="A118190" s="24"/>
      <c r="D118190" s="20"/>
      <c r="E118190" s="13"/>
      <c r="F118190" s="13"/>
      <c r="G118190" s="13"/>
      <c r="H118190" s="13"/>
      <c r="I118190" s="13"/>
    </row>
    <row r="118191" ht="15.0" customHeight="1">
      <c r="A118191" s="24"/>
      <c r="D118191" s="20"/>
      <c r="E118191" s="13"/>
      <c r="F118191" s="13"/>
      <c r="G118191" s="13"/>
      <c r="H118191" s="13"/>
      <c r="I118191" s="13"/>
    </row>
    <row r="118192" ht="15.0" customHeight="1">
      <c r="A118192" s="24"/>
      <c r="D118192" s="20"/>
      <c r="E118192" s="13"/>
      <c r="F118192" s="13"/>
      <c r="G118192" s="13"/>
      <c r="H118192" s="13"/>
      <c r="I118192" s="13"/>
    </row>
    <row r="118193" ht="15.0" customHeight="1">
      <c r="A118193" s="24"/>
      <c r="D118193" s="20"/>
      <c r="E118193" s="13"/>
      <c r="F118193" s="13"/>
      <c r="G118193" s="13"/>
      <c r="H118193" s="13"/>
      <c r="I118193" s="13"/>
    </row>
    <row r="118194" ht="15.0" customHeight="1">
      <c r="A118194" s="24"/>
      <c r="D118194" s="20"/>
      <c r="E118194" s="13"/>
      <c r="F118194" s="13"/>
      <c r="G118194" s="13"/>
      <c r="H118194" s="13"/>
      <c r="I118194" s="13"/>
    </row>
    <row r="118195" ht="15.0" customHeight="1">
      <c r="A118195" s="24"/>
      <c r="D118195" s="20"/>
      <c r="E118195" s="13"/>
      <c r="F118195" s="13"/>
      <c r="G118195" s="13"/>
      <c r="H118195" s="13"/>
      <c r="I118195" s="13"/>
    </row>
    <row r="118196" ht="15.0" customHeight="1">
      <c r="A118196" s="24"/>
      <c r="D118196" s="20"/>
      <c r="E118196" s="13"/>
      <c r="F118196" s="13"/>
      <c r="G118196" s="13"/>
      <c r="H118196" s="13"/>
      <c r="I118196" s="13"/>
    </row>
    <row r="118197" ht="15.0" customHeight="1">
      <c r="A118197" s="24"/>
      <c r="D118197" s="20"/>
      <c r="E118197" s="13"/>
      <c r="F118197" s="13"/>
      <c r="G118197" s="13"/>
      <c r="H118197" s="13"/>
      <c r="I118197" s="13"/>
    </row>
    <row r="118198" ht="15.0" customHeight="1">
      <c r="A118198" s="24"/>
      <c r="D118198" s="20"/>
      <c r="E118198" s="13"/>
      <c r="F118198" s="13"/>
      <c r="G118198" s="13"/>
      <c r="H118198" s="13"/>
      <c r="I118198" s="13"/>
    </row>
    <row r="118199" ht="15.0" customHeight="1">
      <c r="A118199" s="24"/>
      <c r="D118199" s="20"/>
      <c r="E118199" s="13"/>
      <c r="F118199" s="13"/>
      <c r="G118199" s="13"/>
      <c r="H118199" s="13"/>
      <c r="I118199" s="13"/>
    </row>
    <row r="118200" ht="15.0" customHeight="1">
      <c r="A118200" s="24"/>
      <c r="D118200" s="20"/>
      <c r="E118200" s="13"/>
      <c r="F118200" s="13"/>
      <c r="G118200" s="13"/>
      <c r="H118200" s="13"/>
      <c r="I118200" s="13"/>
    </row>
    <row r="118201" ht="15.0" customHeight="1">
      <c r="A118201" s="24"/>
      <c r="D118201" s="20"/>
      <c r="E118201" s="13"/>
      <c r="F118201" s="13"/>
      <c r="G118201" s="13"/>
      <c r="H118201" s="13"/>
      <c r="I118201" s="13"/>
    </row>
    <row r="118202" ht="15.0" customHeight="1">
      <c r="A118202" s="24"/>
      <c r="D118202" s="20"/>
      <c r="E118202" s="13"/>
      <c r="F118202" s="13"/>
      <c r="G118202" s="13"/>
      <c r="H118202" s="13"/>
      <c r="I118202" s="13"/>
    </row>
    <row r="118203" ht="15.0" customHeight="1">
      <c r="A118203" s="24"/>
      <c r="D118203" s="20"/>
      <c r="E118203" s="13"/>
      <c r="F118203" s="13"/>
      <c r="G118203" s="13"/>
      <c r="H118203" s="13"/>
      <c r="I118203" s="13"/>
    </row>
    <row r="118204" ht="15.0" customHeight="1">
      <c r="A118204" s="24"/>
      <c r="D118204" s="20"/>
      <c r="E118204" s="13"/>
      <c r="F118204" s="13"/>
      <c r="G118204" s="13"/>
      <c r="H118204" s="13"/>
      <c r="I118204" s="13"/>
    </row>
    <row r="118205" ht="15.0" customHeight="1">
      <c r="A118205" s="24"/>
      <c r="D118205" s="20"/>
      <c r="E118205" s="13"/>
      <c r="F118205" s="13"/>
      <c r="G118205" s="13"/>
      <c r="H118205" s="13"/>
      <c r="I118205" s="13"/>
    </row>
    <row r="118206" ht="15.0" customHeight="1">
      <c r="A118206" s="24"/>
      <c r="D118206" s="20"/>
      <c r="E118206" s="13"/>
      <c r="F118206" s="13"/>
      <c r="G118206" s="13"/>
      <c r="H118206" s="13"/>
      <c r="I118206" s="13"/>
    </row>
    <row r="118207" ht="15.0" customHeight="1">
      <c r="A118207" s="24"/>
      <c r="D118207" s="20"/>
      <c r="E118207" s="13"/>
      <c r="F118207" s="13"/>
      <c r="G118207" s="13"/>
      <c r="H118207" s="13"/>
      <c r="I118207" s="13"/>
    </row>
    <row r="118208" ht="15.0" customHeight="1">
      <c r="A118208" s="24"/>
      <c r="D118208" s="20"/>
      <c r="E118208" s="13"/>
      <c r="F118208" s="13"/>
      <c r="G118208" s="13"/>
      <c r="H118208" s="13"/>
      <c r="I118208" s="13"/>
    </row>
    <row r="118209" ht="15.0" customHeight="1">
      <c r="A118209" s="24"/>
      <c r="D118209" s="20"/>
      <c r="E118209" s="13"/>
      <c r="F118209" s="13"/>
      <c r="G118209" s="13"/>
      <c r="H118209" s="13"/>
      <c r="I118209" s="13"/>
    </row>
    <row r="118210" ht="15.0" customHeight="1">
      <c r="A118210" s="24"/>
      <c r="D118210" s="20"/>
      <c r="E118210" s="13"/>
      <c r="F118210" s="13"/>
      <c r="G118210" s="13"/>
      <c r="H118210" s="13"/>
      <c r="I118210" s="13"/>
    </row>
    <row r="118211" ht="15.0" customHeight="1">
      <c r="A118211" s="24"/>
      <c r="D118211" s="20"/>
      <c r="E118211" s="13"/>
      <c r="F118211" s="13"/>
      <c r="G118211" s="13"/>
      <c r="H118211" s="13"/>
      <c r="I118211" s="13"/>
    </row>
    <row r="118212" ht="15.0" customHeight="1">
      <c r="A118212" s="24"/>
      <c r="D118212" s="20"/>
      <c r="E118212" s="13"/>
      <c r="F118212" s="13"/>
      <c r="G118212" s="13"/>
      <c r="H118212" s="13"/>
      <c r="I118212" s="13"/>
    </row>
    <row r="118213" ht="15.0" customHeight="1">
      <c r="A118213" s="24"/>
      <c r="D118213" s="20"/>
      <c r="E118213" s="13"/>
      <c r="F118213" s="13"/>
      <c r="G118213" s="13"/>
      <c r="H118213" s="13"/>
      <c r="I118213" s="13"/>
    </row>
    <row r="118214" ht="15.0" customHeight="1">
      <c r="A118214" s="24"/>
      <c r="D118214" s="20"/>
      <c r="E118214" s="13"/>
      <c r="F118214" s="13"/>
      <c r="G118214" s="13"/>
      <c r="H118214" s="13"/>
      <c r="I118214" s="13"/>
    </row>
    <row r="118215" ht="15.0" customHeight="1">
      <c r="A118215" s="24"/>
      <c r="D118215" s="20"/>
      <c r="E118215" s="13"/>
      <c r="F118215" s="13"/>
      <c r="G118215" s="13"/>
      <c r="H118215" s="13"/>
      <c r="I118215" s="13"/>
    </row>
    <row r="118216" ht="15.0" customHeight="1">
      <c r="A118216" s="24"/>
      <c r="D118216" s="20"/>
      <c r="E118216" s="13"/>
      <c r="F118216" s="13"/>
      <c r="G118216" s="13"/>
      <c r="H118216" s="13"/>
      <c r="I118216" s="13"/>
    </row>
    <row r="118217" ht="15.0" customHeight="1">
      <c r="A118217" s="24"/>
      <c r="D118217" s="20"/>
      <c r="E118217" s="13"/>
      <c r="F118217" s="13"/>
      <c r="G118217" s="13"/>
      <c r="H118217" s="13"/>
      <c r="I118217" s="13"/>
    </row>
    <row r="118218" ht="15.0" customHeight="1">
      <c r="A118218" s="24"/>
      <c r="D118218" s="20"/>
      <c r="E118218" s="13"/>
      <c r="F118218" s="13"/>
      <c r="G118218" s="13"/>
      <c r="H118218" s="13"/>
      <c r="I118218" s="13"/>
    </row>
    <row r="118219" ht="15.0" customHeight="1">
      <c r="A118219" s="24"/>
      <c r="D118219" s="20"/>
      <c r="E118219" s="13"/>
      <c r="F118219" s="13"/>
      <c r="G118219" s="13"/>
      <c r="H118219" s="13"/>
      <c r="I118219" s="13"/>
    </row>
    <row r="118220" ht="15.0" customHeight="1">
      <c r="A118220" s="24"/>
      <c r="D118220" s="20"/>
      <c r="E118220" s="13"/>
      <c r="F118220" s="13"/>
      <c r="G118220" s="13"/>
      <c r="H118220" s="13"/>
      <c r="I118220" s="13"/>
    </row>
    <row r="118221" ht="15.0" customHeight="1">
      <c r="A118221" s="24"/>
      <c r="D118221" s="20"/>
      <c r="E118221" s="13"/>
      <c r="F118221" s="13"/>
      <c r="G118221" s="13"/>
      <c r="H118221" s="13"/>
      <c r="I118221" s="13"/>
    </row>
    <row r="118222" ht="15.0" customHeight="1">
      <c r="A118222" s="24"/>
      <c r="D118222" s="20"/>
      <c r="E118222" s="13"/>
      <c r="F118222" s="13"/>
      <c r="G118222" s="13"/>
      <c r="H118222" s="13"/>
      <c r="I118222" s="13"/>
    </row>
    <row r="118223" ht="15.0" customHeight="1">
      <c r="A118223" s="24"/>
      <c r="D118223" s="20"/>
      <c r="E118223" s="13"/>
      <c r="F118223" s="13"/>
      <c r="G118223" s="13"/>
      <c r="H118223" s="13"/>
      <c r="I118223" s="13"/>
    </row>
    <row r="118224" ht="15.0" customHeight="1">
      <c r="A118224" s="24"/>
      <c r="D118224" s="20"/>
      <c r="E118224" s="13"/>
      <c r="F118224" s="13"/>
      <c r="G118224" s="13"/>
      <c r="H118224" s="13"/>
      <c r="I118224" s="13"/>
    </row>
    <row r="118225" ht="15.0" customHeight="1">
      <c r="A118225" s="24"/>
      <c r="D118225" s="20"/>
      <c r="E118225" s="13"/>
      <c r="F118225" s="13"/>
      <c r="G118225" s="13"/>
      <c r="H118225" s="13"/>
      <c r="I118225" s="13"/>
    </row>
    <row r="118226" ht="15.0" customHeight="1">
      <c r="A118226" s="24"/>
      <c r="D118226" s="20"/>
      <c r="E118226" s="13"/>
      <c r="F118226" s="13"/>
      <c r="G118226" s="13"/>
      <c r="H118226" s="13"/>
      <c r="I118226" s="13"/>
    </row>
    <row r="118227" ht="15.0" customHeight="1">
      <c r="A118227" s="24"/>
      <c r="D118227" s="20"/>
      <c r="E118227" s="13"/>
      <c r="F118227" s="13"/>
      <c r="G118227" s="13"/>
      <c r="H118227" s="13"/>
      <c r="I118227" s="13"/>
    </row>
    <row r="118228" ht="15.0" customHeight="1">
      <c r="A118228" s="24"/>
      <c r="D118228" s="20"/>
      <c r="E118228" s="13"/>
      <c r="F118228" s="13"/>
      <c r="G118228" s="13"/>
      <c r="H118228" s="13"/>
      <c r="I118228" s="13"/>
    </row>
    <row r="118229" ht="15.0" customHeight="1">
      <c r="A118229" s="24"/>
      <c r="D118229" s="20"/>
      <c r="E118229" s="13"/>
      <c r="F118229" s="13"/>
      <c r="G118229" s="13"/>
      <c r="H118229" s="13"/>
      <c r="I118229" s="13"/>
    </row>
    <row r="118230" ht="15.0" customHeight="1">
      <c r="A118230" s="24"/>
      <c r="D118230" s="20"/>
      <c r="E118230" s="13"/>
      <c r="F118230" s="13"/>
      <c r="G118230" s="13"/>
      <c r="H118230" s="13"/>
      <c r="I118230" s="13"/>
    </row>
    <row r="118231" ht="15.0" customHeight="1">
      <c r="A118231" s="24"/>
      <c r="D118231" s="20"/>
      <c r="E118231" s="13"/>
      <c r="F118231" s="13"/>
      <c r="G118231" s="13"/>
      <c r="H118231" s="13"/>
      <c r="I118231" s="13"/>
    </row>
    <row r="118232" ht="15.0" customHeight="1">
      <c r="A118232" s="24"/>
      <c r="D118232" s="20"/>
      <c r="E118232" s="13"/>
      <c r="F118232" s="13"/>
      <c r="G118232" s="13"/>
      <c r="H118232" s="13"/>
      <c r="I118232" s="13"/>
    </row>
    <row r="118233" ht="15.0" customHeight="1">
      <c r="A118233" s="24"/>
      <c r="D118233" s="20"/>
      <c r="E118233" s="13"/>
      <c r="F118233" s="13"/>
      <c r="G118233" s="13"/>
      <c r="H118233" s="13"/>
      <c r="I118233" s="13"/>
    </row>
    <row r="118234" ht="15.0" customHeight="1">
      <c r="A118234" s="24"/>
      <c r="D118234" s="20"/>
      <c r="E118234" s="13"/>
      <c r="F118234" s="13"/>
      <c r="G118234" s="13"/>
      <c r="H118234" s="13"/>
      <c r="I118234" s="13"/>
    </row>
    <row r="118235" ht="15.0" customHeight="1">
      <c r="A118235" s="24"/>
      <c r="D118235" s="20"/>
      <c r="E118235" s="13"/>
      <c r="F118235" s="13"/>
      <c r="G118235" s="13"/>
      <c r="H118235" s="13"/>
      <c r="I118235" s="13"/>
    </row>
    <row r="118236" ht="15.0" customHeight="1">
      <c r="A118236" s="24"/>
      <c r="D118236" s="20"/>
      <c r="E118236" s="13"/>
      <c r="F118236" s="13"/>
      <c r="G118236" s="13"/>
      <c r="H118236" s="13"/>
      <c r="I118236" s="13"/>
    </row>
    <row r="118237" ht="15.0" customHeight="1">
      <c r="A118237" s="24"/>
      <c r="D118237" s="20"/>
      <c r="E118237" s="13"/>
      <c r="F118237" s="13"/>
      <c r="G118237" s="13"/>
      <c r="H118237" s="13"/>
      <c r="I118237" s="13"/>
    </row>
    <row r="118238" ht="15.0" customHeight="1">
      <c r="A118238" s="24"/>
      <c r="D118238" s="20"/>
      <c r="E118238" s="13"/>
      <c r="F118238" s="13"/>
      <c r="G118238" s="13"/>
      <c r="H118238" s="13"/>
      <c r="I118238" s="13"/>
    </row>
    <row r="118239" ht="15.0" customHeight="1">
      <c r="A118239" s="24"/>
      <c r="D118239" s="20"/>
      <c r="E118239" s="13"/>
      <c r="F118239" s="13"/>
      <c r="G118239" s="13"/>
      <c r="H118239" s="13"/>
      <c r="I118239" s="13"/>
    </row>
    <row r="118240" ht="15.0" customHeight="1">
      <c r="A118240" s="24"/>
      <c r="D118240" s="20"/>
      <c r="E118240" s="13"/>
      <c r="F118240" s="13"/>
      <c r="G118240" s="13"/>
      <c r="H118240" s="13"/>
      <c r="I118240" s="13"/>
    </row>
    <row r="118241" ht="15.0" customHeight="1">
      <c r="A118241" s="24"/>
      <c r="D118241" s="20"/>
      <c r="E118241" s="13"/>
      <c r="F118241" s="13"/>
      <c r="G118241" s="13"/>
      <c r="H118241" s="13"/>
      <c r="I118241" s="13"/>
    </row>
    <row r="118242" ht="15.0" customHeight="1">
      <c r="A118242" s="24"/>
      <c r="D118242" s="20"/>
      <c r="E118242" s="13"/>
      <c r="F118242" s="13"/>
      <c r="G118242" s="13"/>
      <c r="H118242" s="13"/>
      <c r="I118242" s="13"/>
    </row>
    <row r="118243" ht="15.0" customHeight="1">
      <c r="A118243" s="24"/>
      <c r="D118243" s="20"/>
      <c r="E118243" s="13"/>
      <c r="F118243" s="13"/>
      <c r="G118243" s="13"/>
      <c r="H118243" s="13"/>
      <c r="I118243" s="13"/>
    </row>
    <row r="118244" ht="15.0" customHeight="1">
      <c r="A118244" s="24"/>
      <c r="D118244" s="20"/>
      <c r="E118244" s="13"/>
      <c r="F118244" s="13"/>
      <c r="G118244" s="13"/>
      <c r="H118244" s="13"/>
      <c r="I118244" s="13"/>
    </row>
    <row r="118245" ht="15.0" customHeight="1">
      <c r="A118245" s="24"/>
      <c r="D118245" s="20"/>
      <c r="E118245" s="13"/>
      <c r="F118245" s="13"/>
      <c r="G118245" s="13"/>
      <c r="H118245" s="13"/>
      <c r="I118245" s="13"/>
    </row>
    <row r="118246" ht="15.0" customHeight="1">
      <c r="A118246" s="24"/>
      <c r="D118246" s="20"/>
      <c r="E118246" s="13"/>
      <c r="F118246" s="13"/>
      <c r="G118246" s="13"/>
      <c r="H118246" s="13"/>
      <c r="I118246" s="13"/>
    </row>
    <row r="118247" ht="15.0" customHeight="1">
      <c r="A118247" s="24"/>
      <c r="D118247" s="20"/>
      <c r="E118247" s="13"/>
      <c r="F118247" s="13"/>
      <c r="G118247" s="13"/>
      <c r="H118247" s="13"/>
      <c r="I118247" s="13"/>
    </row>
    <row r="118248" ht="15.0" customHeight="1">
      <c r="A118248" s="24"/>
      <c r="D118248" s="20"/>
      <c r="E118248" s="13"/>
      <c r="F118248" s="13"/>
      <c r="G118248" s="13"/>
      <c r="H118248" s="13"/>
      <c r="I118248" s="13"/>
    </row>
    <row r="118249" ht="15.0" customHeight="1">
      <c r="A118249" s="24"/>
      <c r="D118249" s="20"/>
      <c r="E118249" s="13"/>
      <c r="F118249" s="13"/>
      <c r="G118249" s="13"/>
      <c r="H118249" s="13"/>
      <c r="I118249" s="13"/>
    </row>
    <row r="118250" ht="15.0" customHeight="1">
      <c r="A118250" s="24"/>
      <c r="D118250" s="20"/>
      <c r="E118250" s="13"/>
      <c r="F118250" s="13"/>
      <c r="G118250" s="13"/>
      <c r="H118250" s="13"/>
      <c r="I118250" s="13"/>
    </row>
    <row r="118251" ht="15.0" customHeight="1">
      <c r="A118251" s="24"/>
      <c r="D118251" s="20"/>
      <c r="E118251" s="13"/>
      <c r="F118251" s="13"/>
      <c r="G118251" s="13"/>
      <c r="H118251" s="13"/>
      <c r="I118251" s="13"/>
    </row>
    <row r="118252" ht="15.0" customHeight="1">
      <c r="A118252" s="24"/>
      <c r="D118252" s="20"/>
      <c r="E118252" s="13"/>
      <c r="F118252" s="13"/>
      <c r="G118252" s="13"/>
      <c r="H118252" s="13"/>
      <c r="I118252" s="13"/>
    </row>
    <row r="118253" ht="15.0" customHeight="1">
      <c r="A118253" s="24"/>
      <c r="D118253" s="20"/>
      <c r="E118253" s="13"/>
      <c r="F118253" s="13"/>
      <c r="G118253" s="13"/>
      <c r="H118253" s="13"/>
      <c r="I118253" s="13"/>
    </row>
    <row r="118254" ht="15.0" customHeight="1">
      <c r="A118254" s="24"/>
      <c r="D118254" s="20"/>
      <c r="E118254" s="13"/>
      <c r="F118254" s="13"/>
      <c r="G118254" s="13"/>
      <c r="H118254" s="13"/>
      <c r="I118254" s="13"/>
    </row>
    <row r="118255" ht="15.0" customHeight="1">
      <c r="A118255" s="24"/>
      <c r="D118255" s="20"/>
      <c r="E118255" s="13"/>
      <c r="F118255" s="13"/>
      <c r="G118255" s="13"/>
      <c r="H118255" s="13"/>
      <c r="I118255" s="13"/>
    </row>
    <row r="118256" ht="15.0" customHeight="1">
      <c r="A118256" s="24"/>
      <c r="D118256" s="20"/>
      <c r="E118256" s="13"/>
      <c r="F118256" s="13"/>
      <c r="G118256" s="13"/>
      <c r="H118256" s="13"/>
      <c r="I118256" s="13"/>
    </row>
    <row r="118257" ht="15.0" customHeight="1">
      <c r="A118257" s="24"/>
      <c r="D118257" s="20"/>
      <c r="E118257" s="13"/>
      <c r="F118257" s="13"/>
      <c r="G118257" s="13"/>
      <c r="H118257" s="13"/>
      <c r="I118257" s="13"/>
    </row>
    <row r="118258" ht="15.0" customHeight="1">
      <c r="A118258" s="24"/>
      <c r="D118258" s="20"/>
      <c r="E118258" s="13"/>
      <c r="F118258" s="13"/>
      <c r="G118258" s="13"/>
      <c r="H118258" s="13"/>
      <c r="I118258" s="13"/>
    </row>
    <row r="118259" ht="15.0" customHeight="1">
      <c r="A118259" s="24"/>
      <c r="D118259" s="20"/>
      <c r="E118259" s="13"/>
      <c r="F118259" s="13"/>
      <c r="G118259" s="13"/>
      <c r="H118259" s="13"/>
      <c r="I118259" s="13"/>
    </row>
    <row r="118260" ht="15.0" customHeight="1">
      <c r="A118260" s="24"/>
      <c r="D118260" s="20"/>
      <c r="E118260" s="13"/>
      <c r="F118260" s="13"/>
      <c r="G118260" s="13"/>
      <c r="H118260" s="13"/>
      <c r="I118260" s="13"/>
    </row>
    <row r="118261" ht="15.0" customHeight="1">
      <c r="A118261" s="24"/>
      <c r="D118261" s="20"/>
      <c r="E118261" s="13"/>
      <c r="F118261" s="13"/>
      <c r="G118261" s="13"/>
      <c r="H118261" s="13"/>
      <c r="I118261" s="13"/>
    </row>
    <row r="118262" ht="15.0" customHeight="1">
      <c r="A118262" s="24"/>
      <c r="D118262" s="20"/>
      <c r="E118262" s="13"/>
      <c r="F118262" s="13"/>
      <c r="G118262" s="13"/>
      <c r="H118262" s="13"/>
      <c r="I118262" s="13"/>
    </row>
    <row r="118263" ht="15.0" customHeight="1">
      <c r="A118263" s="24"/>
      <c r="D118263" s="20"/>
      <c r="E118263" s="13"/>
      <c r="F118263" s="13"/>
      <c r="G118263" s="13"/>
      <c r="H118263" s="13"/>
      <c r="I118263" s="13"/>
    </row>
    <row r="118264" ht="15.0" customHeight="1">
      <c r="A118264" s="24"/>
      <c r="D118264" s="20"/>
      <c r="E118264" s="13"/>
      <c r="F118264" s="13"/>
      <c r="G118264" s="13"/>
      <c r="H118264" s="13"/>
      <c r="I118264" s="13"/>
    </row>
    <row r="118265" ht="15.0" customHeight="1">
      <c r="A118265" s="24"/>
      <c r="D118265" s="20"/>
      <c r="E118265" s="13"/>
      <c r="F118265" s="13"/>
      <c r="G118265" s="13"/>
      <c r="H118265" s="13"/>
      <c r="I118265" s="13"/>
    </row>
    <row r="118266" ht="15.0" customHeight="1">
      <c r="A118266" s="24"/>
      <c r="D118266" s="20"/>
      <c r="E118266" s="13"/>
      <c r="F118266" s="13"/>
      <c r="G118266" s="13"/>
      <c r="H118266" s="13"/>
      <c r="I118266" s="13"/>
    </row>
    <row r="118267" ht="15.0" customHeight="1">
      <c r="A118267" s="24"/>
      <c r="D118267" s="20"/>
      <c r="E118267" s="13"/>
      <c r="F118267" s="13"/>
      <c r="G118267" s="13"/>
      <c r="H118267" s="13"/>
      <c r="I118267" s="13"/>
    </row>
    <row r="118268" ht="15.0" customHeight="1">
      <c r="A118268" s="24"/>
      <c r="D118268" s="20"/>
      <c r="E118268" s="13"/>
      <c r="F118268" s="13"/>
      <c r="G118268" s="13"/>
      <c r="H118268" s="13"/>
      <c r="I118268" s="13"/>
    </row>
    <row r="118269" ht="15.0" customHeight="1">
      <c r="A118269" s="24"/>
      <c r="D118269" s="20"/>
      <c r="E118269" s="13"/>
      <c r="F118269" s="13"/>
      <c r="G118269" s="13"/>
      <c r="H118269" s="13"/>
      <c r="I118269" s="13"/>
    </row>
    <row r="118270" ht="15.0" customHeight="1">
      <c r="A118270" s="24"/>
      <c r="D118270" s="20"/>
      <c r="E118270" s="13"/>
      <c r="F118270" s="13"/>
      <c r="G118270" s="13"/>
      <c r="H118270" s="13"/>
      <c r="I118270" s="13"/>
    </row>
    <row r="118271" ht="15.0" customHeight="1">
      <c r="A118271" s="24"/>
      <c r="D118271" s="20"/>
      <c r="E118271" s="13"/>
      <c r="F118271" s="13"/>
      <c r="G118271" s="13"/>
      <c r="H118271" s="13"/>
      <c r="I118271" s="13"/>
    </row>
    <row r="118272" ht="15.0" customHeight="1">
      <c r="A118272" s="24"/>
      <c r="D118272" s="20"/>
      <c r="E118272" s="13"/>
      <c r="F118272" s="13"/>
      <c r="G118272" s="13"/>
      <c r="H118272" s="13"/>
      <c r="I118272" s="13"/>
    </row>
    <row r="118273" ht="15.0" customHeight="1">
      <c r="A118273" s="24"/>
      <c r="D118273" s="20"/>
      <c r="E118273" s="13"/>
      <c r="F118273" s="13"/>
      <c r="G118273" s="13"/>
      <c r="H118273" s="13"/>
      <c r="I118273" s="13"/>
    </row>
    <row r="118274" ht="15.0" customHeight="1">
      <c r="A118274" s="24"/>
      <c r="D118274" s="20"/>
      <c r="E118274" s="13"/>
      <c r="F118274" s="13"/>
      <c r="G118274" s="13"/>
      <c r="H118274" s="13"/>
      <c r="I118274" s="13"/>
    </row>
    <row r="118275" ht="15.0" customHeight="1">
      <c r="A118275" s="24"/>
      <c r="D118275" s="20"/>
      <c r="E118275" s="13"/>
      <c r="F118275" s="13"/>
      <c r="G118275" s="13"/>
      <c r="H118275" s="13"/>
      <c r="I118275" s="13"/>
    </row>
    <row r="118276" ht="15.0" customHeight="1">
      <c r="A118276" s="24"/>
      <c r="D118276" s="20"/>
      <c r="E118276" s="13"/>
      <c r="F118276" s="13"/>
      <c r="G118276" s="13"/>
      <c r="H118276" s="13"/>
      <c r="I118276" s="13"/>
    </row>
    <row r="118277" ht="15.0" customHeight="1">
      <c r="A118277" s="24"/>
      <c r="D118277" s="20"/>
      <c r="E118277" s="13"/>
      <c r="F118277" s="13"/>
      <c r="G118277" s="13"/>
      <c r="H118277" s="13"/>
      <c r="I118277" s="13"/>
    </row>
    <row r="118278" ht="15.0" customHeight="1">
      <c r="A118278" s="24"/>
      <c r="D118278" s="20"/>
      <c r="E118278" s="13"/>
      <c r="F118278" s="13"/>
      <c r="G118278" s="13"/>
      <c r="H118278" s="13"/>
      <c r="I118278" s="13"/>
    </row>
    <row r="118279" ht="15.0" customHeight="1">
      <c r="A118279" s="24"/>
      <c r="D118279" s="20"/>
      <c r="E118279" s="13"/>
      <c r="F118279" s="13"/>
      <c r="G118279" s="13"/>
      <c r="H118279" s="13"/>
      <c r="I118279" s="13"/>
    </row>
    <row r="118280" ht="15.0" customHeight="1">
      <c r="A118280" s="24"/>
      <c r="D118280" s="20"/>
      <c r="E118280" s="13"/>
      <c r="F118280" s="13"/>
      <c r="G118280" s="13"/>
      <c r="H118280" s="13"/>
      <c r="I118280" s="13"/>
    </row>
    <row r="118281" ht="15.0" customHeight="1">
      <c r="A118281" s="24"/>
      <c r="D118281" s="20"/>
      <c r="E118281" s="13"/>
      <c r="F118281" s="13"/>
      <c r="G118281" s="13"/>
      <c r="H118281" s="13"/>
      <c r="I118281" s="13"/>
    </row>
    <row r="118282" ht="15.0" customHeight="1">
      <c r="A118282" s="24"/>
      <c r="D118282" s="20"/>
      <c r="E118282" s="13"/>
      <c r="F118282" s="13"/>
      <c r="G118282" s="13"/>
      <c r="H118282" s="13"/>
      <c r="I118282" s="13"/>
    </row>
    <row r="118283" ht="15.0" customHeight="1">
      <c r="A118283" s="24"/>
      <c r="D118283" s="20"/>
      <c r="E118283" s="13"/>
      <c r="F118283" s="13"/>
      <c r="G118283" s="13"/>
      <c r="H118283" s="13"/>
      <c r="I118283" s="13"/>
    </row>
    <row r="118284" ht="15.0" customHeight="1">
      <c r="A118284" s="24"/>
      <c r="D118284" s="20"/>
      <c r="E118284" s="13"/>
      <c r="F118284" s="13"/>
      <c r="G118284" s="13"/>
      <c r="H118284" s="13"/>
      <c r="I118284" s="13"/>
    </row>
    <row r="118285" ht="15.0" customHeight="1">
      <c r="A118285" s="24"/>
      <c r="D118285" s="20"/>
      <c r="E118285" s="13"/>
      <c r="F118285" s="13"/>
      <c r="G118285" s="13"/>
      <c r="H118285" s="13"/>
      <c r="I118285" s="13"/>
    </row>
    <row r="118286" ht="15.0" customHeight="1">
      <c r="A118286" s="24"/>
      <c r="D118286" s="20"/>
      <c r="E118286" s="13"/>
      <c r="F118286" s="13"/>
      <c r="G118286" s="13"/>
      <c r="H118286" s="13"/>
      <c r="I118286" s="13"/>
    </row>
    <row r="118287" ht="15.0" customHeight="1">
      <c r="A118287" s="24"/>
      <c r="D118287" s="20"/>
      <c r="E118287" s="13"/>
      <c r="F118287" s="13"/>
      <c r="G118287" s="13"/>
      <c r="H118287" s="13"/>
      <c r="I118287" s="13"/>
    </row>
    <row r="118288" ht="15.0" customHeight="1">
      <c r="A118288" s="24"/>
      <c r="D118288" s="20"/>
      <c r="E118288" s="13"/>
      <c r="F118288" s="13"/>
      <c r="G118288" s="13"/>
      <c r="H118288" s="13"/>
      <c r="I118288" s="13"/>
    </row>
    <row r="118289" ht="15.0" customHeight="1">
      <c r="A118289" s="24"/>
      <c r="D118289" s="20"/>
      <c r="E118289" s="13"/>
      <c r="F118289" s="13"/>
      <c r="G118289" s="13"/>
      <c r="H118289" s="13"/>
      <c r="I118289" s="13"/>
    </row>
    <row r="118290" ht="15.0" customHeight="1">
      <c r="A118290" s="24"/>
      <c r="D118290" s="20"/>
      <c r="E118290" s="13"/>
      <c r="F118290" s="13"/>
      <c r="G118290" s="13"/>
      <c r="H118290" s="13"/>
      <c r="I118290" s="13"/>
    </row>
    <row r="118291" ht="15.0" customHeight="1">
      <c r="A118291" s="24"/>
      <c r="D118291" s="20"/>
      <c r="E118291" s="13"/>
      <c r="F118291" s="13"/>
      <c r="G118291" s="13"/>
      <c r="H118291" s="13"/>
      <c r="I118291" s="13"/>
    </row>
    <row r="118292" ht="15.0" customHeight="1">
      <c r="A118292" s="24"/>
      <c r="D118292" s="20"/>
      <c r="E118292" s="13"/>
      <c r="F118292" s="13"/>
      <c r="G118292" s="13"/>
      <c r="H118292" s="13"/>
      <c r="I118292" s="13"/>
    </row>
    <row r="118293" ht="15.0" customHeight="1">
      <c r="A118293" s="24"/>
      <c r="D118293" s="20"/>
      <c r="E118293" s="13"/>
      <c r="F118293" s="13"/>
      <c r="G118293" s="13"/>
      <c r="H118293" s="13"/>
      <c r="I118293" s="13"/>
    </row>
    <row r="118294" ht="15.0" customHeight="1">
      <c r="A118294" s="24"/>
      <c r="D118294" s="20"/>
      <c r="E118294" s="13"/>
      <c r="F118294" s="13"/>
      <c r="G118294" s="13"/>
      <c r="H118294" s="13"/>
      <c r="I118294" s="13"/>
    </row>
    <row r="118295" ht="15.0" customHeight="1">
      <c r="A118295" s="24"/>
      <c r="D118295" s="20"/>
      <c r="E118295" s="13"/>
      <c r="F118295" s="13"/>
      <c r="G118295" s="13"/>
      <c r="H118295" s="13"/>
      <c r="I118295" s="13"/>
    </row>
    <row r="118296" ht="15.0" customHeight="1">
      <c r="A118296" s="24"/>
      <c r="D118296" s="20"/>
      <c r="E118296" s="13"/>
      <c r="F118296" s="13"/>
      <c r="G118296" s="13"/>
      <c r="H118296" s="13"/>
      <c r="I118296" s="13"/>
    </row>
    <row r="118297" ht="15.0" customHeight="1">
      <c r="A118297" s="24"/>
      <c r="D118297" s="20"/>
      <c r="E118297" s="13"/>
      <c r="F118297" s="13"/>
      <c r="G118297" s="13"/>
      <c r="H118297" s="13"/>
      <c r="I118297" s="13"/>
    </row>
    <row r="118298" ht="15.0" customHeight="1">
      <c r="A118298" s="24"/>
      <c r="D118298" s="20"/>
      <c r="E118298" s="13"/>
      <c r="F118298" s="13"/>
      <c r="G118298" s="13"/>
      <c r="H118298" s="13"/>
      <c r="I118298" s="13"/>
    </row>
    <row r="118299" ht="15.0" customHeight="1">
      <c r="A118299" s="24"/>
      <c r="D118299" s="20"/>
      <c r="E118299" s="13"/>
      <c r="F118299" s="13"/>
      <c r="G118299" s="13"/>
      <c r="H118299" s="13"/>
      <c r="I118299" s="13"/>
    </row>
    <row r="118300" ht="15.0" customHeight="1">
      <c r="A118300" s="24"/>
      <c r="D118300" s="20"/>
      <c r="E118300" s="13"/>
      <c r="F118300" s="13"/>
      <c r="G118300" s="13"/>
      <c r="H118300" s="13"/>
      <c r="I118300" s="13"/>
    </row>
    <row r="118301" ht="15.0" customHeight="1">
      <c r="A118301" s="24"/>
      <c r="D118301" s="20"/>
      <c r="E118301" s="13"/>
      <c r="F118301" s="13"/>
      <c r="G118301" s="13"/>
      <c r="H118301" s="13"/>
      <c r="I118301" s="13"/>
    </row>
    <row r="118302" ht="15.0" customHeight="1">
      <c r="A118302" s="24"/>
      <c r="D118302" s="20"/>
      <c r="E118302" s="13"/>
      <c r="F118302" s="13"/>
      <c r="G118302" s="13"/>
      <c r="H118302" s="13"/>
      <c r="I118302" s="13"/>
    </row>
    <row r="118303" ht="15.0" customHeight="1">
      <c r="A118303" s="24"/>
      <c r="D118303" s="20"/>
      <c r="E118303" s="13"/>
      <c r="F118303" s="13"/>
      <c r="G118303" s="13"/>
      <c r="H118303" s="13"/>
      <c r="I118303" s="13"/>
    </row>
    <row r="118304" ht="15.0" customHeight="1">
      <c r="A118304" s="24"/>
      <c r="D118304" s="20"/>
      <c r="E118304" s="13"/>
      <c r="F118304" s="13"/>
      <c r="G118304" s="13"/>
      <c r="H118304" s="13"/>
      <c r="I118304" s="13"/>
    </row>
    <row r="118305" ht="15.0" customHeight="1">
      <c r="A118305" s="24"/>
      <c r="D118305" s="20"/>
      <c r="E118305" s="13"/>
      <c r="F118305" s="13"/>
      <c r="G118305" s="13"/>
      <c r="H118305" s="13"/>
      <c r="I118305" s="13"/>
    </row>
    <row r="118306" ht="15.0" customHeight="1">
      <c r="A118306" s="24"/>
      <c r="D118306" s="20"/>
      <c r="E118306" s="13"/>
      <c r="F118306" s="13"/>
      <c r="G118306" s="13"/>
      <c r="H118306" s="13"/>
      <c r="I118306" s="13"/>
    </row>
    <row r="118307" ht="15.0" customHeight="1">
      <c r="A118307" s="24"/>
      <c r="D118307" s="20"/>
      <c r="E118307" s="13"/>
      <c r="F118307" s="13"/>
      <c r="G118307" s="13"/>
      <c r="H118307" s="13"/>
      <c r="I118307" s="13"/>
    </row>
    <row r="118308" ht="15.0" customHeight="1">
      <c r="A118308" s="24"/>
      <c r="D118308" s="20"/>
      <c r="E118308" s="13"/>
      <c r="F118308" s="13"/>
      <c r="G118308" s="13"/>
      <c r="H118308" s="13"/>
      <c r="I118308" s="13"/>
    </row>
    <row r="118309" ht="15.0" customHeight="1">
      <c r="A118309" s="24"/>
      <c r="D118309" s="20"/>
      <c r="E118309" s="13"/>
      <c r="F118309" s="13"/>
      <c r="G118309" s="13"/>
      <c r="H118309" s="13"/>
      <c r="I118309" s="13"/>
    </row>
    <row r="118310" ht="15.0" customHeight="1">
      <c r="A118310" s="24"/>
      <c r="D118310" s="20"/>
      <c r="E118310" s="13"/>
      <c r="F118310" s="13"/>
      <c r="G118310" s="13"/>
      <c r="H118310" s="13"/>
      <c r="I118310" s="13"/>
    </row>
    <row r="118311" ht="15.0" customHeight="1">
      <c r="A118311" s="24"/>
      <c r="D118311" s="20"/>
      <c r="E118311" s="13"/>
      <c r="F118311" s="13"/>
      <c r="G118311" s="13"/>
      <c r="H118311" s="13"/>
      <c r="I118311" s="13"/>
    </row>
    <row r="118312" ht="15.0" customHeight="1">
      <c r="A118312" s="24"/>
      <c r="D118312" s="20"/>
      <c r="E118312" s="13"/>
      <c r="F118312" s="13"/>
      <c r="G118312" s="13"/>
      <c r="H118312" s="13"/>
      <c r="I118312" s="13"/>
    </row>
    <row r="118313" ht="15.0" customHeight="1">
      <c r="A118313" s="24"/>
      <c r="D118313" s="20"/>
      <c r="E118313" s="13"/>
      <c r="F118313" s="13"/>
      <c r="G118313" s="13"/>
      <c r="H118313" s="13"/>
      <c r="I118313" s="13"/>
    </row>
    <row r="118314" ht="15.0" customHeight="1">
      <c r="A118314" s="24"/>
      <c r="D118314" s="20"/>
      <c r="E118314" s="13"/>
      <c r="F118314" s="13"/>
      <c r="G118314" s="13"/>
      <c r="H118314" s="13"/>
      <c r="I118314" s="13"/>
    </row>
    <row r="118315" ht="15.0" customHeight="1">
      <c r="A118315" s="24"/>
      <c r="D118315" s="20"/>
      <c r="E118315" s="13"/>
      <c r="F118315" s="13"/>
      <c r="G118315" s="13"/>
      <c r="H118315" s="13"/>
      <c r="I118315" s="13"/>
    </row>
    <row r="118316" ht="15.0" customHeight="1">
      <c r="A118316" s="24"/>
      <c r="D118316" s="20"/>
      <c r="E118316" s="13"/>
      <c r="F118316" s="13"/>
      <c r="G118316" s="13"/>
      <c r="H118316" s="13"/>
      <c r="I118316" s="13"/>
    </row>
    <row r="118317" ht="15.0" customHeight="1">
      <c r="A118317" s="24"/>
      <c r="D118317" s="20"/>
      <c r="E118317" s="13"/>
      <c r="F118317" s="13"/>
      <c r="G118317" s="13"/>
      <c r="H118317" s="13"/>
      <c r="I118317" s="13"/>
    </row>
    <row r="118318" ht="15.0" customHeight="1">
      <c r="A118318" s="24"/>
      <c r="D118318" s="20"/>
      <c r="E118318" s="13"/>
      <c r="F118318" s="13"/>
      <c r="G118318" s="13"/>
      <c r="H118318" s="13"/>
      <c r="I118318" s="13"/>
    </row>
    <row r="118319" ht="15.0" customHeight="1">
      <c r="A118319" s="24"/>
      <c r="D118319" s="20"/>
      <c r="E118319" s="13"/>
      <c r="F118319" s="13"/>
      <c r="G118319" s="13"/>
      <c r="H118319" s="13"/>
      <c r="I118319" s="13"/>
    </row>
    <row r="118320" ht="15.0" customHeight="1">
      <c r="A118320" s="24"/>
      <c r="D118320" s="20"/>
      <c r="E118320" s="13"/>
      <c r="F118320" s="13"/>
      <c r="G118320" s="13"/>
      <c r="H118320" s="13"/>
      <c r="I118320" s="13"/>
    </row>
    <row r="118321" ht="15.0" customHeight="1">
      <c r="A118321" s="24"/>
      <c r="D118321" s="20"/>
      <c r="E118321" s="13"/>
      <c r="F118321" s="13"/>
      <c r="G118321" s="13"/>
      <c r="H118321" s="13"/>
      <c r="I118321" s="13"/>
    </row>
    <row r="118322" ht="15.0" customHeight="1">
      <c r="A118322" s="24"/>
      <c r="D118322" s="20"/>
      <c r="E118322" s="13"/>
      <c r="F118322" s="13"/>
      <c r="G118322" s="13"/>
      <c r="H118322" s="13"/>
      <c r="I118322" s="13"/>
    </row>
    <row r="118323" ht="15.0" customHeight="1">
      <c r="A118323" s="24"/>
      <c r="D118323" s="20"/>
      <c r="E118323" s="13"/>
      <c r="F118323" s="13"/>
      <c r="G118323" s="13"/>
      <c r="H118323" s="13"/>
      <c r="I118323" s="13"/>
    </row>
    <row r="118324" ht="15.0" customHeight="1">
      <c r="A118324" s="24"/>
      <c r="D118324" s="20"/>
      <c r="E118324" s="13"/>
      <c r="F118324" s="13"/>
      <c r="G118324" s="13"/>
      <c r="H118324" s="13"/>
      <c r="I118324" s="13"/>
    </row>
    <row r="118325" ht="15.0" customHeight="1">
      <c r="A118325" s="24"/>
      <c r="D118325" s="20"/>
      <c r="E118325" s="13"/>
      <c r="F118325" s="13"/>
      <c r="G118325" s="13"/>
      <c r="H118325" s="13"/>
      <c r="I118325" s="13"/>
    </row>
    <row r="118326" ht="15.0" customHeight="1">
      <c r="A118326" s="24"/>
      <c r="D118326" s="20"/>
      <c r="E118326" s="13"/>
      <c r="F118326" s="13"/>
      <c r="G118326" s="13"/>
      <c r="H118326" s="13"/>
      <c r="I118326" s="13"/>
    </row>
    <row r="118327" ht="15.0" customHeight="1">
      <c r="A118327" s="24"/>
      <c r="D118327" s="20"/>
      <c r="E118327" s="13"/>
      <c r="F118327" s="13"/>
      <c r="G118327" s="13"/>
      <c r="H118327" s="13"/>
      <c r="I118327" s="13"/>
    </row>
    <row r="118328" ht="15.0" customHeight="1">
      <c r="A118328" s="24"/>
      <c r="D118328" s="20"/>
      <c r="E118328" s="13"/>
      <c r="F118328" s="13"/>
      <c r="G118328" s="13"/>
      <c r="H118328" s="13"/>
      <c r="I118328" s="13"/>
    </row>
    <row r="118329" ht="15.0" customHeight="1">
      <c r="A118329" s="24"/>
      <c r="D118329" s="20"/>
      <c r="E118329" s="13"/>
      <c r="F118329" s="13"/>
      <c r="G118329" s="13"/>
      <c r="H118329" s="13"/>
      <c r="I118329" s="13"/>
    </row>
    <row r="118330" ht="15.0" customHeight="1">
      <c r="A118330" s="24"/>
      <c r="D118330" s="20"/>
      <c r="E118330" s="13"/>
      <c r="F118330" s="13"/>
      <c r="G118330" s="13"/>
      <c r="H118330" s="13"/>
      <c r="I118330" s="13"/>
    </row>
    <row r="118331" ht="15.0" customHeight="1">
      <c r="A118331" s="24"/>
      <c r="D118331" s="20"/>
      <c r="E118331" s="13"/>
      <c r="F118331" s="13"/>
      <c r="G118331" s="13"/>
      <c r="H118331" s="13"/>
      <c r="I118331" s="13"/>
    </row>
    <row r="118332" ht="15.0" customHeight="1">
      <c r="A118332" s="24"/>
      <c r="D118332" s="20"/>
      <c r="E118332" s="13"/>
      <c r="F118332" s="13"/>
      <c r="G118332" s="13"/>
      <c r="H118332" s="13"/>
      <c r="I118332" s="13"/>
    </row>
    <row r="118333" ht="15.0" customHeight="1">
      <c r="A118333" s="24"/>
      <c r="D118333" s="20"/>
      <c r="E118333" s="13"/>
      <c r="F118333" s="13"/>
      <c r="G118333" s="13"/>
      <c r="H118333" s="13"/>
      <c r="I118333" s="13"/>
    </row>
    <row r="118334" ht="15.0" customHeight="1">
      <c r="A118334" s="24"/>
      <c r="D118334" s="20"/>
      <c r="E118334" s="13"/>
      <c r="F118334" s="13"/>
      <c r="G118334" s="13"/>
      <c r="H118334" s="13"/>
      <c r="I118334" s="13"/>
    </row>
    <row r="118335" ht="15.0" customHeight="1">
      <c r="A118335" s="24"/>
      <c r="D118335" s="20"/>
      <c r="E118335" s="13"/>
      <c r="F118335" s="13"/>
      <c r="G118335" s="13"/>
      <c r="H118335" s="13"/>
      <c r="I118335" s="13"/>
    </row>
    <row r="118336" ht="15.0" customHeight="1">
      <c r="A118336" s="24"/>
      <c r="D118336" s="20"/>
      <c r="E118336" s="13"/>
      <c r="F118336" s="13"/>
      <c r="G118336" s="13"/>
      <c r="H118336" s="13"/>
      <c r="I118336" s="13"/>
    </row>
    <row r="118337" ht="15.0" customHeight="1">
      <c r="A118337" s="24"/>
      <c r="D118337" s="20"/>
      <c r="E118337" s="13"/>
      <c r="F118337" s="13"/>
      <c r="G118337" s="13"/>
      <c r="H118337" s="13"/>
      <c r="I118337" s="13"/>
    </row>
    <row r="118338" ht="15.0" customHeight="1">
      <c r="A118338" s="24"/>
      <c r="D118338" s="20"/>
      <c r="E118338" s="13"/>
      <c r="F118338" s="13"/>
      <c r="G118338" s="13"/>
      <c r="H118338" s="13"/>
      <c r="I118338" s="13"/>
    </row>
    <row r="118339" ht="15.0" customHeight="1">
      <c r="A118339" s="24"/>
      <c r="D118339" s="20"/>
      <c r="E118339" s="13"/>
      <c r="F118339" s="13"/>
      <c r="G118339" s="13"/>
      <c r="H118339" s="13"/>
      <c r="I118339" s="13"/>
    </row>
    <row r="118340" ht="15.0" customHeight="1">
      <c r="A118340" s="24"/>
      <c r="D118340" s="20"/>
      <c r="E118340" s="13"/>
      <c r="F118340" s="13"/>
      <c r="G118340" s="13"/>
      <c r="H118340" s="13"/>
      <c r="I118340" s="13"/>
    </row>
    <row r="118341" ht="15.0" customHeight="1">
      <c r="A118341" s="24"/>
      <c r="D118341" s="20"/>
      <c r="E118341" s="13"/>
      <c r="F118341" s="13"/>
      <c r="G118341" s="13"/>
      <c r="H118341" s="13"/>
      <c r="I118341" s="13"/>
    </row>
    <row r="118342" ht="15.0" customHeight="1">
      <c r="A118342" s="24"/>
      <c r="D118342" s="20"/>
      <c r="E118342" s="13"/>
      <c r="F118342" s="13"/>
      <c r="G118342" s="13"/>
      <c r="H118342" s="13"/>
      <c r="I118342" s="13"/>
    </row>
    <row r="118343" ht="15.0" customHeight="1">
      <c r="A118343" s="24"/>
      <c r="D118343" s="20"/>
      <c r="E118343" s="13"/>
      <c r="F118343" s="13"/>
      <c r="G118343" s="13"/>
      <c r="H118343" s="13"/>
      <c r="I118343" s="13"/>
    </row>
    <row r="118344" ht="15.0" customHeight="1">
      <c r="A118344" s="24"/>
      <c r="D118344" s="20"/>
      <c r="E118344" s="13"/>
      <c r="F118344" s="13"/>
      <c r="G118344" s="13"/>
      <c r="H118344" s="13"/>
      <c r="I118344" s="13"/>
    </row>
    <row r="118345" ht="15.0" customHeight="1">
      <c r="A118345" s="24"/>
      <c r="D118345" s="20"/>
      <c r="E118345" s="13"/>
      <c r="F118345" s="13"/>
      <c r="G118345" s="13"/>
      <c r="H118345" s="13"/>
      <c r="I118345" s="13"/>
    </row>
    <row r="118346" ht="15.0" customHeight="1">
      <c r="A118346" s="24"/>
      <c r="D118346" s="20"/>
      <c r="E118346" s="13"/>
      <c r="F118346" s="13"/>
      <c r="G118346" s="13"/>
      <c r="H118346" s="13"/>
      <c r="I118346" s="13"/>
    </row>
    <row r="118347" ht="15.0" customHeight="1">
      <c r="A118347" s="24"/>
      <c r="D118347" s="20"/>
      <c r="E118347" s="13"/>
      <c r="F118347" s="13"/>
      <c r="G118347" s="13"/>
      <c r="H118347" s="13"/>
      <c r="I118347" s="13"/>
    </row>
    <row r="118348" ht="15.0" customHeight="1">
      <c r="A118348" s="24"/>
      <c r="D118348" s="20"/>
      <c r="E118348" s="13"/>
      <c r="F118348" s="13"/>
      <c r="G118348" s="13"/>
      <c r="H118348" s="13"/>
      <c r="I118348" s="13"/>
    </row>
    <row r="118349" ht="15.0" customHeight="1">
      <c r="A118349" s="24"/>
      <c r="D118349" s="20"/>
      <c r="E118349" s="13"/>
      <c r="F118349" s="13"/>
      <c r="G118349" s="13"/>
      <c r="H118349" s="13"/>
      <c r="I118349" s="13"/>
    </row>
    <row r="118350" ht="15.0" customHeight="1">
      <c r="A118350" s="24"/>
      <c r="D118350" s="20"/>
      <c r="E118350" s="13"/>
      <c r="F118350" s="13"/>
      <c r="G118350" s="13"/>
      <c r="H118350" s="13"/>
      <c r="I118350" s="13"/>
    </row>
    <row r="118351" ht="15.0" customHeight="1">
      <c r="A118351" s="24"/>
      <c r="D118351" s="20"/>
      <c r="E118351" s="13"/>
      <c r="F118351" s="13"/>
      <c r="G118351" s="13"/>
      <c r="H118351" s="13"/>
      <c r="I118351" s="13"/>
    </row>
    <row r="118352" ht="15.0" customHeight="1">
      <c r="A118352" s="24"/>
      <c r="D118352" s="20"/>
      <c r="E118352" s="13"/>
      <c r="F118352" s="13"/>
      <c r="G118352" s="13"/>
      <c r="H118352" s="13"/>
      <c r="I118352" s="13"/>
    </row>
    <row r="118353" ht="15.0" customHeight="1">
      <c r="A118353" s="24"/>
      <c r="D118353" s="20"/>
      <c r="E118353" s="13"/>
      <c r="F118353" s="13"/>
      <c r="G118353" s="13"/>
      <c r="H118353" s="13"/>
      <c r="I118353" s="13"/>
    </row>
    <row r="118354" ht="15.0" customHeight="1">
      <c r="A118354" s="24"/>
      <c r="D118354" s="20"/>
      <c r="E118354" s="13"/>
      <c r="F118354" s="13"/>
      <c r="G118354" s="13"/>
      <c r="H118354" s="13"/>
      <c r="I118354" s="13"/>
    </row>
    <row r="118355" ht="15.0" customHeight="1">
      <c r="A118355" s="24"/>
      <c r="D118355" s="20"/>
      <c r="E118355" s="13"/>
      <c r="F118355" s="13"/>
      <c r="G118355" s="13"/>
      <c r="H118355" s="13"/>
      <c r="I118355" s="13"/>
    </row>
    <row r="118356" ht="15.0" customHeight="1">
      <c r="A118356" s="24"/>
      <c r="D118356" s="20"/>
      <c r="E118356" s="13"/>
      <c r="F118356" s="13"/>
      <c r="G118356" s="13"/>
      <c r="H118356" s="13"/>
      <c r="I118356" s="13"/>
    </row>
    <row r="118357" ht="15.0" customHeight="1">
      <c r="A118357" s="24"/>
      <c r="D118357" s="20"/>
      <c r="E118357" s="13"/>
      <c r="F118357" s="13"/>
      <c r="G118357" s="13"/>
      <c r="H118357" s="13"/>
      <c r="I118357" s="13"/>
    </row>
    <row r="118358" ht="15.0" customHeight="1">
      <c r="A118358" s="24"/>
      <c r="D118358" s="20"/>
      <c r="E118358" s="13"/>
      <c r="F118358" s="13"/>
      <c r="G118358" s="13"/>
      <c r="H118358" s="13"/>
      <c r="I118358" s="13"/>
    </row>
    <row r="118359" ht="15.0" customHeight="1">
      <c r="A118359" s="24"/>
      <c r="D118359" s="20"/>
      <c r="E118359" s="13"/>
      <c r="F118359" s="13"/>
      <c r="G118359" s="13"/>
      <c r="H118359" s="13"/>
      <c r="I118359" s="13"/>
    </row>
    <row r="118360" ht="15.0" customHeight="1">
      <c r="A118360" s="24"/>
      <c r="D118360" s="20"/>
      <c r="E118360" s="13"/>
      <c r="F118360" s="13"/>
      <c r="G118360" s="13"/>
      <c r="H118360" s="13"/>
      <c r="I118360" s="13"/>
    </row>
    <row r="118361" ht="15.0" customHeight="1">
      <c r="A118361" s="24"/>
      <c r="D118361" s="20"/>
      <c r="E118361" s="13"/>
      <c r="F118361" s="13"/>
      <c r="G118361" s="13"/>
      <c r="H118361" s="13"/>
      <c r="I118361" s="13"/>
    </row>
    <row r="118362" ht="15.0" customHeight="1">
      <c r="A118362" s="24"/>
      <c r="D118362" s="20"/>
      <c r="E118362" s="13"/>
      <c r="F118362" s="13"/>
      <c r="G118362" s="13"/>
      <c r="H118362" s="13"/>
      <c r="I118362" s="13"/>
    </row>
    <row r="118363" ht="15.0" customHeight="1">
      <c r="A118363" s="24"/>
      <c r="D118363" s="20"/>
      <c r="E118363" s="13"/>
      <c r="F118363" s="13"/>
      <c r="G118363" s="13"/>
      <c r="H118363" s="13"/>
      <c r="I118363" s="13"/>
    </row>
    <row r="118364" ht="15.0" customHeight="1">
      <c r="A118364" s="24"/>
      <c r="D118364" s="20"/>
      <c r="E118364" s="13"/>
      <c r="F118364" s="13"/>
      <c r="G118364" s="13"/>
      <c r="H118364" s="13"/>
      <c r="I118364" s="13"/>
    </row>
    <row r="118365" ht="15.0" customHeight="1">
      <c r="A118365" s="24"/>
      <c r="D118365" s="20"/>
      <c r="E118365" s="13"/>
      <c r="F118365" s="13"/>
      <c r="G118365" s="13"/>
      <c r="H118365" s="13"/>
      <c r="I118365" s="13"/>
    </row>
    <row r="118366" ht="15.0" customHeight="1">
      <c r="A118366" s="24"/>
      <c r="D118366" s="20"/>
      <c r="E118366" s="13"/>
      <c r="F118366" s="13"/>
      <c r="G118366" s="13"/>
      <c r="H118366" s="13"/>
      <c r="I118366" s="13"/>
    </row>
    <row r="118367" ht="15.0" customHeight="1">
      <c r="A118367" s="24"/>
      <c r="D118367" s="20"/>
      <c r="E118367" s="13"/>
      <c r="F118367" s="13"/>
      <c r="G118367" s="13"/>
      <c r="H118367" s="13"/>
      <c r="I118367" s="13"/>
    </row>
    <row r="118368" ht="15.0" customHeight="1">
      <c r="A118368" s="24"/>
      <c r="D118368" s="20"/>
      <c r="E118368" s="13"/>
      <c r="F118368" s="13"/>
      <c r="G118368" s="13"/>
      <c r="H118368" s="13"/>
      <c r="I118368" s="13"/>
    </row>
    <row r="118369" ht="15.0" customHeight="1">
      <c r="A118369" s="24"/>
      <c r="D118369" s="20"/>
      <c r="E118369" s="13"/>
      <c r="F118369" s="13"/>
      <c r="G118369" s="13"/>
      <c r="H118369" s="13"/>
      <c r="I118369" s="13"/>
    </row>
    <row r="118370" ht="15.0" customHeight="1">
      <c r="A118370" s="24"/>
      <c r="D118370" s="20"/>
      <c r="E118370" s="13"/>
      <c r="F118370" s="13"/>
      <c r="G118370" s="13"/>
      <c r="H118370" s="13"/>
      <c r="I118370" s="13"/>
    </row>
    <row r="118371" ht="15.0" customHeight="1">
      <c r="A118371" s="24"/>
      <c r="D118371" s="20"/>
      <c r="E118371" s="13"/>
      <c r="F118371" s="13"/>
      <c r="G118371" s="13"/>
      <c r="H118371" s="13"/>
      <c r="I118371" s="13"/>
    </row>
    <row r="118372" ht="15.0" customHeight="1">
      <c r="A118372" s="24"/>
      <c r="D118372" s="20"/>
      <c r="E118372" s="13"/>
      <c r="F118372" s="13"/>
      <c r="G118372" s="13"/>
      <c r="H118372" s="13"/>
      <c r="I118372" s="13"/>
    </row>
    <row r="118373" ht="15.0" customHeight="1">
      <c r="A118373" s="24"/>
      <c r="D118373" s="20"/>
      <c r="E118373" s="13"/>
      <c r="F118373" s="13"/>
      <c r="G118373" s="13"/>
      <c r="H118373" s="13"/>
      <c r="I118373" s="13"/>
    </row>
    <row r="118374" ht="15.0" customHeight="1">
      <c r="A118374" s="24"/>
      <c r="D118374" s="20"/>
      <c r="E118374" s="13"/>
      <c r="F118374" s="13"/>
      <c r="G118374" s="13"/>
      <c r="H118374" s="13"/>
      <c r="I118374" s="13"/>
    </row>
    <row r="118375" ht="15.0" customHeight="1">
      <c r="A118375" s="24"/>
      <c r="D118375" s="20"/>
      <c r="E118375" s="13"/>
      <c r="F118375" s="13"/>
      <c r="G118375" s="13"/>
      <c r="H118375" s="13"/>
      <c r="I118375" s="13"/>
    </row>
    <row r="118376" ht="15.0" customHeight="1">
      <c r="A118376" s="24"/>
      <c r="D118376" s="20"/>
      <c r="E118376" s="13"/>
      <c r="F118376" s="13"/>
      <c r="G118376" s="13"/>
      <c r="H118376" s="13"/>
      <c r="I118376" s="13"/>
    </row>
    <row r="118377" ht="15.0" customHeight="1">
      <c r="A118377" s="24"/>
      <c r="D118377" s="20"/>
      <c r="E118377" s="13"/>
      <c r="F118377" s="13"/>
      <c r="G118377" s="13"/>
      <c r="H118377" s="13"/>
      <c r="I118377" s="13"/>
    </row>
    <row r="118378" ht="15.0" customHeight="1">
      <c r="A118378" s="24"/>
      <c r="D118378" s="20"/>
      <c r="E118378" s="13"/>
      <c r="F118378" s="13"/>
      <c r="G118378" s="13"/>
      <c r="H118378" s="13"/>
      <c r="I118378" s="13"/>
    </row>
    <row r="118379" ht="15.0" customHeight="1">
      <c r="A118379" s="24"/>
      <c r="D118379" s="20"/>
      <c r="E118379" s="13"/>
      <c r="F118379" s="13"/>
      <c r="G118379" s="13"/>
      <c r="H118379" s="13"/>
      <c r="I118379" s="13"/>
    </row>
    <row r="118380" ht="15.0" customHeight="1">
      <c r="A118380" s="24"/>
      <c r="D118380" s="20"/>
      <c r="E118380" s="13"/>
      <c r="F118380" s="13"/>
      <c r="G118380" s="13"/>
      <c r="H118380" s="13"/>
      <c r="I118380" s="13"/>
    </row>
    <row r="118381" ht="15.0" customHeight="1">
      <c r="A118381" s="24"/>
      <c r="D118381" s="20"/>
      <c r="E118381" s="13"/>
      <c r="F118381" s="13"/>
      <c r="G118381" s="13"/>
      <c r="H118381" s="13"/>
      <c r="I118381" s="13"/>
    </row>
    <row r="118382" ht="15.0" customHeight="1">
      <c r="A118382" s="24"/>
      <c r="D118382" s="20"/>
      <c r="E118382" s="13"/>
      <c r="F118382" s="13"/>
      <c r="G118382" s="13"/>
      <c r="H118382" s="13"/>
      <c r="I118382" s="13"/>
    </row>
    <row r="118383" ht="15.0" customHeight="1">
      <c r="A118383" s="24"/>
      <c r="D118383" s="20"/>
      <c r="E118383" s="13"/>
      <c r="F118383" s="13"/>
      <c r="G118383" s="13"/>
      <c r="H118383" s="13"/>
      <c r="I118383" s="13"/>
    </row>
    <row r="118384" ht="15.0" customHeight="1">
      <c r="A118384" s="24"/>
      <c r="D118384" s="20"/>
      <c r="E118384" s="13"/>
      <c r="F118384" s="13"/>
      <c r="G118384" s="13"/>
      <c r="H118384" s="13"/>
      <c r="I118384" s="13"/>
    </row>
    <row r="118385" ht="15.0" customHeight="1">
      <c r="A118385" s="24"/>
      <c r="D118385" s="20"/>
      <c r="E118385" s="13"/>
      <c r="F118385" s="13"/>
      <c r="G118385" s="13"/>
      <c r="H118385" s="13"/>
      <c r="I118385" s="13"/>
    </row>
    <row r="118386" ht="15.0" customHeight="1">
      <c r="A118386" s="24"/>
      <c r="D118386" s="20"/>
      <c r="E118386" s="13"/>
      <c r="F118386" s="13"/>
      <c r="G118386" s="13"/>
      <c r="H118386" s="13"/>
      <c r="I118386" s="13"/>
    </row>
    <row r="118387" ht="15.0" customHeight="1">
      <c r="A118387" s="24"/>
      <c r="D118387" s="20"/>
      <c r="E118387" s="13"/>
      <c r="F118387" s="13"/>
      <c r="G118387" s="13"/>
      <c r="H118387" s="13"/>
      <c r="I118387" s="13"/>
    </row>
    <row r="118388" ht="15.0" customHeight="1">
      <c r="A118388" s="24"/>
      <c r="D118388" s="20"/>
      <c r="E118388" s="13"/>
      <c r="F118388" s="13"/>
      <c r="G118388" s="13"/>
      <c r="H118388" s="13"/>
      <c r="I118388" s="13"/>
    </row>
    <row r="118389" ht="15.0" customHeight="1">
      <c r="A118389" s="24"/>
      <c r="D118389" s="20"/>
      <c r="E118389" s="13"/>
      <c r="F118389" s="13"/>
      <c r="G118389" s="13"/>
      <c r="H118389" s="13"/>
      <c r="I118389" s="13"/>
    </row>
    <row r="118390" ht="15.0" customHeight="1">
      <c r="A118390" s="24"/>
      <c r="D118390" s="20"/>
      <c r="E118390" s="13"/>
      <c r="F118390" s="13"/>
      <c r="G118390" s="13"/>
      <c r="H118390" s="13"/>
      <c r="I118390" s="13"/>
    </row>
    <row r="118391" ht="15.0" customHeight="1">
      <c r="A118391" s="24"/>
      <c r="D118391" s="20"/>
      <c r="E118391" s="13"/>
      <c r="F118391" s="13"/>
      <c r="G118391" s="13"/>
      <c r="H118391" s="13"/>
      <c r="I118391" s="13"/>
    </row>
    <row r="118392" ht="15.0" customHeight="1">
      <c r="A118392" s="24"/>
      <c r="D118392" s="20"/>
      <c r="E118392" s="13"/>
      <c r="F118392" s="13"/>
      <c r="G118392" s="13"/>
      <c r="H118392" s="13"/>
      <c r="I118392" s="13"/>
    </row>
    <row r="118393" ht="15.0" customHeight="1">
      <c r="A118393" s="24"/>
      <c r="D118393" s="20"/>
      <c r="E118393" s="13"/>
      <c r="F118393" s="13"/>
      <c r="G118393" s="13"/>
      <c r="H118393" s="13"/>
      <c r="I118393" s="13"/>
    </row>
    <row r="118394" ht="15.0" customHeight="1">
      <c r="A118394" s="24"/>
      <c r="D118394" s="20"/>
      <c r="E118394" s="13"/>
      <c r="F118394" s="13"/>
      <c r="G118394" s="13"/>
      <c r="H118394" s="13"/>
      <c r="I118394" s="13"/>
    </row>
    <row r="118395" ht="15.0" customHeight="1">
      <c r="A118395" s="24"/>
      <c r="D118395" s="20"/>
      <c r="E118395" s="13"/>
      <c r="F118395" s="13"/>
      <c r="G118395" s="13"/>
      <c r="H118395" s="13"/>
      <c r="I118395" s="13"/>
    </row>
    <row r="118396" ht="15.0" customHeight="1">
      <c r="A118396" s="24"/>
      <c r="D118396" s="20"/>
      <c r="E118396" s="13"/>
      <c r="F118396" s="13"/>
      <c r="G118396" s="13"/>
      <c r="H118396" s="13"/>
      <c r="I118396" s="13"/>
    </row>
    <row r="118397" ht="15.0" customHeight="1">
      <c r="A118397" s="24"/>
      <c r="D118397" s="20"/>
      <c r="E118397" s="13"/>
      <c r="F118397" s="13"/>
      <c r="G118397" s="13"/>
      <c r="H118397" s="13"/>
      <c r="I118397" s="13"/>
    </row>
    <row r="118398" ht="15.0" customHeight="1">
      <c r="A118398" s="24"/>
      <c r="D118398" s="20"/>
      <c r="E118398" s="13"/>
      <c r="F118398" s="13"/>
      <c r="G118398" s="13"/>
      <c r="H118398" s="13"/>
      <c r="I118398" s="13"/>
    </row>
    <row r="118399" ht="15.0" customHeight="1">
      <c r="A118399" s="24"/>
      <c r="D118399" s="20"/>
      <c r="E118399" s="13"/>
      <c r="F118399" s="13"/>
      <c r="G118399" s="13"/>
      <c r="H118399" s="13"/>
      <c r="I118399" s="13"/>
    </row>
    <row r="118400" ht="15.0" customHeight="1">
      <c r="A118400" s="24"/>
      <c r="D118400" s="20"/>
      <c r="E118400" s="13"/>
      <c r="F118400" s="13"/>
      <c r="G118400" s="13"/>
      <c r="H118400" s="13"/>
      <c r="I118400" s="13"/>
    </row>
    <row r="118401" ht="15.0" customHeight="1">
      <c r="A118401" s="24"/>
      <c r="D118401" s="20"/>
      <c r="E118401" s="13"/>
      <c r="F118401" s="13"/>
      <c r="G118401" s="13"/>
      <c r="H118401" s="13"/>
      <c r="I118401" s="13"/>
    </row>
    <row r="118402" ht="15.0" customHeight="1">
      <c r="A118402" s="24"/>
      <c r="D118402" s="20"/>
      <c r="E118402" s="13"/>
      <c r="F118402" s="13"/>
      <c r="G118402" s="13"/>
      <c r="H118402" s="13"/>
      <c r="I118402" s="13"/>
    </row>
    <row r="118403" ht="15.0" customHeight="1">
      <c r="A118403" s="24"/>
      <c r="D118403" s="20"/>
      <c r="E118403" s="13"/>
      <c r="F118403" s="13"/>
      <c r="G118403" s="13"/>
      <c r="H118403" s="13"/>
      <c r="I118403" s="13"/>
    </row>
    <row r="118404" ht="15.0" customHeight="1">
      <c r="A118404" s="24"/>
      <c r="D118404" s="20"/>
      <c r="E118404" s="13"/>
      <c r="F118404" s="13"/>
      <c r="G118404" s="13"/>
      <c r="H118404" s="13"/>
      <c r="I118404" s="13"/>
    </row>
    <row r="118405" ht="15.0" customHeight="1">
      <c r="A118405" s="24"/>
      <c r="D118405" s="20"/>
      <c r="E118405" s="13"/>
      <c r="F118405" s="13"/>
      <c r="G118405" s="13"/>
      <c r="H118405" s="13"/>
      <c r="I118405" s="13"/>
    </row>
    <row r="118406" ht="15.0" customHeight="1">
      <c r="A118406" s="24"/>
      <c r="D118406" s="20"/>
      <c r="E118406" s="13"/>
      <c r="F118406" s="13"/>
      <c r="G118406" s="13"/>
      <c r="H118406" s="13"/>
      <c r="I118406" s="13"/>
    </row>
    <row r="118407" ht="15.0" customHeight="1">
      <c r="A118407" s="24"/>
      <c r="D118407" s="20"/>
      <c r="E118407" s="13"/>
      <c r="F118407" s="13"/>
      <c r="G118407" s="13"/>
      <c r="H118407" s="13"/>
      <c r="I118407" s="13"/>
    </row>
    <row r="118408" ht="15.0" customHeight="1">
      <c r="A118408" s="24"/>
      <c r="D118408" s="20"/>
      <c r="E118408" s="13"/>
      <c r="F118408" s="13"/>
      <c r="G118408" s="13"/>
      <c r="H118408" s="13"/>
      <c r="I118408" s="13"/>
    </row>
    <row r="118409" ht="15.0" customHeight="1">
      <c r="A118409" s="24"/>
      <c r="D118409" s="20"/>
      <c r="E118409" s="13"/>
      <c r="F118409" s="13"/>
      <c r="G118409" s="13"/>
      <c r="H118409" s="13"/>
      <c r="I118409" s="13"/>
    </row>
    <row r="118410" ht="15.0" customHeight="1">
      <c r="A118410" s="24"/>
      <c r="D118410" s="20"/>
      <c r="E118410" s="13"/>
      <c r="F118410" s="13"/>
      <c r="G118410" s="13"/>
      <c r="H118410" s="13"/>
      <c r="I118410" s="13"/>
    </row>
    <row r="118411" ht="15.0" customHeight="1">
      <c r="A118411" s="24"/>
      <c r="D118411" s="20"/>
      <c r="E118411" s="13"/>
      <c r="F118411" s="13"/>
      <c r="G118411" s="13"/>
      <c r="H118411" s="13"/>
      <c r="I118411" s="13"/>
    </row>
    <row r="118412" ht="15.0" customHeight="1">
      <c r="A118412" s="24"/>
      <c r="D118412" s="20"/>
      <c r="E118412" s="13"/>
      <c r="F118412" s="13"/>
      <c r="G118412" s="13"/>
      <c r="H118412" s="13"/>
      <c r="I118412" s="13"/>
    </row>
    <row r="118413" ht="15.0" customHeight="1">
      <c r="A118413" s="24"/>
      <c r="D118413" s="20"/>
      <c r="E118413" s="13"/>
      <c r="F118413" s="13"/>
      <c r="G118413" s="13"/>
      <c r="H118413" s="13"/>
      <c r="I118413" s="13"/>
    </row>
    <row r="118414" ht="15.0" customHeight="1">
      <c r="A118414" s="24"/>
      <c r="D118414" s="20"/>
      <c r="E118414" s="13"/>
      <c r="F118414" s="13"/>
      <c r="G118414" s="13"/>
      <c r="H118414" s="13"/>
      <c r="I118414" s="13"/>
    </row>
    <row r="118415" ht="15.0" customHeight="1">
      <c r="A118415" s="24"/>
      <c r="D118415" s="20"/>
      <c r="E118415" s="13"/>
      <c r="F118415" s="13"/>
      <c r="G118415" s="13"/>
      <c r="H118415" s="13"/>
      <c r="I118415" s="13"/>
    </row>
    <row r="118416" ht="15.0" customHeight="1">
      <c r="A118416" s="24"/>
      <c r="D118416" s="20"/>
      <c r="E118416" s="13"/>
      <c r="F118416" s="13"/>
      <c r="G118416" s="13"/>
      <c r="H118416" s="13"/>
      <c r="I118416" s="13"/>
    </row>
    <row r="118417" ht="15.0" customHeight="1">
      <c r="A118417" s="24"/>
      <c r="D118417" s="20"/>
      <c r="E118417" s="13"/>
      <c r="F118417" s="13"/>
      <c r="G118417" s="13"/>
      <c r="H118417" s="13"/>
      <c r="I118417" s="13"/>
    </row>
    <row r="118418" ht="15.0" customHeight="1">
      <c r="A118418" s="24"/>
      <c r="D118418" s="20"/>
      <c r="E118418" s="13"/>
      <c r="F118418" s="13"/>
      <c r="G118418" s="13"/>
      <c r="H118418" s="13"/>
      <c r="I118418" s="13"/>
    </row>
    <row r="118419" ht="15.0" customHeight="1">
      <c r="A118419" s="24"/>
      <c r="D118419" s="20"/>
      <c r="E118419" s="13"/>
      <c r="F118419" s="13"/>
      <c r="G118419" s="13"/>
      <c r="H118419" s="13"/>
      <c r="I118419" s="13"/>
    </row>
    <row r="118420" ht="15.0" customHeight="1">
      <c r="A118420" s="24"/>
      <c r="D118420" s="20"/>
      <c r="E118420" s="13"/>
      <c r="F118420" s="13"/>
      <c r="G118420" s="13"/>
      <c r="H118420" s="13"/>
      <c r="I118420" s="13"/>
    </row>
    <row r="118421" ht="15.0" customHeight="1">
      <c r="A118421" s="24"/>
      <c r="D118421" s="20"/>
      <c r="E118421" s="13"/>
      <c r="F118421" s="13"/>
      <c r="G118421" s="13"/>
      <c r="H118421" s="13"/>
      <c r="I118421" s="13"/>
    </row>
    <row r="118422" ht="15.0" customHeight="1">
      <c r="A118422" s="24"/>
      <c r="D118422" s="20"/>
      <c r="E118422" s="13"/>
      <c r="F118422" s="13"/>
      <c r="G118422" s="13"/>
      <c r="H118422" s="13"/>
      <c r="I118422" s="13"/>
    </row>
    <row r="118423" ht="15.0" customHeight="1">
      <c r="A118423" s="24"/>
      <c r="D118423" s="20"/>
      <c r="E118423" s="13"/>
      <c r="F118423" s="13"/>
      <c r="G118423" s="13"/>
      <c r="H118423" s="13"/>
      <c r="I118423" s="13"/>
    </row>
    <row r="118424" ht="15.0" customHeight="1">
      <c r="A118424" s="24"/>
      <c r="D118424" s="20"/>
      <c r="E118424" s="13"/>
      <c r="F118424" s="13"/>
      <c r="G118424" s="13"/>
      <c r="H118424" s="13"/>
      <c r="I118424" s="13"/>
    </row>
    <row r="118425" ht="15.0" customHeight="1">
      <c r="A118425" s="24"/>
      <c r="D118425" s="20"/>
      <c r="E118425" s="13"/>
      <c r="F118425" s="13"/>
      <c r="G118425" s="13"/>
      <c r="H118425" s="13"/>
      <c r="I118425" s="13"/>
    </row>
    <row r="118426" ht="15.0" customHeight="1">
      <c r="A118426" s="24"/>
      <c r="D118426" s="20"/>
      <c r="E118426" s="13"/>
      <c r="F118426" s="13"/>
      <c r="G118426" s="13"/>
      <c r="H118426" s="13"/>
      <c r="I118426" s="13"/>
    </row>
    <row r="118427" ht="15.0" customHeight="1">
      <c r="A118427" s="24"/>
      <c r="D118427" s="20"/>
      <c r="E118427" s="13"/>
      <c r="F118427" s="13"/>
      <c r="G118427" s="13"/>
      <c r="H118427" s="13"/>
      <c r="I118427" s="13"/>
    </row>
    <row r="118428" ht="15.0" customHeight="1">
      <c r="A118428" s="24"/>
      <c r="D118428" s="20"/>
      <c r="E118428" s="13"/>
      <c r="F118428" s="13"/>
      <c r="G118428" s="13"/>
      <c r="H118428" s="13"/>
      <c r="I118428" s="13"/>
    </row>
    <row r="118429" ht="15.0" customHeight="1">
      <c r="A118429" s="24"/>
      <c r="D118429" s="20"/>
      <c r="E118429" s="13"/>
      <c r="F118429" s="13"/>
      <c r="G118429" s="13"/>
      <c r="H118429" s="13"/>
      <c r="I118429" s="13"/>
    </row>
    <row r="118430" ht="15.0" customHeight="1">
      <c r="A118430" s="24"/>
      <c r="D118430" s="20"/>
      <c r="E118430" s="13"/>
      <c r="F118430" s="13"/>
      <c r="G118430" s="13"/>
      <c r="H118430" s="13"/>
      <c r="I118430" s="13"/>
    </row>
    <row r="118431" ht="15.0" customHeight="1">
      <c r="A118431" s="24"/>
      <c r="D118431" s="20"/>
      <c r="E118431" s="13"/>
      <c r="F118431" s="13"/>
      <c r="G118431" s="13"/>
      <c r="H118431" s="13"/>
      <c r="I118431" s="13"/>
    </row>
    <row r="118432" ht="15.0" customHeight="1">
      <c r="A118432" s="24"/>
      <c r="D118432" s="20"/>
      <c r="E118432" s="13"/>
      <c r="F118432" s="13"/>
      <c r="G118432" s="13"/>
      <c r="H118432" s="13"/>
      <c r="I118432" s="13"/>
    </row>
    <row r="118433" ht="15.0" customHeight="1">
      <c r="A118433" s="24"/>
      <c r="D118433" s="20"/>
      <c r="E118433" s="13"/>
      <c r="F118433" s="13"/>
      <c r="G118433" s="13"/>
      <c r="H118433" s="13"/>
      <c r="I118433" s="13"/>
    </row>
    <row r="118434" ht="15.0" customHeight="1">
      <c r="A118434" s="24"/>
      <c r="D118434" s="20"/>
      <c r="E118434" s="13"/>
      <c r="F118434" s="13"/>
      <c r="G118434" s="13"/>
      <c r="H118434" s="13"/>
      <c r="I118434" s="13"/>
    </row>
    <row r="118435" ht="15.0" customHeight="1">
      <c r="A118435" s="24"/>
      <c r="D118435" s="20"/>
      <c r="E118435" s="13"/>
      <c r="F118435" s="13"/>
      <c r="G118435" s="13"/>
      <c r="H118435" s="13"/>
      <c r="I118435" s="13"/>
    </row>
    <row r="118436" ht="15.0" customHeight="1">
      <c r="A118436" s="24"/>
      <c r="D118436" s="20"/>
      <c r="E118436" s="13"/>
      <c r="F118436" s="13"/>
      <c r="G118436" s="13"/>
      <c r="H118436" s="13"/>
      <c r="I118436" s="13"/>
    </row>
    <row r="118437" ht="15.0" customHeight="1">
      <c r="A118437" s="24"/>
      <c r="D118437" s="20"/>
      <c r="E118437" s="13"/>
      <c r="F118437" s="13"/>
      <c r="G118437" s="13"/>
      <c r="H118437" s="13"/>
      <c r="I118437" s="13"/>
    </row>
    <row r="118438" ht="15.0" customHeight="1">
      <c r="A118438" s="24"/>
      <c r="D118438" s="20"/>
      <c r="E118438" s="13"/>
      <c r="F118438" s="13"/>
      <c r="G118438" s="13"/>
      <c r="H118438" s="13"/>
      <c r="I118438" s="13"/>
    </row>
    <row r="118439" ht="15.0" customHeight="1">
      <c r="A118439" s="24"/>
      <c r="D118439" s="20"/>
      <c r="E118439" s="13"/>
      <c r="F118439" s="13"/>
      <c r="G118439" s="13"/>
      <c r="H118439" s="13"/>
      <c r="I118439" s="13"/>
    </row>
    <row r="118440" ht="15.0" customHeight="1">
      <c r="A118440" s="24"/>
      <c r="D118440" s="20"/>
      <c r="E118440" s="13"/>
      <c r="F118440" s="13"/>
      <c r="G118440" s="13"/>
      <c r="H118440" s="13"/>
      <c r="I118440" s="13"/>
    </row>
    <row r="118441" ht="15.0" customHeight="1">
      <c r="A118441" s="24"/>
      <c r="D118441" s="20"/>
      <c r="E118441" s="13"/>
      <c r="F118441" s="13"/>
      <c r="G118441" s="13"/>
      <c r="H118441" s="13"/>
      <c r="I118441" s="13"/>
    </row>
    <row r="118442" ht="15.0" customHeight="1">
      <c r="A118442" s="24"/>
      <c r="D118442" s="20"/>
      <c r="E118442" s="13"/>
      <c r="F118442" s="13"/>
      <c r="G118442" s="13"/>
      <c r="H118442" s="13"/>
      <c r="I118442" s="13"/>
    </row>
    <row r="118443" ht="15.0" customHeight="1">
      <c r="A118443" s="24"/>
      <c r="D118443" s="20"/>
      <c r="E118443" s="13"/>
      <c r="F118443" s="13"/>
      <c r="G118443" s="13"/>
      <c r="H118443" s="13"/>
      <c r="I118443" s="13"/>
    </row>
    <row r="118444" ht="15.0" customHeight="1">
      <c r="A118444" s="24"/>
      <c r="D118444" s="20"/>
      <c r="E118444" s="13"/>
      <c r="F118444" s="13"/>
      <c r="G118444" s="13"/>
      <c r="H118444" s="13"/>
      <c r="I118444" s="13"/>
    </row>
    <row r="118445" ht="15.0" customHeight="1">
      <c r="A118445" s="24"/>
      <c r="D118445" s="20"/>
      <c r="E118445" s="13"/>
      <c r="F118445" s="13"/>
      <c r="G118445" s="13"/>
      <c r="H118445" s="13"/>
      <c r="I118445" s="13"/>
    </row>
    <row r="118446" ht="15.0" customHeight="1">
      <c r="A118446" s="24"/>
      <c r="D118446" s="20"/>
      <c r="E118446" s="13"/>
      <c r="F118446" s="13"/>
      <c r="G118446" s="13"/>
      <c r="H118446" s="13"/>
      <c r="I118446" s="13"/>
    </row>
    <row r="118447" ht="15.0" customHeight="1">
      <c r="A118447" s="24"/>
      <c r="D118447" s="20"/>
      <c r="E118447" s="13"/>
      <c r="F118447" s="13"/>
      <c r="G118447" s="13"/>
      <c r="H118447" s="13"/>
      <c r="I118447" s="13"/>
    </row>
    <row r="118448" ht="15.0" customHeight="1">
      <c r="A118448" s="24"/>
      <c r="D118448" s="20"/>
      <c r="E118448" s="13"/>
      <c r="F118448" s="13"/>
      <c r="G118448" s="13"/>
      <c r="H118448" s="13"/>
      <c r="I118448" s="13"/>
    </row>
    <row r="118449" ht="15.0" customHeight="1">
      <c r="A118449" s="24"/>
      <c r="D118449" s="20"/>
      <c r="E118449" s="13"/>
      <c r="F118449" s="13"/>
      <c r="G118449" s="13"/>
      <c r="H118449" s="13"/>
      <c r="I118449" s="13"/>
    </row>
    <row r="118450" ht="15.0" customHeight="1">
      <c r="A118450" s="24"/>
      <c r="D118450" s="20"/>
      <c r="E118450" s="13"/>
      <c r="F118450" s="13"/>
      <c r="G118450" s="13"/>
      <c r="H118450" s="13"/>
      <c r="I118450" s="13"/>
    </row>
    <row r="118451" ht="15.0" customHeight="1">
      <c r="A118451" s="24"/>
      <c r="D118451" s="20"/>
      <c r="E118451" s="13"/>
      <c r="F118451" s="13"/>
      <c r="G118451" s="13"/>
      <c r="H118451" s="13"/>
      <c r="I118451" s="13"/>
    </row>
    <row r="118452" ht="15.0" customHeight="1">
      <c r="A118452" s="24"/>
      <c r="D118452" s="20"/>
      <c r="E118452" s="13"/>
      <c r="F118452" s="13"/>
      <c r="G118452" s="13"/>
      <c r="H118452" s="13"/>
      <c r="I118452" s="13"/>
    </row>
    <row r="118453" ht="15.0" customHeight="1">
      <c r="A118453" s="24"/>
      <c r="D118453" s="20"/>
      <c r="E118453" s="13"/>
      <c r="F118453" s="13"/>
      <c r="G118453" s="13"/>
      <c r="H118453" s="13"/>
      <c r="I118453" s="13"/>
    </row>
    <row r="118454" ht="15.0" customHeight="1">
      <c r="A118454" s="24"/>
      <c r="D118454" s="20"/>
      <c r="E118454" s="13"/>
      <c r="F118454" s="13"/>
      <c r="G118454" s="13"/>
      <c r="H118454" s="13"/>
      <c r="I118454" s="13"/>
    </row>
    <row r="118455" ht="15.0" customHeight="1">
      <c r="A118455" s="24"/>
      <c r="D118455" s="20"/>
      <c r="E118455" s="13"/>
      <c r="F118455" s="13"/>
      <c r="G118455" s="13"/>
      <c r="H118455" s="13"/>
      <c r="I118455" s="13"/>
    </row>
    <row r="118456" ht="15.0" customHeight="1">
      <c r="A118456" s="24"/>
      <c r="D118456" s="20"/>
      <c r="E118456" s="13"/>
      <c r="F118456" s="13"/>
      <c r="G118456" s="13"/>
      <c r="H118456" s="13"/>
      <c r="I118456" s="13"/>
    </row>
    <row r="118457" ht="15.0" customHeight="1">
      <c r="A118457" s="24"/>
      <c r="D118457" s="20"/>
      <c r="E118457" s="13"/>
      <c r="F118457" s="13"/>
      <c r="G118457" s="13"/>
      <c r="H118457" s="13"/>
      <c r="I118457" s="13"/>
    </row>
    <row r="118458" ht="15.0" customHeight="1">
      <c r="A118458" s="24"/>
      <c r="D118458" s="20"/>
      <c r="E118458" s="13"/>
      <c r="F118458" s="13"/>
      <c r="G118458" s="13"/>
      <c r="H118458" s="13"/>
      <c r="I118458" s="13"/>
    </row>
    <row r="118459" ht="15.0" customHeight="1">
      <c r="A118459" s="24"/>
      <c r="D118459" s="20"/>
      <c r="E118459" s="13"/>
      <c r="F118459" s="13"/>
      <c r="G118459" s="13"/>
      <c r="H118459" s="13"/>
      <c r="I118459" s="13"/>
    </row>
    <row r="118460" ht="15.0" customHeight="1">
      <c r="A118460" s="24"/>
      <c r="D118460" s="20"/>
      <c r="E118460" s="13"/>
      <c r="F118460" s="13"/>
      <c r="G118460" s="13"/>
      <c r="H118460" s="13"/>
      <c r="I118460" s="13"/>
    </row>
    <row r="118461" ht="15.0" customHeight="1">
      <c r="A118461" s="24"/>
      <c r="D118461" s="20"/>
      <c r="E118461" s="13"/>
      <c r="F118461" s="13"/>
      <c r="G118461" s="13"/>
      <c r="H118461" s="13"/>
      <c r="I118461" s="13"/>
    </row>
    <row r="118462" ht="15.0" customHeight="1">
      <c r="A118462" s="24"/>
      <c r="D118462" s="20"/>
      <c r="E118462" s="13"/>
      <c r="F118462" s="13"/>
      <c r="G118462" s="13"/>
      <c r="H118462" s="13"/>
      <c r="I118462" s="13"/>
    </row>
    <row r="118463" ht="15.0" customHeight="1">
      <c r="A118463" s="24"/>
      <c r="D118463" s="20"/>
      <c r="E118463" s="13"/>
      <c r="F118463" s="13"/>
      <c r="G118463" s="13"/>
      <c r="H118463" s="13"/>
      <c r="I118463" s="13"/>
    </row>
    <row r="118464" ht="15.0" customHeight="1">
      <c r="A118464" s="24"/>
      <c r="D118464" s="20"/>
      <c r="E118464" s="13"/>
      <c r="F118464" s="13"/>
      <c r="G118464" s="13"/>
      <c r="H118464" s="13"/>
      <c r="I118464" s="13"/>
    </row>
    <row r="118465" ht="15.0" customHeight="1">
      <c r="A118465" s="24"/>
      <c r="D118465" s="20"/>
      <c r="E118465" s="13"/>
      <c r="F118465" s="13"/>
      <c r="G118465" s="13"/>
      <c r="H118465" s="13"/>
      <c r="I118465" s="13"/>
    </row>
    <row r="118466" ht="15.0" customHeight="1">
      <c r="A118466" s="24"/>
      <c r="D118466" s="20"/>
      <c r="E118466" s="13"/>
      <c r="F118466" s="13"/>
      <c r="G118466" s="13"/>
      <c r="H118466" s="13"/>
      <c r="I118466" s="13"/>
    </row>
    <row r="118467" ht="15.0" customHeight="1">
      <c r="A118467" s="24"/>
      <c r="D118467" s="20"/>
      <c r="E118467" s="13"/>
      <c r="F118467" s="13"/>
      <c r="G118467" s="13"/>
      <c r="H118467" s="13"/>
      <c r="I118467" s="13"/>
    </row>
    <row r="118468" ht="15.0" customHeight="1">
      <c r="A118468" s="24"/>
      <c r="D118468" s="20"/>
      <c r="E118468" s="13"/>
      <c r="F118468" s="13"/>
      <c r="G118468" s="13"/>
      <c r="H118468" s="13"/>
      <c r="I118468" s="13"/>
    </row>
    <row r="118469" ht="15.0" customHeight="1">
      <c r="A118469" s="24"/>
      <c r="D118469" s="20"/>
      <c r="E118469" s="13"/>
      <c r="F118469" s="13"/>
      <c r="G118469" s="13"/>
      <c r="H118469" s="13"/>
      <c r="I118469" s="13"/>
    </row>
    <row r="118470" ht="15.0" customHeight="1">
      <c r="A118470" s="24"/>
      <c r="D118470" s="20"/>
      <c r="E118470" s="13"/>
      <c r="F118470" s="13"/>
      <c r="G118470" s="13"/>
      <c r="H118470" s="13"/>
      <c r="I118470" s="13"/>
    </row>
    <row r="118471" ht="15.0" customHeight="1">
      <c r="A118471" s="24"/>
      <c r="D118471" s="20"/>
      <c r="E118471" s="13"/>
      <c r="F118471" s="13"/>
      <c r="G118471" s="13"/>
      <c r="H118471" s="13"/>
      <c r="I118471" s="13"/>
    </row>
    <row r="118472" ht="15.0" customHeight="1">
      <c r="A118472" s="24"/>
      <c r="D118472" s="20"/>
      <c r="E118472" s="13"/>
      <c r="F118472" s="13"/>
      <c r="G118472" s="13"/>
      <c r="H118472" s="13"/>
      <c r="I118472" s="13"/>
    </row>
    <row r="118473" ht="15.0" customHeight="1">
      <c r="A118473" s="24"/>
      <c r="D118473" s="20"/>
      <c r="E118473" s="13"/>
      <c r="F118473" s="13"/>
      <c r="G118473" s="13"/>
      <c r="H118473" s="13"/>
      <c r="I118473" s="13"/>
    </row>
    <row r="118474" ht="15.0" customHeight="1">
      <c r="A118474" s="24"/>
      <c r="D118474" s="20"/>
      <c r="E118474" s="13"/>
      <c r="F118474" s="13"/>
      <c r="G118474" s="13"/>
      <c r="H118474" s="13"/>
      <c r="I118474" s="13"/>
    </row>
    <row r="118475" ht="15.0" customHeight="1">
      <c r="A118475" s="24"/>
      <c r="D118475" s="20"/>
      <c r="E118475" s="13"/>
      <c r="F118475" s="13"/>
      <c r="G118475" s="13"/>
      <c r="H118475" s="13"/>
      <c r="I118475" s="13"/>
    </row>
    <row r="118476" ht="15.0" customHeight="1">
      <c r="A118476" s="24"/>
      <c r="D118476" s="20"/>
      <c r="E118476" s="13"/>
      <c r="F118476" s="13"/>
      <c r="G118476" s="13"/>
      <c r="H118476" s="13"/>
      <c r="I118476" s="13"/>
    </row>
    <row r="118477" ht="15.0" customHeight="1">
      <c r="A118477" s="24"/>
      <c r="D118477" s="20"/>
      <c r="E118477" s="13"/>
      <c r="F118477" s="13"/>
      <c r="G118477" s="13"/>
      <c r="H118477" s="13"/>
      <c r="I118477" s="13"/>
    </row>
    <row r="118478" ht="15.0" customHeight="1">
      <c r="A118478" s="24"/>
      <c r="D118478" s="20"/>
      <c r="E118478" s="13"/>
      <c r="F118478" s="13"/>
      <c r="G118478" s="13"/>
      <c r="H118478" s="13"/>
      <c r="I118478" s="13"/>
    </row>
    <row r="118479" ht="15.0" customHeight="1">
      <c r="A118479" s="24"/>
      <c r="D118479" s="20"/>
      <c r="E118479" s="13"/>
      <c r="F118479" s="13"/>
      <c r="G118479" s="13"/>
      <c r="H118479" s="13"/>
      <c r="I118479" s="13"/>
    </row>
    <row r="118480" ht="15.0" customHeight="1">
      <c r="A118480" s="24"/>
      <c r="D118480" s="20"/>
      <c r="E118480" s="13"/>
      <c r="F118480" s="13"/>
      <c r="G118480" s="13"/>
      <c r="H118480" s="13"/>
      <c r="I118480" s="13"/>
    </row>
    <row r="118481" ht="15.0" customHeight="1">
      <c r="A118481" s="24"/>
      <c r="D118481" s="20"/>
      <c r="E118481" s="13"/>
      <c r="F118481" s="13"/>
      <c r="G118481" s="13"/>
      <c r="H118481" s="13"/>
      <c r="I118481" s="13"/>
    </row>
    <row r="118482" ht="15.0" customHeight="1">
      <c r="A118482" s="24"/>
      <c r="D118482" s="20"/>
      <c r="E118482" s="13"/>
      <c r="F118482" s="13"/>
      <c r="G118482" s="13"/>
      <c r="H118482" s="13"/>
      <c r="I118482" s="13"/>
    </row>
    <row r="118483" ht="15.0" customHeight="1">
      <c r="A118483" s="24"/>
      <c r="D118483" s="20"/>
      <c r="E118483" s="13"/>
      <c r="F118483" s="13"/>
      <c r="G118483" s="13"/>
      <c r="H118483" s="13"/>
      <c r="I118483" s="13"/>
    </row>
    <row r="118484" ht="15.0" customHeight="1">
      <c r="A118484" s="24"/>
      <c r="D118484" s="20"/>
      <c r="E118484" s="13"/>
      <c r="F118484" s="13"/>
      <c r="G118484" s="13"/>
      <c r="H118484" s="13"/>
      <c r="I118484" s="13"/>
    </row>
    <row r="118485" ht="15.0" customHeight="1">
      <c r="A118485" s="24"/>
      <c r="D118485" s="20"/>
      <c r="E118485" s="13"/>
      <c r="F118485" s="13"/>
      <c r="G118485" s="13"/>
      <c r="H118485" s="13"/>
      <c r="I118485" s="13"/>
    </row>
    <row r="118486" ht="15.0" customHeight="1">
      <c r="A118486" s="24"/>
      <c r="D118486" s="20"/>
      <c r="E118486" s="13"/>
      <c r="F118486" s="13"/>
      <c r="G118486" s="13"/>
      <c r="H118486" s="13"/>
      <c r="I118486" s="13"/>
    </row>
    <row r="118487" ht="15.0" customHeight="1">
      <c r="A118487" s="24"/>
      <c r="D118487" s="20"/>
      <c r="E118487" s="13"/>
      <c r="F118487" s="13"/>
      <c r="G118487" s="13"/>
      <c r="H118487" s="13"/>
      <c r="I118487" s="13"/>
    </row>
    <row r="118488" ht="15.0" customHeight="1">
      <c r="A118488" s="24"/>
      <c r="D118488" s="20"/>
      <c r="E118488" s="13"/>
      <c r="F118488" s="13"/>
      <c r="G118488" s="13"/>
      <c r="H118488" s="13"/>
      <c r="I118488" s="13"/>
    </row>
    <row r="118489" ht="15.0" customHeight="1">
      <c r="A118489" s="24"/>
      <c r="D118489" s="20"/>
      <c r="E118489" s="13"/>
      <c r="F118489" s="13"/>
      <c r="G118489" s="13"/>
      <c r="H118489" s="13"/>
      <c r="I118489" s="13"/>
    </row>
    <row r="118490" ht="15.0" customHeight="1">
      <c r="A118490" s="24"/>
      <c r="D118490" s="20"/>
      <c r="E118490" s="13"/>
      <c r="F118490" s="13"/>
      <c r="G118490" s="13"/>
      <c r="H118490" s="13"/>
      <c r="I118490" s="13"/>
    </row>
    <row r="118491" ht="15.0" customHeight="1">
      <c r="A118491" s="24"/>
      <c r="D118491" s="20"/>
      <c r="E118491" s="13"/>
      <c r="F118491" s="13"/>
      <c r="G118491" s="13"/>
      <c r="H118491" s="13"/>
      <c r="I118491" s="13"/>
    </row>
    <row r="118492" ht="15.0" customHeight="1">
      <c r="A118492" s="24"/>
      <c r="D118492" s="20"/>
      <c r="E118492" s="13"/>
      <c r="F118492" s="13"/>
      <c r="G118492" s="13"/>
      <c r="H118492" s="13"/>
      <c r="I118492" s="13"/>
    </row>
    <row r="118493" ht="15.0" customHeight="1">
      <c r="A118493" s="24"/>
      <c r="D118493" s="20"/>
      <c r="E118493" s="13"/>
      <c r="F118493" s="13"/>
      <c r="G118493" s="13"/>
      <c r="H118493" s="13"/>
      <c r="I118493" s="13"/>
    </row>
    <row r="118494" ht="15.0" customHeight="1">
      <c r="A118494" s="24"/>
      <c r="D118494" s="20"/>
      <c r="E118494" s="13"/>
      <c r="F118494" s="13"/>
      <c r="G118494" s="13"/>
      <c r="H118494" s="13"/>
      <c r="I118494" s="13"/>
    </row>
    <row r="118495" ht="15.0" customHeight="1">
      <c r="A118495" s="24"/>
      <c r="D118495" s="20"/>
      <c r="E118495" s="13"/>
      <c r="F118495" s="13"/>
      <c r="G118495" s="13"/>
      <c r="H118495" s="13"/>
      <c r="I118495" s="13"/>
    </row>
    <row r="118496" ht="15.0" customHeight="1">
      <c r="A118496" s="24"/>
      <c r="D118496" s="20"/>
      <c r="E118496" s="13"/>
      <c r="F118496" s="13"/>
      <c r="G118496" s="13"/>
      <c r="H118496" s="13"/>
      <c r="I118496" s="13"/>
    </row>
    <row r="118497" ht="15.0" customHeight="1">
      <c r="A118497" s="24"/>
      <c r="D118497" s="20"/>
      <c r="E118497" s="13"/>
      <c r="F118497" s="13"/>
      <c r="G118497" s="13"/>
      <c r="H118497" s="13"/>
      <c r="I118497" s="13"/>
    </row>
    <row r="118498" ht="15.0" customHeight="1">
      <c r="A118498" s="24"/>
      <c r="D118498" s="20"/>
      <c r="E118498" s="13"/>
      <c r="F118498" s="13"/>
      <c r="G118498" s="13"/>
      <c r="H118498" s="13"/>
      <c r="I118498" s="13"/>
    </row>
    <row r="118499" ht="15.0" customHeight="1">
      <c r="A118499" s="24"/>
      <c r="D118499" s="20"/>
      <c r="E118499" s="13"/>
      <c r="F118499" s="13"/>
      <c r="G118499" s="13"/>
      <c r="H118499" s="13"/>
      <c r="I118499" s="13"/>
    </row>
    <row r="118500" ht="15.0" customHeight="1">
      <c r="A118500" s="24"/>
      <c r="D118500" s="20"/>
      <c r="E118500" s="13"/>
      <c r="F118500" s="13"/>
      <c r="G118500" s="13"/>
      <c r="H118500" s="13"/>
      <c r="I118500" s="13"/>
    </row>
    <row r="118501" ht="15.0" customHeight="1">
      <c r="A118501" s="24"/>
      <c r="D118501" s="20"/>
      <c r="E118501" s="13"/>
      <c r="F118501" s="13"/>
      <c r="G118501" s="13"/>
      <c r="H118501" s="13"/>
      <c r="I118501" s="13"/>
    </row>
    <row r="118502" ht="15.0" customHeight="1">
      <c r="A118502" s="24"/>
      <c r="D118502" s="20"/>
      <c r="E118502" s="13"/>
      <c r="F118502" s="13"/>
      <c r="G118502" s="13"/>
      <c r="H118502" s="13"/>
      <c r="I118502" s="13"/>
    </row>
    <row r="118503" ht="15.0" customHeight="1">
      <c r="A118503" s="24"/>
      <c r="D118503" s="20"/>
      <c r="E118503" s="13"/>
      <c r="F118503" s="13"/>
      <c r="G118503" s="13"/>
      <c r="H118503" s="13"/>
      <c r="I118503" s="13"/>
    </row>
    <row r="118504" ht="15.0" customHeight="1">
      <c r="A118504" s="24"/>
      <c r="D118504" s="20"/>
      <c r="E118504" s="13"/>
      <c r="F118504" s="13"/>
      <c r="G118504" s="13"/>
      <c r="H118504" s="13"/>
      <c r="I118504" s="13"/>
    </row>
    <row r="118505" ht="15.0" customHeight="1">
      <c r="A118505" s="24"/>
      <c r="D118505" s="20"/>
      <c r="E118505" s="13"/>
      <c r="F118505" s="13"/>
      <c r="G118505" s="13"/>
      <c r="H118505" s="13"/>
      <c r="I118505" s="13"/>
    </row>
    <row r="118506" ht="15.0" customHeight="1">
      <c r="A118506" s="24"/>
      <c r="D118506" s="20"/>
      <c r="E118506" s="13"/>
      <c r="F118506" s="13"/>
      <c r="G118506" s="13"/>
      <c r="H118506" s="13"/>
      <c r="I118506" s="13"/>
    </row>
    <row r="118507" ht="15.0" customHeight="1">
      <c r="A118507" s="24"/>
      <c r="D118507" s="20"/>
      <c r="E118507" s="13"/>
      <c r="F118507" s="13"/>
      <c r="G118507" s="13"/>
      <c r="H118507" s="13"/>
      <c r="I118507" s="13"/>
    </row>
    <row r="118508" ht="15.0" customHeight="1">
      <c r="A118508" s="24"/>
      <c r="D118508" s="20"/>
      <c r="E118508" s="13"/>
      <c r="F118508" s="13"/>
      <c r="G118508" s="13"/>
      <c r="H118508" s="13"/>
      <c r="I118508" s="13"/>
    </row>
    <row r="118509" ht="15.0" customHeight="1">
      <c r="A118509" s="24"/>
      <c r="D118509" s="20"/>
      <c r="E118509" s="13"/>
      <c r="F118509" s="13"/>
      <c r="G118509" s="13"/>
      <c r="H118509" s="13"/>
      <c r="I118509" s="13"/>
    </row>
    <row r="118510" ht="15.0" customHeight="1">
      <c r="A118510" s="24"/>
      <c r="D118510" s="20"/>
      <c r="E118510" s="13"/>
      <c r="F118510" s="13"/>
      <c r="G118510" s="13"/>
      <c r="H118510" s="13"/>
      <c r="I118510" s="13"/>
    </row>
    <row r="118511" ht="15.0" customHeight="1">
      <c r="A118511" s="24"/>
      <c r="D118511" s="20"/>
      <c r="E118511" s="13"/>
      <c r="F118511" s="13"/>
      <c r="G118511" s="13"/>
      <c r="H118511" s="13"/>
      <c r="I118511" s="13"/>
    </row>
    <row r="118512" ht="15.0" customHeight="1">
      <c r="A118512" s="24"/>
      <c r="D118512" s="20"/>
      <c r="E118512" s="13"/>
      <c r="F118512" s="13"/>
      <c r="G118512" s="13"/>
      <c r="H118512" s="13"/>
      <c r="I118512" s="13"/>
    </row>
    <row r="118513" ht="15.0" customHeight="1">
      <c r="A118513" s="24"/>
      <c r="D118513" s="20"/>
      <c r="E118513" s="13"/>
      <c r="F118513" s="13"/>
      <c r="G118513" s="13"/>
      <c r="H118513" s="13"/>
      <c r="I118513" s="13"/>
    </row>
    <row r="118514" ht="15.0" customHeight="1">
      <c r="A118514" s="24"/>
      <c r="D118514" s="20"/>
      <c r="E118514" s="13"/>
      <c r="F118514" s="13"/>
      <c r="G118514" s="13"/>
      <c r="H118514" s="13"/>
      <c r="I118514" s="13"/>
    </row>
    <row r="118515" ht="15.0" customHeight="1">
      <c r="A118515" s="24"/>
      <c r="D118515" s="20"/>
      <c r="E118515" s="13"/>
      <c r="F118515" s="13"/>
      <c r="G118515" s="13"/>
      <c r="H118515" s="13"/>
      <c r="I118515" s="13"/>
    </row>
    <row r="118516" ht="15.0" customHeight="1">
      <c r="A118516" s="24"/>
      <c r="D118516" s="20"/>
      <c r="E118516" s="13"/>
      <c r="F118516" s="13"/>
      <c r="G118516" s="13"/>
      <c r="H118516" s="13"/>
      <c r="I118516" s="13"/>
    </row>
    <row r="118517" ht="15.0" customHeight="1">
      <c r="A118517" s="24"/>
      <c r="D118517" s="20"/>
      <c r="E118517" s="13"/>
      <c r="F118517" s="13"/>
      <c r="G118517" s="13"/>
      <c r="H118517" s="13"/>
      <c r="I118517" s="13"/>
    </row>
    <row r="118518" ht="15.0" customHeight="1">
      <c r="A118518" s="24"/>
      <c r="D118518" s="20"/>
      <c r="E118518" s="13"/>
      <c r="F118518" s="13"/>
      <c r="G118518" s="13"/>
      <c r="H118518" s="13"/>
      <c r="I118518" s="13"/>
    </row>
    <row r="118519" ht="15.0" customHeight="1">
      <c r="A118519" s="24"/>
      <c r="D118519" s="20"/>
      <c r="E118519" s="13"/>
      <c r="F118519" s="13"/>
      <c r="G118519" s="13"/>
      <c r="H118519" s="13"/>
      <c r="I118519" s="13"/>
    </row>
    <row r="118520" ht="15.0" customHeight="1">
      <c r="A118520" s="24"/>
      <c r="D118520" s="20"/>
      <c r="E118520" s="13"/>
      <c r="F118520" s="13"/>
      <c r="G118520" s="13"/>
      <c r="H118520" s="13"/>
      <c r="I118520" s="13"/>
    </row>
    <row r="118521" ht="15.0" customHeight="1">
      <c r="A118521" s="24"/>
      <c r="D118521" s="20"/>
      <c r="E118521" s="13"/>
      <c r="F118521" s="13"/>
      <c r="G118521" s="13"/>
      <c r="H118521" s="13"/>
      <c r="I118521" s="13"/>
    </row>
    <row r="118522" ht="15.0" customHeight="1">
      <c r="A118522" s="24"/>
      <c r="D118522" s="20"/>
      <c r="E118522" s="13"/>
      <c r="F118522" s="13"/>
      <c r="G118522" s="13"/>
      <c r="H118522" s="13"/>
      <c r="I118522" s="13"/>
    </row>
    <row r="118523" ht="15.0" customHeight="1">
      <c r="A118523" s="24"/>
      <c r="D118523" s="20"/>
      <c r="E118523" s="13"/>
      <c r="F118523" s="13"/>
      <c r="G118523" s="13"/>
      <c r="H118523" s="13"/>
      <c r="I118523" s="13"/>
    </row>
    <row r="118524" ht="15.0" customHeight="1">
      <c r="A118524" s="24"/>
      <c r="D118524" s="20"/>
      <c r="E118524" s="13"/>
      <c r="F118524" s="13"/>
      <c r="G118524" s="13"/>
      <c r="H118524" s="13"/>
      <c r="I118524" s="13"/>
    </row>
    <row r="118525" ht="15.0" customHeight="1">
      <c r="A118525" s="24"/>
      <c r="D118525" s="20"/>
      <c r="E118525" s="13"/>
      <c r="F118525" s="13"/>
      <c r="G118525" s="13"/>
      <c r="H118525" s="13"/>
      <c r="I118525" s="13"/>
    </row>
    <row r="118526" ht="15.0" customHeight="1">
      <c r="A118526" s="24"/>
      <c r="D118526" s="20"/>
      <c r="E118526" s="13"/>
      <c r="F118526" s="13"/>
      <c r="G118526" s="13"/>
      <c r="H118526" s="13"/>
      <c r="I118526" s="13"/>
    </row>
    <row r="118527" ht="15.0" customHeight="1">
      <c r="A118527" s="24"/>
      <c r="D118527" s="20"/>
      <c r="E118527" s="13"/>
      <c r="F118527" s="13"/>
      <c r="G118527" s="13"/>
      <c r="H118527" s="13"/>
      <c r="I118527" s="13"/>
    </row>
    <row r="118528" ht="15.0" customHeight="1">
      <c r="A118528" s="24"/>
      <c r="D118528" s="20"/>
      <c r="E118528" s="13"/>
      <c r="F118528" s="13"/>
      <c r="G118528" s="13"/>
      <c r="H118528" s="13"/>
      <c r="I118528" s="13"/>
    </row>
    <row r="118529" ht="15.0" customHeight="1">
      <c r="A118529" s="24"/>
      <c r="D118529" s="20"/>
      <c r="E118529" s="13"/>
      <c r="F118529" s="13"/>
      <c r="G118529" s="13"/>
      <c r="H118529" s="13"/>
      <c r="I118529" s="13"/>
    </row>
    <row r="118530" ht="15.0" customHeight="1">
      <c r="A118530" s="24"/>
      <c r="D118530" s="20"/>
      <c r="E118530" s="13"/>
      <c r="F118530" s="13"/>
      <c r="G118530" s="13"/>
      <c r="H118530" s="13"/>
      <c r="I118530" s="13"/>
    </row>
    <row r="118531" ht="15.0" customHeight="1">
      <c r="A118531" s="24"/>
      <c r="D118531" s="20"/>
      <c r="E118531" s="13"/>
      <c r="F118531" s="13"/>
      <c r="G118531" s="13"/>
      <c r="H118531" s="13"/>
      <c r="I118531" s="13"/>
    </row>
    <row r="118532" ht="15.0" customHeight="1">
      <c r="A118532" s="24"/>
      <c r="D118532" s="20"/>
      <c r="E118532" s="13"/>
      <c r="F118532" s="13"/>
      <c r="G118532" s="13"/>
      <c r="H118532" s="13"/>
      <c r="I118532" s="13"/>
    </row>
    <row r="118533" ht="15.0" customHeight="1">
      <c r="A118533" s="24"/>
      <c r="D118533" s="20"/>
      <c r="E118533" s="13"/>
      <c r="F118533" s="13"/>
      <c r="G118533" s="13"/>
      <c r="H118533" s="13"/>
      <c r="I118533" s="13"/>
    </row>
    <row r="118534" ht="15.0" customHeight="1">
      <c r="A118534" s="24"/>
      <c r="D118534" s="20"/>
      <c r="E118534" s="13"/>
      <c r="F118534" s="13"/>
      <c r="G118534" s="13"/>
      <c r="H118534" s="13"/>
      <c r="I118534" s="13"/>
    </row>
    <row r="118535" ht="15.0" customHeight="1">
      <c r="A118535" s="24"/>
      <c r="D118535" s="20"/>
      <c r="E118535" s="13"/>
      <c r="F118535" s="13"/>
      <c r="G118535" s="13"/>
      <c r="H118535" s="13"/>
      <c r="I118535" s="13"/>
    </row>
    <row r="118536" ht="15.0" customHeight="1">
      <c r="A118536" s="24"/>
      <c r="D118536" s="20"/>
      <c r="E118536" s="13"/>
      <c r="F118536" s="13"/>
      <c r="G118536" s="13"/>
      <c r="H118536" s="13"/>
      <c r="I118536" s="13"/>
    </row>
    <row r="118537" ht="15.0" customHeight="1">
      <c r="A118537" s="24"/>
      <c r="D118537" s="20"/>
      <c r="E118537" s="13"/>
      <c r="F118537" s="13"/>
      <c r="G118537" s="13"/>
      <c r="H118537" s="13"/>
      <c r="I118537" s="13"/>
    </row>
    <row r="118538" ht="15.0" customHeight="1">
      <c r="A118538" s="24"/>
      <c r="D118538" s="20"/>
      <c r="E118538" s="13"/>
      <c r="F118538" s="13"/>
      <c r="G118538" s="13"/>
      <c r="H118538" s="13"/>
      <c r="I118538" s="13"/>
    </row>
    <row r="118539" ht="15.0" customHeight="1">
      <c r="A118539" s="24"/>
      <c r="D118539" s="20"/>
      <c r="E118539" s="13"/>
      <c r="F118539" s="13"/>
      <c r="G118539" s="13"/>
      <c r="H118539" s="13"/>
      <c r="I118539" s="13"/>
    </row>
    <row r="118540" ht="15.0" customHeight="1">
      <c r="A118540" s="24"/>
      <c r="D118540" s="20"/>
      <c r="E118540" s="13"/>
      <c r="F118540" s="13"/>
      <c r="G118540" s="13"/>
      <c r="H118540" s="13"/>
      <c r="I118540" s="13"/>
    </row>
    <row r="118541" ht="15.0" customHeight="1">
      <c r="A118541" s="24"/>
      <c r="D118541" s="20"/>
      <c r="E118541" s="13"/>
      <c r="F118541" s="13"/>
      <c r="G118541" s="13"/>
      <c r="H118541" s="13"/>
      <c r="I118541" s="13"/>
    </row>
    <row r="118542" ht="15.0" customHeight="1">
      <c r="A118542" s="24"/>
      <c r="D118542" s="20"/>
      <c r="E118542" s="13"/>
      <c r="F118542" s="13"/>
      <c r="G118542" s="13"/>
      <c r="H118542" s="13"/>
      <c r="I118542" s="13"/>
    </row>
    <row r="118543" ht="15.0" customHeight="1">
      <c r="A118543" s="24"/>
      <c r="D118543" s="20"/>
      <c r="E118543" s="13"/>
      <c r="F118543" s="13"/>
      <c r="G118543" s="13"/>
      <c r="H118543" s="13"/>
      <c r="I118543" s="13"/>
    </row>
    <row r="118544" ht="15.0" customHeight="1">
      <c r="A118544" s="24"/>
      <c r="D118544" s="20"/>
      <c r="E118544" s="13"/>
      <c r="F118544" s="13"/>
      <c r="G118544" s="13"/>
      <c r="H118544" s="13"/>
      <c r="I118544" s="13"/>
    </row>
    <row r="118545" ht="15.0" customHeight="1">
      <c r="A118545" s="24"/>
      <c r="D118545" s="20"/>
      <c r="E118545" s="13"/>
      <c r="F118545" s="13"/>
      <c r="G118545" s="13"/>
      <c r="H118545" s="13"/>
      <c r="I118545" s="13"/>
    </row>
    <row r="118546" ht="15.0" customHeight="1">
      <c r="A118546" s="24"/>
      <c r="D118546" s="20"/>
      <c r="E118546" s="13"/>
      <c r="F118546" s="13"/>
      <c r="G118546" s="13"/>
      <c r="H118546" s="13"/>
      <c r="I118546" s="13"/>
    </row>
    <row r="118547" ht="15.0" customHeight="1">
      <c r="A118547" s="24"/>
      <c r="D118547" s="20"/>
      <c r="E118547" s="13"/>
      <c r="F118547" s="13"/>
      <c r="G118547" s="13"/>
      <c r="H118547" s="13"/>
      <c r="I118547" s="13"/>
    </row>
    <row r="118548" ht="15.0" customHeight="1">
      <c r="A118548" s="24"/>
      <c r="D118548" s="20"/>
      <c r="E118548" s="13"/>
      <c r="F118548" s="13"/>
      <c r="G118548" s="13"/>
      <c r="H118548" s="13"/>
      <c r="I118548" s="13"/>
    </row>
    <row r="118549" ht="15.0" customHeight="1">
      <c r="A118549" s="24"/>
      <c r="D118549" s="20"/>
      <c r="E118549" s="13"/>
      <c r="F118549" s="13"/>
      <c r="G118549" s="13"/>
      <c r="H118549" s="13"/>
      <c r="I118549" s="13"/>
    </row>
    <row r="118550" ht="15.0" customHeight="1">
      <c r="A118550" s="24"/>
      <c r="D118550" s="20"/>
      <c r="E118550" s="13"/>
      <c r="F118550" s="13"/>
      <c r="G118550" s="13"/>
      <c r="H118550" s="13"/>
      <c r="I118550" s="13"/>
    </row>
    <row r="118551" ht="15.0" customHeight="1">
      <c r="A118551" s="24"/>
      <c r="D118551" s="20"/>
      <c r="E118551" s="13"/>
      <c r="F118551" s="13"/>
      <c r="G118551" s="13"/>
      <c r="H118551" s="13"/>
      <c r="I118551" s="13"/>
    </row>
    <row r="118552" ht="15.0" customHeight="1">
      <c r="A118552" s="24"/>
      <c r="D118552" s="20"/>
      <c r="E118552" s="13"/>
      <c r="F118552" s="13"/>
      <c r="G118552" s="13"/>
      <c r="H118552" s="13"/>
      <c r="I118552" s="13"/>
    </row>
    <row r="118553" ht="15.0" customHeight="1">
      <c r="A118553" s="24"/>
      <c r="D118553" s="20"/>
      <c r="E118553" s="13"/>
      <c r="F118553" s="13"/>
      <c r="G118553" s="13"/>
      <c r="H118553" s="13"/>
      <c r="I118553" s="13"/>
    </row>
    <row r="118554" ht="15.0" customHeight="1">
      <c r="A118554" s="24"/>
      <c r="D118554" s="20"/>
      <c r="E118554" s="13"/>
      <c r="F118554" s="13"/>
      <c r="G118554" s="13"/>
      <c r="H118554" s="13"/>
      <c r="I118554" s="13"/>
    </row>
    <row r="118555" ht="15.0" customHeight="1">
      <c r="A118555" s="24"/>
      <c r="D118555" s="20"/>
      <c r="E118555" s="13"/>
      <c r="F118555" s="13"/>
      <c r="G118555" s="13"/>
      <c r="H118555" s="13"/>
      <c r="I118555" s="13"/>
    </row>
    <row r="118556" ht="15.0" customHeight="1">
      <c r="A118556" s="24"/>
      <c r="D118556" s="20"/>
      <c r="E118556" s="13"/>
      <c r="F118556" s="13"/>
      <c r="G118556" s="13"/>
      <c r="H118556" s="13"/>
      <c r="I118556" s="13"/>
    </row>
    <row r="118557" ht="15.0" customHeight="1">
      <c r="A118557" s="24"/>
      <c r="D118557" s="20"/>
      <c r="E118557" s="13"/>
      <c r="F118557" s="13"/>
      <c r="G118557" s="13"/>
      <c r="H118557" s="13"/>
      <c r="I118557" s="13"/>
    </row>
    <row r="118558" ht="15.0" customHeight="1">
      <c r="A118558" s="24"/>
      <c r="D118558" s="20"/>
      <c r="E118558" s="13"/>
      <c r="F118558" s="13"/>
      <c r="G118558" s="13"/>
      <c r="H118558" s="13"/>
      <c r="I118558" s="13"/>
    </row>
    <row r="118559" ht="15.0" customHeight="1">
      <c r="A118559" s="24"/>
      <c r="D118559" s="20"/>
      <c r="E118559" s="13"/>
      <c r="F118559" s="13"/>
      <c r="G118559" s="13"/>
      <c r="H118559" s="13"/>
      <c r="I118559" s="13"/>
    </row>
    <row r="118560" ht="15.0" customHeight="1">
      <c r="A118560" s="24"/>
      <c r="D118560" s="20"/>
      <c r="E118560" s="13"/>
      <c r="F118560" s="13"/>
      <c r="G118560" s="13"/>
      <c r="H118560" s="13"/>
      <c r="I118560" s="13"/>
    </row>
    <row r="118561" ht="15.0" customHeight="1">
      <c r="A118561" s="24"/>
      <c r="D118561" s="20"/>
      <c r="E118561" s="13"/>
      <c r="F118561" s="13"/>
      <c r="G118561" s="13"/>
      <c r="H118561" s="13"/>
      <c r="I118561" s="13"/>
    </row>
    <row r="118562" ht="15.0" customHeight="1">
      <c r="A118562" s="24"/>
      <c r="D118562" s="20"/>
      <c r="E118562" s="13"/>
      <c r="F118562" s="13"/>
      <c r="G118562" s="13"/>
      <c r="H118562" s="13"/>
      <c r="I118562" s="13"/>
    </row>
    <row r="118563" ht="15.0" customHeight="1">
      <c r="A118563" s="24"/>
      <c r="D118563" s="20"/>
      <c r="E118563" s="13"/>
      <c r="F118563" s="13"/>
      <c r="G118563" s="13"/>
      <c r="H118563" s="13"/>
      <c r="I118563" s="13"/>
    </row>
    <row r="118564" ht="15.0" customHeight="1">
      <c r="A118564" s="24"/>
      <c r="D118564" s="20"/>
      <c r="E118564" s="13"/>
      <c r="F118564" s="13"/>
      <c r="G118564" s="13"/>
      <c r="H118564" s="13"/>
      <c r="I118564" s="13"/>
    </row>
    <row r="118565" ht="15.0" customHeight="1">
      <c r="A118565" s="24"/>
      <c r="D118565" s="20"/>
      <c r="E118565" s="13"/>
      <c r="F118565" s="13"/>
      <c r="G118565" s="13"/>
      <c r="H118565" s="13"/>
      <c r="I118565" s="13"/>
    </row>
    <row r="118566" ht="15.0" customHeight="1">
      <c r="A118566" s="24"/>
      <c r="D118566" s="20"/>
      <c r="E118566" s="13"/>
      <c r="F118566" s="13"/>
      <c r="G118566" s="13"/>
      <c r="H118566" s="13"/>
      <c r="I118566" s="13"/>
    </row>
    <row r="118567" ht="15.0" customHeight="1">
      <c r="A118567" s="24"/>
      <c r="D118567" s="20"/>
      <c r="E118567" s="13"/>
      <c r="F118567" s="13"/>
      <c r="G118567" s="13"/>
      <c r="H118567" s="13"/>
      <c r="I118567" s="13"/>
    </row>
    <row r="118568" ht="15.0" customHeight="1">
      <c r="A118568" s="24"/>
      <c r="D118568" s="20"/>
      <c r="E118568" s="13"/>
      <c r="F118568" s="13"/>
      <c r="G118568" s="13"/>
      <c r="H118568" s="13"/>
      <c r="I118568" s="13"/>
    </row>
    <row r="118569" ht="15.0" customHeight="1">
      <c r="A118569" s="24"/>
      <c r="D118569" s="20"/>
      <c r="E118569" s="13"/>
      <c r="F118569" s="13"/>
      <c r="G118569" s="13"/>
      <c r="H118569" s="13"/>
      <c r="I118569" s="13"/>
    </row>
    <row r="118570" ht="15.0" customHeight="1">
      <c r="A118570" s="24"/>
      <c r="D118570" s="20"/>
      <c r="E118570" s="13"/>
      <c r="F118570" s="13"/>
      <c r="G118570" s="13"/>
      <c r="H118570" s="13"/>
      <c r="I118570" s="13"/>
    </row>
    <row r="118571" ht="15.0" customHeight="1">
      <c r="A118571" s="24"/>
      <c r="D118571" s="20"/>
      <c r="E118571" s="13"/>
      <c r="F118571" s="13"/>
      <c r="G118571" s="13"/>
      <c r="H118571" s="13"/>
      <c r="I118571" s="13"/>
    </row>
    <row r="118572" ht="15.0" customHeight="1">
      <c r="A118572" s="24"/>
      <c r="D118572" s="20"/>
      <c r="E118572" s="13"/>
      <c r="F118572" s="13"/>
      <c r="G118572" s="13"/>
      <c r="H118572" s="13"/>
      <c r="I118572" s="13"/>
    </row>
    <row r="118573" ht="15.0" customHeight="1">
      <c r="A118573" s="24"/>
      <c r="D118573" s="20"/>
      <c r="E118573" s="13"/>
      <c r="F118573" s="13"/>
      <c r="G118573" s="13"/>
      <c r="H118573" s="13"/>
      <c r="I118573" s="13"/>
    </row>
    <row r="118574" ht="15.0" customHeight="1">
      <c r="A118574" s="24"/>
      <c r="D118574" s="20"/>
      <c r="E118574" s="13"/>
      <c r="F118574" s="13"/>
      <c r="G118574" s="13"/>
      <c r="H118574" s="13"/>
      <c r="I118574" s="13"/>
    </row>
    <row r="118575" ht="15.0" customHeight="1">
      <c r="A118575" s="24"/>
      <c r="D118575" s="20"/>
      <c r="E118575" s="13"/>
      <c r="F118575" s="13"/>
      <c r="G118575" s="13"/>
      <c r="H118575" s="13"/>
      <c r="I118575" s="13"/>
    </row>
    <row r="118576" ht="15.0" customHeight="1">
      <c r="A118576" s="24"/>
      <c r="D118576" s="20"/>
      <c r="E118576" s="13"/>
      <c r="F118576" s="13"/>
      <c r="G118576" s="13"/>
      <c r="H118576" s="13"/>
      <c r="I118576" s="13"/>
    </row>
    <row r="118577" ht="15.0" customHeight="1">
      <c r="A118577" s="24"/>
      <c r="D118577" s="20"/>
      <c r="E118577" s="13"/>
      <c r="F118577" s="13"/>
      <c r="G118577" s="13"/>
      <c r="H118577" s="13"/>
      <c r="I118577" s="13"/>
    </row>
    <row r="118578" ht="15.0" customHeight="1">
      <c r="A118578" s="24"/>
      <c r="D118578" s="20"/>
      <c r="E118578" s="13"/>
      <c r="F118578" s="13"/>
      <c r="G118578" s="13"/>
      <c r="H118578" s="13"/>
      <c r="I118578" s="13"/>
    </row>
    <row r="118579" ht="15.0" customHeight="1">
      <c r="A118579" s="24"/>
      <c r="D118579" s="20"/>
      <c r="E118579" s="13"/>
      <c r="F118579" s="13"/>
      <c r="G118579" s="13"/>
      <c r="H118579" s="13"/>
      <c r="I118579" s="13"/>
    </row>
    <row r="118580" ht="15.0" customHeight="1">
      <c r="A118580" s="24"/>
      <c r="D118580" s="20"/>
      <c r="E118580" s="13"/>
      <c r="F118580" s="13"/>
      <c r="G118580" s="13"/>
      <c r="H118580" s="13"/>
      <c r="I118580" s="13"/>
    </row>
    <row r="118581" ht="15.0" customHeight="1">
      <c r="A118581" s="24"/>
      <c r="D118581" s="20"/>
      <c r="E118581" s="13"/>
      <c r="F118581" s="13"/>
      <c r="G118581" s="13"/>
      <c r="H118581" s="13"/>
      <c r="I118581" s="13"/>
    </row>
    <row r="118582" ht="15.0" customHeight="1">
      <c r="A118582" s="24"/>
      <c r="D118582" s="20"/>
      <c r="E118582" s="13"/>
      <c r="F118582" s="13"/>
      <c r="G118582" s="13"/>
      <c r="H118582" s="13"/>
      <c r="I118582" s="13"/>
    </row>
    <row r="118583" ht="15.0" customHeight="1">
      <c r="A118583" s="24"/>
      <c r="D118583" s="20"/>
      <c r="E118583" s="13"/>
      <c r="F118583" s="13"/>
      <c r="G118583" s="13"/>
      <c r="H118583" s="13"/>
      <c r="I118583" s="13"/>
    </row>
    <row r="118584" ht="15.0" customHeight="1">
      <c r="A118584" s="24"/>
      <c r="D118584" s="20"/>
      <c r="E118584" s="13"/>
      <c r="F118584" s="13"/>
      <c r="G118584" s="13"/>
      <c r="H118584" s="13"/>
      <c r="I118584" s="13"/>
    </row>
    <row r="118585" ht="15.0" customHeight="1">
      <c r="A118585" s="24"/>
      <c r="D118585" s="20"/>
      <c r="E118585" s="13"/>
      <c r="F118585" s="13"/>
      <c r="G118585" s="13"/>
      <c r="H118585" s="13"/>
      <c r="I118585" s="13"/>
    </row>
    <row r="118586" ht="15.0" customHeight="1">
      <c r="A118586" s="24"/>
      <c r="D118586" s="20"/>
      <c r="E118586" s="13"/>
      <c r="F118586" s="13"/>
      <c r="G118586" s="13"/>
      <c r="H118586" s="13"/>
      <c r="I118586" s="13"/>
    </row>
    <row r="118587" ht="15.0" customHeight="1">
      <c r="A118587" s="24"/>
      <c r="D118587" s="20"/>
      <c r="E118587" s="13"/>
      <c r="F118587" s="13"/>
      <c r="G118587" s="13"/>
      <c r="H118587" s="13"/>
      <c r="I118587" s="13"/>
    </row>
    <row r="118588" ht="15.0" customHeight="1">
      <c r="A118588" s="24"/>
      <c r="D118588" s="20"/>
      <c r="E118588" s="13"/>
      <c r="F118588" s="13"/>
      <c r="G118588" s="13"/>
      <c r="H118588" s="13"/>
      <c r="I118588" s="13"/>
    </row>
    <row r="118589" ht="15.0" customHeight="1">
      <c r="A118589" s="24"/>
      <c r="D118589" s="20"/>
      <c r="E118589" s="13"/>
      <c r="F118589" s="13"/>
      <c r="G118589" s="13"/>
      <c r="H118589" s="13"/>
      <c r="I118589" s="13"/>
    </row>
    <row r="118590" ht="15.0" customHeight="1">
      <c r="A118590" s="24"/>
      <c r="D118590" s="20"/>
      <c r="E118590" s="13"/>
      <c r="F118590" s="13"/>
      <c r="G118590" s="13"/>
      <c r="H118590" s="13"/>
      <c r="I118590" s="13"/>
    </row>
    <row r="118591" ht="15.0" customHeight="1">
      <c r="A118591" s="24"/>
      <c r="D118591" s="20"/>
      <c r="E118591" s="13"/>
      <c r="F118591" s="13"/>
      <c r="G118591" s="13"/>
      <c r="H118591" s="13"/>
      <c r="I118591" s="13"/>
    </row>
    <row r="118592" ht="15.0" customHeight="1">
      <c r="A118592" s="24"/>
      <c r="D118592" s="20"/>
      <c r="E118592" s="13"/>
      <c r="F118592" s="13"/>
      <c r="G118592" s="13"/>
      <c r="H118592" s="13"/>
      <c r="I118592" s="13"/>
    </row>
    <row r="118593" ht="15.0" customHeight="1">
      <c r="A118593" s="24"/>
      <c r="D118593" s="20"/>
      <c r="E118593" s="13"/>
      <c r="F118593" s="13"/>
      <c r="G118593" s="13"/>
      <c r="H118593" s="13"/>
      <c r="I118593" s="13"/>
    </row>
    <row r="118594" ht="15.0" customHeight="1">
      <c r="A118594" s="24"/>
      <c r="D118594" s="20"/>
      <c r="E118594" s="13"/>
      <c r="F118594" s="13"/>
      <c r="G118594" s="13"/>
      <c r="H118594" s="13"/>
      <c r="I118594" s="13"/>
    </row>
    <row r="118595" ht="15.0" customHeight="1">
      <c r="A118595" s="24"/>
      <c r="D118595" s="20"/>
      <c r="E118595" s="13"/>
      <c r="F118595" s="13"/>
      <c r="G118595" s="13"/>
      <c r="H118595" s="13"/>
      <c r="I118595" s="13"/>
    </row>
    <row r="118596" ht="15.0" customHeight="1">
      <c r="A118596" s="24"/>
      <c r="D118596" s="20"/>
      <c r="E118596" s="13"/>
      <c r="F118596" s="13"/>
      <c r="G118596" s="13"/>
      <c r="H118596" s="13"/>
      <c r="I118596" s="13"/>
    </row>
    <row r="118597" ht="15.0" customHeight="1">
      <c r="A118597" s="24"/>
      <c r="D118597" s="20"/>
      <c r="E118597" s="13"/>
      <c r="F118597" s="13"/>
      <c r="G118597" s="13"/>
      <c r="H118597" s="13"/>
      <c r="I118597" s="13"/>
    </row>
    <row r="118598" ht="15.0" customHeight="1">
      <c r="A118598" s="24"/>
      <c r="D118598" s="20"/>
      <c r="E118598" s="13"/>
      <c r="F118598" s="13"/>
      <c r="G118598" s="13"/>
      <c r="H118598" s="13"/>
      <c r="I118598" s="13"/>
    </row>
    <row r="118599" ht="15.0" customHeight="1">
      <c r="A118599" s="24"/>
      <c r="D118599" s="20"/>
      <c r="E118599" s="13"/>
      <c r="F118599" s="13"/>
      <c r="G118599" s="13"/>
      <c r="H118599" s="13"/>
      <c r="I118599" s="13"/>
    </row>
    <row r="118600" ht="15.0" customHeight="1">
      <c r="A118600" s="24"/>
      <c r="D118600" s="20"/>
      <c r="E118600" s="13"/>
      <c r="F118600" s="13"/>
      <c r="G118600" s="13"/>
      <c r="H118600" s="13"/>
      <c r="I118600" s="13"/>
    </row>
    <row r="118601" ht="15.0" customHeight="1">
      <c r="A118601" s="24"/>
      <c r="D118601" s="20"/>
      <c r="E118601" s="13"/>
      <c r="F118601" s="13"/>
      <c r="G118601" s="13"/>
      <c r="H118601" s="13"/>
      <c r="I118601" s="13"/>
    </row>
    <row r="118602" ht="15.0" customHeight="1">
      <c r="A118602" s="24"/>
      <c r="D118602" s="20"/>
      <c r="E118602" s="13"/>
      <c r="F118602" s="13"/>
      <c r="G118602" s="13"/>
      <c r="H118602" s="13"/>
      <c r="I118602" s="13"/>
    </row>
    <row r="118603" ht="15.0" customHeight="1">
      <c r="A118603" s="24"/>
      <c r="D118603" s="20"/>
      <c r="E118603" s="13"/>
      <c r="F118603" s="13"/>
      <c r="G118603" s="13"/>
      <c r="H118603" s="13"/>
      <c r="I118603" s="13"/>
    </row>
    <row r="118604" ht="15.0" customHeight="1">
      <c r="A118604" s="24"/>
      <c r="D118604" s="20"/>
      <c r="E118604" s="13"/>
      <c r="F118604" s="13"/>
      <c r="G118604" s="13"/>
      <c r="H118604" s="13"/>
      <c r="I118604" s="13"/>
    </row>
    <row r="118605" ht="15.0" customHeight="1">
      <c r="A118605" s="24"/>
      <c r="D118605" s="20"/>
      <c r="E118605" s="13"/>
      <c r="F118605" s="13"/>
      <c r="G118605" s="13"/>
      <c r="H118605" s="13"/>
      <c r="I118605" s="13"/>
    </row>
    <row r="118606" ht="15.0" customHeight="1">
      <c r="A118606" s="24"/>
      <c r="D118606" s="20"/>
      <c r="E118606" s="13"/>
      <c r="F118606" s="13"/>
      <c r="G118606" s="13"/>
      <c r="H118606" s="13"/>
      <c r="I118606" s="13"/>
    </row>
    <row r="118607" ht="15.0" customHeight="1">
      <c r="A118607" s="24"/>
      <c r="D118607" s="20"/>
      <c r="E118607" s="13"/>
      <c r="F118607" s="13"/>
      <c r="G118607" s="13"/>
      <c r="H118607" s="13"/>
      <c r="I118607" s="13"/>
    </row>
    <row r="118608" ht="15.0" customHeight="1">
      <c r="A118608" s="24"/>
      <c r="D118608" s="20"/>
      <c r="E118608" s="13"/>
      <c r="F118608" s="13"/>
      <c r="G118608" s="13"/>
      <c r="H118608" s="13"/>
      <c r="I118608" s="13"/>
    </row>
    <row r="118609" ht="15.0" customHeight="1">
      <c r="A118609" s="24"/>
      <c r="D118609" s="20"/>
      <c r="E118609" s="13"/>
      <c r="F118609" s="13"/>
      <c r="G118609" s="13"/>
      <c r="H118609" s="13"/>
      <c r="I118609" s="13"/>
    </row>
    <row r="118610" ht="15.0" customHeight="1">
      <c r="A118610" s="24"/>
      <c r="D118610" s="20"/>
      <c r="E118610" s="13"/>
      <c r="F118610" s="13"/>
      <c r="G118610" s="13"/>
      <c r="H118610" s="13"/>
      <c r="I118610" s="13"/>
    </row>
    <row r="118611" ht="15.0" customHeight="1">
      <c r="A118611" s="24"/>
      <c r="D118611" s="20"/>
      <c r="E118611" s="13"/>
      <c r="F118611" s="13"/>
      <c r="G118611" s="13"/>
      <c r="H118611" s="13"/>
      <c r="I118611" s="13"/>
    </row>
    <row r="118612" ht="15.0" customHeight="1">
      <c r="A118612" s="24"/>
      <c r="D118612" s="20"/>
      <c r="E118612" s="13"/>
      <c r="F118612" s="13"/>
      <c r="G118612" s="13"/>
      <c r="H118612" s="13"/>
      <c r="I118612" s="13"/>
    </row>
    <row r="118613" ht="15.0" customHeight="1">
      <c r="A118613" s="24"/>
      <c r="D118613" s="20"/>
      <c r="E118613" s="13"/>
      <c r="F118613" s="13"/>
      <c r="G118613" s="13"/>
      <c r="H118613" s="13"/>
      <c r="I118613" s="13"/>
    </row>
    <row r="118614" ht="15.0" customHeight="1">
      <c r="A118614" s="24"/>
      <c r="D118614" s="20"/>
      <c r="E118614" s="13"/>
      <c r="F118614" s="13"/>
      <c r="G118614" s="13"/>
      <c r="H118614" s="13"/>
      <c r="I118614" s="13"/>
    </row>
    <row r="118615" ht="15.0" customHeight="1">
      <c r="A118615" s="24"/>
      <c r="D118615" s="20"/>
      <c r="E118615" s="13"/>
      <c r="F118615" s="13"/>
      <c r="G118615" s="13"/>
      <c r="H118615" s="13"/>
      <c r="I118615" s="13"/>
    </row>
    <row r="118616" ht="15.0" customHeight="1">
      <c r="A118616" s="24"/>
      <c r="D118616" s="20"/>
      <c r="E118616" s="13"/>
      <c r="F118616" s="13"/>
      <c r="G118616" s="13"/>
      <c r="H118616" s="13"/>
      <c r="I118616" s="13"/>
    </row>
    <row r="118617" ht="15.0" customHeight="1">
      <c r="A118617" s="24"/>
      <c r="D118617" s="20"/>
      <c r="E118617" s="13"/>
      <c r="F118617" s="13"/>
      <c r="G118617" s="13"/>
      <c r="H118617" s="13"/>
      <c r="I118617" s="13"/>
    </row>
    <row r="118618" ht="15.0" customHeight="1">
      <c r="A118618" s="24"/>
      <c r="D118618" s="20"/>
      <c r="E118618" s="13"/>
      <c r="F118618" s="13"/>
      <c r="G118618" s="13"/>
      <c r="H118618" s="13"/>
      <c r="I118618" s="13"/>
    </row>
    <row r="118619" ht="15.0" customHeight="1">
      <c r="A118619" s="24"/>
      <c r="D118619" s="20"/>
      <c r="E118619" s="13"/>
      <c r="F118619" s="13"/>
      <c r="G118619" s="13"/>
      <c r="H118619" s="13"/>
      <c r="I118619" s="13"/>
    </row>
    <row r="118620" ht="15.0" customHeight="1">
      <c r="A118620" s="24"/>
      <c r="D118620" s="20"/>
      <c r="E118620" s="13"/>
      <c r="F118620" s="13"/>
      <c r="G118620" s="13"/>
      <c r="H118620" s="13"/>
      <c r="I118620" s="13"/>
    </row>
    <row r="118621" ht="15.0" customHeight="1">
      <c r="A118621" s="24"/>
      <c r="D118621" s="20"/>
      <c r="E118621" s="13"/>
      <c r="F118621" s="13"/>
      <c r="G118621" s="13"/>
      <c r="H118621" s="13"/>
      <c r="I118621" s="13"/>
    </row>
    <row r="118622" ht="15.0" customHeight="1">
      <c r="A118622" s="24"/>
      <c r="D118622" s="20"/>
      <c r="E118622" s="13"/>
      <c r="F118622" s="13"/>
      <c r="G118622" s="13"/>
      <c r="H118622" s="13"/>
      <c r="I118622" s="13"/>
    </row>
    <row r="118623" ht="15.0" customHeight="1">
      <c r="A118623" s="24"/>
      <c r="D118623" s="20"/>
      <c r="E118623" s="13"/>
      <c r="F118623" s="13"/>
      <c r="G118623" s="13"/>
      <c r="H118623" s="13"/>
      <c r="I118623" s="13"/>
    </row>
    <row r="118624" ht="15.0" customHeight="1">
      <c r="A118624" s="24"/>
      <c r="D118624" s="20"/>
      <c r="E118624" s="13"/>
      <c r="F118624" s="13"/>
      <c r="G118624" s="13"/>
      <c r="H118624" s="13"/>
      <c r="I118624" s="13"/>
    </row>
    <row r="118625" ht="15.0" customHeight="1">
      <c r="A118625" s="24"/>
      <c r="D118625" s="20"/>
      <c r="E118625" s="13"/>
      <c r="F118625" s="13"/>
      <c r="G118625" s="13"/>
      <c r="H118625" s="13"/>
      <c r="I118625" s="13"/>
    </row>
    <row r="118626" ht="15.0" customHeight="1">
      <c r="A118626" s="24"/>
      <c r="D118626" s="20"/>
      <c r="E118626" s="13"/>
      <c r="F118626" s="13"/>
      <c r="G118626" s="13"/>
      <c r="H118626" s="13"/>
      <c r="I118626" s="13"/>
    </row>
    <row r="118627" ht="15.0" customHeight="1">
      <c r="A118627" s="24"/>
      <c r="D118627" s="20"/>
      <c r="E118627" s="13"/>
      <c r="F118627" s="13"/>
      <c r="G118627" s="13"/>
      <c r="H118627" s="13"/>
      <c r="I118627" s="13"/>
    </row>
    <row r="118628" ht="15.0" customHeight="1">
      <c r="A118628" s="24"/>
      <c r="D118628" s="20"/>
      <c r="E118628" s="13"/>
      <c r="F118628" s="13"/>
      <c r="G118628" s="13"/>
      <c r="H118628" s="13"/>
      <c r="I118628" s="13"/>
    </row>
    <row r="118629" ht="15.0" customHeight="1">
      <c r="A118629" s="24"/>
      <c r="D118629" s="20"/>
      <c r="E118629" s="13"/>
      <c r="F118629" s="13"/>
      <c r="G118629" s="13"/>
      <c r="H118629" s="13"/>
      <c r="I118629" s="13"/>
    </row>
    <row r="118630" ht="15.0" customHeight="1">
      <c r="A118630" s="24"/>
      <c r="D118630" s="20"/>
      <c r="E118630" s="13"/>
      <c r="F118630" s="13"/>
      <c r="G118630" s="13"/>
      <c r="H118630" s="13"/>
      <c r="I118630" s="13"/>
    </row>
    <row r="118631" ht="15.0" customHeight="1">
      <c r="A118631" s="24"/>
      <c r="D118631" s="20"/>
      <c r="E118631" s="13"/>
      <c r="F118631" s="13"/>
      <c r="G118631" s="13"/>
      <c r="H118631" s="13"/>
      <c r="I118631" s="13"/>
    </row>
    <row r="118632" ht="15.0" customHeight="1">
      <c r="A118632" s="24"/>
      <c r="D118632" s="20"/>
      <c r="E118632" s="13"/>
      <c r="F118632" s="13"/>
      <c r="G118632" s="13"/>
      <c r="H118632" s="13"/>
      <c r="I118632" s="13"/>
    </row>
    <row r="118633" ht="15.0" customHeight="1">
      <c r="A118633" s="24"/>
      <c r="D118633" s="20"/>
      <c r="E118633" s="13"/>
      <c r="F118633" s="13"/>
      <c r="G118633" s="13"/>
      <c r="H118633" s="13"/>
      <c r="I118633" s="13"/>
    </row>
    <row r="118634" ht="15.0" customHeight="1">
      <c r="A118634" s="24"/>
      <c r="D118634" s="20"/>
      <c r="E118634" s="13"/>
      <c r="F118634" s="13"/>
      <c r="G118634" s="13"/>
      <c r="H118634" s="13"/>
      <c r="I118634" s="13"/>
    </row>
    <row r="118635" ht="15.0" customHeight="1">
      <c r="A118635" s="24"/>
      <c r="D118635" s="20"/>
      <c r="E118635" s="13"/>
      <c r="F118635" s="13"/>
      <c r="G118635" s="13"/>
      <c r="H118635" s="13"/>
      <c r="I118635" s="13"/>
    </row>
    <row r="118636" ht="15.0" customHeight="1">
      <c r="A118636" s="24"/>
      <c r="D118636" s="20"/>
      <c r="E118636" s="13"/>
      <c r="F118636" s="13"/>
      <c r="G118636" s="13"/>
      <c r="H118636" s="13"/>
      <c r="I118636" s="13"/>
    </row>
    <row r="118637" ht="15.0" customHeight="1">
      <c r="A118637" s="24"/>
      <c r="D118637" s="20"/>
      <c r="E118637" s="13"/>
      <c r="F118637" s="13"/>
      <c r="G118637" s="13"/>
      <c r="H118637" s="13"/>
      <c r="I118637" s="13"/>
    </row>
    <row r="118638" ht="15.0" customHeight="1">
      <c r="A118638" s="24"/>
      <c r="D118638" s="20"/>
      <c r="E118638" s="13"/>
      <c r="F118638" s="13"/>
      <c r="G118638" s="13"/>
      <c r="H118638" s="13"/>
      <c r="I118638" s="13"/>
    </row>
    <row r="118639" ht="15.0" customHeight="1">
      <c r="A118639" s="24"/>
      <c r="D118639" s="20"/>
      <c r="E118639" s="13"/>
      <c r="F118639" s="13"/>
      <c r="G118639" s="13"/>
      <c r="H118639" s="13"/>
      <c r="I118639" s="13"/>
    </row>
    <row r="118640" ht="15.0" customHeight="1">
      <c r="A118640" s="24"/>
      <c r="D118640" s="20"/>
      <c r="E118640" s="13"/>
      <c r="F118640" s="13"/>
      <c r="G118640" s="13"/>
      <c r="H118640" s="13"/>
      <c r="I118640" s="13"/>
    </row>
    <row r="118641" ht="15.0" customHeight="1">
      <c r="A118641" s="24"/>
      <c r="D118641" s="20"/>
      <c r="E118641" s="13"/>
      <c r="F118641" s="13"/>
      <c r="G118641" s="13"/>
      <c r="H118641" s="13"/>
      <c r="I118641" s="13"/>
    </row>
    <row r="118642" ht="15.0" customHeight="1">
      <c r="A118642" s="24"/>
      <c r="D118642" s="20"/>
      <c r="E118642" s="13"/>
      <c r="F118642" s="13"/>
      <c r="G118642" s="13"/>
      <c r="H118642" s="13"/>
      <c r="I118642" s="13"/>
    </row>
    <row r="118643" ht="15.0" customHeight="1">
      <c r="A118643" s="24"/>
      <c r="D118643" s="20"/>
      <c r="E118643" s="13"/>
      <c r="F118643" s="13"/>
      <c r="G118643" s="13"/>
      <c r="H118643" s="13"/>
      <c r="I118643" s="13"/>
    </row>
    <row r="118644" ht="15.0" customHeight="1">
      <c r="A118644" s="24"/>
      <c r="D118644" s="20"/>
      <c r="E118644" s="13"/>
      <c r="F118644" s="13"/>
      <c r="G118644" s="13"/>
      <c r="H118644" s="13"/>
      <c r="I118644" s="13"/>
    </row>
    <row r="118645" ht="15.0" customHeight="1">
      <c r="A118645" s="24"/>
      <c r="D118645" s="20"/>
      <c r="E118645" s="13"/>
      <c r="F118645" s="13"/>
      <c r="G118645" s="13"/>
      <c r="H118645" s="13"/>
      <c r="I118645" s="13"/>
    </row>
    <row r="118646" ht="15.0" customHeight="1">
      <c r="A118646" s="24"/>
      <c r="D118646" s="20"/>
      <c r="E118646" s="13"/>
      <c r="F118646" s="13"/>
      <c r="G118646" s="13"/>
      <c r="H118646" s="13"/>
      <c r="I118646" s="13"/>
    </row>
    <row r="118647" ht="15.0" customHeight="1">
      <c r="A118647" s="24"/>
      <c r="D118647" s="20"/>
      <c r="E118647" s="13"/>
      <c r="F118647" s="13"/>
      <c r="G118647" s="13"/>
      <c r="H118647" s="13"/>
      <c r="I118647" s="13"/>
    </row>
    <row r="118648" ht="15.0" customHeight="1">
      <c r="A118648" s="24"/>
      <c r="D118648" s="20"/>
      <c r="E118648" s="13"/>
      <c r="F118648" s="13"/>
      <c r="G118648" s="13"/>
      <c r="H118648" s="13"/>
      <c r="I118648" s="13"/>
    </row>
    <row r="118649" ht="15.0" customHeight="1">
      <c r="A118649" s="24"/>
      <c r="D118649" s="20"/>
      <c r="E118649" s="13"/>
      <c r="F118649" s="13"/>
      <c r="G118649" s="13"/>
      <c r="H118649" s="13"/>
      <c r="I118649" s="13"/>
    </row>
    <row r="118650" ht="15.0" customHeight="1">
      <c r="A118650" s="24"/>
      <c r="D118650" s="20"/>
      <c r="E118650" s="13"/>
      <c r="F118650" s="13"/>
      <c r="G118650" s="13"/>
      <c r="H118650" s="13"/>
      <c r="I118650" s="13"/>
    </row>
    <row r="118651" ht="15.0" customHeight="1">
      <c r="A118651" s="24"/>
      <c r="D118651" s="20"/>
      <c r="E118651" s="13"/>
      <c r="F118651" s="13"/>
      <c r="G118651" s="13"/>
      <c r="H118651" s="13"/>
      <c r="I118651" s="13"/>
    </row>
    <row r="118652" ht="15.0" customHeight="1">
      <c r="A118652" s="24"/>
      <c r="D118652" s="20"/>
      <c r="E118652" s="13"/>
      <c r="F118652" s="13"/>
      <c r="G118652" s="13"/>
      <c r="H118652" s="13"/>
      <c r="I118652" s="13"/>
    </row>
    <row r="118653" ht="15.0" customHeight="1">
      <c r="A118653" s="24"/>
      <c r="D118653" s="20"/>
      <c r="E118653" s="13"/>
      <c r="F118653" s="13"/>
      <c r="G118653" s="13"/>
      <c r="H118653" s="13"/>
      <c r="I118653" s="13"/>
    </row>
    <row r="118654" ht="15.0" customHeight="1">
      <c r="A118654" s="24"/>
      <c r="D118654" s="20"/>
      <c r="E118654" s="13"/>
      <c r="F118654" s="13"/>
      <c r="G118654" s="13"/>
      <c r="H118654" s="13"/>
      <c r="I118654" s="13"/>
    </row>
    <row r="118655" ht="15.0" customHeight="1">
      <c r="A118655" s="24"/>
      <c r="D118655" s="20"/>
      <c r="E118655" s="13"/>
      <c r="F118655" s="13"/>
      <c r="G118655" s="13"/>
      <c r="H118655" s="13"/>
      <c r="I118655" s="13"/>
    </row>
    <row r="118656" ht="15.0" customHeight="1">
      <c r="A118656" s="24"/>
      <c r="D118656" s="20"/>
      <c r="E118656" s="13"/>
      <c r="F118656" s="13"/>
      <c r="G118656" s="13"/>
      <c r="H118656" s="13"/>
      <c r="I118656" s="13"/>
    </row>
    <row r="118657" ht="15.0" customHeight="1">
      <c r="A118657" s="24"/>
      <c r="D118657" s="20"/>
      <c r="E118657" s="13"/>
      <c r="F118657" s="13"/>
      <c r="G118657" s="13"/>
      <c r="H118657" s="13"/>
      <c r="I118657" s="13"/>
    </row>
    <row r="118658" ht="15.0" customHeight="1">
      <c r="A118658" s="24"/>
      <c r="D118658" s="20"/>
      <c r="E118658" s="13"/>
      <c r="F118658" s="13"/>
      <c r="G118658" s="13"/>
      <c r="H118658" s="13"/>
      <c r="I118658" s="13"/>
    </row>
    <row r="118659" ht="15.0" customHeight="1">
      <c r="A118659" s="24"/>
      <c r="D118659" s="20"/>
      <c r="E118659" s="13"/>
      <c r="F118659" s="13"/>
      <c r="G118659" s="13"/>
      <c r="H118659" s="13"/>
      <c r="I118659" s="13"/>
    </row>
    <row r="118660" ht="15.0" customHeight="1">
      <c r="A118660" s="24"/>
      <c r="D118660" s="20"/>
      <c r="E118660" s="13"/>
      <c r="F118660" s="13"/>
      <c r="G118660" s="13"/>
      <c r="H118660" s="13"/>
      <c r="I118660" s="13"/>
    </row>
    <row r="118661" ht="15.0" customHeight="1">
      <c r="A118661" s="24"/>
      <c r="D118661" s="20"/>
      <c r="E118661" s="13"/>
      <c r="F118661" s="13"/>
      <c r="G118661" s="13"/>
      <c r="H118661" s="13"/>
      <c r="I118661" s="13"/>
    </row>
    <row r="118662" ht="15.0" customHeight="1">
      <c r="A118662" s="24"/>
      <c r="D118662" s="20"/>
      <c r="E118662" s="13"/>
      <c r="F118662" s="13"/>
      <c r="G118662" s="13"/>
      <c r="H118662" s="13"/>
      <c r="I118662" s="13"/>
    </row>
    <row r="118663" ht="15.0" customHeight="1">
      <c r="A118663" s="24"/>
      <c r="D118663" s="20"/>
      <c r="E118663" s="13"/>
      <c r="F118663" s="13"/>
      <c r="G118663" s="13"/>
      <c r="H118663" s="13"/>
      <c r="I118663" s="13"/>
    </row>
    <row r="118664" ht="15.0" customHeight="1">
      <c r="A118664" s="24"/>
      <c r="D118664" s="20"/>
      <c r="E118664" s="13"/>
      <c r="F118664" s="13"/>
      <c r="G118664" s="13"/>
      <c r="H118664" s="13"/>
      <c r="I118664" s="13"/>
    </row>
    <row r="118665" ht="15.0" customHeight="1">
      <c r="A118665" s="24"/>
      <c r="D118665" s="20"/>
      <c r="E118665" s="13"/>
      <c r="F118665" s="13"/>
      <c r="G118665" s="13"/>
      <c r="H118665" s="13"/>
      <c r="I118665" s="13"/>
    </row>
    <row r="118666" ht="15.0" customHeight="1">
      <c r="A118666" s="24"/>
      <c r="D118666" s="20"/>
      <c r="E118666" s="13"/>
      <c r="F118666" s="13"/>
      <c r="G118666" s="13"/>
      <c r="H118666" s="13"/>
      <c r="I118666" s="13"/>
    </row>
    <row r="118667" ht="15.0" customHeight="1">
      <c r="A118667" s="24"/>
      <c r="D118667" s="20"/>
      <c r="E118667" s="13"/>
      <c r="F118667" s="13"/>
      <c r="G118667" s="13"/>
      <c r="H118667" s="13"/>
      <c r="I118667" s="13"/>
    </row>
    <row r="118668" ht="15.0" customHeight="1">
      <c r="A118668" s="24"/>
      <c r="D118668" s="20"/>
      <c r="E118668" s="13"/>
      <c r="F118668" s="13"/>
      <c r="G118668" s="13"/>
      <c r="H118668" s="13"/>
      <c r="I118668" s="13"/>
    </row>
    <row r="118669" ht="15.0" customHeight="1">
      <c r="A118669" s="24"/>
      <c r="D118669" s="20"/>
      <c r="E118669" s="13"/>
      <c r="F118669" s="13"/>
      <c r="G118669" s="13"/>
      <c r="H118669" s="13"/>
      <c r="I118669" s="13"/>
    </row>
    <row r="118670" ht="15.0" customHeight="1">
      <c r="A118670" s="24"/>
      <c r="D118670" s="20"/>
      <c r="E118670" s="13"/>
      <c r="F118670" s="13"/>
      <c r="G118670" s="13"/>
      <c r="H118670" s="13"/>
      <c r="I118670" s="13"/>
    </row>
    <row r="118671" ht="15.0" customHeight="1">
      <c r="A118671" s="24"/>
      <c r="D118671" s="20"/>
      <c r="E118671" s="13"/>
      <c r="F118671" s="13"/>
      <c r="G118671" s="13"/>
      <c r="H118671" s="13"/>
      <c r="I118671" s="13"/>
    </row>
    <row r="118672" ht="15.0" customHeight="1">
      <c r="A118672" s="24"/>
      <c r="D118672" s="20"/>
      <c r="E118672" s="13"/>
      <c r="F118672" s="13"/>
      <c r="G118672" s="13"/>
      <c r="H118672" s="13"/>
      <c r="I118672" s="13"/>
    </row>
    <row r="118673" ht="15.0" customHeight="1">
      <c r="A118673" s="24"/>
      <c r="D118673" s="20"/>
      <c r="E118673" s="13"/>
      <c r="F118673" s="13"/>
      <c r="G118673" s="13"/>
      <c r="H118673" s="13"/>
      <c r="I118673" s="13"/>
    </row>
    <row r="118674" ht="15.0" customHeight="1">
      <c r="A118674" s="24"/>
      <c r="D118674" s="20"/>
      <c r="E118674" s="13"/>
      <c r="F118674" s="13"/>
      <c r="G118674" s="13"/>
      <c r="H118674" s="13"/>
      <c r="I118674" s="13"/>
    </row>
    <row r="118675" ht="15.0" customHeight="1">
      <c r="A118675" s="24"/>
      <c r="D118675" s="20"/>
      <c r="E118675" s="13"/>
      <c r="F118675" s="13"/>
      <c r="G118675" s="13"/>
      <c r="H118675" s="13"/>
      <c r="I118675" s="13"/>
    </row>
    <row r="118676" ht="15.0" customHeight="1">
      <c r="A118676" s="24"/>
      <c r="D118676" s="20"/>
      <c r="E118676" s="13"/>
      <c r="F118676" s="13"/>
      <c r="G118676" s="13"/>
      <c r="H118676" s="13"/>
      <c r="I118676" s="13"/>
    </row>
    <row r="118677" ht="15.0" customHeight="1">
      <c r="A118677" s="24"/>
      <c r="D118677" s="20"/>
      <c r="E118677" s="13"/>
      <c r="F118677" s="13"/>
      <c r="G118677" s="13"/>
      <c r="H118677" s="13"/>
      <c r="I118677" s="13"/>
    </row>
    <row r="118678" ht="15.0" customHeight="1">
      <c r="A118678" s="24"/>
      <c r="D118678" s="20"/>
      <c r="E118678" s="13"/>
      <c r="F118678" s="13"/>
      <c r="G118678" s="13"/>
      <c r="H118678" s="13"/>
      <c r="I118678" s="13"/>
    </row>
    <row r="118679" ht="15.0" customHeight="1">
      <c r="A118679" s="24"/>
      <c r="D118679" s="20"/>
      <c r="E118679" s="13"/>
      <c r="F118679" s="13"/>
      <c r="G118679" s="13"/>
      <c r="H118679" s="13"/>
      <c r="I118679" s="13"/>
    </row>
    <row r="118680" ht="15.0" customHeight="1">
      <c r="A118680" s="24"/>
      <c r="D118680" s="20"/>
      <c r="E118680" s="13"/>
      <c r="F118680" s="13"/>
      <c r="G118680" s="13"/>
      <c r="H118680" s="13"/>
      <c r="I118680" s="13"/>
    </row>
    <row r="118681" ht="15.0" customHeight="1">
      <c r="A118681" s="24"/>
      <c r="D118681" s="20"/>
      <c r="E118681" s="13"/>
      <c r="F118681" s="13"/>
      <c r="G118681" s="13"/>
      <c r="H118681" s="13"/>
      <c r="I118681" s="13"/>
    </row>
    <row r="118682" ht="15.0" customHeight="1">
      <c r="A118682" s="24"/>
      <c r="D118682" s="20"/>
      <c r="E118682" s="13"/>
      <c r="F118682" s="13"/>
      <c r="G118682" s="13"/>
      <c r="H118682" s="13"/>
      <c r="I118682" s="13"/>
    </row>
    <row r="118683" ht="15.0" customHeight="1">
      <c r="A118683" s="24"/>
      <c r="D118683" s="20"/>
      <c r="E118683" s="13"/>
      <c r="F118683" s="13"/>
      <c r="G118683" s="13"/>
      <c r="H118683" s="13"/>
      <c r="I118683" s="13"/>
    </row>
    <row r="118684" ht="15.0" customHeight="1">
      <c r="A118684" s="24"/>
      <c r="D118684" s="20"/>
      <c r="E118684" s="13"/>
      <c r="F118684" s="13"/>
      <c r="G118684" s="13"/>
      <c r="H118684" s="13"/>
      <c r="I118684" s="13"/>
    </row>
    <row r="118685" ht="15.0" customHeight="1">
      <c r="A118685" s="24"/>
      <c r="D118685" s="20"/>
      <c r="E118685" s="13"/>
      <c r="F118685" s="13"/>
      <c r="G118685" s="13"/>
      <c r="H118685" s="13"/>
      <c r="I118685" s="13"/>
    </row>
    <row r="118686" ht="15.0" customHeight="1">
      <c r="A118686" s="24"/>
      <c r="D118686" s="20"/>
      <c r="E118686" s="13"/>
      <c r="F118686" s="13"/>
      <c r="G118686" s="13"/>
      <c r="H118686" s="13"/>
      <c r="I118686" s="13"/>
    </row>
    <row r="118687" ht="15.0" customHeight="1">
      <c r="A118687" s="24"/>
      <c r="D118687" s="20"/>
      <c r="E118687" s="13"/>
      <c r="F118687" s="13"/>
      <c r="G118687" s="13"/>
      <c r="H118687" s="13"/>
      <c r="I118687" s="13"/>
    </row>
    <row r="118688" ht="15.0" customHeight="1">
      <c r="A118688" s="24"/>
      <c r="D118688" s="20"/>
      <c r="E118688" s="13"/>
      <c r="F118688" s="13"/>
      <c r="G118688" s="13"/>
      <c r="H118688" s="13"/>
      <c r="I118688" s="13"/>
    </row>
    <row r="118689" ht="15.0" customHeight="1">
      <c r="A118689" s="24"/>
      <c r="D118689" s="20"/>
      <c r="E118689" s="13"/>
      <c r="F118689" s="13"/>
      <c r="G118689" s="13"/>
      <c r="H118689" s="13"/>
      <c r="I118689" s="13"/>
    </row>
    <row r="118690" ht="15.0" customHeight="1">
      <c r="A118690" s="24"/>
      <c r="D118690" s="20"/>
      <c r="E118690" s="13"/>
      <c r="F118690" s="13"/>
      <c r="G118690" s="13"/>
      <c r="H118690" s="13"/>
      <c r="I118690" s="13"/>
    </row>
    <row r="118691" ht="15.0" customHeight="1">
      <c r="A118691" s="24"/>
      <c r="D118691" s="20"/>
      <c r="E118691" s="13"/>
      <c r="F118691" s="13"/>
      <c r="G118691" s="13"/>
      <c r="H118691" s="13"/>
      <c r="I118691" s="13"/>
    </row>
    <row r="118692" ht="15.0" customHeight="1">
      <c r="A118692" s="24"/>
      <c r="D118692" s="20"/>
      <c r="E118692" s="13"/>
      <c r="F118692" s="13"/>
      <c r="G118692" s="13"/>
      <c r="H118692" s="13"/>
      <c r="I118692" s="13"/>
    </row>
    <row r="118693" ht="15.0" customHeight="1">
      <c r="A118693" s="24"/>
      <c r="D118693" s="20"/>
      <c r="E118693" s="13"/>
      <c r="F118693" s="13"/>
      <c r="G118693" s="13"/>
      <c r="H118693" s="13"/>
      <c r="I118693" s="13"/>
    </row>
    <row r="118694" ht="15.0" customHeight="1">
      <c r="A118694" s="24"/>
      <c r="D118694" s="20"/>
      <c r="E118694" s="13"/>
      <c r="F118694" s="13"/>
      <c r="G118694" s="13"/>
      <c r="H118694" s="13"/>
      <c r="I118694" s="13"/>
    </row>
    <row r="118695" ht="15.0" customHeight="1">
      <c r="A118695" s="24"/>
      <c r="D118695" s="20"/>
      <c r="E118695" s="13"/>
      <c r="F118695" s="13"/>
      <c r="G118695" s="13"/>
      <c r="H118695" s="13"/>
      <c r="I118695" s="13"/>
    </row>
    <row r="118696" ht="15.0" customHeight="1">
      <c r="A118696" s="24"/>
      <c r="D118696" s="20"/>
      <c r="E118696" s="13"/>
      <c r="F118696" s="13"/>
      <c r="G118696" s="13"/>
      <c r="H118696" s="13"/>
      <c r="I118696" s="13"/>
    </row>
    <row r="118697" ht="15.0" customHeight="1">
      <c r="A118697" s="24"/>
      <c r="D118697" s="20"/>
      <c r="E118697" s="13"/>
      <c r="F118697" s="13"/>
      <c r="G118697" s="13"/>
      <c r="H118697" s="13"/>
      <c r="I118697" s="13"/>
    </row>
    <row r="118698" ht="15.0" customHeight="1">
      <c r="A118698" s="24"/>
      <c r="D118698" s="20"/>
      <c r="E118698" s="13"/>
      <c r="F118698" s="13"/>
      <c r="G118698" s="13"/>
      <c r="H118698" s="13"/>
      <c r="I118698" s="13"/>
    </row>
    <row r="118699" ht="15.0" customHeight="1">
      <c r="A118699" s="24"/>
      <c r="D118699" s="20"/>
      <c r="E118699" s="13"/>
      <c r="F118699" s="13"/>
      <c r="G118699" s="13"/>
      <c r="H118699" s="13"/>
      <c r="I118699" s="13"/>
    </row>
    <row r="118700" ht="15.0" customHeight="1">
      <c r="A118700" s="24"/>
      <c r="D118700" s="20"/>
      <c r="E118700" s="13"/>
      <c r="F118700" s="13"/>
      <c r="G118700" s="13"/>
      <c r="H118700" s="13"/>
      <c r="I118700" s="13"/>
    </row>
    <row r="118701" ht="15.0" customHeight="1">
      <c r="A118701" s="24"/>
      <c r="D118701" s="20"/>
      <c r="E118701" s="13"/>
      <c r="F118701" s="13"/>
      <c r="G118701" s="13"/>
      <c r="H118701" s="13"/>
      <c r="I118701" s="13"/>
    </row>
    <row r="118702" ht="15.0" customHeight="1">
      <c r="A118702" s="24"/>
      <c r="D118702" s="20"/>
      <c r="E118702" s="13"/>
      <c r="F118702" s="13"/>
      <c r="G118702" s="13"/>
      <c r="H118702" s="13"/>
      <c r="I118702" s="13"/>
    </row>
    <row r="118703" ht="15.0" customHeight="1">
      <c r="A118703" s="24"/>
      <c r="D118703" s="20"/>
      <c r="E118703" s="13"/>
      <c r="F118703" s="13"/>
      <c r="G118703" s="13"/>
      <c r="H118703" s="13"/>
      <c r="I118703" s="13"/>
    </row>
    <row r="118704" ht="15.0" customHeight="1">
      <c r="A118704" s="24"/>
      <c r="D118704" s="20"/>
      <c r="E118704" s="13"/>
      <c r="F118704" s="13"/>
      <c r="G118704" s="13"/>
      <c r="H118704" s="13"/>
      <c r="I118704" s="13"/>
    </row>
    <row r="118705" ht="15.0" customHeight="1">
      <c r="A118705" s="24"/>
      <c r="D118705" s="20"/>
      <c r="E118705" s="13"/>
      <c r="F118705" s="13"/>
      <c r="G118705" s="13"/>
      <c r="H118705" s="13"/>
      <c r="I118705" s="13"/>
    </row>
    <row r="118706" ht="15.0" customHeight="1">
      <c r="A118706" s="24"/>
      <c r="D118706" s="20"/>
      <c r="E118706" s="13"/>
      <c r="F118706" s="13"/>
      <c r="G118706" s="13"/>
      <c r="H118706" s="13"/>
      <c r="I118706" s="13"/>
    </row>
    <row r="118707" ht="15.0" customHeight="1">
      <c r="A118707" s="24"/>
      <c r="D118707" s="20"/>
      <c r="E118707" s="13"/>
      <c r="F118707" s="13"/>
      <c r="G118707" s="13"/>
      <c r="H118707" s="13"/>
      <c r="I118707" s="13"/>
    </row>
    <row r="118708" ht="15.0" customHeight="1">
      <c r="A118708" s="24"/>
      <c r="D118708" s="20"/>
      <c r="E118708" s="13"/>
      <c r="F118708" s="13"/>
      <c r="G118708" s="13"/>
      <c r="H118708" s="13"/>
      <c r="I118708" s="13"/>
    </row>
    <row r="118709" ht="15.0" customHeight="1">
      <c r="A118709" s="24"/>
      <c r="D118709" s="20"/>
      <c r="E118709" s="13"/>
      <c r="F118709" s="13"/>
      <c r="G118709" s="13"/>
      <c r="H118709" s="13"/>
      <c r="I118709" s="13"/>
    </row>
    <row r="118710" ht="15.0" customHeight="1">
      <c r="A118710" s="24"/>
      <c r="D118710" s="20"/>
      <c r="E118710" s="13"/>
      <c r="F118710" s="13"/>
      <c r="G118710" s="13"/>
      <c r="H118710" s="13"/>
      <c r="I118710" s="13"/>
    </row>
    <row r="118711" ht="15.0" customHeight="1">
      <c r="A118711" s="24"/>
      <c r="D118711" s="20"/>
      <c r="E118711" s="13"/>
      <c r="F118711" s="13"/>
      <c r="G118711" s="13"/>
      <c r="H118711" s="13"/>
      <c r="I118711" s="13"/>
    </row>
    <row r="118712" ht="15.0" customHeight="1">
      <c r="A118712" s="24"/>
      <c r="D118712" s="20"/>
      <c r="E118712" s="13"/>
      <c r="F118712" s="13"/>
      <c r="G118712" s="13"/>
      <c r="H118712" s="13"/>
      <c r="I118712" s="13"/>
    </row>
    <row r="118713" ht="15.0" customHeight="1">
      <c r="A118713" s="24"/>
      <c r="D118713" s="20"/>
      <c r="E118713" s="13"/>
      <c r="F118713" s="13"/>
      <c r="G118713" s="13"/>
      <c r="H118713" s="13"/>
      <c r="I118713" s="13"/>
    </row>
    <row r="118714" ht="15.0" customHeight="1">
      <c r="A118714" s="24"/>
      <c r="D118714" s="20"/>
      <c r="E118714" s="13"/>
      <c r="F118714" s="13"/>
      <c r="G118714" s="13"/>
      <c r="H118714" s="13"/>
      <c r="I118714" s="13"/>
    </row>
    <row r="118715" ht="15.0" customHeight="1">
      <c r="A118715" s="24"/>
      <c r="D118715" s="20"/>
      <c r="E118715" s="13"/>
      <c r="F118715" s="13"/>
      <c r="G118715" s="13"/>
      <c r="H118715" s="13"/>
      <c r="I118715" s="13"/>
    </row>
    <row r="118716" ht="15.0" customHeight="1">
      <c r="A118716" s="24"/>
      <c r="D118716" s="20"/>
      <c r="E118716" s="13"/>
      <c r="F118716" s="13"/>
      <c r="G118716" s="13"/>
      <c r="H118716" s="13"/>
      <c r="I118716" s="13"/>
    </row>
    <row r="118717" ht="15.0" customHeight="1">
      <c r="A118717" s="24"/>
      <c r="D118717" s="20"/>
      <c r="E118717" s="13"/>
      <c r="F118717" s="13"/>
      <c r="G118717" s="13"/>
      <c r="H118717" s="13"/>
      <c r="I118717" s="13"/>
    </row>
    <row r="118718" ht="15.0" customHeight="1">
      <c r="A118718" s="24"/>
      <c r="D118718" s="20"/>
      <c r="E118718" s="13"/>
      <c r="F118718" s="13"/>
      <c r="G118718" s="13"/>
      <c r="H118718" s="13"/>
      <c r="I118718" s="13"/>
    </row>
    <row r="118719" ht="15.0" customHeight="1">
      <c r="A118719" s="24"/>
      <c r="D118719" s="20"/>
      <c r="E118719" s="13"/>
      <c r="F118719" s="13"/>
      <c r="G118719" s="13"/>
      <c r="H118719" s="13"/>
      <c r="I118719" s="13"/>
    </row>
    <row r="118720" ht="15.0" customHeight="1">
      <c r="A118720" s="24"/>
      <c r="D118720" s="20"/>
      <c r="E118720" s="13"/>
      <c r="F118720" s="13"/>
      <c r="G118720" s="13"/>
      <c r="H118720" s="13"/>
      <c r="I118720" s="13"/>
    </row>
    <row r="118721" ht="15.0" customHeight="1">
      <c r="A118721" s="24"/>
      <c r="D118721" s="20"/>
      <c r="E118721" s="13"/>
      <c r="F118721" s="13"/>
      <c r="G118721" s="13"/>
      <c r="H118721" s="13"/>
      <c r="I118721" s="13"/>
    </row>
    <row r="118722" ht="15.0" customHeight="1">
      <c r="A118722" s="24"/>
      <c r="D118722" s="20"/>
      <c r="E118722" s="13"/>
      <c r="F118722" s="13"/>
      <c r="G118722" s="13"/>
      <c r="H118722" s="13"/>
      <c r="I118722" s="13"/>
    </row>
    <row r="118723" ht="15.0" customHeight="1">
      <c r="A118723" s="24"/>
      <c r="D118723" s="20"/>
      <c r="E118723" s="13"/>
      <c r="F118723" s="13"/>
      <c r="G118723" s="13"/>
      <c r="H118723" s="13"/>
      <c r="I118723" s="13"/>
    </row>
    <row r="118724" ht="15.0" customHeight="1">
      <c r="A118724" s="24"/>
      <c r="D118724" s="20"/>
      <c r="E118724" s="13"/>
      <c r="F118724" s="13"/>
      <c r="G118724" s="13"/>
      <c r="H118724" s="13"/>
      <c r="I118724" s="13"/>
    </row>
    <row r="118725" ht="15.0" customHeight="1">
      <c r="A118725" s="24"/>
      <c r="D118725" s="20"/>
      <c r="E118725" s="13"/>
      <c r="F118725" s="13"/>
      <c r="G118725" s="13"/>
      <c r="H118725" s="13"/>
      <c r="I118725" s="13"/>
    </row>
    <row r="118726" ht="15.0" customHeight="1">
      <c r="A118726" s="24"/>
      <c r="D118726" s="20"/>
      <c r="E118726" s="13"/>
      <c r="F118726" s="13"/>
      <c r="G118726" s="13"/>
      <c r="H118726" s="13"/>
      <c r="I118726" s="13"/>
    </row>
    <row r="118727" ht="15.0" customHeight="1">
      <c r="A118727" s="24"/>
      <c r="D118727" s="20"/>
      <c r="E118727" s="13"/>
      <c r="F118727" s="13"/>
      <c r="G118727" s="13"/>
      <c r="H118727" s="13"/>
      <c r="I118727" s="13"/>
    </row>
    <row r="118728" ht="15.0" customHeight="1">
      <c r="A118728" s="24"/>
      <c r="D118728" s="20"/>
      <c r="E118728" s="13"/>
      <c r="F118728" s="13"/>
      <c r="G118728" s="13"/>
      <c r="H118728" s="13"/>
      <c r="I118728" s="13"/>
    </row>
    <row r="118729" ht="15.0" customHeight="1">
      <c r="A118729" s="24"/>
      <c r="D118729" s="20"/>
      <c r="E118729" s="13"/>
      <c r="F118729" s="13"/>
      <c r="G118729" s="13"/>
      <c r="H118729" s="13"/>
      <c r="I118729" s="13"/>
    </row>
    <row r="118730" ht="15.0" customHeight="1">
      <c r="A118730" s="24"/>
      <c r="D118730" s="20"/>
      <c r="E118730" s="13"/>
      <c r="F118730" s="13"/>
      <c r="G118730" s="13"/>
      <c r="H118730" s="13"/>
      <c r="I118730" s="13"/>
    </row>
    <row r="118731" ht="15.0" customHeight="1">
      <c r="A118731" s="24"/>
      <c r="D118731" s="20"/>
      <c r="E118731" s="13"/>
      <c r="F118731" s="13"/>
      <c r="G118731" s="13"/>
      <c r="H118731" s="13"/>
      <c r="I118731" s="13"/>
    </row>
    <row r="118732" ht="15.0" customHeight="1">
      <c r="A118732" s="24"/>
      <c r="D118732" s="20"/>
      <c r="E118732" s="13"/>
      <c r="F118732" s="13"/>
      <c r="G118732" s="13"/>
      <c r="H118732" s="13"/>
      <c r="I118732" s="13"/>
    </row>
    <row r="118733" ht="15.0" customHeight="1">
      <c r="A118733" s="24"/>
      <c r="D118733" s="20"/>
      <c r="E118733" s="13"/>
      <c r="F118733" s="13"/>
      <c r="G118733" s="13"/>
      <c r="H118733" s="13"/>
      <c r="I118733" s="13"/>
    </row>
    <row r="118734" ht="15.0" customHeight="1">
      <c r="A118734" s="24"/>
      <c r="D118734" s="20"/>
      <c r="E118734" s="13"/>
      <c r="F118734" s="13"/>
      <c r="G118734" s="13"/>
      <c r="H118734" s="13"/>
      <c r="I118734" s="13"/>
    </row>
    <row r="118735" ht="15.0" customHeight="1">
      <c r="A118735" s="24"/>
      <c r="D118735" s="20"/>
      <c r="E118735" s="13"/>
      <c r="F118735" s="13"/>
      <c r="G118735" s="13"/>
      <c r="H118735" s="13"/>
      <c r="I118735" s="13"/>
    </row>
    <row r="118736" ht="15.0" customHeight="1">
      <c r="A118736" s="24"/>
      <c r="D118736" s="20"/>
      <c r="E118736" s="13"/>
      <c r="F118736" s="13"/>
      <c r="G118736" s="13"/>
      <c r="H118736" s="13"/>
      <c r="I118736" s="13"/>
    </row>
    <row r="118737" ht="15.0" customHeight="1">
      <c r="A118737" s="24"/>
      <c r="D118737" s="20"/>
      <c r="E118737" s="13"/>
      <c r="F118737" s="13"/>
      <c r="G118737" s="13"/>
      <c r="H118737" s="13"/>
      <c r="I118737" s="13"/>
    </row>
    <row r="118738" ht="15.0" customHeight="1">
      <c r="A118738" s="24"/>
      <c r="D118738" s="20"/>
      <c r="E118738" s="13"/>
      <c r="F118738" s="13"/>
      <c r="G118738" s="13"/>
      <c r="H118738" s="13"/>
      <c r="I118738" s="13"/>
    </row>
    <row r="118739" ht="15.0" customHeight="1">
      <c r="A118739" s="24"/>
      <c r="D118739" s="20"/>
      <c r="E118739" s="13"/>
      <c r="F118739" s="13"/>
      <c r="G118739" s="13"/>
      <c r="H118739" s="13"/>
      <c r="I118739" s="13"/>
    </row>
    <row r="118740" ht="15.0" customHeight="1">
      <c r="A118740" s="24"/>
      <c r="D118740" s="20"/>
      <c r="E118740" s="13"/>
      <c r="F118740" s="13"/>
      <c r="G118740" s="13"/>
      <c r="H118740" s="13"/>
      <c r="I118740" s="13"/>
    </row>
    <row r="118741" ht="15.0" customHeight="1">
      <c r="A118741" s="24"/>
      <c r="D118741" s="20"/>
      <c r="E118741" s="13"/>
      <c r="F118741" s="13"/>
      <c r="G118741" s="13"/>
      <c r="H118741" s="13"/>
      <c r="I118741" s="13"/>
    </row>
    <row r="118742" ht="15.0" customHeight="1">
      <c r="A118742" s="24"/>
      <c r="D118742" s="20"/>
      <c r="E118742" s="13"/>
      <c r="F118742" s="13"/>
      <c r="G118742" s="13"/>
      <c r="H118742" s="13"/>
      <c r="I118742" s="13"/>
    </row>
    <row r="118743" ht="15.0" customHeight="1">
      <c r="A118743" s="24"/>
      <c r="D118743" s="20"/>
      <c r="E118743" s="13"/>
      <c r="F118743" s="13"/>
      <c r="G118743" s="13"/>
      <c r="H118743" s="13"/>
      <c r="I118743" s="13"/>
    </row>
    <row r="118744" ht="15.0" customHeight="1">
      <c r="A118744" s="24"/>
      <c r="D118744" s="20"/>
      <c r="E118744" s="13"/>
      <c r="F118744" s="13"/>
      <c r="G118744" s="13"/>
      <c r="H118744" s="13"/>
      <c r="I118744" s="13"/>
    </row>
    <row r="118745" ht="15.0" customHeight="1">
      <c r="A118745" s="24"/>
      <c r="D118745" s="20"/>
      <c r="E118745" s="13"/>
      <c r="F118745" s="13"/>
      <c r="G118745" s="13"/>
      <c r="H118745" s="13"/>
      <c r="I118745" s="13"/>
    </row>
    <row r="118746" ht="15.0" customHeight="1">
      <c r="A118746" s="24"/>
      <c r="D118746" s="20"/>
      <c r="E118746" s="13"/>
      <c r="F118746" s="13"/>
      <c r="G118746" s="13"/>
      <c r="H118746" s="13"/>
      <c r="I118746" s="13"/>
    </row>
    <row r="118747" ht="15.0" customHeight="1">
      <c r="A118747" s="24"/>
      <c r="D118747" s="20"/>
      <c r="E118747" s="13"/>
      <c r="F118747" s="13"/>
      <c r="G118747" s="13"/>
      <c r="H118747" s="13"/>
      <c r="I118747" s="13"/>
    </row>
    <row r="118748" ht="15.0" customHeight="1">
      <c r="A118748" s="24"/>
      <c r="D118748" s="20"/>
      <c r="E118748" s="13"/>
      <c r="F118748" s="13"/>
      <c r="G118748" s="13"/>
      <c r="H118748" s="13"/>
      <c r="I118748" s="13"/>
    </row>
    <row r="118749" ht="15.0" customHeight="1">
      <c r="A118749" s="24"/>
      <c r="D118749" s="20"/>
      <c r="E118749" s="13"/>
      <c r="F118749" s="13"/>
      <c r="G118749" s="13"/>
      <c r="H118749" s="13"/>
      <c r="I118749" s="13"/>
    </row>
    <row r="118750" ht="15.0" customHeight="1">
      <c r="A118750" s="24"/>
      <c r="D118750" s="20"/>
      <c r="E118750" s="13"/>
      <c r="F118750" s="13"/>
      <c r="G118750" s="13"/>
      <c r="H118750" s="13"/>
      <c r="I118750" s="13"/>
    </row>
    <row r="118751" ht="15.0" customHeight="1">
      <c r="A118751" s="24"/>
      <c r="D118751" s="20"/>
      <c r="E118751" s="13"/>
      <c r="F118751" s="13"/>
      <c r="G118751" s="13"/>
      <c r="H118751" s="13"/>
      <c r="I118751" s="13"/>
    </row>
    <row r="118752" ht="15.0" customHeight="1">
      <c r="A118752" s="24"/>
      <c r="D118752" s="20"/>
      <c r="E118752" s="13"/>
      <c r="F118752" s="13"/>
      <c r="G118752" s="13"/>
      <c r="H118752" s="13"/>
      <c r="I118752" s="13"/>
    </row>
    <row r="118753" ht="15.0" customHeight="1">
      <c r="A118753" s="24"/>
      <c r="D118753" s="20"/>
      <c r="E118753" s="13"/>
      <c r="F118753" s="13"/>
      <c r="G118753" s="13"/>
      <c r="H118753" s="13"/>
      <c r="I118753" s="13"/>
    </row>
    <row r="118754" ht="15.0" customHeight="1">
      <c r="A118754" s="24"/>
      <c r="D118754" s="20"/>
      <c r="E118754" s="13"/>
      <c r="F118754" s="13"/>
      <c r="G118754" s="13"/>
      <c r="H118754" s="13"/>
      <c r="I118754" s="13"/>
    </row>
    <row r="118755" ht="15.0" customHeight="1">
      <c r="A118755" s="24"/>
      <c r="D118755" s="20"/>
      <c r="E118755" s="13"/>
      <c r="F118755" s="13"/>
      <c r="G118755" s="13"/>
      <c r="H118755" s="13"/>
      <c r="I118755" s="13"/>
    </row>
    <row r="118756" ht="15.0" customHeight="1">
      <c r="A118756" s="24"/>
      <c r="D118756" s="20"/>
      <c r="E118756" s="13"/>
      <c r="F118756" s="13"/>
      <c r="G118756" s="13"/>
      <c r="H118756" s="13"/>
      <c r="I118756" s="13"/>
    </row>
    <row r="118757" ht="15.0" customHeight="1">
      <c r="A118757" s="24"/>
      <c r="D118757" s="20"/>
      <c r="E118757" s="13"/>
      <c r="F118757" s="13"/>
      <c r="G118757" s="13"/>
      <c r="H118757" s="13"/>
      <c r="I118757" s="13"/>
    </row>
    <row r="118758" ht="15.0" customHeight="1">
      <c r="A118758" s="24"/>
      <c r="D118758" s="20"/>
      <c r="E118758" s="13"/>
      <c r="F118758" s="13"/>
      <c r="G118758" s="13"/>
      <c r="H118758" s="13"/>
      <c r="I118758" s="13"/>
    </row>
    <row r="118759" ht="15.0" customHeight="1">
      <c r="A118759" s="24"/>
      <c r="D118759" s="20"/>
      <c r="E118759" s="13"/>
      <c r="F118759" s="13"/>
      <c r="G118759" s="13"/>
      <c r="H118759" s="13"/>
      <c r="I118759" s="13"/>
    </row>
    <row r="118760" ht="15.0" customHeight="1">
      <c r="A118760" s="24"/>
      <c r="D118760" s="20"/>
      <c r="E118760" s="13"/>
      <c r="F118760" s="13"/>
      <c r="G118760" s="13"/>
      <c r="H118760" s="13"/>
      <c r="I118760" s="13"/>
    </row>
    <row r="118761" ht="15.0" customHeight="1">
      <c r="A118761" s="24"/>
      <c r="D118761" s="20"/>
      <c r="E118761" s="13"/>
      <c r="F118761" s="13"/>
      <c r="G118761" s="13"/>
      <c r="H118761" s="13"/>
      <c r="I118761" s="13"/>
    </row>
    <row r="118762" ht="15.0" customHeight="1">
      <c r="A118762" s="24"/>
      <c r="D118762" s="20"/>
      <c r="E118762" s="13"/>
      <c r="F118762" s="13"/>
      <c r="G118762" s="13"/>
      <c r="H118762" s="13"/>
      <c r="I118762" s="13"/>
    </row>
    <row r="118763" ht="15.0" customHeight="1">
      <c r="A118763" s="24"/>
      <c r="D118763" s="20"/>
      <c r="E118763" s="13"/>
      <c r="F118763" s="13"/>
      <c r="G118763" s="13"/>
      <c r="H118763" s="13"/>
      <c r="I118763" s="13"/>
    </row>
    <row r="118764" ht="15.0" customHeight="1">
      <c r="A118764" s="24"/>
      <c r="D118764" s="20"/>
      <c r="E118764" s="13"/>
      <c r="F118764" s="13"/>
      <c r="G118764" s="13"/>
      <c r="H118764" s="13"/>
      <c r="I118764" s="13"/>
    </row>
    <row r="118765" ht="15.0" customHeight="1">
      <c r="A118765" s="24"/>
      <c r="D118765" s="20"/>
      <c r="E118765" s="13"/>
      <c r="F118765" s="13"/>
      <c r="G118765" s="13"/>
      <c r="H118765" s="13"/>
      <c r="I118765" s="13"/>
    </row>
    <row r="118766" ht="15.0" customHeight="1">
      <c r="A118766" s="24"/>
      <c r="D118766" s="20"/>
      <c r="E118766" s="13"/>
      <c r="F118766" s="13"/>
      <c r="G118766" s="13"/>
      <c r="H118766" s="13"/>
      <c r="I118766" s="13"/>
    </row>
    <row r="118767" ht="15.0" customHeight="1">
      <c r="A118767" s="24"/>
      <c r="D118767" s="20"/>
      <c r="E118767" s="13"/>
      <c r="F118767" s="13"/>
      <c r="G118767" s="13"/>
      <c r="H118767" s="13"/>
      <c r="I118767" s="13"/>
    </row>
    <row r="118768" ht="15.0" customHeight="1">
      <c r="A118768" s="24"/>
      <c r="D118768" s="20"/>
      <c r="E118768" s="13"/>
      <c r="F118768" s="13"/>
      <c r="G118768" s="13"/>
      <c r="H118768" s="13"/>
      <c r="I118768" s="13"/>
    </row>
    <row r="118769" ht="15.0" customHeight="1">
      <c r="A118769" s="24"/>
      <c r="D118769" s="20"/>
      <c r="E118769" s="13"/>
      <c r="F118769" s="13"/>
      <c r="G118769" s="13"/>
      <c r="H118769" s="13"/>
      <c r="I118769" s="13"/>
    </row>
    <row r="118770" ht="15.0" customHeight="1">
      <c r="A118770" s="24"/>
      <c r="D118770" s="20"/>
      <c r="E118770" s="13"/>
      <c r="F118770" s="13"/>
      <c r="G118770" s="13"/>
      <c r="H118770" s="13"/>
      <c r="I118770" s="13"/>
    </row>
    <row r="118771" ht="15.0" customHeight="1">
      <c r="A118771" s="24"/>
      <c r="D118771" s="20"/>
      <c r="E118771" s="13"/>
      <c r="F118771" s="13"/>
      <c r="G118771" s="13"/>
      <c r="H118771" s="13"/>
      <c r="I118771" s="13"/>
    </row>
    <row r="118772" ht="15.0" customHeight="1">
      <c r="A118772" s="24"/>
      <c r="D118772" s="20"/>
      <c r="E118772" s="13"/>
      <c r="F118772" s="13"/>
      <c r="G118772" s="13"/>
      <c r="H118772" s="13"/>
      <c r="I118772" s="13"/>
    </row>
    <row r="118773" ht="15.0" customHeight="1">
      <c r="A118773" s="24"/>
      <c r="D118773" s="20"/>
      <c r="E118773" s="13"/>
      <c r="F118773" s="13"/>
      <c r="G118773" s="13"/>
      <c r="H118773" s="13"/>
      <c r="I118773" s="13"/>
    </row>
    <row r="118774" ht="15.0" customHeight="1">
      <c r="A118774" s="24"/>
      <c r="D118774" s="20"/>
      <c r="E118774" s="13"/>
      <c r="F118774" s="13"/>
      <c r="G118774" s="13"/>
      <c r="H118774" s="13"/>
      <c r="I118774" s="13"/>
    </row>
    <row r="118775" ht="15.0" customHeight="1">
      <c r="A118775" s="24"/>
      <c r="D118775" s="20"/>
      <c r="E118775" s="13"/>
      <c r="F118775" s="13"/>
      <c r="G118775" s="13"/>
      <c r="H118775" s="13"/>
      <c r="I118775" s="13"/>
    </row>
    <row r="118776" ht="15.0" customHeight="1">
      <c r="A118776" s="24"/>
      <c r="D118776" s="20"/>
      <c r="E118776" s="13"/>
      <c r="F118776" s="13"/>
      <c r="G118776" s="13"/>
      <c r="H118776" s="13"/>
      <c r="I118776" s="13"/>
    </row>
    <row r="118777" ht="15.0" customHeight="1">
      <c r="A118777" s="24"/>
      <c r="D118777" s="20"/>
      <c r="E118777" s="13"/>
      <c r="F118777" s="13"/>
      <c r="G118777" s="13"/>
      <c r="H118777" s="13"/>
      <c r="I118777" s="13"/>
    </row>
    <row r="118778" ht="15.0" customHeight="1">
      <c r="A118778" s="24"/>
      <c r="D118778" s="20"/>
      <c r="E118778" s="13"/>
      <c r="F118778" s="13"/>
      <c r="G118778" s="13"/>
      <c r="H118778" s="13"/>
      <c r="I118778" s="13"/>
    </row>
    <row r="118779" ht="15.0" customHeight="1">
      <c r="A118779" s="24"/>
      <c r="D118779" s="20"/>
      <c r="E118779" s="13"/>
      <c r="F118779" s="13"/>
      <c r="G118779" s="13"/>
      <c r="H118779" s="13"/>
      <c r="I118779" s="13"/>
    </row>
    <row r="118780" ht="15.0" customHeight="1">
      <c r="A118780" s="24"/>
      <c r="D118780" s="20"/>
      <c r="E118780" s="13"/>
      <c r="F118780" s="13"/>
      <c r="G118780" s="13"/>
      <c r="H118780" s="13"/>
      <c r="I118780" s="13"/>
    </row>
    <row r="118781" ht="15.0" customHeight="1">
      <c r="A118781" s="24"/>
      <c r="D118781" s="20"/>
      <c r="E118781" s="13"/>
      <c r="F118781" s="13"/>
      <c r="G118781" s="13"/>
      <c r="H118781" s="13"/>
      <c r="I118781" s="13"/>
    </row>
    <row r="118782" ht="15.0" customHeight="1">
      <c r="A118782" s="24"/>
      <c r="D118782" s="20"/>
      <c r="E118782" s="13"/>
      <c r="F118782" s="13"/>
      <c r="G118782" s="13"/>
      <c r="H118782" s="13"/>
      <c r="I118782" s="13"/>
    </row>
    <row r="118783" ht="15.0" customHeight="1">
      <c r="A118783" s="24"/>
      <c r="D118783" s="20"/>
      <c r="E118783" s="13"/>
      <c r="F118783" s="13"/>
      <c r="G118783" s="13"/>
      <c r="H118783" s="13"/>
      <c r="I118783" s="13"/>
    </row>
    <row r="118784" ht="15.0" customHeight="1">
      <c r="A118784" s="24"/>
      <c r="D118784" s="20"/>
      <c r="E118784" s="13"/>
      <c r="F118784" s="13"/>
      <c r="G118784" s="13"/>
      <c r="H118784" s="13"/>
      <c r="I118784" s="13"/>
    </row>
    <row r="118785" ht="15.0" customHeight="1">
      <c r="A118785" s="24"/>
      <c r="D118785" s="20"/>
      <c r="E118785" s="13"/>
      <c r="F118785" s="13"/>
      <c r="G118785" s="13"/>
      <c r="H118785" s="13"/>
      <c r="I118785" s="13"/>
    </row>
    <row r="118786" ht="15.0" customHeight="1">
      <c r="A118786" s="24"/>
      <c r="D118786" s="20"/>
      <c r="E118786" s="13"/>
      <c r="F118786" s="13"/>
      <c r="G118786" s="13"/>
      <c r="H118786" s="13"/>
      <c r="I118786" s="13"/>
    </row>
    <row r="118787" ht="15.0" customHeight="1">
      <c r="A118787" s="24"/>
      <c r="D118787" s="20"/>
      <c r="E118787" s="13"/>
      <c r="F118787" s="13"/>
      <c r="G118787" s="13"/>
      <c r="H118787" s="13"/>
      <c r="I118787" s="13"/>
    </row>
    <row r="118788" ht="15.0" customHeight="1">
      <c r="A118788" s="24"/>
      <c r="D118788" s="20"/>
      <c r="E118788" s="13"/>
      <c r="F118788" s="13"/>
      <c r="G118788" s="13"/>
      <c r="H118788" s="13"/>
      <c r="I118788" s="13"/>
    </row>
    <row r="118789" ht="15.0" customHeight="1">
      <c r="A118789" s="24"/>
      <c r="D118789" s="20"/>
      <c r="E118789" s="13"/>
      <c r="F118789" s="13"/>
      <c r="G118789" s="13"/>
      <c r="H118789" s="13"/>
      <c r="I118789" s="13"/>
    </row>
    <row r="118790" ht="15.0" customHeight="1">
      <c r="A118790" s="24"/>
      <c r="D118790" s="20"/>
      <c r="E118790" s="13"/>
      <c r="F118790" s="13"/>
      <c r="G118790" s="13"/>
      <c r="H118790" s="13"/>
      <c r="I118790" s="13"/>
    </row>
    <row r="118791" ht="15.0" customHeight="1">
      <c r="A118791" s="24"/>
      <c r="D118791" s="20"/>
      <c r="E118791" s="13"/>
      <c r="F118791" s="13"/>
      <c r="G118791" s="13"/>
      <c r="H118791" s="13"/>
      <c r="I118791" s="13"/>
    </row>
    <row r="118792" ht="15.0" customHeight="1">
      <c r="A118792" s="24"/>
      <c r="D118792" s="20"/>
      <c r="E118792" s="13"/>
      <c r="F118792" s="13"/>
      <c r="G118792" s="13"/>
      <c r="H118792" s="13"/>
      <c r="I118792" s="13"/>
    </row>
    <row r="118793" ht="15.0" customHeight="1">
      <c r="A118793" s="24"/>
      <c r="D118793" s="20"/>
      <c r="E118793" s="13"/>
      <c r="F118793" s="13"/>
      <c r="G118793" s="13"/>
      <c r="H118793" s="13"/>
      <c r="I118793" s="13"/>
    </row>
    <row r="118794" ht="15.0" customHeight="1">
      <c r="A118794" s="24"/>
      <c r="D118794" s="20"/>
      <c r="E118794" s="13"/>
      <c r="F118794" s="13"/>
      <c r="G118794" s="13"/>
      <c r="H118794" s="13"/>
      <c r="I118794" s="13"/>
    </row>
    <row r="118795" ht="15.0" customHeight="1">
      <c r="A118795" s="24"/>
      <c r="D118795" s="20"/>
      <c r="E118795" s="13"/>
      <c r="F118795" s="13"/>
      <c r="G118795" s="13"/>
      <c r="H118795" s="13"/>
      <c r="I118795" s="13"/>
    </row>
    <row r="118796" ht="15.0" customHeight="1">
      <c r="A118796" s="24"/>
      <c r="D118796" s="20"/>
      <c r="E118796" s="13"/>
      <c r="F118796" s="13"/>
      <c r="G118796" s="13"/>
      <c r="H118796" s="13"/>
      <c r="I118796" s="13"/>
    </row>
    <row r="118797" ht="15.0" customHeight="1">
      <c r="A118797" s="24"/>
      <c r="D118797" s="20"/>
      <c r="E118797" s="13"/>
      <c r="F118797" s="13"/>
      <c r="G118797" s="13"/>
      <c r="H118797" s="13"/>
      <c r="I118797" s="13"/>
    </row>
    <row r="118798" ht="15.0" customHeight="1">
      <c r="A118798" s="24"/>
      <c r="D118798" s="20"/>
      <c r="E118798" s="13"/>
      <c r="F118798" s="13"/>
      <c r="G118798" s="13"/>
      <c r="H118798" s="13"/>
      <c r="I118798" s="13"/>
    </row>
    <row r="118799" ht="15.0" customHeight="1">
      <c r="A118799" s="24"/>
      <c r="D118799" s="20"/>
      <c r="E118799" s="13"/>
      <c r="F118799" s="13"/>
      <c r="G118799" s="13"/>
      <c r="H118799" s="13"/>
      <c r="I118799" s="13"/>
    </row>
    <row r="118800" ht="15.0" customHeight="1">
      <c r="A118800" s="24"/>
      <c r="D118800" s="20"/>
      <c r="E118800" s="13"/>
      <c r="F118800" s="13"/>
      <c r="G118800" s="13"/>
      <c r="H118800" s="13"/>
      <c r="I118800" s="13"/>
    </row>
    <row r="118801" ht="15.0" customHeight="1">
      <c r="A118801" s="24"/>
      <c r="D118801" s="20"/>
      <c r="E118801" s="13"/>
      <c r="F118801" s="13"/>
      <c r="G118801" s="13"/>
      <c r="H118801" s="13"/>
      <c r="I118801" s="13"/>
    </row>
    <row r="118802" ht="15.0" customHeight="1">
      <c r="A118802" s="24"/>
      <c r="D118802" s="20"/>
      <c r="E118802" s="13"/>
      <c r="F118802" s="13"/>
      <c r="G118802" s="13"/>
      <c r="H118802" s="13"/>
      <c r="I118802" s="13"/>
    </row>
    <row r="118803" ht="15.0" customHeight="1">
      <c r="A118803" s="24"/>
      <c r="D118803" s="20"/>
      <c r="E118803" s="13"/>
      <c r="F118803" s="13"/>
      <c r="G118803" s="13"/>
      <c r="H118803" s="13"/>
      <c r="I118803" s="13"/>
    </row>
    <row r="118804" ht="15.0" customHeight="1">
      <c r="A118804" s="24"/>
      <c r="D118804" s="20"/>
      <c r="E118804" s="13"/>
      <c r="F118804" s="13"/>
      <c r="G118804" s="13"/>
      <c r="H118804" s="13"/>
      <c r="I118804" s="13"/>
    </row>
    <row r="118805" ht="15.0" customHeight="1">
      <c r="A118805" s="24"/>
      <c r="D118805" s="20"/>
      <c r="E118805" s="13"/>
      <c r="F118805" s="13"/>
      <c r="G118805" s="13"/>
      <c r="H118805" s="13"/>
      <c r="I118805" s="13"/>
    </row>
    <row r="118806" ht="15.0" customHeight="1">
      <c r="A118806" s="24"/>
      <c r="D118806" s="20"/>
      <c r="E118806" s="13"/>
      <c r="F118806" s="13"/>
      <c r="G118806" s="13"/>
      <c r="H118806" s="13"/>
      <c r="I118806" s="13"/>
    </row>
    <row r="118807" ht="15.0" customHeight="1">
      <c r="A118807" s="24"/>
      <c r="D118807" s="20"/>
      <c r="E118807" s="13"/>
      <c r="F118807" s="13"/>
      <c r="G118807" s="13"/>
      <c r="H118807" s="13"/>
      <c r="I118807" s="13"/>
    </row>
    <row r="118808" ht="15.0" customHeight="1">
      <c r="A118808" s="24"/>
      <c r="D118808" s="20"/>
      <c r="E118808" s="13"/>
      <c r="F118808" s="13"/>
      <c r="G118808" s="13"/>
      <c r="H118808" s="13"/>
      <c r="I118808" s="13"/>
    </row>
    <row r="118809" ht="15.0" customHeight="1">
      <c r="A118809" s="24"/>
      <c r="D118809" s="20"/>
      <c r="E118809" s="13"/>
      <c r="F118809" s="13"/>
      <c r="G118809" s="13"/>
      <c r="H118809" s="13"/>
      <c r="I118809" s="13"/>
    </row>
    <row r="118810" ht="15.0" customHeight="1">
      <c r="A118810" s="24"/>
      <c r="D118810" s="20"/>
      <c r="E118810" s="13"/>
      <c r="F118810" s="13"/>
      <c r="G118810" s="13"/>
      <c r="H118810" s="13"/>
      <c r="I118810" s="13"/>
    </row>
    <row r="118811" ht="15.0" customHeight="1">
      <c r="A118811" s="24"/>
      <c r="D118811" s="20"/>
      <c r="E118811" s="13"/>
      <c r="F118811" s="13"/>
      <c r="G118811" s="13"/>
      <c r="H118811" s="13"/>
      <c r="I118811" s="13"/>
    </row>
    <row r="118812" ht="15.0" customHeight="1">
      <c r="A118812" s="24"/>
      <c r="D118812" s="20"/>
      <c r="E118812" s="13"/>
      <c r="F118812" s="13"/>
      <c r="G118812" s="13"/>
      <c r="H118812" s="13"/>
      <c r="I118812" s="13"/>
    </row>
    <row r="118813" ht="15.0" customHeight="1">
      <c r="A118813" s="24"/>
      <c r="D118813" s="20"/>
      <c r="E118813" s="13"/>
      <c r="F118813" s="13"/>
      <c r="G118813" s="13"/>
      <c r="H118813" s="13"/>
      <c r="I118813" s="13"/>
    </row>
    <row r="118814" ht="15.0" customHeight="1">
      <c r="A118814" s="24"/>
      <c r="D118814" s="20"/>
      <c r="E118814" s="13"/>
      <c r="F118814" s="13"/>
      <c r="G118814" s="13"/>
      <c r="H118814" s="13"/>
      <c r="I118814" s="13"/>
    </row>
    <row r="118815" ht="15.0" customHeight="1">
      <c r="A118815" s="24"/>
      <c r="D118815" s="20"/>
      <c r="E118815" s="13"/>
      <c r="F118815" s="13"/>
      <c r="G118815" s="13"/>
      <c r="H118815" s="13"/>
      <c r="I118815" s="13"/>
    </row>
    <row r="118816" ht="15.0" customHeight="1">
      <c r="A118816" s="24"/>
      <c r="D118816" s="20"/>
      <c r="E118816" s="13"/>
      <c r="F118816" s="13"/>
      <c r="G118816" s="13"/>
      <c r="H118816" s="13"/>
      <c r="I118816" s="13"/>
    </row>
    <row r="118817" ht="15.0" customHeight="1">
      <c r="A118817" s="24"/>
      <c r="D118817" s="20"/>
      <c r="E118817" s="13"/>
      <c r="F118817" s="13"/>
      <c r="G118817" s="13"/>
      <c r="H118817" s="13"/>
      <c r="I118817" s="13"/>
    </row>
    <row r="118818" ht="15.0" customHeight="1">
      <c r="A118818" s="24"/>
      <c r="D118818" s="20"/>
      <c r="E118818" s="13"/>
      <c r="F118818" s="13"/>
      <c r="G118818" s="13"/>
      <c r="H118818" s="13"/>
      <c r="I118818" s="13"/>
    </row>
    <row r="118819" ht="15.0" customHeight="1">
      <c r="A118819" s="24"/>
      <c r="D118819" s="20"/>
      <c r="E118819" s="13"/>
      <c r="F118819" s="13"/>
      <c r="G118819" s="13"/>
      <c r="H118819" s="13"/>
      <c r="I118819" s="13"/>
    </row>
    <row r="118820" ht="15.0" customHeight="1">
      <c r="A118820" s="24"/>
      <c r="D118820" s="20"/>
      <c r="E118820" s="13"/>
      <c r="F118820" s="13"/>
      <c r="G118820" s="13"/>
      <c r="H118820" s="13"/>
      <c r="I118820" s="13"/>
    </row>
    <row r="118821" ht="15.0" customHeight="1">
      <c r="A118821" s="24"/>
      <c r="D118821" s="20"/>
      <c r="E118821" s="13"/>
      <c r="F118821" s="13"/>
      <c r="G118821" s="13"/>
      <c r="H118821" s="13"/>
      <c r="I118821" s="13"/>
    </row>
    <row r="118822" ht="15.0" customHeight="1">
      <c r="A118822" s="24"/>
      <c r="D118822" s="20"/>
      <c r="E118822" s="13"/>
      <c r="F118822" s="13"/>
      <c r="G118822" s="13"/>
      <c r="H118822" s="13"/>
      <c r="I118822" s="13"/>
    </row>
    <row r="118823" ht="15.0" customHeight="1">
      <c r="A118823" s="24"/>
      <c r="D118823" s="20"/>
      <c r="E118823" s="13"/>
      <c r="F118823" s="13"/>
      <c r="G118823" s="13"/>
      <c r="H118823" s="13"/>
      <c r="I118823" s="13"/>
    </row>
    <row r="118824" ht="15.0" customHeight="1">
      <c r="A118824" s="24"/>
      <c r="D118824" s="20"/>
      <c r="E118824" s="13"/>
      <c r="F118824" s="13"/>
      <c r="G118824" s="13"/>
      <c r="H118824" s="13"/>
      <c r="I118824" s="13"/>
    </row>
    <row r="118825" ht="15.0" customHeight="1">
      <c r="A118825" s="24"/>
      <c r="D118825" s="20"/>
      <c r="E118825" s="13"/>
      <c r="F118825" s="13"/>
      <c r="G118825" s="13"/>
      <c r="H118825" s="13"/>
      <c r="I118825" s="13"/>
    </row>
    <row r="118826" ht="15.0" customHeight="1">
      <c r="A118826" s="24"/>
      <c r="D118826" s="20"/>
      <c r="E118826" s="13"/>
      <c r="F118826" s="13"/>
      <c r="G118826" s="13"/>
      <c r="H118826" s="13"/>
      <c r="I118826" s="13"/>
    </row>
    <row r="118827" ht="15.0" customHeight="1">
      <c r="A118827" s="24"/>
      <c r="D118827" s="20"/>
      <c r="E118827" s="13"/>
      <c r="F118827" s="13"/>
      <c r="G118827" s="13"/>
      <c r="H118827" s="13"/>
      <c r="I118827" s="13"/>
    </row>
    <row r="118828" ht="15.0" customHeight="1">
      <c r="A118828" s="24"/>
      <c r="D118828" s="20"/>
      <c r="E118828" s="13"/>
      <c r="F118828" s="13"/>
      <c r="G118828" s="13"/>
      <c r="H118828" s="13"/>
      <c r="I118828" s="13"/>
    </row>
    <row r="118829" ht="15.0" customHeight="1">
      <c r="A118829" s="24"/>
      <c r="D118829" s="20"/>
      <c r="E118829" s="13"/>
      <c r="F118829" s="13"/>
      <c r="G118829" s="13"/>
      <c r="H118829" s="13"/>
      <c r="I118829" s="13"/>
    </row>
    <row r="118830" ht="15.0" customHeight="1">
      <c r="A118830" s="24"/>
      <c r="D118830" s="20"/>
      <c r="E118830" s="13"/>
      <c r="F118830" s="13"/>
      <c r="G118830" s="13"/>
      <c r="H118830" s="13"/>
      <c r="I118830" s="13"/>
    </row>
    <row r="118831" ht="15.0" customHeight="1">
      <c r="A118831" s="24"/>
      <c r="D118831" s="20"/>
      <c r="E118831" s="13"/>
      <c r="F118831" s="13"/>
      <c r="G118831" s="13"/>
      <c r="H118831" s="13"/>
      <c r="I118831" s="13"/>
    </row>
    <row r="118832" ht="15.0" customHeight="1">
      <c r="A118832" s="24"/>
      <c r="D118832" s="20"/>
      <c r="E118832" s="13"/>
      <c r="F118832" s="13"/>
      <c r="G118832" s="13"/>
      <c r="H118832" s="13"/>
      <c r="I118832" s="13"/>
    </row>
    <row r="118833" ht="15.0" customHeight="1">
      <c r="A118833" s="24"/>
      <c r="D118833" s="20"/>
      <c r="E118833" s="13"/>
      <c r="F118833" s="13"/>
      <c r="G118833" s="13"/>
      <c r="H118833" s="13"/>
      <c r="I118833" s="13"/>
    </row>
    <row r="118834" ht="15.0" customHeight="1">
      <c r="A118834" s="24"/>
      <c r="D118834" s="20"/>
      <c r="E118834" s="13"/>
      <c r="F118834" s="13"/>
      <c r="G118834" s="13"/>
      <c r="H118834" s="13"/>
      <c r="I118834" s="13"/>
    </row>
    <row r="118835" ht="15.0" customHeight="1">
      <c r="A118835" s="24"/>
      <c r="D118835" s="20"/>
      <c r="E118835" s="13"/>
      <c r="F118835" s="13"/>
      <c r="G118835" s="13"/>
      <c r="H118835" s="13"/>
      <c r="I118835" s="13"/>
    </row>
    <row r="118836" ht="15.0" customHeight="1">
      <c r="A118836" s="24"/>
      <c r="D118836" s="20"/>
      <c r="E118836" s="13"/>
      <c r="F118836" s="13"/>
      <c r="G118836" s="13"/>
      <c r="H118836" s="13"/>
      <c r="I118836" s="13"/>
    </row>
    <row r="118837" ht="15.0" customHeight="1">
      <c r="A118837" s="24"/>
      <c r="D118837" s="20"/>
      <c r="E118837" s="13"/>
      <c r="F118837" s="13"/>
      <c r="G118837" s="13"/>
      <c r="H118837" s="13"/>
      <c r="I118837" s="13"/>
    </row>
    <row r="118838" ht="15.0" customHeight="1">
      <c r="A118838" s="24"/>
      <c r="D118838" s="20"/>
      <c r="E118838" s="13"/>
      <c r="F118838" s="13"/>
      <c r="G118838" s="13"/>
      <c r="H118838" s="13"/>
      <c r="I118838" s="13"/>
    </row>
    <row r="118839" ht="15.0" customHeight="1">
      <c r="A118839" s="24"/>
      <c r="D118839" s="20"/>
      <c r="E118839" s="13"/>
      <c r="F118839" s="13"/>
      <c r="G118839" s="13"/>
      <c r="H118839" s="13"/>
      <c r="I118839" s="13"/>
    </row>
    <row r="118840" ht="15.0" customHeight="1">
      <c r="A118840" s="24"/>
      <c r="D118840" s="20"/>
      <c r="E118840" s="13"/>
      <c r="F118840" s="13"/>
      <c r="G118840" s="13"/>
      <c r="H118840" s="13"/>
      <c r="I118840" s="13"/>
    </row>
    <row r="118841" ht="15.0" customHeight="1">
      <c r="A118841" s="24"/>
      <c r="D118841" s="20"/>
      <c r="E118841" s="13"/>
      <c r="F118841" s="13"/>
      <c r="G118841" s="13"/>
      <c r="H118841" s="13"/>
      <c r="I118841" s="13"/>
    </row>
    <row r="118842" ht="15.0" customHeight="1">
      <c r="A118842" s="24"/>
      <c r="D118842" s="20"/>
      <c r="E118842" s="13"/>
      <c r="F118842" s="13"/>
      <c r="G118842" s="13"/>
      <c r="H118842" s="13"/>
      <c r="I118842" s="13"/>
    </row>
    <row r="118843" ht="15.0" customHeight="1">
      <c r="A118843" s="24"/>
      <c r="D118843" s="20"/>
      <c r="E118843" s="13"/>
      <c r="F118843" s="13"/>
      <c r="G118843" s="13"/>
      <c r="H118843" s="13"/>
      <c r="I118843" s="13"/>
    </row>
    <row r="118844" ht="15.0" customHeight="1">
      <c r="A118844" s="24"/>
      <c r="D118844" s="20"/>
      <c r="E118844" s="13"/>
      <c r="F118844" s="13"/>
      <c r="G118844" s="13"/>
      <c r="H118844" s="13"/>
      <c r="I118844" s="13"/>
    </row>
    <row r="118845" ht="15.0" customHeight="1">
      <c r="A118845" s="24"/>
      <c r="D118845" s="20"/>
      <c r="E118845" s="13"/>
      <c r="F118845" s="13"/>
      <c r="G118845" s="13"/>
      <c r="H118845" s="13"/>
      <c r="I118845" s="13"/>
    </row>
    <row r="118846" ht="15.0" customHeight="1">
      <c r="A118846" s="24"/>
      <c r="D118846" s="20"/>
      <c r="E118846" s="13"/>
      <c r="F118846" s="13"/>
      <c r="G118846" s="13"/>
      <c r="H118846" s="13"/>
      <c r="I118846" s="13"/>
    </row>
    <row r="118847" ht="15.0" customHeight="1">
      <c r="A118847" s="24"/>
      <c r="D118847" s="20"/>
      <c r="E118847" s="13"/>
      <c r="F118847" s="13"/>
      <c r="G118847" s="13"/>
      <c r="H118847" s="13"/>
      <c r="I118847" s="13"/>
    </row>
    <row r="118848" ht="15.0" customHeight="1">
      <c r="A118848" s="24"/>
      <c r="D118848" s="20"/>
      <c r="E118848" s="13"/>
      <c r="F118848" s="13"/>
      <c r="G118848" s="13"/>
      <c r="H118848" s="13"/>
      <c r="I118848" s="13"/>
    </row>
    <row r="118849" ht="15.0" customHeight="1">
      <c r="A118849" s="24"/>
      <c r="D118849" s="20"/>
      <c r="E118849" s="13"/>
      <c r="F118849" s="13"/>
      <c r="G118849" s="13"/>
      <c r="H118849" s="13"/>
      <c r="I118849" s="13"/>
    </row>
    <row r="118850" ht="15.0" customHeight="1">
      <c r="A118850" s="24"/>
      <c r="D118850" s="20"/>
      <c r="E118850" s="13"/>
      <c r="F118850" s="13"/>
      <c r="G118850" s="13"/>
      <c r="H118850" s="13"/>
      <c r="I118850" s="13"/>
    </row>
    <row r="118851" ht="15.0" customHeight="1">
      <c r="A118851" s="24"/>
      <c r="D118851" s="20"/>
      <c r="E118851" s="13"/>
      <c r="F118851" s="13"/>
      <c r="G118851" s="13"/>
      <c r="H118851" s="13"/>
      <c r="I118851" s="13"/>
    </row>
    <row r="118852" ht="15.0" customHeight="1">
      <c r="A118852" s="24"/>
      <c r="D118852" s="20"/>
      <c r="E118852" s="13"/>
      <c r="F118852" s="13"/>
      <c r="G118852" s="13"/>
      <c r="H118852" s="13"/>
      <c r="I118852" s="13"/>
    </row>
    <row r="118853" ht="15.0" customHeight="1">
      <c r="A118853" s="24"/>
      <c r="D118853" s="20"/>
      <c r="E118853" s="13"/>
      <c r="F118853" s="13"/>
      <c r="G118853" s="13"/>
      <c r="H118853" s="13"/>
      <c r="I118853" s="13"/>
    </row>
    <row r="118854" ht="15.0" customHeight="1">
      <c r="A118854" s="24"/>
      <c r="D118854" s="20"/>
      <c r="E118854" s="13"/>
      <c r="F118854" s="13"/>
      <c r="G118854" s="13"/>
      <c r="H118854" s="13"/>
      <c r="I118854" s="13"/>
    </row>
    <row r="118855" ht="15.0" customHeight="1">
      <c r="A118855" s="24"/>
      <c r="D118855" s="20"/>
      <c r="E118855" s="13"/>
      <c r="F118855" s="13"/>
      <c r="G118855" s="13"/>
      <c r="H118855" s="13"/>
      <c r="I118855" s="13"/>
    </row>
    <row r="118856" ht="15.0" customHeight="1">
      <c r="A118856" s="24"/>
      <c r="D118856" s="20"/>
      <c r="E118856" s="13"/>
      <c r="F118856" s="13"/>
      <c r="G118856" s="13"/>
      <c r="H118856" s="13"/>
      <c r="I118856" s="13"/>
    </row>
    <row r="118857" ht="15.0" customHeight="1">
      <c r="A118857" s="24"/>
      <c r="D118857" s="20"/>
      <c r="E118857" s="13"/>
      <c r="F118857" s="13"/>
      <c r="G118857" s="13"/>
      <c r="H118857" s="13"/>
      <c r="I118857" s="13"/>
    </row>
    <row r="118858" ht="15.0" customHeight="1">
      <c r="A118858" s="24"/>
      <c r="D118858" s="20"/>
      <c r="E118858" s="13"/>
      <c r="F118858" s="13"/>
      <c r="G118858" s="13"/>
      <c r="H118858" s="13"/>
      <c r="I118858" s="13"/>
    </row>
    <row r="118859" ht="15.0" customHeight="1">
      <c r="A118859" s="24"/>
      <c r="D118859" s="20"/>
      <c r="E118859" s="13"/>
      <c r="F118859" s="13"/>
      <c r="G118859" s="13"/>
      <c r="H118859" s="13"/>
      <c r="I118859" s="13"/>
    </row>
    <row r="118860" ht="15.0" customHeight="1">
      <c r="A118860" s="24"/>
      <c r="D118860" s="20"/>
      <c r="E118860" s="13"/>
      <c r="F118860" s="13"/>
      <c r="G118860" s="13"/>
      <c r="H118860" s="13"/>
      <c r="I118860" s="13"/>
    </row>
    <row r="118861" ht="15.0" customHeight="1">
      <c r="A118861" s="24"/>
      <c r="D118861" s="20"/>
      <c r="E118861" s="13"/>
      <c r="F118861" s="13"/>
      <c r="G118861" s="13"/>
      <c r="H118861" s="13"/>
      <c r="I118861" s="13"/>
    </row>
    <row r="118862" ht="15.0" customHeight="1">
      <c r="A118862" s="24"/>
      <c r="D118862" s="20"/>
      <c r="E118862" s="13"/>
      <c r="F118862" s="13"/>
      <c r="G118862" s="13"/>
      <c r="H118862" s="13"/>
      <c r="I118862" s="13"/>
    </row>
    <row r="118863" ht="15.0" customHeight="1">
      <c r="A118863" s="24"/>
      <c r="D118863" s="20"/>
      <c r="E118863" s="13"/>
      <c r="F118863" s="13"/>
      <c r="G118863" s="13"/>
      <c r="H118863" s="13"/>
      <c r="I118863" s="13"/>
    </row>
    <row r="118864" ht="15.0" customHeight="1">
      <c r="A118864" s="24"/>
      <c r="D118864" s="20"/>
      <c r="E118864" s="13"/>
      <c r="F118864" s="13"/>
      <c r="G118864" s="13"/>
      <c r="H118864" s="13"/>
      <c r="I118864" s="13"/>
    </row>
    <row r="118865" ht="15.0" customHeight="1">
      <c r="A118865" s="24"/>
      <c r="D118865" s="20"/>
      <c r="E118865" s="13"/>
      <c r="F118865" s="13"/>
      <c r="G118865" s="13"/>
      <c r="H118865" s="13"/>
      <c r="I118865" s="13"/>
    </row>
    <row r="118866" ht="15.0" customHeight="1">
      <c r="A118866" s="24"/>
      <c r="D118866" s="20"/>
      <c r="E118866" s="13"/>
      <c r="F118866" s="13"/>
      <c r="G118866" s="13"/>
      <c r="H118866" s="13"/>
      <c r="I118866" s="13"/>
    </row>
    <row r="118867" ht="15.0" customHeight="1">
      <c r="A118867" s="24"/>
      <c r="D118867" s="20"/>
      <c r="E118867" s="13"/>
      <c r="F118867" s="13"/>
      <c r="G118867" s="13"/>
      <c r="H118867" s="13"/>
      <c r="I118867" s="13"/>
    </row>
    <row r="118868" ht="15.0" customHeight="1">
      <c r="A118868" s="24"/>
      <c r="D118868" s="20"/>
      <c r="E118868" s="13"/>
      <c r="F118868" s="13"/>
      <c r="G118868" s="13"/>
      <c r="H118868" s="13"/>
      <c r="I118868" s="13"/>
    </row>
    <row r="118869" ht="15.0" customHeight="1">
      <c r="A118869" s="24"/>
      <c r="D118869" s="20"/>
      <c r="E118869" s="13"/>
      <c r="F118869" s="13"/>
      <c r="G118869" s="13"/>
      <c r="H118869" s="13"/>
      <c r="I118869" s="13"/>
    </row>
    <row r="118870" ht="15.0" customHeight="1">
      <c r="A118870" s="24"/>
      <c r="D118870" s="20"/>
      <c r="E118870" s="13"/>
      <c r="F118870" s="13"/>
      <c r="G118870" s="13"/>
      <c r="H118870" s="13"/>
      <c r="I118870" s="13"/>
    </row>
    <row r="118871" ht="15.0" customHeight="1">
      <c r="A118871" s="24"/>
      <c r="D118871" s="20"/>
      <c r="E118871" s="13"/>
      <c r="F118871" s="13"/>
      <c r="G118871" s="13"/>
      <c r="H118871" s="13"/>
      <c r="I118871" s="13"/>
    </row>
    <row r="118872" ht="15.0" customHeight="1">
      <c r="A118872" s="24"/>
      <c r="D118872" s="20"/>
      <c r="E118872" s="13"/>
      <c r="F118872" s="13"/>
      <c r="G118872" s="13"/>
      <c r="H118872" s="13"/>
      <c r="I118872" s="13"/>
    </row>
    <row r="118873" ht="15.0" customHeight="1">
      <c r="A118873" s="24"/>
      <c r="D118873" s="20"/>
      <c r="E118873" s="13"/>
      <c r="F118873" s="13"/>
      <c r="G118873" s="13"/>
      <c r="H118873" s="13"/>
      <c r="I118873" s="13"/>
    </row>
    <row r="118874" ht="15.0" customHeight="1">
      <c r="A118874" s="24"/>
      <c r="D118874" s="20"/>
      <c r="E118874" s="13"/>
      <c r="F118874" s="13"/>
      <c r="G118874" s="13"/>
      <c r="H118874" s="13"/>
      <c r="I118874" s="13"/>
    </row>
    <row r="118875" ht="15.0" customHeight="1">
      <c r="A118875" s="24"/>
      <c r="D118875" s="20"/>
      <c r="E118875" s="13"/>
      <c r="F118875" s="13"/>
      <c r="G118875" s="13"/>
      <c r="H118875" s="13"/>
      <c r="I118875" s="13"/>
    </row>
    <row r="118876" ht="15.0" customHeight="1">
      <c r="A118876" s="24"/>
      <c r="D118876" s="20"/>
      <c r="E118876" s="13"/>
      <c r="F118876" s="13"/>
      <c r="G118876" s="13"/>
      <c r="H118876" s="13"/>
      <c r="I118876" s="13"/>
    </row>
    <row r="118877" ht="15.0" customHeight="1">
      <c r="A118877" s="24"/>
      <c r="D118877" s="20"/>
      <c r="E118877" s="13"/>
      <c r="F118877" s="13"/>
      <c r="G118877" s="13"/>
      <c r="H118877" s="13"/>
      <c r="I118877" s="13"/>
    </row>
    <row r="118878" ht="15.0" customHeight="1">
      <c r="A118878" s="24"/>
      <c r="D118878" s="20"/>
      <c r="E118878" s="13"/>
      <c r="F118878" s="13"/>
      <c r="G118878" s="13"/>
      <c r="H118878" s="13"/>
      <c r="I118878" s="13"/>
    </row>
    <row r="118879" ht="15.0" customHeight="1">
      <c r="A118879" s="24"/>
      <c r="D118879" s="20"/>
      <c r="E118879" s="13"/>
      <c r="F118879" s="13"/>
      <c r="G118879" s="13"/>
      <c r="H118879" s="13"/>
      <c r="I118879" s="13"/>
    </row>
    <row r="118880" ht="15.0" customHeight="1">
      <c r="A118880" s="24"/>
      <c r="D118880" s="20"/>
      <c r="E118880" s="13"/>
      <c r="F118880" s="13"/>
      <c r="G118880" s="13"/>
      <c r="H118880" s="13"/>
      <c r="I118880" s="13"/>
    </row>
    <row r="118881" ht="15.0" customHeight="1">
      <c r="A118881" s="24"/>
      <c r="D118881" s="20"/>
      <c r="E118881" s="13"/>
      <c r="F118881" s="13"/>
      <c r="G118881" s="13"/>
      <c r="H118881" s="13"/>
      <c r="I118881" s="13"/>
    </row>
    <row r="118882" ht="15.0" customHeight="1">
      <c r="A118882" s="24"/>
      <c r="D118882" s="20"/>
      <c r="E118882" s="13"/>
      <c r="F118882" s="13"/>
      <c r="G118882" s="13"/>
      <c r="H118882" s="13"/>
      <c r="I118882" s="13"/>
    </row>
    <row r="118883" ht="15.0" customHeight="1">
      <c r="A118883" s="24"/>
      <c r="D118883" s="20"/>
      <c r="E118883" s="13"/>
      <c r="F118883" s="13"/>
      <c r="G118883" s="13"/>
      <c r="H118883" s="13"/>
      <c r="I118883" s="13"/>
    </row>
    <row r="118884" ht="15.0" customHeight="1">
      <c r="A118884" s="24"/>
      <c r="D118884" s="20"/>
      <c r="E118884" s="13"/>
      <c r="F118884" s="13"/>
      <c r="G118884" s="13"/>
      <c r="H118884" s="13"/>
      <c r="I118884" s="13"/>
    </row>
    <row r="118885" ht="15.0" customHeight="1">
      <c r="A118885" s="24"/>
      <c r="D118885" s="20"/>
      <c r="E118885" s="13"/>
      <c r="F118885" s="13"/>
      <c r="G118885" s="13"/>
      <c r="H118885" s="13"/>
      <c r="I118885" s="13"/>
    </row>
    <row r="118886" ht="15.0" customHeight="1">
      <c r="A118886" s="24"/>
      <c r="D118886" s="20"/>
      <c r="E118886" s="13"/>
      <c r="F118886" s="13"/>
      <c r="G118886" s="13"/>
      <c r="H118886" s="13"/>
      <c r="I118886" s="13"/>
    </row>
    <row r="118887" ht="15.0" customHeight="1">
      <c r="A118887" s="24"/>
      <c r="D118887" s="20"/>
      <c r="E118887" s="13"/>
      <c r="F118887" s="13"/>
      <c r="G118887" s="13"/>
      <c r="H118887" s="13"/>
      <c r="I118887" s="13"/>
    </row>
    <row r="118888" ht="15.0" customHeight="1">
      <c r="A118888" s="24"/>
      <c r="D118888" s="20"/>
      <c r="E118888" s="13"/>
      <c r="F118888" s="13"/>
      <c r="G118888" s="13"/>
      <c r="H118888" s="13"/>
      <c r="I118888" s="13"/>
    </row>
    <row r="118889" ht="15.0" customHeight="1">
      <c r="A118889" s="24"/>
      <c r="D118889" s="20"/>
      <c r="E118889" s="13"/>
      <c r="F118889" s="13"/>
      <c r="G118889" s="13"/>
      <c r="H118889" s="13"/>
      <c r="I118889" s="13"/>
    </row>
    <row r="118890" ht="15.0" customHeight="1">
      <c r="A118890" s="24"/>
      <c r="D118890" s="20"/>
      <c r="E118890" s="13"/>
      <c r="F118890" s="13"/>
      <c r="G118890" s="13"/>
      <c r="H118890" s="13"/>
      <c r="I118890" s="13"/>
    </row>
    <row r="118891" ht="15.0" customHeight="1">
      <c r="A118891" s="24"/>
      <c r="D118891" s="20"/>
      <c r="E118891" s="13"/>
      <c r="F118891" s="13"/>
      <c r="G118891" s="13"/>
      <c r="H118891" s="13"/>
      <c r="I118891" s="13"/>
    </row>
    <row r="118892" ht="15.0" customHeight="1">
      <c r="A118892" s="24"/>
      <c r="D118892" s="20"/>
      <c r="E118892" s="13"/>
      <c r="F118892" s="13"/>
      <c r="G118892" s="13"/>
      <c r="H118892" s="13"/>
      <c r="I118892" s="13"/>
    </row>
    <row r="118893" ht="15.0" customHeight="1">
      <c r="A118893" s="24"/>
      <c r="D118893" s="20"/>
      <c r="E118893" s="13"/>
      <c r="F118893" s="13"/>
      <c r="G118893" s="13"/>
      <c r="H118893" s="13"/>
      <c r="I118893" s="13"/>
    </row>
    <row r="118894" ht="15.0" customHeight="1">
      <c r="A118894" s="24"/>
      <c r="D118894" s="20"/>
      <c r="E118894" s="13"/>
      <c r="F118894" s="13"/>
      <c r="G118894" s="13"/>
      <c r="H118894" s="13"/>
      <c r="I118894" s="13"/>
    </row>
    <row r="118895" ht="15.0" customHeight="1">
      <c r="A118895" s="24"/>
      <c r="D118895" s="20"/>
      <c r="E118895" s="13"/>
      <c r="F118895" s="13"/>
      <c r="G118895" s="13"/>
      <c r="H118895" s="13"/>
      <c r="I118895" s="13"/>
    </row>
    <row r="118896" ht="15.0" customHeight="1">
      <c r="A118896" s="24"/>
      <c r="D118896" s="20"/>
      <c r="E118896" s="13"/>
      <c r="F118896" s="13"/>
      <c r="G118896" s="13"/>
      <c r="H118896" s="13"/>
      <c r="I118896" s="13"/>
    </row>
    <row r="118897" ht="15.0" customHeight="1">
      <c r="A118897" s="24"/>
      <c r="D118897" s="20"/>
      <c r="E118897" s="13"/>
      <c r="F118897" s="13"/>
      <c r="G118897" s="13"/>
      <c r="H118897" s="13"/>
      <c r="I118897" s="13"/>
    </row>
    <row r="118898" ht="15.0" customHeight="1">
      <c r="A118898" s="24"/>
      <c r="D118898" s="20"/>
      <c r="E118898" s="13"/>
      <c r="F118898" s="13"/>
      <c r="G118898" s="13"/>
      <c r="H118898" s="13"/>
      <c r="I118898" s="13"/>
    </row>
    <row r="118899" ht="15.0" customHeight="1">
      <c r="A118899" s="24"/>
      <c r="D118899" s="20"/>
      <c r="E118899" s="13"/>
      <c r="F118899" s="13"/>
      <c r="G118899" s="13"/>
      <c r="H118899" s="13"/>
      <c r="I118899" s="13"/>
    </row>
    <row r="118900" ht="15.0" customHeight="1">
      <c r="A118900" s="24"/>
      <c r="D118900" s="20"/>
      <c r="E118900" s="13"/>
      <c r="F118900" s="13"/>
      <c r="G118900" s="13"/>
      <c r="H118900" s="13"/>
      <c r="I118900" s="13"/>
    </row>
    <row r="118901" ht="15.0" customHeight="1">
      <c r="A118901" s="24"/>
      <c r="D118901" s="20"/>
      <c r="E118901" s="13"/>
      <c r="F118901" s="13"/>
      <c r="G118901" s="13"/>
      <c r="H118901" s="13"/>
      <c r="I118901" s="13"/>
    </row>
    <row r="118902" ht="15.0" customHeight="1">
      <c r="A118902" s="24"/>
      <c r="D118902" s="20"/>
      <c r="E118902" s="13"/>
      <c r="F118902" s="13"/>
      <c r="G118902" s="13"/>
      <c r="H118902" s="13"/>
      <c r="I118902" s="13"/>
    </row>
    <row r="118903" ht="15.0" customHeight="1">
      <c r="A118903" s="24"/>
      <c r="D118903" s="20"/>
      <c r="E118903" s="13"/>
      <c r="F118903" s="13"/>
      <c r="G118903" s="13"/>
      <c r="H118903" s="13"/>
      <c r="I118903" s="13"/>
    </row>
    <row r="118904" ht="15.0" customHeight="1">
      <c r="A118904" s="24"/>
      <c r="D118904" s="20"/>
      <c r="E118904" s="13"/>
      <c r="F118904" s="13"/>
      <c r="G118904" s="13"/>
      <c r="H118904" s="13"/>
      <c r="I118904" s="13"/>
    </row>
    <row r="118905" ht="15.0" customHeight="1">
      <c r="A118905" s="24"/>
      <c r="D118905" s="20"/>
      <c r="E118905" s="13"/>
      <c r="F118905" s="13"/>
      <c r="G118905" s="13"/>
      <c r="H118905" s="13"/>
      <c r="I118905" s="13"/>
    </row>
    <row r="118906" ht="15.0" customHeight="1">
      <c r="A118906" s="24"/>
      <c r="D118906" s="20"/>
      <c r="E118906" s="13"/>
      <c r="F118906" s="13"/>
      <c r="G118906" s="13"/>
      <c r="H118906" s="13"/>
      <c r="I118906" s="13"/>
    </row>
    <row r="118907" ht="15.0" customHeight="1">
      <c r="A118907" s="24"/>
      <c r="D118907" s="20"/>
      <c r="E118907" s="13"/>
      <c r="F118907" s="13"/>
      <c r="G118907" s="13"/>
      <c r="H118907" s="13"/>
      <c r="I118907" s="13"/>
    </row>
    <row r="118908" ht="15.0" customHeight="1">
      <c r="A118908" s="24"/>
      <c r="D118908" s="20"/>
      <c r="E118908" s="13"/>
      <c r="F118908" s="13"/>
      <c r="G118908" s="13"/>
      <c r="H118908" s="13"/>
      <c r="I118908" s="13"/>
    </row>
    <row r="118909" ht="15.0" customHeight="1">
      <c r="A118909" s="24"/>
      <c r="D118909" s="20"/>
      <c r="E118909" s="13"/>
      <c r="F118909" s="13"/>
      <c r="G118909" s="13"/>
      <c r="H118909" s="13"/>
      <c r="I118909" s="13"/>
    </row>
    <row r="118910" ht="15.0" customHeight="1">
      <c r="A118910" s="24"/>
      <c r="D118910" s="20"/>
      <c r="E118910" s="13"/>
      <c r="F118910" s="13"/>
      <c r="G118910" s="13"/>
      <c r="H118910" s="13"/>
      <c r="I118910" s="13"/>
    </row>
    <row r="118911" ht="15.0" customHeight="1">
      <c r="A118911" s="24"/>
      <c r="D118911" s="20"/>
      <c r="E118911" s="13"/>
      <c r="F118911" s="13"/>
      <c r="G118911" s="13"/>
      <c r="H118911" s="13"/>
      <c r="I118911" s="13"/>
    </row>
    <row r="118912" ht="15.0" customHeight="1">
      <c r="A118912" s="24"/>
      <c r="D118912" s="20"/>
      <c r="E118912" s="13"/>
      <c r="F118912" s="13"/>
      <c r="G118912" s="13"/>
      <c r="H118912" s="13"/>
      <c r="I118912" s="13"/>
    </row>
    <row r="118913" ht="15.0" customHeight="1">
      <c r="A118913" s="24"/>
      <c r="D118913" s="20"/>
      <c r="E118913" s="13"/>
      <c r="F118913" s="13"/>
      <c r="G118913" s="13"/>
      <c r="H118913" s="13"/>
      <c r="I118913" s="13"/>
    </row>
    <row r="118914" ht="15.0" customHeight="1">
      <c r="A118914" s="24"/>
      <c r="D118914" s="20"/>
      <c r="E118914" s="13"/>
      <c r="F118914" s="13"/>
      <c r="G118914" s="13"/>
      <c r="H118914" s="13"/>
      <c r="I118914" s="13"/>
    </row>
    <row r="118915" ht="15.0" customHeight="1">
      <c r="A118915" s="24"/>
      <c r="D118915" s="20"/>
      <c r="E118915" s="13"/>
      <c r="F118915" s="13"/>
      <c r="G118915" s="13"/>
      <c r="H118915" s="13"/>
      <c r="I118915" s="13"/>
    </row>
    <row r="118916" ht="15.0" customHeight="1">
      <c r="A118916" s="24"/>
      <c r="D118916" s="20"/>
      <c r="E118916" s="13"/>
      <c r="F118916" s="13"/>
      <c r="G118916" s="13"/>
      <c r="H118916" s="13"/>
      <c r="I118916" s="13"/>
    </row>
    <row r="118917" ht="15.0" customHeight="1">
      <c r="A118917" s="24"/>
      <c r="D118917" s="20"/>
      <c r="E118917" s="13"/>
      <c r="F118917" s="13"/>
      <c r="G118917" s="13"/>
      <c r="H118917" s="13"/>
      <c r="I118917" s="13"/>
    </row>
    <row r="118918" ht="15.0" customHeight="1">
      <c r="A118918" s="24"/>
      <c r="D118918" s="20"/>
      <c r="E118918" s="13"/>
      <c r="F118918" s="13"/>
      <c r="G118918" s="13"/>
      <c r="H118918" s="13"/>
      <c r="I118918" s="13"/>
    </row>
    <row r="118919" ht="15.0" customHeight="1">
      <c r="A118919" s="24"/>
      <c r="D118919" s="20"/>
      <c r="E118919" s="13"/>
      <c r="F118919" s="13"/>
      <c r="G118919" s="13"/>
      <c r="H118919" s="13"/>
      <c r="I118919" s="13"/>
    </row>
    <row r="118920" ht="15.0" customHeight="1">
      <c r="A118920" s="24"/>
      <c r="D118920" s="20"/>
      <c r="E118920" s="13"/>
      <c r="F118920" s="13"/>
      <c r="G118920" s="13"/>
      <c r="H118920" s="13"/>
      <c r="I118920" s="13"/>
    </row>
    <row r="118921" ht="15.0" customHeight="1">
      <c r="A118921" s="24"/>
      <c r="D118921" s="20"/>
      <c r="E118921" s="13"/>
      <c r="F118921" s="13"/>
      <c r="G118921" s="13"/>
      <c r="H118921" s="13"/>
      <c r="I118921" s="13"/>
    </row>
    <row r="118922" ht="15.0" customHeight="1">
      <c r="A118922" s="24"/>
      <c r="D118922" s="20"/>
      <c r="E118922" s="13"/>
      <c r="F118922" s="13"/>
      <c r="G118922" s="13"/>
      <c r="H118922" s="13"/>
      <c r="I118922" s="13"/>
    </row>
    <row r="118923" ht="15.0" customHeight="1">
      <c r="A118923" s="24"/>
      <c r="D118923" s="20"/>
      <c r="E118923" s="13"/>
      <c r="F118923" s="13"/>
      <c r="G118923" s="13"/>
      <c r="H118923" s="13"/>
      <c r="I118923" s="13"/>
    </row>
    <row r="118924" ht="15.0" customHeight="1">
      <c r="A118924" s="24"/>
      <c r="D118924" s="20"/>
      <c r="E118924" s="13"/>
      <c r="F118924" s="13"/>
      <c r="G118924" s="13"/>
      <c r="H118924" s="13"/>
      <c r="I118924" s="13"/>
    </row>
    <row r="118925" ht="15.0" customHeight="1">
      <c r="A118925" s="24"/>
      <c r="D118925" s="20"/>
      <c r="E118925" s="13"/>
      <c r="F118925" s="13"/>
      <c r="G118925" s="13"/>
      <c r="H118925" s="13"/>
      <c r="I118925" s="13"/>
    </row>
    <row r="118926" ht="15.0" customHeight="1">
      <c r="A118926" s="24"/>
      <c r="D118926" s="20"/>
      <c r="E118926" s="13"/>
      <c r="F118926" s="13"/>
      <c r="G118926" s="13"/>
      <c r="H118926" s="13"/>
      <c r="I118926" s="13"/>
    </row>
    <row r="118927" ht="15.0" customHeight="1">
      <c r="A118927" s="24"/>
      <c r="D118927" s="20"/>
      <c r="E118927" s="13"/>
      <c r="F118927" s="13"/>
      <c r="G118927" s="13"/>
      <c r="H118927" s="13"/>
      <c r="I118927" s="13"/>
    </row>
    <row r="118928" ht="15.0" customHeight="1">
      <c r="A118928" s="24"/>
      <c r="D118928" s="20"/>
      <c r="E118928" s="13"/>
      <c r="F118928" s="13"/>
      <c r="G118928" s="13"/>
      <c r="H118928" s="13"/>
      <c r="I118928" s="13"/>
    </row>
    <row r="118929" ht="15.0" customHeight="1">
      <c r="A118929" s="24"/>
      <c r="D118929" s="20"/>
      <c r="E118929" s="13"/>
      <c r="F118929" s="13"/>
      <c r="G118929" s="13"/>
      <c r="H118929" s="13"/>
      <c r="I118929" s="13"/>
    </row>
    <row r="118930" ht="15.0" customHeight="1">
      <c r="A118930" s="24"/>
      <c r="D118930" s="20"/>
      <c r="E118930" s="13"/>
      <c r="F118930" s="13"/>
      <c r="G118930" s="13"/>
      <c r="H118930" s="13"/>
      <c r="I118930" s="13"/>
    </row>
    <row r="118931" ht="15.0" customHeight="1">
      <c r="A118931" s="24"/>
      <c r="D118931" s="20"/>
      <c r="E118931" s="13"/>
      <c r="F118931" s="13"/>
      <c r="G118931" s="13"/>
      <c r="H118931" s="13"/>
      <c r="I118931" s="13"/>
    </row>
    <row r="118932" ht="15.0" customHeight="1">
      <c r="A118932" s="24"/>
      <c r="D118932" s="20"/>
      <c r="E118932" s="13"/>
      <c r="F118932" s="13"/>
      <c r="G118932" s="13"/>
      <c r="H118932" s="13"/>
      <c r="I118932" s="13"/>
    </row>
    <row r="118933" ht="15.0" customHeight="1">
      <c r="A118933" s="24"/>
      <c r="D118933" s="20"/>
      <c r="E118933" s="13"/>
      <c r="F118933" s="13"/>
      <c r="G118933" s="13"/>
      <c r="H118933" s="13"/>
      <c r="I118933" s="13"/>
    </row>
    <row r="118934" ht="15.0" customHeight="1">
      <c r="A118934" s="24"/>
      <c r="D118934" s="20"/>
      <c r="E118934" s="13"/>
      <c r="F118934" s="13"/>
      <c r="G118934" s="13"/>
      <c r="H118934" s="13"/>
      <c r="I118934" s="13"/>
    </row>
    <row r="118935" ht="15.0" customHeight="1">
      <c r="A118935" s="24"/>
      <c r="D118935" s="20"/>
      <c r="E118935" s="13"/>
      <c r="F118935" s="13"/>
      <c r="G118935" s="13"/>
      <c r="H118935" s="13"/>
      <c r="I118935" s="13"/>
    </row>
    <row r="118936" ht="15.0" customHeight="1">
      <c r="A118936" s="24"/>
      <c r="D118936" s="20"/>
      <c r="E118936" s="13"/>
      <c r="F118936" s="13"/>
      <c r="G118936" s="13"/>
      <c r="H118936" s="13"/>
      <c r="I118936" s="13"/>
    </row>
    <row r="118937" ht="15.0" customHeight="1">
      <c r="A118937" s="24"/>
      <c r="D118937" s="20"/>
      <c r="E118937" s="13"/>
      <c r="F118937" s="13"/>
      <c r="G118937" s="13"/>
      <c r="H118937" s="13"/>
      <c r="I118937" s="13"/>
    </row>
    <row r="118938" ht="15.0" customHeight="1">
      <c r="A118938" s="24"/>
      <c r="D118938" s="20"/>
      <c r="E118938" s="13"/>
      <c r="F118938" s="13"/>
      <c r="G118938" s="13"/>
      <c r="H118938" s="13"/>
      <c r="I118938" s="13"/>
    </row>
    <row r="118939" ht="15.0" customHeight="1">
      <c r="A118939" s="24"/>
      <c r="D118939" s="20"/>
      <c r="E118939" s="13"/>
      <c r="F118939" s="13"/>
      <c r="G118939" s="13"/>
      <c r="H118939" s="13"/>
      <c r="I118939" s="13"/>
    </row>
    <row r="118940" ht="15.0" customHeight="1">
      <c r="A118940" s="24"/>
      <c r="D118940" s="20"/>
      <c r="E118940" s="13"/>
      <c r="F118940" s="13"/>
      <c r="G118940" s="13"/>
      <c r="H118940" s="13"/>
      <c r="I118940" s="13"/>
    </row>
    <row r="118941" ht="15.0" customHeight="1">
      <c r="A118941" s="24"/>
      <c r="D118941" s="20"/>
      <c r="E118941" s="13"/>
      <c r="F118941" s="13"/>
      <c r="G118941" s="13"/>
      <c r="H118941" s="13"/>
      <c r="I118941" s="13"/>
    </row>
    <row r="118942" ht="15.0" customHeight="1">
      <c r="A118942" s="24"/>
      <c r="D118942" s="20"/>
      <c r="E118942" s="13"/>
      <c r="F118942" s="13"/>
      <c r="G118942" s="13"/>
      <c r="H118942" s="13"/>
      <c r="I118942" s="13"/>
    </row>
    <row r="118943" ht="15.0" customHeight="1">
      <c r="A118943" s="24"/>
      <c r="D118943" s="20"/>
      <c r="E118943" s="13"/>
      <c r="F118943" s="13"/>
      <c r="G118943" s="13"/>
      <c r="H118943" s="13"/>
      <c r="I118943" s="13"/>
    </row>
    <row r="118944" ht="15.0" customHeight="1">
      <c r="A118944" s="24"/>
      <c r="D118944" s="20"/>
      <c r="E118944" s="13"/>
      <c r="F118944" s="13"/>
      <c r="G118944" s="13"/>
      <c r="H118944" s="13"/>
      <c r="I118944" s="13"/>
    </row>
    <row r="118945" ht="15.0" customHeight="1">
      <c r="A118945" s="24"/>
      <c r="D118945" s="20"/>
      <c r="E118945" s="13"/>
      <c r="F118945" s="13"/>
      <c r="G118945" s="13"/>
      <c r="H118945" s="13"/>
      <c r="I118945" s="13"/>
    </row>
    <row r="118946" ht="15.0" customHeight="1">
      <c r="A118946" s="24"/>
      <c r="D118946" s="20"/>
      <c r="E118946" s="13"/>
      <c r="F118946" s="13"/>
      <c r="G118946" s="13"/>
      <c r="H118946" s="13"/>
      <c r="I118946" s="13"/>
    </row>
    <row r="118947" ht="15.0" customHeight="1">
      <c r="A118947" s="24"/>
      <c r="D118947" s="20"/>
      <c r="E118947" s="13"/>
      <c r="F118947" s="13"/>
      <c r="G118947" s="13"/>
      <c r="H118947" s="13"/>
      <c r="I118947" s="13"/>
    </row>
    <row r="118948" ht="15.0" customHeight="1">
      <c r="A118948" s="24"/>
      <c r="D118948" s="20"/>
      <c r="E118948" s="13"/>
      <c r="F118948" s="13"/>
      <c r="G118948" s="13"/>
      <c r="H118948" s="13"/>
      <c r="I118948" s="13"/>
    </row>
    <row r="118949" ht="15.0" customHeight="1">
      <c r="A118949" s="24"/>
      <c r="D118949" s="20"/>
      <c r="E118949" s="13"/>
      <c r="F118949" s="13"/>
      <c r="G118949" s="13"/>
      <c r="H118949" s="13"/>
      <c r="I118949" s="13"/>
    </row>
    <row r="118950" ht="15.0" customHeight="1">
      <c r="A118950" s="24"/>
      <c r="D118950" s="20"/>
      <c r="E118950" s="13"/>
      <c r="F118950" s="13"/>
      <c r="G118950" s="13"/>
      <c r="H118950" s="13"/>
      <c r="I118950" s="13"/>
    </row>
    <row r="118951" ht="15.0" customHeight="1">
      <c r="A118951" s="24"/>
      <c r="D118951" s="20"/>
      <c r="E118951" s="13"/>
      <c r="F118951" s="13"/>
      <c r="G118951" s="13"/>
      <c r="H118951" s="13"/>
      <c r="I118951" s="13"/>
    </row>
    <row r="118952" ht="15.0" customHeight="1">
      <c r="A118952" s="24"/>
      <c r="D118952" s="20"/>
      <c r="E118952" s="13"/>
      <c r="F118952" s="13"/>
      <c r="G118952" s="13"/>
      <c r="H118952" s="13"/>
      <c r="I118952" s="13"/>
    </row>
    <row r="118953" ht="15.0" customHeight="1">
      <c r="A118953" s="24"/>
      <c r="D118953" s="20"/>
      <c r="E118953" s="13"/>
      <c r="F118953" s="13"/>
      <c r="G118953" s="13"/>
      <c r="H118953" s="13"/>
      <c r="I118953" s="13"/>
    </row>
    <row r="118954" ht="15.0" customHeight="1">
      <c r="A118954" s="24"/>
      <c r="D118954" s="20"/>
      <c r="E118954" s="13"/>
      <c r="F118954" s="13"/>
      <c r="G118954" s="13"/>
      <c r="H118954" s="13"/>
      <c r="I118954" s="13"/>
    </row>
    <row r="118955" ht="15.0" customHeight="1">
      <c r="A118955" s="24"/>
      <c r="D118955" s="20"/>
      <c r="E118955" s="13"/>
      <c r="F118955" s="13"/>
      <c r="G118955" s="13"/>
      <c r="H118955" s="13"/>
      <c r="I118955" s="13"/>
    </row>
    <row r="118956" ht="15.0" customHeight="1">
      <c r="A118956" s="24"/>
      <c r="D118956" s="20"/>
      <c r="E118956" s="13"/>
      <c r="F118956" s="13"/>
      <c r="G118956" s="13"/>
      <c r="H118956" s="13"/>
      <c r="I118956" s="13"/>
    </row>
    <row r="118957" ht="15.0" customHeight="1">
      <c r="A118957" s="24"/>
      <c r="D118957" s="20"/>
      <c r="E118957" s="13"/>
      <c r="F118957" s="13"/>
      <c r="G118957" s="13"/>
      <c r="H118957" s="13"/>
      <c r="I118957" s="13"/>
    </row>
    <row r="118958" ht="15.0" customHeight="1">
      <c r="A118958" s="24"/>
      <c r="D118958" s="20"/>
      <c r="E118958" s="13"/>
      <c r="F118958" s="13"/>
      <c r="G118958" s="13"/>
      <c r="H118958" s="13"/>
      <c r="I118958" s="13"/>
    </row>
    <row r="118959" ht="15.0" customHeight="1">
      <c r="A118959" s="24"/>
      <c r="D118959" s="20"/>
      <c r="E118959" s="13"/>
      <c r="F118959" s="13"/>
      <c r="G118959" s="13"/>
      <c r="H118959" s="13"/>
      <c r="I118959" s="13"/>
    </row>
    <row r="118960" ht="15.0" customHeight="1">
      <c r="A118960" s="24"/>
      <c r="D118960" s="20"/>
      <c r="E118960" s="13"/>
      <c r="F118960" s="13"/>
      <c r="G118960" s="13"/>
      <c r="H118960" s="13"/>
      <c r="I118960" s="13"/>
    </row>
    <row r="118961" ht="15.0" customHeight="1">
      <c r="A118961" s="24"/>
      <c r="D118961" s="20"/>
      <c r="E118961" s="13"/>
      <c r="F118961" s="13"/>
      <c r="G118961" s="13"/>
      <c r="H118961" s="13"/>
      <c r="I118961" s="13"/>
    </row>
    <row r="118962" ht="15.0" customHeight="1">
      <c r="A118962" s="24"/>
      <c r="D118962" s="20"/>
      <c r="E118962" s="13"/>
      <c r="F118962" s="13"/>
      <c r="G118962" s="13"/>
      <c r="H118962" s="13"/>
      <c r="I118962" s="13"/>
    </row>
    <row r="118963" ht="15.0" customHeight="1">
      <c r="A118963" s="24"/>
      <c r="D118963" s="20"/>
      <c r="E118963" s="13"/>
      <c r="F118963" s="13"/>
      <c r="G118963" s="13"/>
      <c r="H118963" s="13"/>
      <c r="I118963" s="13"/>
    </row>
    <row r="118964" ht="15.0" customHeight="1">
      <c r="A118964" s="24"/>
      <c r="D118964" s="20"/>
      <c r="E118964" s="13"/>
      <c r="F118964" s="13"/>
      <c r="G118964" s="13"/>
      <c r="H118964" s="13"/>
      <c r="I118964" s="13"/>
    </row>
    <row r="118965" ht="15.0" customHeight="1">
      <c r="A118965" s="24"/>
      <c r="D118965" s="20"/>
      <c r="E118965" s="13"/>
      <c r="F118965" s="13"/>
      <c r="G118965" s="13"/>
      <c r="H118965" s="13"/>
      <c r="I118965" s="13"/>
    </row>
    <row r="118966" ht="15.0" customHeight="1">
      <c r="A118966" s="24"/>
      <c r="D118966" s="20"/>
      <c r="E118966" s="13"/>
      <c r="F118966" s="13"/>
      <c r="G118966" s="13"/>
      <c r="H118966" s="13"/>
      <c r="I118966" s="13"/>
    </row>
    <row r="118967" ht="15.0" customHeight="1">
      <c r="A118967" s="24"/>
      <c r="D118967" s="20"/>
      <c r="E118967" s="13"/>
      <c r="F118967" s="13"/>
      <c r="G118967" s="13"/>
      <c r="H118967" s="13"/>
      <c r="I118967" s="13"/>
    </row>
    <row r="118968" ht="15.0" customHeight="1">
      <c r="A118968" s="24"/>
      <c r="D118968" s="20"/>
      <c r="E118968" s="13"/>
      <c r="F118968" s="13"/>
      <c r="G118968" s="13"/>
      <c r="H118968" s="13"/>
      <c r="I118968" s="13"/>
    </row>
    <row r="118969" ht="15.0" customHeight="1">
      <c r="A118969" s="24"/>
      <c r="D118969" s="20"/>
      <c r="E118969" s="13"/>
      <c r="F118969" s="13"/>
      <c r="G118969" s="13"/>
      <c r="H118969" s="13"/>
      <c r="I118969" s="13"/>
    </row>
    <row r="118970" ht="15.0" customHeight="1">
      <c r="A118970" s="24"/>
      <c r="D118970" s="20"/>
      <c r="E118970" s="13"/>
      <c r="F118970" s="13"/>
      <c r="G118970" s="13"/>
      <c r="H118970" s="13"/>
      <c r="I118970" s="13"/>
    </row>
    <row r="118971" ht="15.0" customHeight="1">
      <c r="A118971" s="24"/>
      <c r="D118971" s="20"/>
      <c r="E118971" s="13"/>
      <c r="F118971" s="13"/>
      <c r="G118971" s="13"/>
      <c r="H118971" s="13"/>
      <c r="I118971" s="13"/>
    </row>
    <row r="118972" ht="15.0" customHeight="1">
      <c r="A118972" s="24"/>
      <c r="D118972" s="20"/>
      <c r="E118972" s="13"/>
      <c r="F118972" s="13"/>
      <c r="G118972" s="13"/>
      <c r="H118972" s="13"/>
      <c r="I118972" s="13"/>
    </row>
    <row r="118973" ht="15.0" customHeight="1">
      <c r="A118973" s="24"/>
      <c r="D118973" s="20"/>
      <c r="E118973" s="13"/>
      <c r="F118973" s="13"/>
      <c r="G118973" s="13"/>
      <c r="H118973" s="13"/>
      <c r="I118973" s="13"/>
    </row>
    <row r="118974" ht="15.0" customHeight="1">
      <c r="A118974" s="24"/>
      <c r="D118974" s="20"/>
      <c r="E118974" s="13"/>
      <c r="F118974" s="13"/>
      <c r="G118974" s="13"/>
      <c r="H118974" s="13"/>
      <c r="I118974" s="13"/>
    </row>
    <row r="118975" ht="15.0" customHeight="1">
      <c r="A118975" s="24"/>
      <c r="D118975" s="20"/>
      <c r="E118975" s="13"/>
      <c r="F118975" s="13"/>
      <c r="G118975" s="13"/>
      <c r="H118975" s="13"/>
      <c r="I118975" s="13"/>
    </row>
    <row r="118976" ht="15.0" customHeight="1">
      <c r="A118976" s="24"/>
      <c r="D118976" s="20"/>
      <c r="E118976" s="13"/>
      <c r="F118976" s="13"/>
      <c r="G118976" s="13"/>
      <c r="H118976" s="13"/>
      <c r="I118976" s="13"/>
    </row>
    <row r="118977" ht="15.0" customHeight="1">
      <c r="A118977" s="24"/>
      <c r="D118977" s="20"/>
      <c r="E118977" s="13"/>
      <c r="F118977" s="13"/>
      <c r="G118977" s="13"/>
      <c r="H118977" s="13"/>
      <c r="I118977" s="13"/>
    </row>
    <row r="118978" ht="15.0" customHeight="1">
      <c r="A118978" s="24"/>
      <c r="D118978" s="20"/>
      <c r="E118978" s="13"/>
      <c r="F118978" s="13"/>
      <c r="G118978" s="13"/>
      <c r="H118978" s="13"/>
      <c r="I118978" s="13"/>
    </row>
    <row r="118979" ht="15.0" customHeight="1">
      <c r="A118979" s="24"/>
      <c r="D118979" s="20"/>
      <c r="E118979" s="13"/>
      <c r="F118979" s="13"/>
      <c r="G118979" s="13"/>
      <c r="H118979" s="13"/>
      <c r="I118979" s="13"/>
    </row>
    <row r="118980" ht="15.0" customHeight="1">
      <c r="A118980" s="24"/>
      <c r="D118980" s="20"/>
      <c r="E118980" s="13"/>
      <c r="F118980" s="13"/>
      <c r="G118980" s="13"/>
      <c r="H118980" s="13"/>
      <c r="I118980" s="13"/>
    </row>
    <row r="118981" ht="15.0" customHeight="1">
      <c r="A118981" s="24"/>
      <c r="D118981" s="20"/>
      <c r="E118981" s="13"/>
      <c r="F118981" s="13"/>
      <c r="G118981" s="13"/>
      <c r="H118981" s="13"/>
      <c r="I118981" s="13"/>
    </row>
    <row r="118982" ht="15.0" customHeight="1">
      <c r="A118982" s="24"/>
      <c r="D118982" s="20"/>
      <c r="E118982" s="13"/>
      <c r="F118982" s="13"/>
      <c r="G118982" s="13"/>
      <c r="H118982" s="13"/>
      <c r="I118982" s="13"/>
    </row>
    <row r="118983" ht="15.0" customHeight="1">
      <c r="A118983" s="24"/>
      <c r="D118983" s="20"/>
      <c r="E118983" s="13"/>
      <c r="F118983" s="13"/>
      <c r="G118983" s="13"/>
      <c r="H118983" s="13"/>
      <c r="I118983" s="13"/>
    </row>
    <row r="118984" ht="15.0" customHeight="1">
      <c r="A118984" s="24"/>
      <c r="D118984" s="20"/>
      <c r="E118984" s="13"/>
      <c r="F118984" s="13"/>
      <c r="G118984" s="13"/>
      <c r="H118984" s="13"/>
      <c r="I118984" s="13"/>
    </row>
    <row r="118985" ht="15.0" customHeight="1">
      <c r="A118985" s="24"/>
      <c r="D118985" s="20"/>
      <c r="E118985" s="13"/>
      <c r="F118985" s="13"/>
      <c r="G118985" s="13"/>
      <c r="H118985" s="13"/>
      <c r="I118985" s="13"/>
    </row>
    <row r="118986" ht="15.0" customHeight="1">
      <c r="A118986" s="24"/>
      <c r="D118986" s="20"/>
      <c r="E118986" s="13"/>
      <c r="F118986" s="13"/>
      <c r="G118986" s="13"/>
      <c r="H118986" s="13"/>
      <c r="I118986" s="13"/>
    </row>
    <row r="118987" ht="15.0" customHeight="1">
      <c r="A118987" s="24"/>
      <c r="D118987" s="20"/>
      <c r="E118987" s="13"/>
      <c r="F118987" s="13"/>
      <c r="G118987" s="13"/>
      <c r="H118987" s="13"/>
      <c r="I118987" s="13"/>
    </row>
    <row r="118988" ht="15.0" customHeight="1">
      <c r="A118988" s="24"/>
      <c r="D118988" s="20"/>
      <c r="E118988" s="13"/>
      <c r="F118988" s="13"/>
      <c r="G118988" s="13"/>
      <c r="H118988" s="13"/>
      <c r="I118988" s="13"/>
    </row>
    <row r="118989" ht="15.0" customHeight="1">
      <c r="A118989" s="24"/>
      <c r="D118989" s="20"/>
      <c r="E118989" s="13"/>
      <c r="F118989" s="13"/>
      <c r="G118989" s="13"/>
      <c r="H118989" s="13"/>
      <c r="I118989" s="13"/>
    </row>
    <row r="118990" ht="15.0" customHeight="1">
      <c r="A118990" s="24"/>
      <c r="D118990" s="20"/>
      <c r="E118990" s="13"/>
      <c r="F118990" s="13"/>
      <c r="G118990" s="13"/>
      <c r="H118990" s="13"/>
      <c r="I118990" s="13"/>
    </row>
    <row r="118991" ht="15.0" customHeight="1">
      <c r="A118991" s="24"/>
      <c r="D118991" s="20"/>
      <c r="E118991" s="13"/>
      <c r="F118991" s="13"/>
      <c r="G118991" s="13"/>
      <c r="H118991" s="13"/>
      <c r="I118991" s="13"/>
    </row>
    <row r="118992" ht="15.0" customHeight="1">
      <c r="A118992" s="24"/>
      <c r="D118992" s="20"/>
      <c r="E118992" s="13"/>
      <c r="F118992" s="13"/>
      <c r="G118992" s="13"/>
      <c r="H118992" s="13"/>
      <c r="I118992" s="13"/>
    </row>
    <row r="118993" ht="15.0" customHeight="1">
      <c r="A118993" s="24"/>
      <c r="D118993" s="20"/>
      <c r="E118993" s="13"/>
      <c r="F118993" s="13"/>
      <c r="G118993" s="13"/>
      <c r="H118993" s="13"/>
      <c r="I118993" s="13"/>
    </row>
    <row r="118994" ht="15.0" customHeight="1">
      <c r="A118994" s="24"/>
      <c r="D118994" s="20"/>
      <c r="E118994" s="13"/>
      <c r="F118994" s="13"/>
      <c r="G118994" s="13"/>
      <c r="H118994" s="13"/>
      <c r="I118994" s="13"/>
    </row>
    <row r="118995" ht="15.0" customHeight="1">
      <c r="A118995" s="24"/>
      <c r="D118995" s="20"/>
      <c r="E118995" s="13"/>
      <c r="F118995" s="13"/>
      <c r="G118995" s="13"/>
      <c r="H118995" s="13"/>
      <c r="I118995" s="13"/>
    </row>
    <row r="118996" ht="15.0" customHeight="1">
      <c r="A118996" s="24"/>
      <c r="D118996" s="20"/>
      <c r="E118996" s="13"/>
      <c r="F118996" s="13"/>
      <c r="G118996" s="13"/>
      <c r="H118996" s="13"/>
      <c r="I118996" s="13"/>
    </row>
    <row r="118997" ht="15.0" customHeight="1">
      <c r="A118997" s="24"/>
      <c r="D118997" s="20"/>
      <c r="E118997" s="13"/>
      <c r="F118997" s="13"/>
      <c r="G118997" s="13"/>
      <c r="H118997" s="13"/>
      <c r="I118997" s="13"/>
    </row>
    <row r="118998" ht="15.0" customHeight="1">
      <c r="A118998" s="24"/>
      <c r="D118998" s="20"/>
      <c r="E118998" s="13"/>
      <c r="F118998" s="13"/>
      <c r="G118998" s="13"/>
      <c r="H118998" s="13"/>
      <c r="I118998" s="13"/>
    </row>
    <row r="118999" ht="15.0" customHeight="1">
      <c r="A118999" s="24"/>
      <c r="D118999" s="20"/>
      <c r="E118999" s="13"/>
      <c r="F118999" s="13"/>
      <c r="G118999" s="13"/>
      <c r="H118999" s="13"/>
      <c r="I118999" s="13"/>
    </row>
    <row r="119000" ht="15.0" customHeight="1">
      <c r="A119000" s="24"/>
      <c r="D119000" s="20"/>
      <c r="E119000" s="13"/>
      <c r="F119000" s="13"/>
      <c r="G119000" s="13"/>
      <c r="H119000" s="13"/>
      <c r="I119000" s="13"/>
    </row>
    <row r="119001" ht="15.0" customHeight="1">
      <c r="A119001" s="24"/>
      <c r="D119001" s="20"/>
      <c r="E119001" s="13"/>
      <c r="F119001" s="13"/>
      <c r="G119001" s="13"/>
      <c r="H119001" s="13"/>
      <c r="I119001" s="13"/>
    </row>
    <row r="119002" ht="15.0" customHeight="1">
      <c r="A119002" s="24"/>
      <c r="D119002" s="20"/>
      <c r="E119002" s="13"/>
      <c r="F119002" s="13"/>
      <c r="G119002" s="13"/>
      <c r="H119002" s="13"/>
      <c r="I119002" s="13"/>
    </row>
    <row r="119003" ht="15.0" customHeight="1">
      <c r="A119003" s="24"/>
      <c r="D119003" s="20"/>
      <c r="E119003" s="13"/>
      <c r="F119003" s="13"/>
      <c r="G119003" s="13"/>
      <c r="H119003" s="13"/>
      <c r="I119003" s="13"/>
    </row>
    <row r="119004" ht="15.0" customHeight="1">
      <c r="A119004" s="24"/>
      <c r="D119004" s="20"/>
      <c r="E119004" s="13"/>
      <c r="F119004" s="13"/>
      <c r="G119004" s="13"/>
      <c r="H119004" s="13"/>
      <c r="I119004" s="13"/>
    </row>
    <row r="119005" ht="15.0" customHeight="1">
      <c r="A119005" s="24"/>
      <c r="D119005" s="20"/>
      <c r="E119005" s="13"/>
      <c r="F119005" s="13"/>
      <c r="G119005" s="13"/>
      <c r="H119005" s="13"/>
      <c r="I119005" s="13"/>
    </row>
    <row r="119006" ht="15.0" customHeight="1">
      <c r="A119006" s="24"/>
      <c r="D119006" s="20"/>
      <c r="E119006" s="13"/>
      <c r="F119006" s="13"/>
      <c r="G119006" s="13"/>
      <c r="H119006" s="13"/>
      <c r="I119006" s="13"/>
    </row>
    <row r="119007" ht="15.0" customHeight="1">
      <c r="A119007" s="24"/>
      <c r="D119007" s="20"/>
      <c r="E119007" s="13"/>
      <c r="F119007" s="13"/>
      <c r="G119007" s="13"/>
      <c r="H119007" s="13"/>
      <c r="I119007" s="13"/>
    </row>
    <row r="119008" ht="15.0" customHeight="1">
      <c r="A119008" s="24"/>
      <c r="D119008" s="20"/>
      <c r="E119008" s="13"/>
      <c r="F119008" s="13"/>
      <c r="G119008" s="13"/>
      <c r="H119008" s="13"/>
      <c r="I119008" s="13"/>
    </row>
    <row r="119009" ht="15.0" customHeight="1">
      <c r="A119009" s="24"/>
      <c r="D119009" s="20"/>
      <c r="E119009" s="13"/>
      <c r="F119009" s="13"/>
      <c r="G119009" s="13"/>
      <c r="H119009" s="13"/>
      <c r="I119009" s="13"/>
    </row>
    <row r="119010" ht="15.0" customHeight="1">
      <c r="A119010" s="24"/>
      <c r="D119010" s="20"/>
      <c r="E119010" s="13"/>
      <c r="F119010" s="13"/>
      <c r="G119010" s="13"/>
      <c r="H119010" s="13"/>
      <c r="I119010" s="13"/>
    </row>
    <row r="119011" ht="15.0" customHeight="1">
      <c r="A119011" s="24"/>
      <c r="D119011" s="20"/>
      <c r="E119011" s="13"/>
      <c r="F119011" s="13"/>
      <c r="G119011" s="13"/>
      <c r="H119011" s="13"/>
      <c r="I119011" s="13"/>
    </row>
    <row r="119012" ht="15.0" customHeight="1">
      <c r="A119012" s="24"/>
      <c r="D119012" s="20"/>
      <c r="E119012" s="13"/>
      <c r="F119012" s="13"/>
      <c r="G119012" s="13"/>
      <c r="H119012" s="13"/>
      <c r="I119012" s="13"/>
    </row>
    <row r="119013" ht="15.0" customHeight="1">
      <c r="A119013" s="24"/>
      <c r="D119013" s="20"/>
      <c r="E119013" s="13"/>
      <c r="F119013" s="13"/>
      <c r="G119013" s="13"/>
      <c r="H119013" s="13"/>
      <c r="I119013" s="13"/>
    </row>
    <row r="119014" ht="15.0" customHeight="1">
      <c r="A119014" s="24"/>
      <c r="D119014" s="20"/>
      <c r="E119014" s="13"/>
      <c r="F119014" s="13"/>
      <c r="G119014" s="13"/>
      <c r="H119014" s="13"/>
      <c r="I119014" s="13"/>
    </row>
    <row r="119015" ht="15.0" customHeight="1">
      <c r="A119015" s="24"/>
      <c r="D119015" s="20"/>
      <c r="E119015" s="13"/>
      <c r="F119015" s="13"/>
      <c r="G119015" s="13"/>
      <c r="H119015" s="13"/>
      <c r="I119015" s="13"/>
    </row>
    <row r="119016" ht="15.0" customHeight="1">
      <c r="A119016" s="24"/>
      <c r="D119016" s="20"/>
      <c r="E119016" s="13"/>
      <c r="F119016" s="13"/>
      <c r="G119016" s="13"/>
      <c r="H119016" s="13"/>
      <c r="I119016" s="13"/>
    </row>
    <row r="119017" ht="15.0" customHeight="1">
      <c r="A119017" s="24"/>
      <c r="D119017" s="20"/>
      <c r="E119017" s="13"/>
      <c r="F119017" s="13"/>
      <c r="G119017" s="13"/>
      <c r="H119017" s="13"/>
      <c r="I119017" s="13"/>
    </row>
    <row r="119018" ht="15.0" customHeight="1">
      <c r="A119018" s="24"/>
      <c r="D119018" s="20"/>
      <c r="E119018" s="13"/>
      <c r="F119018" s="13"/>
      <c r="G119018" s="13"/>
      <c r="H119018" s="13"/>
      <c r="I119018" s="13"/>
    </row>
    <row r="119019" ht="15.0" customHeight="1">
      <c r="A119019" s="24"/>
      <c r="D119019" s="20"/>
      <c r="E119019" s="13"/>
      <c r="F119019" s="13"/>
      <c r="G119019" s="13"/>
      <c r="H119019" s="13"/>
      <c r="I119019" s="13"/>
    </row>
    <row r="119020" ht="15.0" customHeight="1">
      <c r="A119020" s="24"/>
      <c r="D119020" s="20"/>
      <c r="E119020" s="13"/>
      <c r="F119020" s="13"/>
      <c r="G119020" s="13"/>
      <c r="H119020" s="13"/>
      <c r="I119020" s="13"/>
    </row>
    <row r="119021" ht="15.0" customHeight="1">
      <c r="A119021" s="24"/>
      <c r="D119021" s="20"/>
      <c r="E119021" s="13"/>
      <c r="F119021" s="13"/>
      <c r="G119021" s="13"/>
      <c r="H119021" s="13"/>
      <c r="I119021" s="13"/>
    </row>
    <row r="119022" ht="15.0" customHeight="1">
      <c r="A119022" s="24"/>
      <c r="D119022" s="20"/>
      <c r="E119022" s="13"/>
      <c r="F119022" s="13"/>
      <c r="G119022" s="13"/>
      <c r="H119022" s="13"/>
      <c r="I119022" s="13"/>
    </row>
    <row r="119023" ht="15.0" customHeight="1">
      <c r="A119023" s="24"/>
      <c r="D119023" s="20"/>
      <c r="E119023" s="13"/>
      <c r="F119023" s="13"/>
      <c r="G119023" s="13"/>
      <c r="H119023" s="13"/>
      <c r="I119023" s="13"/>
    </row>
    <row r="119024" ht="15.0" customHeight="1">
      <c r="A119024" s="24"/>
      <c r="D119024" s="20"/>
      <c r="E119024" s="13"/>
      <c r="F119024" s="13"/>
      <c r="G119024" s="13"/>
      <c r="H119024" s="13"/>
      <c r="I119024" s="13"/>
    </row>
    <row r="119025" ht="15.0" customHeight="1">
      <c r="A119025" s="24"/>
      <c r="D119025" s="20"/>
      <c r="E119025" s="13"/>
      <c r="F119025" s="13"/>
      <c r="G119025" s="13"/>
      <c r="H119025" s="13"/>
      <c r="I119025" s="13"/>
    </row>
    <row r="119026" ht="15.0" customHeight="1">
      <c r="A119026" s="24"/>
      <c r="D119026" s="20"/>
      <c r="E119026" s="13"/>
      <c r="F119026" s="13"/>
      <c r="G119026" s="13"/>
      <c r="H119026" s="13"/>
      <c r="I119026" s="13"/>
    </row>
    <row r="119027" ht="15.0" customHeight="1">
      <c r="A119027" s="24"/>
      <c r="D119027" s="20"/>
      <c r="E119027" s="13"/>
      <c r="F119027" s="13"/>
      <c r="G119027" s="13"/>
      <c r="H119027" s="13"/>
      <c r="I119027" s="13"/>
    </row>
    <row r="119028" ht="15.0" customHeight="1">
      <c r="A119028" s="24"/>
      <c r="D119028" s="20"/>
      <c r="E119028" s="13"/>
      <c r="F119028" s="13"/>
      <c r="G119028" s="13"/>
      <c r="H119028" s="13"/>
      <c r="I119028" s="13"/>
    </row>
    <row r="119029" ht="15.0" customHeight="1">
      <c r="A119029" s="24"/>
      <c r="D119029" s="20"/>
      <c r="E119029" s="13"/>
      <c r="F119029" s="13"/>
      <c r="G119029" s="13"/>
      <c r="H119029" s="13"/>
      <c r="I119029" s="13"/>
    </row>
    <row r="119030" ht="15.0" customHeight="1">
      <c r="A119030" s="24"/>
      <c r="D119030" s="20"/>
      <c r="E119030" s="13"/>
      <c r="F119030" s="13"/>
      <c r="G119030" s="13"/>
      <c r="H119030" s="13"/>
      <c r="I119030" s="13"/>
    </row>
    <row r="119031" ht="15.0" customHeight="1">
      <c r="A119031" s="24"/>
      <c r="D119031" s="20"/>
      <c r="E119031" s="13"/>
      <c r="F119031" s="13"/>
      <c r="G119031" s="13"/>
      <c r="H119031" s="13"/>
      <c r="I119031" s="13"/>
    </row>
    <row r="119032" ht="15.0" customHeight="1">
      <c r="A119032" s="24"/>
      <c r="D119032" s="20"/>
      <c r="E119032" s="13"/>
      <c r="F119032" s="13"/>
      <c r="G119032" s="13"/>
      <c r="H119032" s="13"/>
      <c r="I119032" s="13"/>
    </row>
    <row r="119033" ht="15.0" customHeight="1">
      <c r="A119033" s="24"/>
      <c r="D119033" s="20"/>
      <c r="E119033" s="13"/>
      <c r="F119033" s="13"/>
      <c r="G119033" s="13"/>
      <c r="H119033" s="13"/>
      <c r="I119033" s="13"/>
    </row>
    <row r="119034" ht="15.0" customHeight="1">
      <c r="A119034" s="24"/>
      <c r="D119034" s="20"/>
      <c r="E119034" s="13"/>
      <c r="F119034" s="13"/>
      <c r="G119034" s="13"/>
      <c r="H119034" s="13"/>
      <c r="I119034" s="13"/>
    </row>
    <row r="119035" ht="15.0" customHeight="1">
      <c r="A119035" s="24"/>
      <c r="D119035" s="20"/>
      <c r="E119035" s="13"/>
      <c r="F119035" s="13"/>
      <c r="G119035" s="13"/>
      <c r="H119035" s="13"/>
      <c r="I119035" s="13"/>
    </row>
    <row r="119036" ht="15.0" customHeight="1">
      <c r="A119036" s="24"/>
      <c r="D119036" s="20"/>
      <c r="E119036" s="13"/>
      <c r="F119036" s="13"/>
      <c r="G119036" s="13"/>
      <c r="H119036" s="13"/>
      <c r="I119036" s="13"/>
    </row>
    <row r="119037" ht="15.0" customHeight="1">
      <c r="A119037" s="24"/>
      <c r="D119037" s="20"/>
      <c r="E119037" s="13"/>
      <c r="F119037" s="13"/>
      <c r="G119037" s="13"/>
      <c r="H119037" s="13"/>
      <c r="I119037" s="13"/>
    </row>
    <row r="119038" ht="15.0" customHeight="1">
      <c r="A119038" s="24"/>
      <c r="D119038" s="20"/>
      <c r="E119038" s="13"/>
      <c r="F119038" s="13"/>
      <c r="G119038" s="13"/>
      <c r="H119038" s="13"/>
      <c r="I119038" s="13"/>
    </row>
    <row r="119039" ht="15.0" customHeight="1">
      <c r="A119039" s="24"/>
      <c r="D119039" s="20"/>
      <c r="E119039" s="13"/>
      <c r="F119039" s="13"/>
      <c r="G119039" s="13"/>
      <c r="H119039" s="13"/>
      <c r="I119039" s="13"/>
    </row>
    <row r="119040" ht="15.0" customHeight="1">
      <c r="A119040" s="24"/>
      <c r="D119040" s="20"/>
      <c r="E119040" s="13"/>
      <c r="F119040" s="13"/>
      <c r="G119040" s="13"/>
      <c r="H119040" s="13"/>
      <c r="I119040" s="13"/>
    </row>
    <row r="119041" ht="15.0" customHeight="1">
      <c r="A119041" s="24"/>
      <c r="D119041" s="20"/>
      <c r="E119041" s="13"/>
      <c r="F119041" s="13"/>
      <c r="G119041" s="13"/>
      <c r="H119041" s="13"/>
      <c r="I119041" s="13"/>
    </row>
    <row r="119042" ht="15.0" customHeight="1">
      <c r="A119042" s="24"/>
      <c r="D119042" s="20"/>
      <c r="E119042" s="13"/>
      <c r="F119042" s="13"/>
      <c r="G119042" s="13"/>
      <c r="H119042" s="13"/>
      <c r="I119042" s="13"/>
    </row>
    <row r="119043" ht="15.0" customHeight="1">
      <c r="A119043" s="24"/>
      <c r="D119043" s="20"/>
      <c r="E119043" s="13"/>
      <c r="F119043" s="13"/>
      <c r="G119043" s="13"/>
      <c r="H119043" s="13"/>
      <c r="I119043" s="13"/>
    </row>
    <row r="119044" ht="15.0" customHeight="1">
      <c r="A119044" s="24"/>
      <c r="D119044" s="20"/>
      <c r="E119044" s="13"/>
      <c r="F119044" s="13"/>
      <c r="G119044" s="13"/>
      <c r="H119044" s="13"/>
      <c r="I119044" s="13"/>
    </row>
    <row r="119045" ht="15.0" customHeight="1">
      <c r="A119045" s="24"/>
      <c r="D119045" s="20"/>
      <c r="E119045" s="13"/>
      <c r="F119045" s="13"/>
      <c r="G119045" s="13"/>
      <c r="H119045" s="13"/>
      <c r="I119045" s="13"/>
    </row>
    <row r="119046" ht="15.0" customHeight="1">
      <c r="A119046" s="24"/>
      <c r="D119046" s="20"/>
      <c r="E119046" s="13"/>
      <c r="F119046" s="13"/>
      <c r="G119046" s="13"/>
      <c r="H119046" s="13"/>
      <c r="I119046" s="13"/>
    </row>
    <row r="119047" ht="15.0" customHeight="1">
      <c r="A119047" s="24"/>
      <c r="D119047" s="20"/>
      <c r="E119047" s="13"/>
      <c r="F119047" s="13"/>
      <c r="G119047" s="13"/>
      <c r="H119047" s="13"/>
      <c r="I119047" s="13"/>
    </row>
    <row r="119048" ht="15.0" customHeight="1">
      <c r="A119048" s="24"/>
      <c r="D119048" s="20"/>
      <c r="E119048" s="13"/>
      <c r="F119048" s="13"/>
      <c r="G119048" s="13"/>
      <c r="H119048" s="13"/>
      <c r="I119048" s="13"/>
    </row>
    <row r="119049" ht="15.0" customHeight="1">
      <c r="A119049" s="24"/>
      <c r="D119049" s="20"/>
      <c r="E119049" s="13"/>
      <c r="F119049" s="13"/>
      <c r="G119049" s="13"/>
      <c r="H119049" s="13"/>
      <c r="I119049" s="13"/>
    </row>
    <row r="119050" ht="15.0" customHeight="1">
      <c r="A119050" s="24"/>
      <c r="D119050" s="20"/>
      <c r="E119050" s="13"/>
      <c r="F119050" s="13"/>
      <c r="G119050" s="13"/>
      <c r="H119050" s="13"/>
      <c r="I119050" s="13"/>
    </row>
    <row r="119051" ht="15.0" customHeight="1">
      <c r="A119051" s="24"/>
      <c r="D119051" s="20"/>
      <c r="E119051" s="13"/>
      <c r="F119051" s="13"/>
      <c r="G119051" s="13"/>
      <c r="H119051" s="13"/>
      <c r="I119051" s="13"/>
    </row>
    <row r="119052" ht="15.0" customHeight="1">
      <c r="A119052" s="24"/>
      <c r="D119052" s="20"/>
      <c r="E119052" s="13"/>
      <c r="F119052" s="13"/>
      <c r="G119052" s="13"/>
      <c r="H119052" s="13"/>
      <c r="I119052" s="13"/>
    </row>
    <row r="119053" ht="15.0" customHeight="1">
      <c r="A119053" s="24"/>
      <c r="D119053" s="20"/>
      <c r="E119053" s="13"/>
      <c r="F119053" s="13"/>
      <c r="G119053" s="13"/>
      <c r="H119053" s="13"/>
      <c r="I119053" s="13"/>
    </row>
    <row r="119054" ht="15.0" customHeight="1">
      <c r="A119054" s="24"/>
      <c r="D119054" s="20"/>
      <c r="E119054" s="13"/>
      <c r="F119054" s="13"/>
      <c r="G119054" s="13"/>
      <c r="H119054" s="13"/>
      <c r="I119054" s="13"/>
    </row>
    <row r="119055" ht="15.0" customHeight="1">
      <c r="A119055" s="24"/>
      <c r="D119055" s="20"/>
      <c r="E119055" s="13"/>
      <c r="F119055" s="13"/>
      <c r="G119055" s="13"/>
      <c r="H119055" s="13"/>
      <c r="I119055" s="13"/>
    </row>
    <row r="119056" ht="15.0" customHeight="1">
      <c r="A119056" s="24"/>
      <c r="D119056" s="20"/>
      <c r="E119056" s="13"/>
      <c r="F119056" s="13"/>
      <c r="G119056" s="13"/>
      <c r="H119056" s="13"/>
      <c r="I119056" s="13"/>
    </row>
    <row r="119057" ht="15.0" customHeight="1">
      <c r="A119057" s="24"/>
      <c r="D119057" s="20"/>
      <c r="E119057" s="13"/>
      <c r="F119057" s="13"/>
      <c r="G119057" s="13"/>
      <c r="H119057" s="13"/>
      <c r="I119057" s="13"/>
    </row>
    <row r="119058" ht="15.0" customHeight="1">
      <c r="A119058" s="24"/>
      <c r="D119058" s="20"/>
      <c r="E119058" s="13"/>
      <c r="F119058" s="13"/>
      <c r="G119058" s="13"/>
      <c r="H119058" s="13"/>
      <c r="I119058" s="13"/>
    </row>
    <row r="119059" ht="15.0" customHeight="1">
      <c r="A119059" s="24"/>
      <c r="D119059" s="20"/>
      <c r="E119059" s="13"/>
      <c r="F119059" s="13"/>
      <c r="G119059" s="13"/>
      <c r="H119059" s="13"/>
      <c r="I119059" s="13"/>
    </row>
    <row r="119060" ht="15.0" customHeight="1">
      <c r="A119060" s="24"/>
      <c r="D119060" s="20"/>
      <c r="E119060" s="13"/>
      <c r="F119060" s="13"/>
      <c r="G119060" s="13"/>
      <c r="H119060" s="13"/>
      <c r="I119060" s="13"/>
    </row>
    <row r="119061" ht="15.0" customHeight="1">
      <c r="A119061" s="24"/>
      <c r="D119061" s="20"/>
      <c r="E119061" s="13"/>
      <c r="F119061" s="13"/>
      <c r="G119061" s="13"/>
      <c r="H119061" s="13"/>
      <c r="I119061" s="13"/>
    </row>
    <row r="119062" ht="15.0" customHeight="1">
      <c r="A119062" s="24"/>
      <c r="D119062" s="20"/>
      <c r="E119062" s="13"/>
      <c r="F119062" s="13"/>
      <c r="G119062" s="13"/>
      <c r="H119062" s="13"/>
      <c r="I119062" s="13"/>
    </row>
    <row r="119063" ht="15.0" customHeight="1">
      <c r="A119063" s="24"/>
      <c r="D119063" s="20"/>
      <c r="E119063" s="13"/>
      <c r="F119063" s="13"/>
      <c r="G119063" s="13"/>
      <c r="H119063" s="13"/>
      <c r="I119063" s="13"/>
    </row>
    <row r="119064" ht="15.0" customHeight="1">
      <c r="A119064" s="24"/>
      <c r="D119064" s="20"/>
      <c r="E119064" s="13"/>
      <c r="F119064" s="13"/>
      <c r="G119064" s="13"/>
      <c r="H119064" s="13"/>
      <c r="I119064" s="13"/>
    </row>
    <row r="119065" ht="15.0" customHeight="1">
      <c r="A119065" s="24"/>
      <c r="D119065" s="20"/>
      <c r="E119065" s="13"/>
      <c r="F119065" s="13"/>
      <c r="G119065" s="13"/>
      <c r="H119065" s="13"/>
      <c r="I119065" s="13"/>
    </row>
    <row r="119066" ht="15.0" customHeight="1">
      <c r="A119066" s="24"/>
      <c r="D119066" s="20"/>
      <c r="E119066" s="13"/>
      <c r="F119066" s="13"/>
      <c r="G119066" s="13"/>
      <c r="H119066" s="13"/>
      <c r="I119066" s="13"/>
    </row>
    <row r="119067" ht="15.0" customHeight="1">
      <c r="A119067" s="24"/>
      <c r="D119067" s="20"/>
      <c r="E119067" s="13"/>
      <c r="F119067" s="13"/>
      <c r="G119067" s="13"/>
      <c r="H119067" s="13"/>
      <c r="I119067" s="13"/>
    </row>
    <row r="119068" ht="15.0" customHeight="1">
      <c r="A119068" s="24"/>
      <c r="D119068" s="20"/>
      <c r="E119068" s="13"/>
      <c r="F119068" s="13"/>
      <c r="G119068" s="13"/>
      <c r="H119068" s="13"/>
      <c r="I119068" s="13"/>
    </row>
    <row r="119069" ht="15.0" customHeight="1">
      <c r="A119069" s="24"/>
      <c r="D119069" s="20"/>
      <c r="E119069" s="13"/>
      <c r="F119069" s="13"/>
      <c r="G119069" s="13"/>
      <c r="H119069" s="13"/>
      <c r="I119069" s="13"/>
    </row>
    <row r="119070" ht="15.0" customHeight="1">
      <c r="A119070" s="24"/>
      <c r="D119070" s="20"/>
      <c r="E119070" s="13"/>
      <c r="F119070" s="13"/>
      <c r="G119070" s="13"/>
      <c r="H119070" s="13"/>
      <c r="I119070" s="13"/>
    </row>
    <row r="119071" ht="15.0" customHeight="1">
      <c r="A119071" s="24"/>
      <c r="D119071" s="20"/>
      <c r="E119071" s="13"/>
      <c r="F119071" s="13"/>
      <c r="G119071" s="13"/>
      <c r="H119071" s="13"/>
      <c r="I119071" s="13"/>
    </row>
    <row r="119072" ht="15.0" customHeight="1">
      <c r="A119072" s="24"/>
      <c r="D119072" s="20"/>
      <c r="E119072" s="13"/>
      <c r="F119072" s="13"/>
      <c r="G119072" s="13"/>
      <c r="H119072" s="13"/>
      <c r="I119072" s="13"/>
    </row>
    <row r="119073" ht="15.0" customHeight="1">
      <c r="A119073" s="24"/>
      <c r="D119073" s="20"/>
      <c r="E119073" s="13"/>
      <c r="F119073" s="13"/>
      <c r="G119073" s="13"/>
      <c r="H119073" s="13"/>
      <c r="I119073" s="13"/>
    </row>
    <row r="119074" ht="15.0" customHeight="1">
      <c r="A119074" s="24"/>
      <c r="D119074" s="20"/>
      <c r="E119074" s="13"/>
      <c r="F119074" s="13"/>
      <c r="G119074" s="13"/>
      <c r="H119074" s="13"/>
      <c r="I119074" s="13"/>
    </row>
    <row r="119075" ht="15.0" customHeight="1">
      <c r="A119075" s="24"/>
      <c r="D119075" s="20"/>
      <c r="E119075" s="13"/>
      <c r="F119075" s="13"/>
      <c r="G119075" s="13"/>
      <c r="H119075" s="13"/>
      <c r="I119075" s="13"/>
    </row>
    <row r="119076" ht="15.0" customHeight="1">
      <c r="A119076" s="24"/>
      <c r="D119076" s="20"/>
      <c r="E119076" s="13"/>
      <c r="F119076" s="13"/>
      <c r="G119076" s="13"/>
      <c r="H119076" s="13"/>
      <c r="I119076" s="13"/>
    </row>
    <row r="119077" ht="15.0" customHeight="1">
      <c r="A119077" s="24"/>
      <c r="D119077" s="20"/>
      <c r="E119077" s="13"/>
      <c r="F119077" s="13"/>
      <c r="G119077" s="13"/>
      <c r="H119077" s="13"/>
      <c r="I119077" s="13"/>
    </row>
    <row r="119078" ht="15.0" customHeight="1">
      <c r="A119078" s="24"/>
      <c r="D119078" s="20"/>
      <c r="E119078" s="13"/>
      <c r="F119078" s="13"/>
      <c r="G119078" s="13"/>
      <c r="H119078" s="13"/>
      <c r="I119078" s="13"/>
    </row>
    <row r="119079" ht="15.0" customHeight="1">
      <c r="A119079" s="24"/>
      <c r="D119079" s="20"/>
      <c r="E119079" s="13"/>
      <c r="F119079" s="13"/>
      <c r="G119079" s="13"/>
      <c r="H119079" s="13"/>
      <c r="I119079" s="13"/>
    </row>
    <row r="119080" ht="15.0" customHeight="1">
      <c r="A119080" s="24"/>
      <c r="D119080" s="20"/>
      <c r="E119080" s="13"/>
      <c r="F119080" s="13"/>
      <c r="G119080" s="13"/>
      <c r="H119080" s="13"/>
      <c r="I119080" s="13"/>
    </row>
    <row r="119081" ht="15.0" customHeight="1">
      <c r="A119081" s="24"/>
      <c r="D119081" s="20"/>
      <c r="E119081" s="13"/>
      <c r="F119081" s="13"/>
      <c r="G119081" s="13"/>
      <c r="H119081" s="13"/>
      <c r="I119081" s="13"/>
    </row>
    <row r="119082" ht="15.0" customHeight="1">
      <c r="A119082" s="24"/>
      <c r="D119082" s="20"/>
      <c r="E119082" s="13"/>
      <c r="F119082" s="13"/>
      <c r="G119082" s="13"/>
      <c r="H119082" s="13"/>
      <c r="I119082" s="13"/>
    </row>
    <row r="119083" ht="15.0" customHeight="1">
      <c r="A119083" s="24"/>
      <c r="D119083" s="20"/>
      <c r="E119083" s="13"/>
      <c r="F119083" s="13"/>
      <c r="G119083" s="13"/>
      <c r="H119083" s="13"/>
      <c r="I119083" s="13"/>
    </row>
    <row r="119084" ht="15.0" customHeight="1">
      <c r="A119084" s="24"/>
      <c r="D119084" s="20"/>
      <c r="E119084" s="13"/>
      <c r="F119084" s="13"/>
      <c r="G119084" s="13"/>
      <c r="H119084" s="13"/>
      <c r="I119084" s="13"/>
    </row>
    <row r="119085" ht="15.0" customHeight="1">
      <c r="A119085" s="24"/>
      <c r="D119085" s="20"/>
      <c r="E119085" s="13"/>
      <c r="F119085" s="13"/>
      <c r="G119085" s="13"/>
      <c r="H119085" s="13"/>
      <c r="I119085" s="13"/>
    </row>
    <row r="119086" ht="15.0" customHeight="1">
      <c r="A119086" s="24"/>
      <c r="D119086" s="20"/>
      <c r="E119086" s="13"/>
      <c r="F119086" s="13"/>
      <c r="G119086" s="13"/>
      <c r="H119086" s="13"/>
      <c r="I119086" s="13"/>
    </row>
    <row r="119087" ht="15.0" customHeight="1">
      <c r="A119087" s="24"/>
      <c r="D119087" s="20"/>
      <c r="E119087" s="13"/>
      <c r="F119087" s="13"/>
      <c r="G119087" s="13"/>
      <c r="H119087" s="13"/>
      <c r="I119087" s="13"/>
    </row>
    <row r="119088" ht="15.0" customHeight="1">
      <c r="A119088" s="24"/>
      <c r="D119088" s="20"/>
      <c r="E119088" s="13"/>
      <c r="F119088" s="13"/>
      <c r="G119088" s="13"/>
      <c r="H119088" s="13"/>
      <c r="I119088" s="13"/>
    </row>
    <row r="119089" ht="15.0" customHeight="1">
      <c r="A119089" s="24"/>
      <c r="D119089" s="20"/>
      <c r="E119089" s="13"/>
      <c r="F119089" s="13"/>
      <c r="G119089" s="13"/>
      <c r="H119089" s="13"/>
      <c r="I119089" s="13"/>
    </row>
    <row r="119090" ht="15.0" customHeight="1">
      <c r="A119090" s="24"/>
      <c r="D119090" s="20"/>
      <c r="E119090" s="13"/>
      <c r="F119090" s="13"/>
      <c r="G119090" s="13"/>
      <c r="H119090" s="13"/>
      <c r="I119090" s="13"/>
    </row>
    <row r="119091" ht="15.0" customHeight="1">
      <c r="A119091" s="24"/>
      <c r="D119091" s="20"/>
      <c r="E119091" s="13"/>
      <c r="F119091" s="13"/>
      <c r="G119091" s="13"/>
      <c r="H119091" s="13"/>
      <c r="I119091" s="13"/>
    </row>
    <row r="119092" ht="15.0" customHeight="1">
      <c r="A119092" s="24"/>
      <c r="D119092" s="20"/>
      <c r="E119092" s="13"/>
      <c r="F119092" s="13"/>
      <c r="G119092" s="13"/>
      <c r="H119092" s="13"/>
      <c r="I119092" s="13"/>
    </row>
    <row r="119093" ht="15.0" customHeight="1">
      <c r="A119093" s="24"/>
      <c r="D119093" s="20"/>
      <c r="E119093" s="13"/>
      <c r="F119093" s="13"/>
      <c r="G119093" s="13"/>
      <c r="H119093" s="13"/>
      <c r="I119093" s="13"/>
    </row>
    <row r="119094" ht="15.0" customHeight="1">
      <c r="A119094" s="24"/>
      <c r="D119094" s="20"/>
      <c r="E119094" s="13"/>
      <c r="F119094" s="13"/>
      <c r="G119094" s="13"/>
      <c r="H119094" s="13"/>
      <c r="I119094" s="13"/>
    </row>
    <row r="119095" ht="15.0" customHeight="1">
      <c r="A119095" s="24"/>
      <c r="D119095" s="20"/>
      <c r="E119095" s="13"/>
      <c r="F119095" s="13"/>
      <c r="G119095" s="13"/>
      <c r="H119095" s="13"/>
      <c r="I119095" s="13"/>
    </row>
    <row r="119096" ht="15.0" customHeight="1">
      <c r="A119096" s="24"/>
      <c r="D119096" s="20"/>
      <c r="E119096" s="13"/>
      <c r="F119096" s="13"/>
      <c r="G119096" s="13"/>
      <c r="H119096" s="13"/>
      <c r="I119096" s="13"/>
    </row>
    <row r="119097" ht="15.0" customHeight="1">
      <c r="A119097" s="24"/>
      <c r="D119097" s="20"/>
      <c r="E119097" s="13"/>
      <c r="F119097" s="13"/>
      <c r="G119097" s="13"/>
      <c r="H119097" s="13"/>
      <c r="I119097" s="13"/>
    </row>
    <row r="119098" ht="15.0" customHeight="1">
      <c r="A119098" s="24"/>
      <c r="D119098" s="20"/>
      <c r="E119098" s="13"/>
      <c r="F119098" s="13"/>
      <c r="G119098" s="13"/>
      <c r="H119098" s="13"/>
      <c r="I119098" s="13"/>
    </row>
    <row r="119099" ht="15.0" customHeight="1">
      <c r="A119099" s="24"/>
      <c r="D119099" s="20"/>
      <c r="E119099" s="13"/>
      <c r="F119099" s="13"/>
      <c r="G119099" s="13"/>
      <c r="H119099" s="13"/>
      <c r="I119099" s="13"/>
    </row>
    <row r="119100" ht="15.0" customHeight="1">
      <c r="A119100" s="24"/>
      <c r="D119100" s="20"/>
      <c r="E119100" s="13"/>
      <c r="F119100" s="13"/>
      <c r="G119100" s="13"/>
      <c r="H119100" s="13"/>
      <c r="I119100" s="13"/>
    </row>
    <row r="119101" ht="15.0" customHeight="1">
      <c r="A119101" s="24"/>
      <c r="D119101" s="20"/>
      <c r="E119101" s="13"/>
      <c r="F119101" s="13"/>
      <c r="G119101" s="13"/>
      <c r="H119101" s="13"/>
      <c r="I119101" s="13"/>
    </row>
    <row r="119102" ht="15.0" customHeight="1">
      <c r="A119102" s="24"/>
      <c r="D119102" s="20"/>
      <c r="E119102" s="13"/>
      <c r="F119102" s="13"/>
      <c r="G119102" s="13"/>
      <c r="H119102" s="13"/>
      <c r="I119102" s="13"/>
    </row>
    <row r="119103" ht="15.0" customHeight="1">
      <c r="A119103" s="24"/>
      <c r="D119103" s="20"/>
      <c r="E119103" s="13"/>
      <c r="F119103" s="13"/>
      <c r="G119103" s="13"/>
      <c r="H119103" s="13"/>
      <c r="I119103" s="13"/>
    </row>
    <row r="119104" ht="15.0" customHeight="1">
      <c r="A119104" s="24"/>
      <c r="D119104" s="20"/>
      <c r="E119104" s="13"/>
      <c r="F119104" s="13"/>
      <c r="G119104" s="13"/>
      <c r="H119104" s="13"/>
      <c r="I119104" s="13"/>
    </row>
    <row r="119105" ht="15.0" customHeight="1">
      <c r="A119105" s="24"/>
      <c r="D119105" s="20"/>
      <c r="E119105" s="13"/>
      <c r="F119105" s="13"/>
      <c r="G119105" s="13"/>
      <c r="H119105" s="13"/>
      <c r="I119105" s="13"/>
    </row>
    <row r="119106" ht="15.0" customHeight="1">
      <c r="A119106" s="24"/>
      <c r="D119106" s="20"/>
      <c r="E119106" s="13"/>
      <c r="F119106" s="13"/>
      <c r="G119106" s="13"/>
      <c r="H119106" s="13"/>
      <c r="I119106" s="13"/>
    </row>
    <row r="119107" ht="15.0" customHeight="1">
      <c r="A119107" s="24"/>
      <c r="D119107" s="20"/>
      <c r="E119107" s="13"/>
      <c r="F119107" s="13"/>
      <c r="G119107" s="13"/>
      <c r="H119107" s="13"/>
      <c r="I119107" s="13"/>
    </row>
    <row r="119108" ht="15.0" customHeight="1">
      <c r="A119108" s="24"/>
      <c r="D119108" s="20"/>
      <c r="E119108" s="13"/>
      <c r="F119108" s="13"/>
      <c r="G119108" s="13"/>
      <c r="H119108" s="13"/>
      <c r="I119108" s="13"/>
    </row>
    <row r="119109" ht="15.0" customHeight="1">
      <c r="A119109" s="24"/>
      <c r="D119109" s="20"/>
      <c r="E119109" s="13"/>
      <c r="F119109" s="13"/>
      <c r="G119109" s="13"/>
      <c r="H119109" s="13"/>
      <c r="I119109" s="13"/>
    </row>
    <row r="119110" ht="15.0" customHeight="1">
      <c r="A119110" s="24"/>
      <c r="D119110" s="20"/>
      <c r="E119110" s="13"/>
      <c r="F119110" s="13"/>
      <c r="G119110" s="13"/>
      <c r="H119110" s="13"/>
      <c r="I119110" s="13"/>
    </row>
    <row r="119111" ht="15.0" customHeight="1">
      <c r="A119111" s="24"/>
      <c r="D119111" s="20"/>
      <c r="E119111" s="13"/>
      <c r="F119111" s="13"/>
      <c r="G119111" s="13"/>
      <c r="H119111" s="13"/>
      <c r="I119111" s="13"/>
    </row>
    <row r="119112" ht="15.0" customHeight="1">
      <c r="A119112" s="24"/>
      <c r="D119112" s="20"/>
      <c r="E119112" s="13"/>
      <c r="F119112" s="13"/>
      <c r="G119112" s="13"/>
      <c r="H119112" s="13"/>
      <c r="I119112" s="13"/>
    </row>
    <row r="119113" ht="15.0" customHeight="1">
      <c r="A119113" s="24"/>
      <c r="D119113" s="20"/>
      <c r="E119113" s="13"/>
      <c r="F119113" s="13"/>
      <c r="G119113" s="13"/>
      <c r="H119113" s="13"/>
      <c r="I119113" s="13"/>
    </row>
    <row r="119114" ht="15.0" customHeight="1">
      <c r="A119114" s="24"/>
      <c r="D119114" s="20"/>
      <c r="E119114" s="13"/>
      <c r="F119114" s="13"/>
      <c r="G119114" s="13"/>
      <c r="H119114" s="13"/>
      <c r="I119114" s="13"/>
    </row>
    <row r="119115" ht="15.0" customHeight="1">
      <c r="A119115" s="24"/>
      <c r="D119115" s="20"/>
      <c r="E119115" s="13"/>
      <c r="F119115" s="13"/>
      <c r="G119115" s="13"/>
      <c r="H119115" s="13"/>
      <c r="I119115" s="13"/>
    </row>
    <row r="119116" ht="15.0" customHeight="1">
      <c r="A119116" s="24"/>
      <c r="D119116" s="20"/>
      <c r="E119116" s="13"/>
      <c r="F119116" s="13"/>
      <c r="G119116" s="13"/>
      <c r="H119116" s="13"/>
      <c r="I119116" s="13"/>
    </row>
    <row r="119117" ht="15.0" customHeight="1">
      <c r="A119117" s="24"/>
      <c r="D119117" s="20"/>
      <c r="E119117" s="13"/>
      <c r="F119117" s="13"/>
      <c r="G119117" s="13"/>
      <c r="H119117" s="13"/>
      <c r="I119117" s="13"/>
    </row>
    <row r="119118" ht="15.0" customHeight="1">
      <c r="A119118" s="24"/>
      <c r="D119118" s="20"/>
      <c r="E119118" s="13"/>
      <c r="F119118" s="13"/>
      <c r="G119118" s="13"/>
      <c r="H119118" s="13"/>
      <c r="I119118" s="13"/>
    </row>
    <row r="119119" ht="15.0" customHeight="1">
      <c r="A119119" s="24"/>
      <c r="D119119" s="20"/>
      <c r="E119119" s="13"/>
      <c r="F119119" s="13"/>
      <c r="G119119" s="13"/>
      <c r="H119119" s="13"/>
      <c r="I119119" s="13"/>
    </row>
    <row r="119120" ht="15.0" customHeight="1">
      <c r="A119120" s="24"/>
      <c r="D119120" s="20"/>
      <c r="E119120" s="13"/>
      <c r="F119120" s="13"/>
      <c r="G119120" s="13"/>
      <c r="H119120" s="13"/>
      <c r="I119120" s="13"/>
    </row>
    <row r="119121" ht="15.0" customHeight="1">
      <c r="A119121" s="24"/>
      <c r="D119121" s="20"/>
      <c r="E119121" s="13"/>
      <c r="F119121" s="13"/>
      <c r="G119121" s="13"/>
      <c r="H119121" s="13"/>
      <c r="I119121" s="13"/>
    </row>
    <row r="119122" ht="15.0" customHeight="1">
      <c r="A119122" s="24"/>
      <c r="D119122" s="20"/>
      <c r="E119122" s="13"/>
      <c r="F119122" s="13"/>
      <c r="G119122" s="13"/>
      <c r="H119122" s="13"/>
      <c r="I119122" s="13"/>
    </row>
    <row r="119123" ht="15.0" customHeight="1">
      <c r="A119123" s="24"/>
      <c r="D119123" s="20"/>
      <c r="E119123" s="13"/>
      <c r="F119123" s="13"/>
      <c r="G119123" s="13"/>
      <c r="H119123" s="13"/>
      <c r="I119123" s="13"/>
    </row>
    <row r="119124" ht="15.0" customHeight="1">
      <c r="A119124" s="24"/>
      <c r="D119124" s="20"/>
      <c r="E119124" s="13"/>
      <c r="F119124" s="13"/>
      <c r="G119124" s="13"/>
      <c r="H119124" s="13"/>
      <c r="I119124" s="13"/>
    </row>
    <row r="119125" ht="15.0" customHeight="1">
      <c r="A119125" s="24"/>
      <c r="D119125" s="20"/>
      <c r="E119125" s="13"/>
      <c r="F119125" s="13"/>
      <c r="G119125" s="13"/>
      <c r="H119125" s="13"/>
      <c r="I119125" s="13"/>
    </row>
    <row r="119126" ht="15.0" customHeight="1">
      <c r="A119126" s="24"/>
      <c r="D119126" s="20"/>
      <c r="E119126" s="13"/>
      <c r="F119126" s="13"/>
      <c r="G119126" s="13"/>
      <c r="H119126" s="13"/>
      <c r="I119126" s="13"/>
    </row>
    <row r="119127" ht="15.0" customHeight="1">
      <c r="A119127" s="24"/>
      <c r="D119127" s="20"/>
      <c r="E119127" s="13"/>
      <c r="F119127" s="13"/>
      <c r="G119127" s="13"/>
      <c r="H119127" s="13"/>
      <c r="I119127" s="13"/>
    </row>
    <row r="119128" ht="15.0" customHeight="1">
      <c r="A119128" s="24"/>
      <c r="D119128" s="20"/>
      <c r="E119128" s="13"/>
      <c r="F119128" s="13"/>
      <c r="G119128" s="13"/>
      <c r="H119128" s="13"/>
      <c r="I119128" s="13"/>
    </row>
    <row r="119129" ht="15.0" customHeight="1">
      <c r="A119129" s="24"/>
      <c r="D119129" s="20"/>
      <c r="E119129" s="13"/>
      <c r="F119129" s="13"/>
      <c r="G119129" s="13"/>
      <c r="H119129" s="13"/>
      <c r="I119129" s="13"/>
    </row>
    <row r="119130" ht="15.0" customHeight="1">
      <c r="A119130" s="24"/>
      <c r="D119130" s="20"/>
      <c r="E119130" s="13"/>
      <c r="F119130" s="13"/>
      <c r="G119130" s="13"/>
      <c r="H119130" s="13"/>
      <c r="I119130" s="13"/>
    </row>
    <row r="119131" ht="15.0" customHeight="1">
      <c r="A119131" s="24"/>
      <c r="D119131" s="20"/>
      <c r="E119131" s="13"/>
      <c r="F119131" s="13"/>
      <c r="G119131" s="13"/>
      <c r="H119131" s="13"/>
      <c r="I119131" s="13"/>
    </row>
    <row r="119132" ht="15.0" customHeight="1">
      <c r="A119132" s="24"/>
      <c r="D119132" s="20"/>
      <c r="E119132" s="13"/>
      <c r="F119132" s="13"/>
      <c r="G119132" s="13"/>
      <c r="H119132" s="13"/>
      <c r="I119132" s="13"/>
    </row>
    <row r="119133" ht="15.0" customHeight="1">
      <c r="A119133" s="24"/>
      <c r="D119133" s="20"/>
      <c r="E119133" s="13"/>
      <c r="F119133" s="13"/>
      <c r="G119133" s="13"/>
      <c r="H119133" s="13"/>
      <c r="I119133" s="13"/>
    </row>
    <row r="119134" ht="15.0" customHeight="1">
      <c r="A119134" s="24"/>
      <c r="D119134" s="20"/>
      <c r="E119134" s="13"/>
      <c r="F119134" s="13"/>
      <c r="G119134" s="13"/>
      <c r="H119134" s="13"/>
      <c r="I119134" s="13"/>
    </row>
    <row r="119135" ht="15.0" customHeight="1">
      <c r="A119135" s="24"/>
      <c r="D119135" s="20"/>
      <c r="E119135" s="13"/>
      <c r="F119135" s="13"/>
      <c r="G119135" s="13"/>
      <c r="H119135" s="13"/>
      <c r="I119135" s="13"/>
    </row>
    <row r="119136" ht="15.0" customHeight="1">
      <c r="A119136" s="24"/>
      <c r="D119136" s="20"/>
      <c r="E119136" s="13"/>
      <c r="F119136" s="13"/>
      <c r="G119136" s="13"/>
      <c r="H119136" s="13"/>
      <c r="I119136" s="13"/>
    </row>
    <row r="119137" ht="15.0" customHeight="1">
      <c r="A119137" s="24"/>
      <c r="D119137" s="20"/>
      <c r="E119137" s="13"/>
      <c r="F119137" s="13"/>
      <c r="G119137" s="13"/>
      <c r="H119137" s="13"/>
      <c r="I119137" s="13"/>
    </row>
    <row r="119138" ht="15.0" customHeight="1">
      <c r="A119138" s="24"/>
      <c r="D119138" s="20"/>
      <c r="E119138" s="13"/>
      <c r="F119138" s="13"/>
      <c r="G119138" s="13"/>
      <c r="H119138" s="13"/>
      <c r="I119138" s="13"/>
    </row>
    <row r="119139" ht="15.0" customHeight="1">
      <c r="A119139" s="24"/>
      <c r="D119139" s="20"/>
      <c r="E119139" s="13"/>
      <c r="F119139" s="13"/>
      <c r="G119139" s="13"/>
      <c r="H119139" s="13"/>
      <c r="I119139" s="13"/>
    </row>
    <row r="119140" ht="15.0" customHeight="1">
      <c r="A119140" s="24"/>
      <c r="D119140" s="20"/>
      <c r="E119140" s="13"/>
      <c r="F119140" s="13"/>
      <c r="G119140" s="13"/>
      <c r="H119140" s="13"/>
      <c r="I119140" s="13"/>
    </row>
    <row r="119141" ht="15.0" customHeight="1">
      <c r="A119141" s="24"/>
      <c r="D119141" s="20"/>
      <c r="E119141" s="13"/>
      <c r="F119141" s="13"/>
      <c r="G119141" s="13"/>
      <c r="H119141" s="13"/>
      <c r="I119141" s="13"/>
    </row>
    <row r="119142" ht="15.0" customHeight="1">
      <c r="A119142" s="24"/>
      <c r="D119142" s="20"/>
      <c r="E119142" s="13"/>
      <c r="F119142" s="13"/>
      <c r="G119142" s="13"/>
      <c r="H119142" s="13"/>
      <c r="I119142" s="13"/>
    </row>
    <row r="119143" ht="15.0" customHeight="1">
      <c r="A119143" s="24"/>
      <c r="D119143" s="20"/>
      <c r="E119143" s="13"/>
      <c r="F119143" s="13"/>
      <c r="G119143" s="13"/>
      <c r="H119143" s="13"/>
      <c r="I119143" s="13"/>
    </row>
    <row r="119144" ht="15.0" customHeight="1">
      <c r="A119144" s="24"/>
      <c r="D119144" s="20"/>
      <c r="E119144" s="13"/>
      <c r="F119144" s="13"/>
      <c r="G119144" s="13"/>
      <c r="H119144" s="13"/>
      <c r="I119144" s="13"/>
    </row>
    <row r="119145" ht="15.0" customHeight="1">
      <c r="A119145" s="24"/>
      <c r="D119145" s="20"/>
      <c r="E119145" s="13"/>
      <c r="F119145" s="13"/>
      <c r="G119145" s="13"/>
      <c r="H119145" s="13"/>
      <c r="I119145" s="13"/>
    </row>
    <row r="119146" ht="15.0" customHeight="1">
      <c r="A119146" s="24"/>
      <c r="D119146" s="20"/>
      <c r="E119146" s="13"/>
      <c r="F119146" s="13"/>
      <c r="G119146" s="13"/>
      <c r="H119146" s="13"/>
      <c r="I119146" s="13"/>
    </row>
    <row r="119147" ht="15.0" customHeight="1">
      <c r="A119147" s="24"/>
      <c r="D119147" s="20"/>
      <c r="E119147" s="13"/>
      <c r="F119147" s="13"/>
      <c r="G119147" s="13"/>
      <c r="H119147" s="13"/>
      <c r="I119147" s="13"/>
    </row>
    <row r="119148" ht="15.0" customHeight="1">
      <c r="A119148" s="24"/>
      <c r="D119148" s="20"/>
      <c r="E119148" s="13"/>
      <c r="F119148" s="13"/>
      <c r="G119148" s="13"/>
      <c r="H119148" s="13"/>
      <c r="I119148" s="13"/>
    </row>
    <row r="119149" ht="15.0" customHeight="1">
      <c r="A119149" s="24"/>
      <c r="D119149" s="20"/>
      <c r="E119149" s="13"/>
      <c r="F119149" s="13"/>
      <c r="G119149" s="13"/>
      <c r="H119149" s="13"/>
      <c r="I119149" s="13"/>
    </row>
    <row r="119150" ht="15.0" customHeight="1">
      <c r="A119150" s="24"/>
      <c r="D119150" s="20"/>
      <c r="E119150" s="13"/>
      <c r="F119150" s="13"/>
      <c r="G119150" s="13"/>
      <c r="H119150" s="13"/>
      <c r="I119150" s="13"/>
    </row>
    <row r="119151" ht="15.0" customHeight="1">
      <c r="A119151" s="24"/>
      <c r="D119151" s="20"/>
      <c r="E119151" s="13"/>
      <c r="F119151" s="13"/>
      <c r="G119151" s="13"/>
      <c r="H119151" s="13"/>
      <c r="I119151" s="13"/>
    </row>
    <row r="119152" ht="15.0" customHeight="1">
      <c r="A119152" s="24"/>
      <c r="D119152" s="20"/>
      <c r="E119152" s="13"/>
      <c r="F119152" s="13"/>
      <c r="G119152" s="13"/>
      <c r="H119152" s="13"/>
      <c r="I119152" s="13"/>
    </row>
    <row r="119153" ht="15.0" customHeight="1">
      <c r="A119153" s="24"/>
      <c r="D119153" s="20"/>
      <c r="E119153" s="13"/>
      <c r="F119153" s="13"/>
      <c r="G119153" s="13"/>
      <c r="H119153" s="13"/>
      <c r="I119153" s="13"/>
    </row>
    <row r="119154" ht="15.0" customHeight="1">
      <c r="A119154" s="24"/>
      <c r="D119154" s="20"/>
      <c r="E119154" s="13"/>
      <c r="F119154" s="13"/>
      <c r="G119154" s="13"/>
      <c r="H119154" s="13"/>
      <c r="I119154" s="13"/>
    </row>
    <row r="119155" ht="15.0" customHeight="1">
      <c r="A119155" s="24"/>
      <c r="D119155" s="20"/>
      <c r="E119155" s="13"/>
      <c r="F119155" s="13"/>
      <c r="G119155" s="13"/>
      <c r="H119155" s="13"/>
      <c r="I119155" s="13"/>
    </row>
    <row r="119156" ht="15.0" customHeight="1">
      <c r="A119156" s="24"/>
      <c r="D119156" s="20"/>
      <c r="E119156" s="13"/>
      <c r="F119156" s="13"/>
      <c r="G119156" s="13"/>
      <c r="H119156" s="13"/>
      <c r="I119156" s="13"/>
    </row>
    <row r="119157" ht="15.0" customHeight="1">
      <c r="A119157" s="24"/>
      <c r="D119157" s="20"/>
      <c r="E119157" s="13"/>
      <c r="F119157" s="13"/>
      <c r="G119157" s="13"/>
      <c r="H119157" s="13"/>
      <c r="I119157" s="13"/>
    </row>
    <row r="119158" ht="15.0" customHeight="1">
      <c r="A119158" s="24"/>
      <c r="D119158" s="20"/>
      <c r="E119158" s="13"/>
      <c r="F119158" s="13"/>
      <c r="G119158" s="13"/>
      <c r="H119158" s="13"/>
      <c r="I119158" s="13"/>
    </row>
    <row r="119159" ht="15.0" customHeight="1">
      <c r="A119159" s="24"/>
      <c r="D119159" s="20"/>
      <c r="E119159" s="13"/>
      <c r="F119159" s="13"/>
      <c r="G119159" s="13"/>
      <c r="H119159" s="13"/>
      <c r="I119159" s="13"/>
    </row>
    <row r="119160" ht="15.0" customHeight="1">
      <c r="A119160" s="24"/>
      <c r="D119160" s="20"/>
      <c r="E119160" s="13"/>
      <c r="F119160" s="13"/>
      <c r="G119160" s="13"/>
      <c r="H119160" s="13"/>
      <c r="I119160" s="13"/>
    </row>
    <row r="119161" ht="15.0" customHeight="1">
      <c r="A119161" s="24"/>
      <c r="D119161" s="20"/>
      <c r="E119161" s="13"/>
      <c r="F119161" s="13"/>
      <c r="G119161" s="13"/>
      <c r="H119161" s="13"/>
      <c r="I119161" s="13"/>
    </row>
    <row r="119162" ht="15.0" customHeight="1">
      <c r="A119162" s="24"/>
      <c r="D119162" s="20"/>
      <c r="E119162" s="13"/>
      <c r="F119162" s="13"/>
      <c r="G119162" s="13"/>
      <c r="H119162" s="13"/>
      <c r="I119162" s="13"/>
    </row>
    <row r="119163" ht="15.0" customHeight="1">
      <c r="A119163" s="24"/>
      <c r="D119163" s="20"/>
      <c r="E119163" s="13"/>
      <c r="F119163" s="13"/>
      <c r="G119163" s="13"/>
      <c r="H119163" s="13"/>
      <c r="I119163" s="13"/>
    </row>
    <row r="119164" ht="15.0" customHeight="1">
      <c r="A119164" s="24"/>
      <c r="D119164" s="20"/>
      <c r="E119164" s="13"/>
      <c r="F119164" s="13"/>
      <c r="G119164" s="13"/>
      <c r="H119164" s="13"/>
      <c r="I119164" s="13"/>
    </row>
    <row r="119165" ht="15.0" customHeight="1">
      <c r="A119165" s="24"/>
      <c r="D119165" s="20"/>
      <c r="E119165" s="13"/>
      <c r="F119165" s="13"/>
      <c r="G119165" s="13"/>
      <c r="H119165" s="13"/>
      <c r="I119165" s="13"/>
    </row>
    <row r="119166" ht="15.0" customHeight="1">
      <c r="A119166" s="24"/>
      <c r="D119166" s="20"/>
      <c r="E119166" s="13"/>
      <c r="F119166" s="13"/>
      <c r="G119166" s="13"/>
      <c r="H119166" s="13"/>
      <c r="I119166" s="13"/>
    </row>
    <row r="119167" ht="15.0" customHeight="1">
      <c r="A119167" s="24"/>
      <c r="D119167" s="20"/>
      <c r="E119167" s="13"/>
      <c r="F119167" s="13"/>
      <c r="G119167" s="13"/>
      <c r="H119167" s="13"/>
      <c r="I119167" s="13"/>
    </row>
    <row r="119168" ht="15.0" customHeight="1">
      <c r="A119168" s="24"/>
      <c r="D119168" s="20"/>
      <c r="E119168" s="13"/>
      <c r="F119168" s="13"/>
      <c r="G119168" s="13"/>
      <c r="H119168" s="13"/>
      <c r="I119168" s="13"/>
    </row>
    <row r="119169" ht="15.0" customHeight="1">
      <c r="A119169" s="24"/>
      <c r="D119169" s="20"/>
      <c r="E119169" s="13"/>
      <c r="F119169" s="13"/>
      <c r="G119169" s="13"/>
      <c r="H119169" s="13"/>
      <c r="I119169" s="13"/>
    </row>
    <row r="119170" ht="15.0" customHeight="1">
      <c r="A119170" s="24"/>
      <c r="D119170" s="20"/>
      <c r="E119170" s="13"/>
      <c r="F119170" s="13"/>
      <c r="G119170" s="13"/>
      <c r="H119170" s="13"/>
      <c r="I119170" s="13"/>
    </row>
    <row r="119171" ht="15.0" customHeight="1">
      <c r="A119171" s="24"/>
      <c r="D119171" s="20"/>
      <c r="E119171" s="13"/>
      <c r="F119171" s="13"/>
      <c r="G119171" s="13"/>
      <c r="H119171" s="13"/>
      <c r="I119171" s="13"/>
    </row>
    <row r="119172" ht="15.0" customHeight="1">
      <c r="A119172" s="24"/>
      <c r="D119172" s="20"/>
      <c r="E119172" s="13"/>
      <c r="F119172" s="13"/>
      <c r="G119172" s="13"/>
      <c r="H119172" s="13"/>
      <c r="I119172" s="13"/>
    </row>
    <row r="119173" ht="15.0" customHeight="1">
      <c r="A119173" s="24"/>
      <c r="D119173" s="20"/>
      <c r="E119173" s="13"/>
      <c r="F119173" s="13"/>
      <c r="G119173" s="13"/>
      <c r="H119173" s="13"/>
      <c r="I119173" s="13"/>
    </row>
    <row r="119174" ht="15.0" customHeight="1">
      <c r="A119174" s="24"/>
      <c r="D119174" s="20"/>
      <c r="E119174" s="13"/>
      <c r="F119174" s="13"/>
      <c r="G119174" s="13"/>
      <c r="H119174" s="13"/>
      <c r="I119174" s="13"/>
    </row>
    <row r="119175" ht="15.0" customHeight="1">
      <c r="A119175" s="24"/>
      <c r="D119175" s="20"/>
      <c r="E119175" s="13"/>
      <c r="F119175" s="13"/>
      <c r="G119175" s="13"/>
      <c r="H119175" s="13"/>
      <c r="I119175" s="13"/>
    </row>
    <row r="119176" ht="15.0" customHeight="1">
      <c r="A119176" s="24"/>
      <c r="D119176" s="20"/>
      <c r="E119176" s="13"/>
      <c r="F119176" s="13"/>
      <c r="G119176" s="13"/>
      <c r="H119176" s="13"/>
      <c r="I119176" s="13"/>
    </row>
    <row r="119177" ht="15.0" customHeight="1">
      <c r="A119177" s="24"/>
      <c r="D119177" s="20"/>
      <c r="E119177" s="13"/>
      <c r="F119177" s="13"/>
      <c r="G119177" s="13"/>
      <c r="H119177" s="13"/>
      <c r="I119177" s="13"/>
    </row>
    <row r="119178" ht="15.0" customHeight="1">
      <c r="A119178" s="24"/>
      <c r="D119178" s="20"/>
      <c r="E119178" s="13"/>
      <c r="F119178" s="13"/>
      <c r="G119178" s="13"/>
      <c r="H119178" s="13"/>
      <c r="I119178" s="13"/>
    </row>
    <row r="119179" ht="15.0" customHeight="1">
      <c r="A119179" s="24"/>
      <c r="D119179" s="20"/>
      <c r="E119179" s="13"/>
      <c r="F119179" s="13"/>
      <c r="G119179" s="13"/>
      <c r="H119179" s="13"/>
      <c r="I119179" s="13"/>
    </row>
    <row r="119180" ht="15.0" customHeight="1">
      <c r="A119180" s="24"/>
      <c r="D119180" s="20"/>
      <c r="E119180" s="13"/>
      <c r="F119180" s="13"/>
      <c r="G119180" s="13"/>
      <c r="H119180" s="13"/>
      <c r="I119180" s="13"/>
    </row>
    <row r="119181" ht="15.0" customHeight="1">
      <c r="A119181" s="24"/>
      <c r="D119181" s="20"/>
      <c r="E119181" s="13"/>
      <c r="F119181" s="13"/>
      <c r="G119181" s="13"/>
      <c r="H119181" s="13"/>
      <c r="I119181" s="13"/>
    </row>
    <row r="119182" ht="15.0" customHeight="1">
      <c r="A119182" s="24"/>
      <c r="D119182" s="20"/>
      <c r="E119182" s="13"/>
      <c r="F119182" s="13"/>
      <c r="G119182" s="13"/>
      <c r="H119182" s="13"/>
      <c r="I119182" s="13"/>
    </row>
    <row r="119183" ht="15.0" customHeight="1">
      <c r="A119183" s="24"/>
      <c r="D119183" s="20"/>
      <c r="E119183" s="13"/>
      <c r="F119183" s="13"/>
      <c r="G119183" s="13"/>
      <c r="H119183" s="13"/>
      <c r="I119183" s="13"/>
    </row>
    <row r="119184" ht="15.0" customHeight="1">
      <c r="A119184" s="24"/>
      <c r="D119184" s="20"/>
      <c r="E119184" s="13"/>
      <c r="F119184" s="13"/>
      <c r="G119184" s="13"/>
      <c r="H119184" s="13"/>
      <c r="I119184" s="13"/>
    </row>
    <row r="119185" ht="15.0" customHeight="1">
      <c r="A119185" s="24"/>
      <c r="D119185" s="20"/>
      <c r="E119185" s="13"/>
      <c r="F119185" s="13"/>
      <c r="G119185" s="13"/>
      <c r="H119185" s="13"/>
      <c r="I119185" s="13"/>
    </row>
    <row r="119186" ht="15.0" customHeight="1">
      <c r="A119186" s="24"/>
      <c r="D119186" s="20"/>
      <c r="E119186" s="13"/>
      <c r="F119186" s="13"/>
      <c r="G119186" s="13"/>
      <c r="H119186" s="13"/>
      <c r="I119186" s="13"/>
    </row>
    <row r="119187" ht="15.0" customHeight="1">
      <c r="A119187" s="24"/>
      <c r="D119187" s="20"/>
      <c r="E119187" s="13"/>
      <c r="F119187" s="13"/>
      <c r="G119187" s="13"/>
      <c r="H119187" s="13"/>
      <c r="I119187" s="13"/>
    </row>
    <row r="119188" ht="15.0" customHeight="1">
      <c r="A119188" s="24"/>
      <c r="D119188" s="20"/>
      <c r="E119188" s="13"/>
      <c r="F119188" s="13"/>
      <c r="G119188" s="13"/>
      <c r="H119188" s="13"/>
      <c r="I119188" s="13"/>
    </row>
    <row r="119189" ht="15.0" customHeight="1">
      <c r="A119189" s="24"/>
      <c r="D119189" s="20"/>
      <c r="E119189" s="13"/>
      <c r="F119189" s="13"/>
      <c r="G119189" s="13"/>
      <c r="H119189" s="13"/>
      <c r="I119189" s="13"/>
    </row>
    <row r="119190" ht="15.0" customHeight="1">
      <c r="A119190" s="24"/>
      <c r="D119190" s="20"/>
      <c r="E119190" s="13"/>
      <c r="F119190" s="13"/>
      <c r="G119190" s="13"/>
      <c r="H119190" s="13"/>
      <c r="I119190" s="13"/>
    </row>
    <row r="119191" ht="15.0" customHeight="1">
      <c r="A119191" s="24"/>
      <c r="D119191" s="20"/>
      <c r="E119191" s="13"/>
      <c r="F119191" s="13"/>
      <c r="G119191" s="13"/>
      <c r="H119191" s="13"/>
      <c r="I119191" s="13"/>
    </row>
    <row r="119192" ht="15.0" customHeight="1">
      <c r="A119192" s="24"/>
      <c r="D119192" s="20"/>
      <c r="E119192" s="13"/>
      <c r="F119192" s="13"/>
      <c r="G119192" s="13"/>
      <c r="H119192" s="13"/>
      <c r="I119192" s="13"/>
    </row>
    <row r="119193" ht="15.0" customHeight="1">
      <c r="A119193" s="24"/>
      <c r="D119193" s="20"/>
      <c r="E119193" s="13"/>
      <c r="F119193" s="13"/>
      <c r="G119193" s="13"/>
      <c r="H119193" s="13"/>
      <c r="I119193" s="13"/>
    </row>
    <row r="119194" ht="15.0" customHeight="1">
      <c r="A119194" s="24"/>
      <c r="D119194" s="20"/>
      <c r="E119194" s="13"/>
      <c r="F119194" s="13"/>
      <c r="G119194" s="13"/>
      <c r="H119194" s="13"/>
      <c r="I119194" s="13"/>
    </row>
    <row r="119195" ht="15.0" customHeight="1">
      <c r="A119195" s="24"/>
      <c r="D119195" s="20"/>
      <c r="E119195" s="13"/>
      <c r="F119195" s="13"/>
      <c r="G119195" s="13"/>
      <c r="H119195" s="13"/>
      <c r="I119195" s="13"/>
    </row>
    <row r="119196" ht="15.0" customHeight="1">
      <c r="A119196" s="24"/>
      <c r="D119196" s="20"/>
      <c r="E119196" s="13"/>
      <c r="F119196" s="13"/>
      <c r="G119196" s="13"/>
      <c r="H119196" s="13"/>
      <c r="I119196" s="13"/>
    </row>
    <row r="119197" ht="15.0" customHeight="1">
      <c r="A119197" s="24"/>
      <c r="D119197" s="20"/>
      <c r="E119197" s="13"/>
      <c r="F119197" s="13"/>
      <c r="G119197" s="13"/>
      <c r="H119197" s="13"/>
      <c r="I119197" s="13"/>
    </row>
    <row r="119198" ht="15.0" customHeight="1">
      <c r="A119198" s="24"/>
      <c r="D119198" s="20"/>
      <c r="E119198" s="13"/>
      <c r="F119198" s="13"/>
      <c r="G119198" s="13"/>
      <c r="H119198" s="13"/>
      <c r="I119198" s="13"/>
    </row>
    <row r="119199" ht="15.0" customHeight="1">
      <c r="A119199" s="24"/>
      <c r="D119199" s="20"/>
      <c r="E119199" s="13"/>
      <c r="F119199" s="13"/>
      <c r="G119199" s="13"/>
      <c r="H119199" s="13"/>
      <c r="I119199" s="13"/>
    </row>
    <row r="119200" ht="15.0" customHeight="1">
      <c r="A119200" s="24"/>
      <c r="D119200" s="20"/>
      <c r="E119200" s="13"/>
      <c r="F119200" s="13"/>
      <c r="G119200" s="13"/>
      <c r="H119200" s="13"/>
      <c r="I119200" s="13"/>
    </row>
    <row r="119201" ht="15.0" customHeight="1">
      <c r="A119201" s="24"/>
      <c r="D119201" s="20"/>
      <c r="E119201" s="13"/>
      <c r="F119201" s="13"/>
      <c r="G119201" s="13"/>
      <c r="H119201" s="13"/>
      <c r="I119201" s="13"/>
    </row>
    <row r="119202" ht="15.0" customHeight="1">
      <c r="A119202" s="24"/>
      <c r="D119202" s="20"/>
      <c r="E119202" s="13"/>
      <c r="F119202" s="13"/>
      <c r="G119202" s="13"/>
      <c r="H119202" s="13"/>
      <c r="I119202" s="13"/>
    </row>
    <row r="119203" ht="15.0" customHeight="1">
      <c r="A119203" s="24"/>
      <c r="D119203" s="20"/>
      <c r="E119203" s="13"/>
      <c r="F119203" s="13"/>
      <c r="G119203" s="13"/>
      <c r="H119203" s="13"/>
      <c r="I119203" s="13"/>
    </row>
    <row r="119204" ht="15.0" customHeight="1">
      <c r="A119204" s="24"/>
      <c r="D119204" s="20"/>
      <c r="E119204" s="13"/>
      <c r="F119204" s="13"/>
      <c r="G119204" s="13"/>
      <c r="H119204" s="13"/>
      <c r="I119204" s="13"/>
    </row>
    <row r="119205" ht="15.0" customHeight="1">
      <c r="A119205" s="24"/>
      <c r="D119205" s="20"/>
      <c r="E119205" s="13"/>
      <c r="F119205" s="13"/>
      <c r="G119205" s="13"/>
      <c r="H119205" s="13"/>
      <c r="I119205" s="13"/>
    </row>
    <row r="119206" ht="15.0" customHeight="1">
      <c r="A119206" s="24"/>
      <c r="D119206" s="20"/>
      <c r="E119206" s="13"/>
      <c r="F119206" s="13"/>
      <c r="G119206" s="13"/>
      <c r="H119206" s="13"/>
      <c r="I119206" s="13"/>
    </row>
    <row r="119207" ht="15.0" customHeight="1">
      <c r="A119207" s="24"/>
      <c r="D119207" s="20"/>
      <c r="E119207" s="13"/>
      <c r="F119207" s="13"/>
      <c r="G119207" s="13"/>
      <c r="H119207" s="13"/>
      <c r="I119207" s="13"/>
    </row>
    <row r="119208" ht="15.0" customHeight="1">
      <c r="A119208" s="24"/>
      <c r="D119208" s="20"/>
      <c r="E119208" s="13"/>
      <c r="F119208" s="13"/>
      <c r="G119208" s="13"/>
      <c r="H119208" s="13"/>
      <c r="I119208" s="13"/>
    </row>
    <row r="119209" ht="15.0" customHeight="1">
      <c r="A119209" s="24"/>
      <c r="D119209" s="20"/>
      <c r="E119209" s="13"/>
      <c r="F119209" s="13"/>
      <c r="G119209" s="13"/>
      <c r="H119209" s="13"/>
      <c r="I119209" s="13"/>
    </row>
    <row r="119210" ht="15.0" customHeight="1">
      <c r="A119210" s="24"/>
      <c r="D119210" s="20"/>
      <c r="E119210" s="13"/>
      <c r="F119210" s="13"/>
      <c r="G119210" s="13"/>
      <c r="H119210" s="13"/>
      <c r="I119210" s="13"/>
    </row>
    <row r="119211" ht="15.0" customHeight="1">
      <c r="A119211" s="24"/>
      <c r="D119211" s="20"/>
      <c r="E119211" s="13"/>
      <c r="F119211" s="13"/>
      <c r="G119211" s="13"/>
      <c r="H119211" s="13"/>
      <c r="I119211" s="13"/>
    </row>
    <row r="119212" ht="15.0" customHeight="1">
      <c r="A119212" s="24"/>
      <c r="D119212" s="20"/>
      <c r="E119212" s="13"/>
      <c r="F119212" s="13"/>
      <c r="G119212" s="13"/>
      <c r="H119212" s="13"/>
      <c r="I119212" s="13"/>
    </row>
    <row r="119213" ht="15.0" customHeight="1">
      <c r="A119213" s="24"/>
      <c r="D119213" s="20"/>
      <c r="E119213" s="13"/>
      <c r="F119213" s="13"/>
      <c r="G119213" s="13"/>
      <c r="H119213" s="13"/>
      <c r="I119213" s="13"/>
    </row>
    <row r="119214" ht="15.0" customHeight="1">
      <c r="A119214" s="24"/>
      <c r="D119214" s="20"/>
      <c r="E119214" s="13"/>
      <c r="F119214" s="13"/>
      <c r="G119214" s="13"/>
      <c r="H119214" s="13"/>
      <c r="I119214" s="13"/>
    </row>
    <row r="119215" ht="15.0" customHeight="1">
      <c r="A119215" s="24"/>
      <c r="D119215" s="20"/>
      <c r="E119215" s="13"/>
      <c r="F119215" s="13"/>
      <c r="G119215" s="13"/>
      <c r="H119215" s="13"/>
      <c r="I119215" s="13"/>
    </row>
    <row r="119216" ht="15.0" customHeight="1">
      <c r="A119216" s="24"/>
      <c r="D119216" s="20"/>
      <c r="E119216" s="13"/>
      <c r="F119216" s="13"/>
      <c r="G119216" s="13"/>
      <c r="H119216" s="13"/>
      <c r="I119216" s="13"/>
    </row>
    <row r="119217" ht="15.0" customHeight="1">
      <c r="A119217" s="24"/>
      <c r="D119217" s="20"/>
      <c r="E119217" s="13"/>
      <c r="F119217" s="13"/>
      <c r="G119217" s="13"/>
      <c r="H119217" s="13"/>
      <c r="I119217" s="13"/>
    </row>
    <row r="119218" ht="15.0" customHeight="1">
      <c r="A119218" s="24"/>
      <c r="D119218" s="20"/>
      <c r="E119218" s="13"/>
      <c r="F119218" s="13"/>
      <c r="G119218" s="13"/>
      <c r="H119218" s="13"/>
      <c r="I119218" s="13"/>
    </row>
    <row r="119219" ht="15.0" customHeight="1">
      <c r="A119219" s="24"/>
      <c r="D119219" s="20"/>
      <c r="E119219" s="13"/>
      <c r="F119219" s="13"/>
      <c r="G119219" s="13"/>
      <c r="H119219" s="13"/>
      <c r="I119219" s="13"/>
    </row>
    <row r="119220" ht="15.0" customHeight="1">
      <c r="A119220" s="24"/>
      <c r="D119220" s="20"/>
      <c r="E119220" s="13"/>
      <c r="F119220" s="13"/>
      <c r="G119220" s="13"/>
      <c r="H119220" s="13"/>
      <c r="I119220" s="13"/>
    </row>
    <row r="119221" ht="15.0" customHeight="1">
      <c r="A119221" s="24"/>
      <c r="D119221" s="20"/>
      <c r="E119221" s="13"/>
      <c r="F119221" s="13"/>
      <c r="G119221" s="13"/>
      <c r="H119221" s="13"/>
      <c r="I119221" s="13"/>
    </row>
    <row r="119222" ht="15.0" customHeight="1">
      <c r="A119222" s="24"/>
      <c r="D119222" s="20"/>
      <c r="E119222" s="13"/>
      <c r="F119222" s="13"/>
      <c r="G119222" s="13"/>
      <c r="H119222" s="13"/>
      <c r="I119222" s="13"/>
    </row>
    <row r="119223" ht="15.0" customHeight="1">
      <c r="A119223" s="24"/>
      <c r="D119223" s="20"/>
      <c r="E119223" s="13"/>
      <c r="F119223" s="13"/>
      <c r="G119223" s="13"/>
      <c r="H119223" s="13"/>
      <c r="I119223" s="13"/>
    </row>
    <row r="119224" ht="15.0" customHeight="1">
      <c r="A119224" s="24"/>
      <c r="D119224" s="20"/>
      <c r="E119224" s="13"/>
      <c r="F119224" s="13"/>
      <c r="G119224" s="13"/>
      <c r="H119224" s="13"/>
      <c r="I119224" s="13"/>
    </row>
    <row r="119225" ht="15.0" customHeight="1">
      <c r="A119225" s="24"/>
      <c r="D119225" s="20"/>
      <c r="E119225" s="13"/>
      <c r="F119225" s="13"/>
      <c r="G119225" s="13"/>
      <c r="H119225" s="13"/>
      <c r="I119225" s="13"/>
    </row>
    <row r="119226" ht="15.0" customHeight="1">
      <c r="A119226" s="24"/>
      <c r="D119226" s="20"/>
      <c r="E119226" s="13"/>
      <c r="F119226" s="13"/>
      <c r="G119226" s="13"/>
      <c r="H119226" s="13"/>
      <c r="I119226" s="13"/>
    </row>
    <row r="119227" ht="15.0" customHeight="1">
      <c r="A119227" s="24"/>
      <c r="D119227" s="20"/>
      <c r="E119227" s="13"/>
      <c r="F119227" s="13"/>
      <c r="G119227" s="13"/>
      <c r="H119227" s="13"/>
      <c r="I119227" s="13"/>
    </row>
    <row r="119228" ht="15.0" customHeight="1">
      <c r="A119228" s="24"/>
      <c r="D119228" s="20"/>
      <c r="E119228" s="13"/>
      <c r="F119228" s="13"/>
      <c r="G119228" s="13"/>
      <c r="H119228" s="13"/>
      <c r="I119228" s="13"/>
    </row>
    <row r="119229" ht="15.0" customHeight="1">
      <c r="A119229" s="24"/>
      <c r="D119229" s="20"/>
      <c r="E119229" s="13"/>
      <c r="F119229" s="13"/>
      <c r="G119229" s="13"/>
      <c r="H119229" s="13"/>
      <c r="I119229" s="13"/>
    </row>
    <row r="119230" ht="15.0" customHeight="1">
      <c r="A119230" s="24"/>
      <c r="D119230" s="20"/>
      <c r="E119230" s="13"/>
      <c r="F119230" s="13"/>
      <c r="G119230" s="13"/>
      <c r="H119230" s="13"/>
      <c r="I119230" s="13"/>
    </row>
    <row r="119231" ht="15.0" customHeight="1">
      <c r="A119231" s="24"/>
      <c r="D119231" s="20"/>
      <c r="E119231" s="13"/>
      <c r="F119231" s="13"/>
      <c r="G119231" s="13"/>
      <c r="H119231" s="13"/>
      <c r="I119231" s="13"/>
    </row>
    <row r="119232" ht="15.0" customHeight="1">
      <c r="A119232" s="24"/>
      <c r="D119232" s="20"/>
      <c r="E119232" s="13"/>
      <c r="F119232" s="13"/>
      <c r="G119232" s="13"/>
      <c r="H119232" s="13"/>
      <c r="I119232" s="13"/>
    </row>
    <row r="119233" ht="15.0" customHeight="1">
      <c r="A119233" s="24"/>
      <c r="D119233" s="20"/>
      <c r="E119233" s="13"/>
      <c r="F119233" s="13"/>
      <c r="G119233" s="13"/>
      <c r="H119233" s="13"/>
      <c r="I119233" s="13"/>
    </row>
    <row r="119234" ht="15.0" customHeight="1">
      <c r="A119234" s="24"/>
      <c r="D119234" s="20"/>
      <c r="E119234" s="13"/>
      <c r="F119234" s="13"/>
      <c r="G119234" s="13"/>
      <c r="H119234" s="13"/>
      <c r="I119234" s="13"/>
    </row>
    <row r="119235" ht="15.0" customHeight="1">
      <c r="A119235" s="24"/>
      <c r="D119235" s="20"/>
      <c r="E119235" s="13"/>
      <c r="F119235" s="13"/>
      <c r="G119235" s="13"/>
      <c r="H119235" s="13"/>
      <c r="I119235" s="13"/>
    </row>
    <row r="119236" ht="15.0" customHeight="1">
      <c r="A119236" s="24"/>
      <c r="D119236" s="20"/>
      <c r="E119236" s="13"/>
      <c r="F119236" s="13"/>
      <c r="G119236" s="13"/>
      <c r="H119236" s="13"/>
      <c r="I119236" s="13"/>
    </row>
    <row r="119237" ht="15.0" customHeight="1">
      <c r="A119237" s="24"/>
      <c r="D119237" s="20"/>
      <c r="E119237" s="13"/>
      <c r="F119237" s="13"/>
      <c r="G119237" s="13"/>
      <c r="H119237" s="13"/>
      <c r="I119237" s="13"/>
    </row>
    <row r="119238" ht="15.0" customHeight="1">
      <c r="A119238" s="24"/>
      <c r="D119238" s="20"/>
      <c r="E119238" s="13"/>
      <c r="F119238" s="13"/>
      <c r="G119238" s="13"/>
      <c r="H119238" s="13"/>
      <c r="I119238" s="13"/>
    </row>
    <row r="119239" ht="15.0" customHeight="1">
      <c r="A119239" s="24"/>
      <c r="D119239" s="20"/>
      <c r="E119239" s="13"/>
      <c r="F119239" s="13"/>
      <c r="G119239" s="13"/>
      <c r="H119239" s="13"/>
      <c r="I119239" s="13"/>
    </row>
    <row r="119240" ht="15.0" customHeight="1">
      <c r="A119240" s="24"/>
      <c r="D119240" s="20"/>
      <c r="E119240" s="13"/>
      <c r="F119240" s="13"/>
      <c r="G119240" s="13"/>
      <c r="H119240" s="13"/>
      <c r="I119240" s="13"/>
    </row>
    <row r="119241" ht="15.0" customHeight="1">
      <c r="A119241" s="24"/>
      <c r="D119241" s="20"/>
      <c r="E119241" s="13"/>
      <c r="F119241" s="13"/>
      <c r="G119241" s="13"/>
      <c r="H119241" s="13"/>
      <c r="I119241" s="13"/>
    </row>
    <row r="119242" ht="15.0" customHeight="1">
      <c r="A119242" s="24"/>
      <c r="D119242" s="20"/>
      <c r="E119242" s="13"/>
      <c r="F119242" s="13"/>
      <c r="G119242" s="13"/>
      <c r="H119242" s="13"/>
      <c r="I119242" s="13"/>
    </row>
    <row r="119243" ht="15.0" customHeight="1">
      <c r="A119243" s="24"/>
      <c r="D119243" s="20"/>
      <c r="E119243" s="13"/>
      <c r="F119243" s="13"/>
      <c r="G119243" s="13"/>
      <c r="H119243" s="13"/>
      <c r="I119243" s="13"/>
    </row>
    <row r="119244" ht="15.0" customHeight="1">
      <c r="A119244" s="24"/>
      <c r="D119244" s="20"/>
      <c r="E119244" s="13"/>
      <c r="F119244" s="13"/>
      <c r="G119244" s="13"/>
      <c r="H119244" s="13"/>
      <c r="I119244" s="13"/>
    </row>
    <row r="119245" ht="15.0" customHeight="1">
      <c r="A119245" s="24"/>
      <c r="D119245" s="20"/>
      <c r="E119245" s="13"/>
      <c r="F119245" s="13"/>
      <c r="G119245" s="13"/>
      <c r="H119245" s="13"/>
      <c r="I119245" s="13"/>
    </row>
    <row r="119246" ht="15.0" customHeight="1">
      <c r="A119246" s="24"/>
      <c r="D119246" s="20"/>
      <c r="E119246" s="13"/>
      <c r="F119246" s="13"/>
      <c r="G119246" s="13"/>
      <c r="H119246" s="13"/>
      <c r="I119246" s="13"/>
    </row>
    <row r="119247" ht="15.0" customHeight="1">
      <c r="A119247" s="24"/>
      <c r="D119247" s="20"/>
      <c r="E119247" s="13"/>
      <c r="F119247" s="13"/>
      <c r="G119247" s="13"/>
      <c r="H119247" s="13"/>
      <c r="I119247" s="13"/>
    </row>
    <row r="119248" ht="15.0" customHeight="1">
      <c r="A119248" s="24"/>
      <c r="D119248" s="20"/>
      <c r="E119248" s="13"/>
      <c r="F119248" s="13"/>
      <c r="G119248" s="13"/>
      <c r="H119248" s="13"/>
      <c r="I119248" s="13"/>
    </row>
    <row r="119249" ht="15.0" customHeight="1">
      <c r="A119249" s="24"/>
      <c r="D119249" s="20"/>
      <c r="E119249" s="13"/>
      <c r="F119249" s="13"/>
      <c r="G119249" s="13"/>
      <c r="H119249" s="13"/>
      <c r="I119249" s="13"/>
    </row>
    <row r="119250" ht="15.0" customHeight="1">
      <c r="A119250" s="24"/>
      <c r="D119250" s="20"/>
      <c r="E119250" s="13"/>
      <c r="F119250" s="13"/>
      <c r="G119250" s="13"/>
      <c r="H119250" s="13"/>
      <c r="I119250" s="13"/>
    </row>
    <row r="119251" ht="15.0" customHeight="1">
      <c r="A119251" s="24"/>
      <c r="D119251" s="20"/>
      <c r="E119251" s="13"/>
      <c r="F119251" s="13"/>
      <c r="G119251" s="13"/>
      <c r="H119251" s="13"/>
      <c r="I119251" s="13"/>
    </row>
    <row r="119252" ht="15.0" customHeight="1">
      <c r="A119252" s="24"/>
      <c r="D119252" s="20"/>
      <c r="E119252" s="13"/>
      <c r="F119252" s="13"/>
      <c r="G119252" s="13"/>
      <c r="H119252" s="13"/>
      <c r="I119252" s="13"/>
    </row>
    <row r="119253" ht="15.0" customHeight="1">
      <c r="A119253" s="24"/>
      <c r="D119253" s="20"/>
      <c r="E119253" s="13"/>
      <c r="F119253" s="13"/>
      <c r="G119253" s="13"/>
      <c r="H119253" s="13"/>
      <c r="I119253" s="13"/>
    </row>
    <row r="119254" ht="15.0" customHeight="1">
      <c r="A119254" s="24"/>
      <c r="D119254" s="20"/>
      <c r="E119254" s="13"/>
      <c r="F119254" s="13"/>
      <c r="G119254" s="13"/>
      <c r="H119254" s="13"/>
      <c r="I119254" s="13"/>
    </row>
    <row r="119255" ht="15.0" customHeight="1">
      <c r="A119255" s="24"/>
      <c r="D119255" s="20"/>
      <c r="E119255" s="13"/>
      <c r="F119255" s="13"/>
      <c r="G119255" s="13"/>
      <c r="H119255" s="13"/>
      <c r="I119255" s="13"/>
    </row>
    <row r="119256" ht="15.0" customHeight="1">
      <c r="A119256" s="24"/>
      <c r="D119256" s="20"/>
      <c r="E119256" s="13"/>
      <c r="F119256" s="13"/>
      <c r="G119256" s="13"/>
      <c r="H119256" s="13"/>
      <c r="I119256" s="13"/>
    </row>
    <row r="119257" ht="15.0" customHeight="1">
      <c r="A119257" s="24"/>
      <c r="D119257" s="20"/>
      <c r="E119257" s="13"/>
      <c r="F119257" s="13"/>
      <c r="G119257" s="13"/>
      <c r="H119257" s="13"/>
      <c r="I119257" s="13"/>
    </row>
    <row r="119258" ht="15.0" customHeight="1">
      <c r="A119258" s="24"/>
      <c r="D119258" s="20"/>
      <c r="E119258" s="13"/>
      <c r="F119258" s="13"/>
      <c r="G119258" s="13"/>
      <c r="H119258" s="13"/>
      <c r="I119258" s="13"/>
    </row>
    <row r="119259" ht="15.0" customHeight="1">
      <c r="A119259" s="24"/>
      <c r="D119259" s="20"/>
      <c r="E119259" s="13"/>
      <c r="F119259" s="13"/>
      <c r="G119259" s="13"/>
      <c r="H119259" s="13"/>
      <c r="I119259" s="13"/>
    </row>
    <row r="119260" ht="15.0" customHeight="1">
      <c r="A119260" s="24"/>
      <c r="D119260" s="20"/>
      <c r="E119260" s="13"/>
      <c r="F119260" s="13"/>
      <c r="G119260" s="13"/>
      <c r="H119260" s="13"/>
      <c r="I119260" s="13"/>
    </row>
    <row r="119261" ht="15.0" customHeight="1">
      <c r="A119261" s="24"/>
      <c r="D119261" s="20"/>
      <c r="E119261" s="13"/>
      <c r="F119261" s="13"/>
      <c r="G119261" s="13"/>
      <c r="H119261" s="13"/>
      <c r="I119261" s="13"/>
    </row>
    <row r="119262" ht="15.0" customHeight="1">
      <c r="A119262" s="24"/>
      <c r="D119262" s="20"/>
      <c r="E119262" s="13"/>
      <c r="F119262" s="13"/>
      <c r="G119262" s="13"/>
      <c r="H119262" s="13"/>
      <c r="I119262" s="13"/>
    </row>
    <row r="119263" ht="15.0" customHeight="1">
      <c r="A119263" s="24"/>
      <c r="D119263" s="20"/>
      <c r="E119263" s="13"/>
      <c r="F119263" s="13"/>
      <c r="G119263" s="13"/>
      <c r="H119263" s="13"/>
      <c r="I119263" s="13"/>
    </row>
    <row r="119264" ht="15.0" customHeight="1">
      <c r="A119264" s="24"/>
      <c r="D119264" s="20"/>
      <c r="E119264" s="13"/>
      <c r="F119264" s="13"/>
      <c r="G119264" s="13"/>
      <c r="H119264" s="13"/>
      <c r="I119264" s="13"/>
    </row>
    <row r="119265" ht="15.0" customHeight="1">
      <c r="A119265" s="24"/>
      <c r="D119265" s="20"/>
      <c r="E119265" s="13"/>
      <c r="F119265" s="13"/>
      <c r="G119265" s="13"/>
      <c r="H119265" s="13"/>
      <c r="I119265" s="13"/>
    </row>
    <row r="119266" ht="15.0" customHeight="1">
      <c r="A119266" s="24"/>
      <c r="D119266" s="20"/>
      <c r="E119266" s="13"/>
      <c r="F119266" s="13"/>
      <c r="G119266" s="13"/>
      <c r="H119266" s="13"/>
      <c r="I119266" s="13"/>
    </row>
    <row r="119267" ht="15.0" customHeight="1">
      <c r="A119267" s="24"/>
      <c r="D119267" s="20"/>
      <c r="E119267" s="13"/>
      <c r="F119267" s="13"/>
      <c r="G119267" s="13"/>
      <c r="H119267" s="13"/>
      <c r="I119267" s="13"/>
    </row>
    <row r="119268" ht="15.0" customHeight="1">
      <c r="A119268" s="24"/>
      <c r="D119268" s="20"/>
      <c r="E119268" s="13"/>
      <c r="F119268" s="13"/>
      <c r="G119268" s="13"/>
      <c r="H119268" s="13"/>
      <c r="I119268" s="13"/>
    </row>
    <row r="119269" ht="15.0" customHeight="1">
      <c r="A119269" s="24"/>
      <c r="D119269" s="20"/>
      <c r="E119269" s="13"/>
      <c r="F119269" s="13"/>
      <c r="G119269" s="13"/>
      <c r="H119269" s="13"/>
      <c r="I119269" s="13"/>
    </row>
    <row r="119270" ht="15.0" customHeight="1">
      <c r="A119270" s="24"/>
      <c r="D119270" s="20"/>
      <c r="E119270" s="13"/>
      <c r="F119270" s="13"/>
      <c r="G119270" s="13"/>
      <c r="H119270" s="13"/>
      <c r="I119270" s="13"/>
    </row>
    <row r="119271" ht="15.0" customHeight="1">
      <c r="A119271" s="24"/>
      <c r="D119271" s="20"/>
      <c r="E119271" s="13"/>
      <c r="F119271" s="13"/>
      <c r="G119271" s="13"/>
      <c r="H119271" s="13"/>
      <c r="I119271" s="13"/>
    </row>
    <row r="119272" ht="15.0" customHeight="1">
      <c r="A119272" s="24"/>
      <c r="D119272" s="20"/>
      <c r="E119272" s="13"/>
      <c r="F119272" s="13"/>
      <c r="G119272" s="13"/>
      <c r="H119272" s="13"/>
      <c r="I119272" s="13"/>
    </row>
    <row r="119273" ht="15.0" customHeight="1">
      <c r="A119273" s="24"/>
      <c r="D119273" s="20"/>
      <c r="E119273" s="13"/>
      <c r="F119273" s="13"/>
      <c r="G119273" s="13"/>
      <c r="H119273" s="13"/>
      <c r="I119273" s="13"/>
    </row>
    <row r="119274" ht="15.0" customHeight="1">
      <c r="A119274" s="24"/>
      <c r="D119274" s="20"/>
      <c r="E119274" s="13"/>
      <c r="F119274" s="13"/>
      <c r="G119274" s="13"/>
      <c r="H119274" s="13"/>
      <c r="I119274" s="13"/>
    </row>
    <row r="119275" ht="15.0" customHeight="1">
      <c r="A119275" s="24"/>
      <c r="D119275" s="20"/>
      <c r="E119275" s="13"/>
      <c r="F119275" s="13"/>
      <c r="G119275" s="13"/>
      <c r="H119275" s="13"/>
      <c r="I119275" s="13"/>
    </row>
    <row r="119276" ht="15.0" customHeight="1">
      <c r="A119276" s="24"/>
      <c r="D119276" s="20"/>
      <c r="E119276" s="13"/>
      <c r="F119276" s="13"/>
      <c r="G119276" s="13"/>
      <c r="H119276" s="13"/>
      <c r="I119276" s="13"/>
    </row>
    <row r="119277" ht="15.0" customHeight="1">
      <c r="A119277" s="24"/>
      <c r="D119277" s="20"/>
      <c r="E119277" s="13"/>
      <c r="F119277" s="13"/>
      <c r="G119277" s="13"/>
      <c r="H119277" s="13"/>
      <c r="I119277" s="13"/>
    </row>
    <row r="119278" ht="15.0" customHeight="1">
      <c r="A119278" s="24"/>
      <c r="D119278" s="20"/>
      <c r="E119278" s="13"/>
      <c r="F119278" s="13"/>
      <c r="G119278" s="13"/>
      <c r="H119278" s="13"/>
      <c r="I119278" s="13"/>
    </row>
    <row r="119279" ht="15.0" customHeight="1">
      <c r="A119279" s="24"/>
      <c r="D119279" s="20"/>
      <c r="E119279" s="13"/>
      <c r="F119279" s="13"/>
      <c r="G119279" s="13"/>
      <c r="H119279" s="13"/>
      <c r="I119279" s="13"/>
    </row>
    <row r="119280" ht="15.0" customHeight="1">
      <c r="A119280" s="24"/>
      <c r="D119280" s="20"/>
      <c r="E119280" s="13"/>
      <c r="F119280" s="13"/>
      <c r="G119280" s="13"/>
      <c r="H119280" s="13"/>
      <c r="I119280" s="13"/>
    </row>
    <row r="119281" ht="15.0" customHeight="1">
      <c r="A119281" s="24"/>
      <c r="D119281" s="20"/>
      <c r="E119281" s="13"/>
      <c r="F119281" s="13"/>
      <c r="G119281" s="13"/>
      <c r="H119281" s="13"/>
      <c r="I119281" s="13"/>
    </row>
    <row r="119282" ht="15.0" customHeight="1">
      <c r="A119282" s="24"/>
      <c r="D119282" s="20"/>
      <c r="E119282" s="13"/>
      <c r="F119282" s="13"/>
      <c r="G119282" s="13"/>
      <c r="H119282" s="13"/>
      <c r="I119282" s="13"/>
    </row>
    <row r="119283" ht="15.0" customHeight="1">
      <c r="A119283" s="24"/>
      <c r="D119283" s="20"/>
      <c r="E119283" s="13"/>
      <c r="F119283" s="13"/>
      <c r="G119283" s="13"/>
      <c r="H119283" s="13"/>
      <c r="I119283" s="13"/>
    </row>
    <row r="119284" ht="15.0" customHeight="1">
      <c r="A119284" s="24"/>
      <c r="D119284" s="20"/>
      <c r="E119284" s="13"/>
      <c r="F119284" s="13"/>
      <c r="G119284" s="13"/>
      <c r="H119284" s="13"/>
      <c r="I119284" s="13"/>
    </row>
    <row r="119285" ht="15.0" customHeight="1">
      <c r="A119285" s="24"/>
      <c r="D119285" s="20"/>
      <c r="E119285" s="13"/>
      <c r="F119285" s="13"/>
      <c r="G119285" s="13"/>
      <c r="H119285" s="13"/>
      <c r="I119285" s="13"/>
    </row>
    <row r="119286" ht="15.0" customHeight="1">
      <c r="A119286" s="24"/>
      <c r="D119286" s="20"/>
      <c r="E119286" s="13"/>
      <c r="F119286" s="13"/>
      <c r="G119286" s="13"/>
      <c r="H119286" s="13"/>
      <c r="I119286" s="13"/>
    </row>
    <row r="119287" ht="15.0" customHeight="1">
      <c r="A119287" s="24"/>
      <c r="D119287" s="20"/>
      <c r="E119287" s="13"/>
      <c r="F119287" s="13"/>
      <c r="G119287" s="13"/>
      <c r="H119287" s="13"/>
      <c r="I119287" s="13"/>
    </row>
    <row r="119288" ht="15.0" customHeight="1">
      <c r="A119288" s="24"/>
      <c r="D119288" s="20"/>
      <c r="E119288" s="13"/>
      <c r="F119288" s="13"/>
      <c r="G119288" s="13"/>
      <c r="H119288" s="13"/>
      <c r="I119288" s="13"/>
    </row>
    <row r="119289" ht="15.0" customHeight="1">
      <c r="A119289" s="24"/>
      <c r="D119289" s="20"/>
      <c r="E119289" s="13"/>
      <c r="F119289" s="13"/>
      <c r="G119289" s="13"/>
      <c r="H119289" s="13"/>
      <c r="I119289" s="13"/>
    </row>
    <row r="119290" ht="15.0" customHeight="1">
      <c r="A119290" s="24"/>
      <c r="D119290" s="20"/>
      <c r="E119290" s="13"/>
      <c r="F119290" s="13"/>
      <c r="G119290" s="13"/>
      <c r="H119290" s="13"/>
      <c r="I119290" s="13"/>
    </row>
    <row r="119291" ht="15.0" customHeight="1">
      <c r="A119291" s="24"/>
      <c r="D119291" s="20"/>
      <c r="E119291" s="13"/>
      <c r="F119291" s="13"/>
      <c r="G119291" s="13"/>
      <c r="H119291" s="13"/>
      <c r="I119291" s="13"/>
    </row>
    <row r="119292" ht="15.0" customHeight="1">
      <c r="A119292" s="24"/>
      <c r="D119292" s="20"/>
      <c r="E119292" s="13"/>
      <c r="F119292" s="13"/>
      <c r="G119292" s="13"/>
      <c r="H119292" s="13"/>
      <c r="I119292" s="13"/>
    </row>
    <row r="119293" ht="15.0" customHeight="1">
      <c r="A119293" s="24"/>
      <c r="D119293" s="20"/>
      <c r="E119293" s="13"/>
      <c r="F119293" s="13"/>
      <c r="G119293" s="13"/>
      <c r="H119293" s="13"/>
      <c r="I119293" s="13"/>
    </row>
    <row r="119294" ht="15.0" customHeight="1">
      <c r="A119294" s="24"/>
      <c r="D119294" s="20"/>
      <c r="E119294" s="13"/>
      <c r="F119294" s="13"/>
      <c r="G119294" s="13"/>
      <c r="H119294" s="13"/>
      <c r="I119294" s="13"/>
    </row>
    <row r="119295" ht="15.0" customHeight="1">
      <c r="A119295" s="24"/>
      <c r="D119295" s="20"/>
      <c r="E119295" s="13"/>
      <c r="F119295" s="13"/>
      <c r="G119295" s="13"/>
      <c r="H119295" s="13"/>
      <c r="I119295" s="13"/>
    </row>
    <row r="119296" ht="15.0" customHeight="1">
      <c r="A119296" s="24"/>
      <c r="D119296" s="20"/>
      <c r="E119296" s="13"/>
      <c r="F119296" s="13"/>
      <c r="G119296" s="13"/>
      <c r="H119296" s="13"/>
      <c r="I119296" s="13"/>
    </row>
    <row r="119297" ht="15.0" customHeight="1">
      <c r="A119297" s="24"/>
      <c r="D119297" s="20"/>
      <c r="E119297" s="13"/>
      <c r="F119297" s="13"/>
      <c r="G119297" s="13"/>
      <c r="H119297" s="13"/>
      <c r="I119297" s="13"/>
    </row>
    <row r="119298" ht="15.0" customHeight="1">
      <c r="A119298" s="24"/>
      <c r="D119298" s="20"/>
      <c r="E119298" s="13"/>
      <c r="F119298" s="13"/>
      <c r="G119298" s="13"/>
      <c r="H119298" s="13"/>
      <c r="I119298" s="13"/>
    </row>
    <row r="119299" ht="15.0" customHeight="1">
      <c r="A119299" s="24"/>
      <c r="D119299" s="20"/>
      <c r="E119299" s="13"/>
      <c r="F119299" s="13"/>
      <c r="G119299" s="13"/>
      <c r="H119299" s="13"/>
      <c r="I119299" s="13"/>
    </row>
    <row r="119300" ht="15.0" customHeight="1">
      <c r="A119300" s="24"/>
      <c r="D119300" s="20"/>
      <c r="E119300" s="13"/>
      <c r="F119300" s="13"/>
      <c r="G119300" s="13"/>
      <c r="H119300" s="13"/>
      <c r="I119300" s="13"/>
    </row>
    <row r="119301" ht="15.0" customHeight="1">
      <c r="A119301" s="24"/>
      <c r="D119301" s="20"/>
      <c r="E119301" s="13"/>
      <c r="F119301" s="13"/>
      <c r="G119301" s="13"/>
      <c r="H119301" s="13"/>
      <c r="I119301" s="13"/>
    </row>
    <row r="119302" ht="15.0" customHeight="1">
      <c r="A119302" s="24"/>
      <c r="D119302" s="20"/>
      <c r="E119302" s="13"/>
      <c r="F119302" s="13"/>
      <c r="G119302" s="13"/>
      <c r="H119302" s="13"/>
      <c r="I119302" s="13"/>
    </row>
    <row r="119303" ht="15.0" customHeight="1">
      <c r="A119303" s="24"/>
      <c r="D119303" s="20"/>
      <c r="E119303" s="13"/>
      <c r="F119303" s="13"/>
      <c r="G119303" s="13"/>
      <c r="H119303" s="13"/>
      <c r="I119303" s="13"/>
    </row>
    <row r="119304" ht="15.0" customHeight="1">
      <c r="A119304" s="24"/>
      <c r="D119304" s="20"/>
      <c r="E119304" s="13"/>
      <c r="F119304" s="13"/>
      <c r="G119304" s="13"/>
      <c r="H119304" s="13"/>
      <c r="I119304" s="13"/>
    </row>
    <row r="119305" ht="15.0" customHeight="1">
      <c r="A119305" s="24"/>
      <c r="D119305" s="20"/>
      <c r="E119305" s="13"/>
      <c r="F119305" s="13"/>
      <c r="G119305" s="13"/>
      <c r="H119305" s="13"/>
      <c r="I119305" s="13"/>
    </row>
    <row r="119306" ht="15.0" customHeight="1">
      <c r="A119306" s="24"/>
      <c r="D119306" s="20"/>
      <c r="E119306" s="13"/>
      <c r="F119306" s="13"/>
      <c r="G119306" s="13"/>
      <c r="H119306" s="13"/>
      <c r="I119306" s="13"/>
    </row>
    <row r="119307" ht="15.0" customHeight="1">
      <c r="A119307" s="24"/>
      <c r="D119307" s="20"/>
      <c r="E119307" s="13"/>
      <c r="F119307" s="13"/>
      <c r="G119307" s="13"/>
      <c r="H119307" s="13"/>
      <c r="I119307" s="13"/>
    </row>
    <row r="119308" ht="15.0" customHeight="1">
      <c r="A119308" s="24"/>
      <c r="D119308" s="20"/>
      <c r="E119308" s="13"/>
      <c r="F119308" s="13"/>
      <c r="G119308" s="13"/>
      <c r="H119308" s="13"/>
      <c r="I119308" s="13"/>
    </row>
    <row r="119309" ht="15.0" customHeight="1">
      <c r="A119309" s="24"/>
      <c r="D119309" s="20"/>
      <c r="E119309" s="13"/>
      <c r="F119309" s="13"/>
      <c r="G119309" s="13"/>
      <c r="H119309" s="13"/>
      <c r="I119309" s="13"/>
    </row>
    <row r="119310" ht="15.0" customHeight="1">
      <c r="A119310" s="24"/>
      <c r="D119310" s="20"/>
      <c r="E119310" s="13"/>
      <c r="F119310" s="13"/>
      <c r="G119310" s="13"/>
      <c r="H119310" s="13"/>
      <c r="I119310" s="13"/>
    </row>
    <row r="119311" ht="15.0" customHeight="1">
      <c r="A119311" s="24"/>
      <c r="D119311" s="20"/>
      <c r="E119311" s="13"/>
      <c r="F119311" s="13"/>
      <c r="G119311" s="13"/>
      <c r="H119311" s="13"/>
      <c r="I119311" s="13"/>
    </row>
    <row r="119312" ht="15.0" customHeight="1">
      <c r="A119312" s="24"/>
      <c r="D119312" s="20"/>
      <c r="E119312" s="13"/>
      <c r="F119312" s="13"/>
      <c r="G119312" s="13"/>
      <c r="H119312" s="13"/>
      <c r="I119312" s="13"/>
    </row>
    <row r="119313" ht="15.0" customHeight="1">
      <c r="A119313" s="24"/>
      <c r="D119313" s="20"/>
      <c r="E119313" s="13"/>
      <c r="F119313" s="13"/>
      <c r="G119313" s="13"/>
      <c r="H119313" s="13"/>
      <c r="I119313" s="13"/>
    </row>
    <row r="119314" ht="15.0" customHeight="1">
      <c r="A119314" s="24"/>
      <c r="D119314" s="20"/>
      <c r="E119314" s="13"/>
      <c r="F119314" s="13"/>
      <c r="G119314" s="13"/>
      <c r="H119314" s="13"/>
      <c r="I119314" s="13"/>
    </row>
    <row r="119315" ht="15.0" customHeight="1">
      <c r="A119315" s="24"/>
      <c r="D119315" s="20"/>
      <c r="E119315" s="13"/>
      <c r="F119315" s="13"/>
      <c r="G119315" s="13"/>
      <c r="H119315" s="13"/>
      <c r="I119315" s="13"/>
    </row>
    <row r="119316" ht="15.0" customHeight="1">
      <c r="A119316" s="24"/>
      <c r="D119316" s="20"/>
      <c r="E119316" s="13"/>
      <c r="F119316" s="13"/>
      <c r="G119316" s="13"/>
      <c r="H119316" s="13"/>
      <c r="I119316" s="13"/>
    </row>
    <row r="119317" ht="15.0" customHeight="1">
      <c r="A119317" s="24"/>
      <c r="D119317" s="20"/>
      <c r="E119317" s="13"/>
      <c r="F119317" s="13"/>
      <c r="G119317" s="13"/>
      <c r="H119317" s="13"/>
      <c r="I119317" s="13"/>
    </row>
    <row r="119318" ht="15.0" customHeight="1">
      <c r="A119318" s="24"/>
      <c r="D119318" s="20"/>
      <c r="E119318" s="13"/>
      <c r="F119318" s="13"/>
      <c r="G119318" s="13"/>
      <c r="H119318" s="13"/>
      <c r="I119318" s="13"/>
    </row>
    <row r="119319" ht="15.0" customHeight="1">
      <c r="A119319" s="24"/>
      <c r="D119319" s="20"/>
      <c r="E119319" s="13"/>
      <c r="F119319" s="13"/>
      <c r="G119319" s="13"/>
      <c r="H119319" s="13"/>
      <c r="I119319" s="13"/>
    </row>
    <row r="119320" ht="15.0" customHeight="1">
      <c r="A119320" s="24"/>
      <c r="D119320" s="20"/>
      <c r="E119320" s="13"/>
      <c r="F119320" s="13"/>
      <c r="G119320" s="13"/>
      <c r="H119320" s="13"/>
      <c r="I119320" s="13"/>
    </row>
    <row r="119321" ht="15.0" customHeight="1">
      <c r="A119321" s="24"/>
      <c r="D119321" s="20"/>
      <c r="E119321" s="13"/>
      <c r="F119321" s="13"/>
      <c r="G119321" s="13"/>
      <c r="H119321" s="13"/>
      <c r="I119321" s="13"/>
    </row>
    <row r="119322" ht="15.0" customHeight="1">
      <c r="A119322" s="24"/>
      <c r="D119322" s="20"/>
      <c r="E119322" s="13"/>
      <c r="F119322" s="13"/>
      <c r="G119322" s="13"/>
      <c r="H119322" s="13"/>
      <c r="I119322" s="13"/>
    </row>
    <row r="119323" ht="15.0" customHeight="1">
      <c r="A119323" s="24"/>
      <c r="D119323" s="20"/>
      <c r="E119323" s="13"/>
      <c r="F119323" s="13"/>
      <c r="G119323" s="13"/>
      <c r="H119323" s="13"/>
      <c r="I119323" s="13"/>
    </row>
    <row r="119324" ht="15.0" customHeight="1">
      <c r="A119324" s="24"/>
      <c r="D119324" s="20"/>
      <c r="E119324" s="13"/>
      <c r="F119324" s="13"/>
      <c r="G119324" s="13"/>
      <c r="H119324" s="13"/>
      <c r="I119324" s="13"/>
    </row>
    <row r="119325" ht="15.0" customHeight="1">
      <c r="A119325" s="24"/>
      <c r="D119325" s="20"/>
      <c r="E119325" s="13"/>
      <c r="F119325" s="13"/>
      <c r="G119325" s="13"/>
      <c r="H119325" s="13"/>
      <c r="I119325" s="13"/>
    </row>
    <row r="119326" ht="15.0" customHeight="1">
      <c r="A119326" s="24"/>
      <c r="D119326" s="20"/>
      <c r="E119326" s="13"/>
      <c r="F119326" s="13"/>
      <c r="G119326" s="13"/>
      <c r="H119326" s="13"/>
      <c r="I119326" s="13"/>
    </row>
    <row r="119327" ht="15.0" customHeight="1">
      <c r="A119327" s="24"/>
      <c r="D119327" s="20"/>
      <c r="E119327" s="13"/>
      <c r="F119327" s="13"/>
      <c r="G119327" s="13"/>
      <c r="H119327" s="13"/>
      <c r="I119327" s="13"/>
    </row>
    <row r="119328" ht="15.0" customHeight="1">
      <c r="A119328" s="24"/>
      <c r="D119328" s="20"/>
      <c r="E119328" s="13"/>
      <c r="F119328" s="13"/>
      <c r="G119328" s="13"/>
      <c r="H119328" s="13"/>
      <c r="I119328" s="13"/>
    </row>
    <row r="119329" ht="15.0" customHeight="1">
      <c r="A119329" s="24"/>
      <c r="D119329" s="20"/>
      <c r="E119329" s="13"/>
      <c r="F119329" s="13"/>
      <c r="G119329" s="13"/>
      <c r="H119329" s="13"/>
      <c r="I119329" s="13"/>
    </row>
    <row r="119330" ht="15.0" customHeight="1">
      <c r="A119330" s="24"/>
      <c r="D119330" s="20"/>
      <c r="E119330" s="13"/>
      <c r="F119330" s="13"/>
      <c r="G119330" s="13"/>
      <c r="H119330" s="13"/>
      <c r="I119330" s="13"/>
    </row>
    <row r="119331" ht="15.0" customHeight="1">
      <c r="A119331" s="24"/>
      <c r="D119331" s="20"/>
      <c r="E119331" s="13"/>
      <c r="F119331" s="13"/>
      <c r="G119331" s="13"/>
      <c r="H119331" s="13"/>
      <c r="I119331" s="13"/>
    </row>
    <row r="119332" ht="15.0" customHeight="1">
      <c r="A119332" s="24"/>
      <c r="D119332" s="20"/>
      <c r="E119332" s="13"/>
      <c r="F119332" s="13"/>
      <c r="G119332" s="13"/>
      <c r="H119332" s="13"/>
      <c r="I119332" s="13"/>
    </row>
    <row r="119333" ht="15.0" customHeight="1">
      <c r="A119333" s="24"/>
      <c r="D119333" s="20"/>
      <c r="E119333" s="13"/>
      <c r="F119333" s="13"/>
      <c r="G119333" s="13"/>
      <c r="H119333" s="13"/>
      <c r="I119333" s="13"/>
    </row>
    <row r="119334" ht="15.0" customHeight="1">
      <c r="A119334" s="24"/>
      <c r="D119334" s="20"/>
      <c r="E119334" s="13"/>
      <c r="F119334" s="13"/>
      <c r="G119334" s="13"/>
      <c r="H119334" s="13"/>
      <c r="I119334" s="13"/>
    </row>
    <row r="119335" ht="15.0" customHeight="1">
      <c r="A119335" s="24"/>
      <c r="D119335" s="20"/>
      <c r="E119335" s="13"/>
      <c r="F119335" s="13"/>
      <c r="G119335" s="13"/>
      <c r="H119335" s="13"/>
      <c r="I119335" s="13"/>
    </row>
    <row r="119336" ht="15.0" customHeight="1">
      <c r="A119336" s="24"/>
      <c r="D119336" s="20"/>
      <c r="E119336" s="13"/>
      <c r="F119336" s="13"/>
      <c r="G119336" s="13"/>
      <c r="H119336" s="13"/>
      <c r="I119336" s="13"/>
    </row>
    <row r="119337" ht="15.0" customHeight="1">
      <c r="A119337" s="24"/>
      <c r="D119337" s="20"/>
      <c r="E119337" s="13"/>
      <c r="F119337" s="13"/>
      <c r="G119337" s="13"/>
      <c r="H119337" s="13"/>
      <c r="I119337" s="13"/>
    </row>
    <row r="119338" ht="15.0" customHeight="1">
      <c r="A119338" s="24"/>
      <c r="D119338" s="20"/>
      <c r="E119338" s="13"/>
      <c r="F119338" s="13"/>
      <c r="G119338" s="13"/>
      <c r="H119338" s="13"/>
      <c r="I119338" s="13"/>
    </row>
    <row r="119339" ht="15.0" customHeight="1">
      <c r="A119339" s="24"/>
      <c r="D119339" s="20"/>
      <c r="E119339" s="13"/>
      <c r="F119339" s="13"/>
      <c r="G119339" s="13"/>
      <c r="H119339" s="13"/>
      <c r="I119339" s="13"/>
    </row>
    <row r="119340" ht="15.0" customHeight="1">
      <c r="A119340" s="24"/>
      <c r="D119340" s="20"/>
      <c r="E119340" s="13"/>
      <c r="F119340" s="13"/>
      <c r="G119340" s="13"/>
      <c r="H119340" s="13"/>
      <c r="I119340" s="13"/>
    </row>
    <row r="119341" ht="15.0" customHeight="1">
      <c r="A119341" s="24"/>
      <c r="D119341" s="20"/>
      <c r="E119341" s="13"/>
      <c r="F119341" s="13"/>
      <c r="G119341" s="13"/>
      <c r="H119341" s="13"/>
      <c r="I119341" s="13"/>
    </row>
    <row r="119342" ht="15.0" customHeight="1">
      <c r="A119342" s="24"/>
      <c r="D119342" s="20"/>
      <c r="E119342" s="13"/>
      <c r="F119342" s="13"/>
      <c r="G119342" s="13"/>
      <c r="H119342" s="13"/>
      <c r="I119342" s="13"/>
    </row>
    <row r="119343" ht="15.0" customHeight="1">
      <c r="A119343" s="24"/>
      <c r="D119343" s="20"/>
      <c r="E119343" s="13"/>
      <c r="F119343" s="13"/>
      <c r="G119343" s="13"/>
      <c r="H119343" s="13"/>
      <c r="I119343" s="13"/>
    </row>
    <row r="119344" ht="15.0" customHeight="1">
      <c r="A119344" s="24"/>
      <c r="D119344" s="20"/>
      <c r="E119344" s="13"/>
      <c r="F119344" s="13"/>
      <c r="G119344" s="13"/>
      <c r="H119344" s="13"/>
      <c r="I119344" s="13"/>
    </row>
    <row r="119345" ht="15.0" customHeight="1">
      <c r="A119345" s="24"/>
      <c r="D119345" s="20"/>
      <c r="E119345" s="13"/>
      <c r="F119345" s="13"/>
      <c r="G119345" s="13"/>
      <c r="H119345" s="13"/>
      <c r="I119345" s="13"/>
    </row>
    <row r="119346" ht="15.0" customHeight="1">
      <c r="A119346" s="24"/>
      <c r="D119346" s="20"/>
      <c r="E119346" s="13"/>
      <c r="F119346" s="13"/>
      <c r="G119346" s="13"/>
      <c r="H119346" s="13"/>
      <c r="I119346" s="13"/>
    </row>
    <row r="119347" ht="15.0" customHeight="1">
      <c r="A119347" s="24"/>
      <c r="D119347" s="20"/>
      <c r="E119347" s="13"/>
      <c r="F119347" s="13"/>
      <c r="G119347" s="13"/>
      <c r="H119347" s="13"/>
      <c r="I119347" s="13"/>
    </row>
    <row r="119348" ht="15.0" customHeight="1">
      <c r="A119348" s="24"/>
      <c r="D119348" s="20"/>
      <c r="E119348" s="13"/>
      <c r="F119348" s="13"/>
      <c r="G119348" s="13"/>
      <c r="H119348" s="13"/>
      <c r="I119348" s="13"/>
    </row>
    <row r="119349" ht="15.0" customHeight="1">
      <c r="A119349" s="24"/>
      <c r="D119349" s="20"/>
      <c r="E119349" s="13"/>
      <c r="F119349" s="13"/>
      <c r="G119349" s="13"/>
      <c r="H119349" s="13"/>
      <c r="I119349" s="13"/>
    </row>
    <row r="119350" ht="15.0" customHeight="1">
      <c r="A119350" s="24"/>
      <c r="D119350" s="20"/>
      <c r="E119350" s="13"/>
      <c r="F119350" s="13"/>
      <c r="G119350" s="13"/>
      <c r="H119350" s="13"/>
      <c r="I119350" s="13"/>
    </row>
    <row r="119351" ht="15.0" customHeight="1">
      <c r="A119351" s="24"/>
      <c r="D119351" s="20"/>
      <c r="E119351" s="13"/>
      <c r="F119351" s="13"/>
      <c r="G119351" s="13"/>
      <c r="H119351" s="13"/>
      <c r="I119351" s="13"/>
    </row>
    <row r="119352" ht="15.0" customHeight="1">
      <c r="A119352" s="24"/>
      <c r="D119352" s="20"/>
      <c r="E119352" s="13"/>
      <c r="F119352" s="13"/>
      <c r="G119352" s="13"/>
      <c r="H119352" s="13"/>
      <c r="I119352" s="13"/>
    </row>
    <row r="119353" ht="15.0" customHeight="1">
      <c r="A119353" s="24"/>
      <c r="D119353" s="20"/>
      <c r="E119353" s="13"/>
      <c r="F119353" s="13"/>
      <c r="G119353" s="13"/>
      <c r="H119353" s="13"/>
      <c r="I119353" s="13"/>
    </row>
    <row r="119354" ht="15.0" customHeight="1">
      <c r="A119354" s="24"/>
      <c r="D119354" s="20"/>
      <c r="E119354" s="13"/>
      <c r="F119354" s="13"/>
      <c r="G119354" s="13"/>
      <c r="H119354" s="13"/>
      <c r="I119354" s="13"/>
    </row>
    <row r="119355" ht="15.0" customHeight="1">
      <c r="A119355" s="24"/>
      <c r="D119355" s="20"/>
      <c r="E119355" s="13"/>
      <c r="F119355" s="13"/>
      <c r="G119355" s="13"/>
      <c r="H119355" s="13"/>
      <c r="I119355" s="13"/>
    </row>
    <row r="119356" ht="15.0" customHeight="1">
      <c r="A119356" s="24"/>
      <c r="D119356" s="20"/>
      <c r="E119356" s="13"/>
      <c r="F119356" s="13"/>
      <c r="G119356" s="13"/>
      <c r="H119356" s="13"/>
      <c r="I119356" s="13"/>
    </row>
    <row r="119357" ht="15.0" customHeight="1">
      <c r="A119357" s="24"/>
      <c r="D119357" s="20"/>
      <c r="E119357" s="13"/>
      <c r="F119357" s="13"/>
      <c r="G119357" s="13"/>
      <c r="H119357" s="13"/>
      <c r="I119357" s="13"/>
    </row>
    <row r="119358" ht="15.0" customHeight="1">
      <c r="A119358" s="24"/>
      <c r="D119358" s="20"/>
      <c r="E119358" s="13"/>
      <c r="F119358" s="13"/>
      <c r="G119358" s="13"/>
      <c r="H119358" s="13"/>
      <c r="I119358" s="13"/>
    </row>
    <row r="119359" ht="15.0" customHeight="1">
      <c r="A119359" s="24"/>
      <c r="D119359" s="20"/>
      <c r="E119359" s="13"/>
      <c r="F119359" s="13"/>
      <c r="G119359" s="13"/>
      <c r="H119359" s="13"/>
      <c r="I119359" s="13"/>
    </row>
    <row r="119360" ht="15.0" customHeight="1">
      <c r="A119360" s="24"/>
      <c r="D119360" s="20"/>
      <c r="E119360" s="13"/>
      <c r="F119360" s="13"/>
      <c r="G119360" s="13"/>
      <c r="H119360" s="13"/>
      <c r="I119360" s="13"/>
    </row>
    <row r="119361" ht="15.0" customHeight="1">
      <c r="A119361" s="24"/>
      <c r="D119361" s="20"/>
      <c r="E119361" s="13"/>
      <c r="F119361" s="13"/>
      <c r="G119361" s="13"/>
      <c r="H119361" s="13"/>
      <c r="I119361" s="13"/>
    </row>
  </sheetData>
  <hyperlinks>
    <hyperlink r:id="rId1" ref="A2"/>
    <hyperlink r:id="rId2" ref="D2"/>
    <hyperlink r:id="rId3" ref="A3"/>
    <hyperlink r:id="rId4" ref="D3"/>
    <hyperlink r:id="rId5" ref="A4"/>
    <hyperlink r:id="rId6" ref="D4"/>
    <hyperlink r:id="rId7" ref="E4"/>
    <hyperlink r:id="rId8" ref="A5"/>
    <hyperlink r:id="rId9" ref="D5"/>
    <hyperlink r:id="rId10" ref="E5"/>
    <hyperlink r:id="rId11" ref="A6"/>
    <hyperlink r:id="rId12" ref="A7"/>
    <hyperlink r:id="rId13" ref="D7"/>
    <hyperlink r:id="rId14" ref="A8"/>
    <hyperlink r:id="rId15" ref="D8"/>
    <hyperlink r:id="rId16" ref="A9"/>
    <hyperlink r:id="rId17" ref="A10"/>
    <hyperlink r:id="rId18" ref="D10"/>
    <hyperlink r:id="rId19" ref="A11"/>
    <hyperlink r:id="rId20" ref="D11"/>
    <hyperlink r:id="rId21" ref="A12"/>
    <hyperlink r:id="rId22" ref="A13"/>
    <hyperlink r:id="rId23" ref="D13"/>
    <hyperlink r:id="rId24" ref="E13"/>
    <hyperlink r:id="rId25" ref="A14"/>
    <hyperlink r:id="rId26" ref="D14"/>
    <hyperlink r:id="rId27" ref="A15"/>
    <hyperlink r:id="rId28" ref="A16"/>
    <hyperlink r:id="rId29" ref="D16"/>
    <hyperlink r:id="rId30" ref="A17"/>
    <hyperlink r:id="rId31" ref="D17"/>
    <hyperlink r:id="rId32" ref="A18"/>
    <hyperlink r:id="rId33" ref="D18"/>
    <hyperlink r:id="rId34" ref="A19"/>
    <hyperlink r:id="rId35" ref="D19"/>
    <hyperlink r:id="rId36" ref="E19"/>
    <hyperlink r:id="rId37" ref="A20"/>
    <hyperlink r:id="rId38" ref="D20"/>
    <hyperlink r:id="rId39" ref="E20"/>
    <hyperlink r:id="rId40" ref="A21"/>
    <hyperlink r:id="rId41" ref="A22"/>
    <hyperlink r:id="rId42" ref="A23"/>
    <hyperlink r:id="rId43" ref="D23"/>
    <hyperlink r:id="rId44" ref="A24"/>
    <hyperlink r:id="rId45" ref="D24"/>
    <hyperlink r:id="rId46" ref="A25"/>
    <hyperlink r:id="rId47" ref="A26"/>
    <hyperlink r:id="rId48" ref="D26"/>
    <hyperlink r:id="rId49" ref="A27"/>
    <hyperlink r:id="rId50" ref="D27"/>
    <hyperlink r:id="rId51" ref="A28"/>
    <hyperlink r:id="rId52" ref="D28"/>
    <hyperlink r:id="rId53" ref="A29"/>
    <hyperlink r:id="rId54" ref="A30"/>
    <hyperlink r:id="rId55" ref="D30"/>
    <hyperlink r:id="rId56" ref="A31"/>
    <hyperlink r:id="rId57" ref="A32"/>
    <hyperlink r:id="rId58" ref="A33"/>
    <hyperlink r:id="rId59" ref="D33"/>
    <hyperlink r:id="rId60" ref="A34"/>
    <hyperlink r:id="rId61" ref="D34"/>
    <hyperlink r:id="rId62" ref="E34"/>
    <hyperlink r:id="rId63" ref="A35"/>
    <hyperlink r:id="rId64" ref="D35"/>
    <hyperlink r:id="rId65" ref="A36"/>
    <hyperlink r:id="rId66" ref="D36"/>
    <hyperlink r:id="rId67" ref="A37"/>
    <hyperlink r:id="rId68" ref="D37"/>
    <hyperlink r:id="rId69" ref="E37"/>
    <hyperlink r:id="rId70" ref="A38"/>
    <hyperlink r:id="rId71" ref="D38"/>
    <hyperlink r:id="rId72" ref="A39"/>
    <hyperlink r:id="rId73" ref="D39"/>
    <hyperlink r:id="rId74" ref="E39"/>
    <hyperlink r:id="rId75" ref="A40"/>
    <hyperlink r:id="rId76" ref="D40"/>
    <hyperlink r:id="rId77" ref="A41"/>
    <hyperlink r:id="rId78" ref="D41"/>
    <hyperlink r:id="rId79" ref="A42"/>
    <hyperlink r:id="rId80" ref="E42"/>
    <hyperlink r:id="rId81" ref="A43"/>
    <hyperlink r:id="rId82" ref="A44"/>
    <hyperlink r:id="rId83" ref="A45"/>
    <hyperlink r:id="rId84" ref="A46"/>
    <hyperlink r:id="rId85" ref="D46"/>
    <hyperlink r:id="rId86" ref="A47"/>
    <hyperlink r:id="rId87" ref="E47"/>
    <hyperlink r:id="rId88" ref="A48"/>
    <hyperlink r:id="rId89" ref="D48"/>
    <hyperlink r:id="rId90" ref="E48"/>
    <hyperlink r:id="rId91" ref="A49"/>
    <hyperlink r:id="rId92" ref="A50"/>
    <hyperlink r:id="rId93" ref="A51"/>
    <hyperlink r:id="rId94" ref="D51"/>
    <hyperlink r:id="rId95" ref="A52"/>
    <hyperlink r:id="rId96" ref="D52"/>
    <hyperlink r:id="rId97" ref="E52"/>
    <hyperlink r:id="rId98" ref="A53"/>
    <hyperlink r:id="rId99" ref="D53"/>
    <hyperlink r:id="rId100" ref="A54"/>
    <hyperlink r:id="rId101" ref="D54"/>
    <hyperlink r:id="rId102" ref="E54"/>
    <hyperlink r:id="rId103" ref="A55"/>
    <hyperlink r:id="rId104" ref="D55"/>
    <hyperlink r:id="rId105" ref="A56"/>
    <hyperlink r:id="rId106" ref="A57"/>
    <hyperlink r:id="rId107" ref="A58"/>
    <hyperlink r:id="rId108" ref="D58"/>
    <hyperlink r:id="rId109" ref="A59"/>
    <hyperlink r:id="rId110" ref="D59"/>
    <hyperlink r:id="rId111" ref="A60"/>
    <hyperlink r:id="rId112" ref="D60"/>
    <hyperlink r:id="rId113" ref="E60"/>
    <hyperlink r:id="rId114" ref="A61"/>
    <hyperlink r:id="rId115" ref="D61"/>
    <hyperlink r:id="rId116" ref="A62"/>
    <hyperlink r:id="rId117" ref="A63"/>
    <hyperlink r:id="rId118" ref="A64"/>
    <hyperlink r:id="rId119" ref="A65"/>
    <hyperlink r:id="rId120" ref="D65"/>
    <hyperlink r:id="rId121" ref="E65"/>
    <hyperlink r:id="rId122" ref="A66"/>
    <hyperlink r:id="rId123" ref="A67"/>
    <hyperlink r:id="rId124" ref="A68"/>
    <hyperlink r:id="rId125" ref="A69"/>
    <hyperlink r:id="rId126" ref="A70"/>
    <hyperlink r:id="rId127" ref="E70"/>
    <hyperlink r:id="rId128" ref="A71"/>
    <hyperlink r:id="rId129" ref="A72"/>
    <hyperlink r:id="rId130" ref="D72"/>
    <hyperlink r:id="rId131" ref="A73"/>
    <hyperlink r:id="rId132" ref="A74"/>
    <hyperlink r:id="rId133" ref="A75"/>
    <hyperlink r:id="rId134" ref="D75"/>
    <hyperlink r:id="rId135" ref="E75"/>
    <hyperlink r:id="rId136" ref="A76"/>
    <hyperlink r:id="rId137" ref="E76"/>
    <hyperlink r:id="rId138" ref="A77"/>
    <hyperlink r:id="rId139" ref="A78"/>
    <hyperlink r:id="rId140" ref="A79"/>
    <hyperlink r:id="rId141" ref="D79"/>
    <hyperlink r:id="rId142" ref="A80"/>
    <hyperlink r:id="rId143" ref="D80"/>
    <hyperlink r:id="rId144" ref="A81"/>
    <hyperlink r:id="rId145" ref="D81"/>
    <hyperlink r:id="rId146" ref="A82"/>
    <hyperlink r:id="rId147" ref="A83"/>
    <hyperlink r:id="rId148" ref="A84"/>
    <hyperlink r:id="rId149" ref="A85"/>
    <hyperlink r:id="rId150" ref="D85"/>
    <hyperlink r:id="rId151" ref="E85"/>
    <hyperlink r:id="rId152" ref="A86"/>
    <hyperlink r:id="rId153" ref="D86"/>
    <hyperlink r:id="rId154" ref="E86"/>
    <hyperlink r:id="rId155" ref="A87"/>
    <hyperlink r:id="rId156" ref="D87"/>
    <hyperlink r:id="rId157" ref="A88"/>
    <hyperlink r:id="rId158" ref="D88"/>
    <hyperlink r:id="rId159" ref="A89"/>
    <hyperlink r:id="rId160" ref="A90"/>
    <hyperlink r:id="rId161" ref="A91"/>
    <hyperlink r:id="rId162" ref="D91"/>
    <hyperlink r:id="rId163" ref="A92"/>
    <hyperlink r:id="rId164" ref="D92"/>
    <hyperlink r:id="rId165" ref="E92"/>
    <hyperlink r:id="rId166" ref="A93"/>
    <hyperlink r:id="rId167" ref="D93"/>
    <hyperlink r:id="rId168" ref="A94"/>
    <hyperlink r:id="rId169" ref="A95"/>
    <hyperlink r:id="rId170" ref="D95"/>
    <hyperlink r:id="rId171" ref="A96"/>
    <hyperlink r:id="rId172" ref="A97"/>
    <hyperlink r:id="rId173" ref="A98"/>
    <hyperlink r:id="rId174" ref="D98"/>
    <hyperlink r:id="rId175" ref="A99"/>
    <hyperlink r:id="rId176" ref="A100"/>
    <hyperlink r:id="rId177" ref="D100"/>
    <hyperlink r:id="rId178" ref="A101"/>
    <hyperlink r:id="rId179" ref="D101"/>
    <hyperlink r:id="rId180" ref="A102"/>
    <hyperlink r:id="rId181" ref="D102"/>
    <hyperlink r:id="rId182" ref="A103"/>
    <hyperlink r:id="rId183" ref="D103"/>
    <hyperlink r:id="rId184" ref="A104"/>
    <hyperlink r:id="rId185" ref="D104"/>
    <hyperlink r:id="rId186" ref="A105"/>
    <hyperlink r:id="rId187" ref="A106"/>
    <hyperlink r:id="rId188" ref="D106"/>
    <hyperlink r:id="rId189" ref="E106"/>
    <hyperlink r:id="rId190" ref="A107"/>
    <hyperlink r:id="rId191" ref="A108"/>
    <hyperlink r:id="rId192" ref="D108"/>
    <hyperlink r:id="rId193" ref="A109"/>
    <hyperlink r:id="rId194" ref="D109"/>
    <hyperlink r:id="rId195" ref="A110"/>
    <hyperlink r:id="rId196" ref="D110"/>
    <hyperlink r:id="rId197" ref="A111"/>
    <hyperlink r:id="rId198" ref="D111"/>
    <hyperlink r:id="rId199" ref="A112"/>
    <hyperlink r:id="rId200" ref="A113"/>
    <hyperlink r:id="rId201" ref="D113"/>
    <hyperlink r:id="rId202" ref="A114"/>
    <hyperlink r:id="rId203" ref="D114"/>
    <hyperlink r:id="rId204" ref="A115"/>
    <hyperlink r:id="rId205" location="apply" ref="D115"/>
    <hyperlink r:id="rId206" ref="A116"/>
    <hyperlink r:id="rId207" ref="A117"/>
    <hyperlink r:id="rId208" ref="A118"/>
    <hyperlink r:id="rId209" ref="D118"/>
    <hyperlink r:id="rId210" ref="A119"/>
    <hyperlink r:id="rId211" ref="D119"/>
    <hyperlink r:id="rId212" ref="E119"/>
    <hyperlink r:id="rId213" ref="A120"/>
    <hyperlink r:id="rId214" ref="D120"/>
    <hyperlink r:id="rId215" ref="E120"/>
    <hyperlink r:id="rId216" ref="A121"/>
    <hyperlink r:id="rId217" ref="A122"/>
    <hyperlink r:id="rId218" ref="D122"/>
    <hyperlink r:id="rId219" ref="E122"/>
    <hyperlink r:id="rId220" ref="A123"/>
    <hyperlink r:id="rId221" ref="D123"/>
    <hyperlink r:id="rId222" ref="A124"/>
    <hyperlink r:id="rId223" ref="D124"/>
    <hyperlink r:id="rId224" ref="E124"/>
    <hyperlink r:id="rId225" ref="A125"/>
    <hyperlink r:id="rId226" ref="D125"/>
    <hyperlink r:id="rId227" ref="A126"/>
    <hyperlink r:id="rId228" ref="A127"/>
    <hyperlink r:id="rId229" ref="D127"/>
    <hyperlink r:id="rId230" ref="A128"/>
    <hyperlink r:id="rId231" ref="D128"/>
    <hyperlink r:id="rId232" ref="E128"/>
    <hyperlink r:id="rId233" ref="A129"/>
    <hyperlink r:id="rId234" ref="D129"/>
    <hyperlink r:id="rId235" ref="E129"/>
    <hyperlink r:id="rId236" ref="A130"/>
    <hyperlink r:id="rId237" ref="A131"/>
    <hyperlink r:id="rId238" ref="D131"/>
    <hyperlink r:id="rId239" ref="A132"/>
    <hyperlink r:id="rId240" ref="D132"/>
    <hyperlink r:id="rId241" ref="A133"/>
    <hyperlink r:id="rId242" ref="A134"/>
    <hyperlink r:id="rId243" ref="D134"/>
    <hyperlink r:id="rId244" ref="A135"/>
    <hyperlink r:id="rId245" ref="A136"/>
    <hyperlink r:id="rId246" ref="D136"/>
    <hyperlink r:id="rId247" ref="E136"/>
    <hyperlink r:id="rId248" ref="A137"/>
    <hyperlink r:id="rId249" ref="D137"/>
    <hyperlink r:id="rId250" ref="A138"/>
    <hyperlink r:id="rId251" ref="D138"/>
    <hyperlink r:id="rId252" ref="E138"/>
    <hyperlink r:id="rId253" ref="A139"/>
    <hyperlink r:id="rId254" ref="D139"/>
    <hyperlink r:id="rId255" ref="A140"/>
    <hyperlink r:id="rId256" ref="D140"/>
    <hyperlink r:id="rId257" ref="E140"/>
    <hyperlink r:id="rId258" ref="A141"/>
    <hyperlink r:id="rId259" ref="A142"/>
    <hyperlink r:id="rId260" ref="D142"/>
    <hyperlink r:id="rId261" ref="A143"/>
    <hyperlink r:id="rId262" ref="A144"/>
    <hyperlink r:id="rId263" ref="D144"/>
    <hyperlink r:id="rId264" ref="A145"/>
    <hyperlink r:id="rId265" ref="D145"/>
    <hyperlink r:id="rId266" ref="E145"/>
    <hyperlink r:id="rId267" ref="A146"/>
    <hyperlink r:id="rId268" ref="D146"/>
    <hyperlink r:id="rId269" ref="A147"/>
    <hyperlink r:id="rId270" ref="A148"/>
    <hyperlink r:id="rId271" ref="D148"/>
    <hyperlink r:id="rId272" ref="A149"/>
    <hyperlink r:id="rId273" ref="D149"/>
    <hyperlink r:id="rId274" ref="A150"/>
    <hyperlink r:id="rId275" ref="D150"/>
    <hyperlink r:id="rId276" ref="E150"/>
    <hyperlink r:id="rId277" ref="A151"/>
    <hyperlink r:id="rId278" ref="D151"/>
    <hyperlink r:id="rId279" ref="A152"/>
    <hyperlink r:id="rId280" ref="D152"/>
    <hyperlink r:id="rId281" ref="E152"/>
    <hyperlink r:id="rId282" ref="A153"/>
    <hyperlink r:id="rId283" ref="D153"/>
    <hyperlink r:id="rId284" ref="E153"/>
    <hyperlink r:id="rId285" ref="A154"/>
    <hyperlink r:id="rId286" ref="D154"/>
    <hyperlink r:id="rId287" ref="A155"/>
    <hyperlink r:id="rId288" ref="D155"/>
    <hyperlink r:id="rId289" ref="A156"/>
    <hyperlink r:id="rId290" ref="A157"/>
    <hyperlink r:id="rId291" ref="A158"/>
    <hyperlink r:id="rId292" ref="A159"/>
    <hyperlink r:id="rId293" ref="D159"/>
    <hyperlink r:id="rId294" ref="A160"/>
    <hyperlink r:id="rId295" ref="D160"/>
    <hyperlink r:id="rId296" ref="A161"/>
    <hyperlink r:id="rId297" ref="D161"/>
    <hyperlink r:id="rId298" ref="A162"/>
    <hyperlink r:id="rId299" ref="A163"/>
    <hyperlink r:id="rId300" ref="D163"/>
    <hyperlink r:id="rId301" ref="A164"/>
    <hyperlink r:id="rId302" ref="A165"/>
    <hyperlink r:id="rId303" ref="D165"/>
    <hyperlink r:id="rId304" ref="A166"/>
    <hyperlink r:id="rId305" ref="D166"/>
    <hyperlink r:id="rId306" ref="E166"/>
    <hyperlink r:id="rId307" ref="A167"/>
    <hyperlink r:id="rId308" ref="A168"/>
    <hyperlink r:id="rId309" ref="A169"/>
    <hyperlink r:id="rId310" ref="A170"/>
    <hyperlink r:id="rId311" ref="A171"/>
    <hyperlink r:id="rId312" ref="A172"/>
    <hyperlink r:id="rId313" ref="D172"/>
    <hyperlink r:id="rId314" ref="E172"/>
    <hyperlink r:id="rId315" ref="A173"/>
    <hyperlink r:id="rId316" ref="A174"/>
    <hyperlink r:id="rId317" ref="E174"/>
    <hyperlink r:id="rId318" ref="A175"/>
    <hyperlink r:id="rId319" ref="D175"/>
    <hyperlink r:id="rId320" ref="A176"/>
    <hyperlink r:id="rId321" ref="D176"/>
    <hyperlink r:id="rId322" ref="E176"/>
    <hyperlink r:id="rId323" ref="A177"/>
    <hyperlink r:id="rId324" ref="D177"/>
    <hyperlink r:id="rId325" ref="A178"/>
    <hyperlink r:id="rId326" ref="A179"/>
    <hyperlink r:id="rId327" ref="D179"/>
    <hyperlink r:id="rId328" ref="A180"/>
    <hyperlink r:id="rId329" ref="D180"/>
    <hyperlink r:id="rId330" ref="E180"/>
    <hyperlink r:id="rId331" ref="A181"/>
    <hyperlink r:id="rId332" ref="A182"/>
    <hyperlink r:id="rId333" ref="D182"/>
    <hyperlink r:id="rId334" ref="A183"/>
    <hyperlink r:id="rId335" ref="A184"/>
    <hyperlink r:id="rId336" ref="D184"/>
    <hyperlink r:id="rId337" ref="A185"/>
    <hyperlink r:id="rId338" ref="D185"/>
    <hyperlink r:id="rId339" ref="A186"/>
    <hyperlink r:id="rId340" ref="D186"/>
    <hyperlink r:id="rId341" ref="A187"/>
    <hyperlink r:id="rId342" ref="D187"/>
    <hyperlink r:id="rId343" ref="A188"/>
    <hyperlink r:id="rId344" ref="D188"/>
    <hyperlink r:id="rId345" ref="A189"/>
    <hyperlink r:id="rId346" ref="A190"/>
    <hyperlink r:id="rId347" ref="A191"/>
    <hyperlink r:id="rId348" ref="A192"/>
    <hyperlink r:id="rId349" ref="D192"/>
    <hyperlink r:id="rId350" ref="A193"/>
    <hyperlink r:id="rId351" ref="E193"/>
    <hyperlink r:id="rId352" ref="A194"/>
    <hyperlink r:id="rId353" ref="A195"/>
    <hyperlink r:id="rId354" ref="D195"/>
    <hyperlink r:id="rId355" ref="E195"/>
    <hyperlink r:id="rId356" ref="A196"/>
    <hyperlink r:id="rId357" ref="A197"/>
    <hyperlink r:id="rId358" ref="A198"/>
    <hyperlink r:id="rId359" ref="D198"/>
    <hyperlink r:id="rId360" ref="E198"/>
    <hyperlink r:id="rId361" ref="A199"/>
    <hyperlink r:id="rId362" ref="D199"/>
    <hyperlink r:id="rId363" ref="A200"/>
    <hyperlink r:id="rId364" ref="D200"/>
    <hyperlink r:id="rId365" ref="A201"/>
    <hyperlink r:id="rId366" ref="D201"/>
    <hyperlink r:id="rId367" ref="A202"/>
    <hyperlink r:id="rId368" ref="A203"/>
    <hyperlink r:id="rId369" ref="D203"/>
    <hyperlink r:id="rId370" ref="A204"/>
    <hyperlink r:id="rId371" ref="A205"/>
    <hyperlink r:id="rId372" ref="A206"/>
    <hyperlink r:id="rId373" ref="A207"/>
    <hyperlink r:id="rId374" ref="D207"/>
    <hyperlink r:id="rId375" ref="A208"/>
    <hyperlink r:id="rId376" ref="A209"/>
    <hyperlink r:id="rId377" ref="A210"/>
    <hyperlink r:id="rId378" ref="A211"/>
    <hyperlink r:id="rId379" ref="D211"/>
    <hyperlink r:id="rId380" ref="A212"/>
    <hyperlink r:id="rId381" ref="D212"/>
    <hyperlink r:id="rId382" ref="E212"/>
    <hyperlink r:id="rId383" ref="A213"/>
    <hyperlink r:id="rId384" ref="A214"/>
    <hyperlink r:id="rId385" ref="D214"/>
    <hyperlink r:id="rId386" ref="E214"/>
    <hyperlink r:id="rId387" ref="A215"/>
    <hyperlink r:id="rId388" ref="A216"/>
    <hyperlink r:id="rId389" ref="A217"/>
    <hyperlink r:id="rId390" ref="D217"/>
    <hyperlink r:id="rId391" ref="E217"/>
    <hyperlink r:id="rId392" ref="A218"/>
    <hyperlink r:id="rId393" ref="A219"/>
    <hyperlink r:id="rId394" ref="A220"/>
    <hyperlink r:id="rId395" ref="D220"/>
    <hyperlink r:id="rId396" ref="E220"/>
    <hyperlink r:id="rId397" ref="A221"/>
    <hyperlink r:id="rId398" ref="A222"/>
    <hyperlink r:id="rId399" ref="A223"/>
    <hyperlink r:id="rId400" ref="A224"/>
    <hyperlink r:id="rId401" ref="A225"/>
    <hyperlink r:id="rId402" ref="D225"/>
    <hyperlink r:id="rId403" ref="A226"/>
    <hyperlink r:id="rId404" ref="A227"/>
    <hyperlink r:id="rId405" ref="A228"/>
    <hyperlink r:id="rId406" ref="D228"/>
    <hyperlink r:id="rId407" ref="A229"/>
    <hyperlink r:id="rId408" ref="A230"/>
    <hyperlink r:id="rId409" ref="A231"/>
    <hyperlink r:id="rId410" ref="A232"/>
    <hyperlink r:id="rId411" ref="A233"/>
    <hyperlink r:id="rId412" ref="D233"/>
    <hyperlink r:id="rId413" ref="A234"/>
    <hyperlink r:id="rId414" ref="A235"/>
    <hyperlink r:id="rId415" ref="A236"/>
    <hyperlink r:id="rId416" ref="D236"/>
    <hyperlink r:id="rId417" ref="E236"/>
    <hyperlink r:id="rId418" ref="A237"/>
    <hyperlink r:id="rId419" ref="D237"/>
    <hyperlink r:id="rId420" ref="A238"/>
    <hyperlink r:id="rId421" ref="A239"/>
    <hyperlink r:id="rId422" ref="D239"/>
    <hyperlink r:id="rId423" ref="A240"/>
    <hyperlink r:id="rId424" ref="A241"/>
    <hyperlink r:id="rId425" ref="A242"/>
    <hyperlink r:id="rId426" ref="D242"/>
    <hyperlink r:id="rId427" ref="A243"/>
    <hyperlink r:id="rId428" ref="D243"/>
    <hyperlink r:id="rId429" ref="A244"/>
    <hyperlink r:id="rId430" ref="D244"/>
    <hyperlink r:id="rId431" ref="A245"/>
    <hyperlink r:id="rId432" ref="D245"/>
    <hyperlink r:id="rId433" ref="A246"/>
    <hyperlink r:id="rId434" ref="D246"/>
    <hyperlink r:id="rId435" ref="E246"/>
    <hyperlink r:id="rId436" ref="A247"/>
    <hyperlink r:id="rId437" ref="D247"/>
    <hyperlink r:id="rId438" ref="A248"/>
    <hyperlink r:id="rId439" ref="D248"/>
    <hyperlink r:id="rId440" ref="A249"/>
    <hyperlink r:id="rId441" ref="D249"/>
    <hyperlink r:id="rId442" ref="E249"/>
    <hyperlink r:id="rId443" ref="A250"/>
    <hyperlink r:id="rId444" ref="D250"/>
    <hyperlink r:id="rId445" ref="A251"/>
    <hyperlink r:id="rId446" ref="A252"/>
    <hyperlink r:id="rId447" ref="D252"/>
    <hyperlink r:id="rId448" ref="E252"/>
    <hyperlink r:id="rId449" ref="A253"/>
    <hyperlink r:id="rId450" ref="D253"/>
    <hyperlink r:id="rId451" ref="E253"/>
    <hyperlink r:id="rId452" ref="A254"/>
    <hyperlink r:id="rId453" ref="A255"/>
    <hyperlink r:id="rId454" ref="A256"/>
    <hyperlink r:id="rId455" ref="D256"/>
    <hyperlink r:id="rId456" ref="A257"/>
    <hyperlink r:id="rId457" ref="A258"/>
    <hyperlink r:id="rId458" ref="D258"/>
    <hyperlink r:id="rId459" ref="A259"/>
    <hyperlink r:id="rId460" ref="D259"/>
    <hyperlink r:id="rId461" ref="A260"/>
    <hyperlink r:id="rId462" ref="D260"/>
    <hyperlink r:id="rId463" ref="A261"/>
    <hyperlink r:id="rId464" ref="A262"/>
    <hyperlink r:id="rId465" ref="A263"/>
    <hyperlink r:id="rId466" ref="D263"/>
    <hyperlink r:id="rId467" ref="E263"/>
    <hyperlink r:id="rId468" ref="A264"/>
    <hyperlink r:id="rId469" ref="D264"/>
    <hyperlink r:id="rId470" ref="A265"/>
    <hyperlink r:id="rId471" ref="A266"/>
    <hyperlink r:id="rId472" ref="D266"/>
    <hyperlink r:id="rId473" ref="E266"/>
    <hyperlink r:id="rId474" ref="A267"/>
    <hyperlink r:id="rId475" ref="D267"/>
    <hyperlink r:id="rId476" ref="A268"/>
    <hyperlink r:id="rId477" ref="D268"/>
    <hyperlink r:id="rId478" ref="A269"/>
    <hyperlink r:id="rId479" ref="D269"/>
    <hyperlink r:id="rId480" ref="E269"/>
    <hyperlink r:id="rId481" ref="A270"/>
    <hyperlink r:id="rId482" ref="A271"/>
    <hyperlink r:id="rId483" ref="D271"/>
    <hyperlink r:id="rId484" ref="A272"/>
    <hyperlink r:id="rId485" ref="D272"/>
    <hyperlink r:id="rId486" ref="E272"/>
    <hyperlink r:id="rId487" ref="A273"/>
    <hyperlink r:id="rId488" ref="A274"/>
    <hyperlink r:id="rId489" ref="D274"/>
    <hyperlink r:id="rId490" ref="A275"/>
    <hyperlink r:id="rId491" ref="D275"/>
    <hyperlink r:id="rId492" ref="E275"/>
    <hyperlink r:id="rId493" ref="A276"/>
    <hyperlink r:id="rId494" ref="D276"/>
    <hyperlink r:id="rId495" ref="A277"/>
    <hyperlink r:id="rId496" ref="E277"/>
    <hyperlink r:id="rId497" ref="A278"/>
    <hyperlink r:id="rId498" ref="A279"/>
    <hyperlink r:id="rId499" ref="A280"/>
    <hyperlink r:id="rId500" ref="D280"/>
    <hyperlink r:id="rId501" ref="A281"/>
    <hyperlink r:id="rId502" ref="D281"/>
    <hyperlink r:id="rId503" ref="A282"/>
    <hyperlink r:id="rId504" ref="A283"/>
    <hyperlink r:id="rId505" ref="D283"/>
    <hyperlink r:id="rId506" ref="A284"/>
    <hyperlink r:id="rId507" ref="A285"/>
    <hyperlink r:id="rId508" ref="A286"/>
    <hyperlink r:id="rId509" ref="D286"/>
    <hyperlink r:id="rId510" ref="A287"/>
    <hyperlink r:id="rId511" ref="D287"/>
    <hyperlink r:id="rId512" ref="E287"/>
    <hyperlink r:id="rId513" ref="A289"/>
    <hyperlink r:id="rId514" ref="D289"/>
    <hyperlink r:id="rId515" ref="E289"/>
    <hyperlink r:id="rId516" ref="A290"/>
    <hyperlink r:id="rId517" ref="A291"/>
    <hyperlink r:id="rId518" ref="A292"/>
    <hyperlink r:id="rId519" ref="A293"/>
    <hyperlink r:id="rId520" ref="D293"/>
    <hyperlink r:id="rId521" ref="A294"/>
    <hyperlink r:id="rId522" ref="D294"/>
    <hyperlink r:id="rId523" ref="A295"/>
    <hyperlink r:id="rId524" ref="D295"/>
    <hyperlink r:id="rId525" ref="A296"/>
    <hyperlink r:id="rId526" ref="A297"/>
    <hyperlink r:id="rId527" ref="D297"/>
    <hyperlink r:id="rId528" ref="E297"/>
    <hyperlink r:id="rId529" ref="A298"/>
    <hyperlink r:id="rId530" ref="D298"/>
    <hyperlink r:id="rId531" ref="A299"/>
    <hyperlink r:id="rId532" ref="A300"/>
    <hyperlink r:id="rId533" ref="A301"/>
    <hyperlink r:id="rId534" ref="A302"/>
    <hyperlink r:id="rId535" ref="E302"/>
    <hyperlink r:id="rId536" ref="A303"/>
    <hyperlink r:id="rId537" ref="D303"/>
    <hyperlink r:id="rId538" ref="A304"/>
    <hyperlink r:id="rId539" ref="D304"/>
    <hyperlink r:id="rId540" ref="A305"/>
    <hyperlink r:id="rId541" ref="A306"/>
    <hyperlink r:id="rId542" ref="A307"/>
    <hyperlink r:id="rId543" ref="A308"/>
    <hyperlink r:id="rId544" ref="A309"/>
    <hyperlink r:id="rId545" ref="A310"/>
    <hyperlink r:id="rId546" ref="A311"/>
    <hyperlink r:id="rId547" ref="D311"/>
    <hyperlink r:id="rId548" ref="E311"/>
    <hyperlink r:id="rId549" ref="A312"/>
    <hyperlink r:id="rId550" ref="A313"/>
    <hyperlink r:id="rId551" ref="D313"/>
    <hyperlink r:id="rId552" ref="A314"/>
    <hyperlink r:id="rId553" ref="A315"/>
    <hyperlink r:id="rId554" ref="A316"/>
    <hyperlink r:id="rId555" ref="A317"/>
    <hyperlink r:id="rId556" ref="A318"/>
    <hyperlink r:id="rId557" ref="A319"/>
    <hyperlink r:id="rId558" ref="A320"/>
    <hyperlink r:id="rId559" ref="A321"/>
    <hyperlink r:id="rId560" ref="D321"/>
    <hyperlink r:id="rId561" ref="A322"/>
    <hyperlink r:id="rId562" ref="A323"/>
    <hyperlink r:id="rId563" ref="D323"/>
    <hyperlink r:id="rId564" ref="E323"/>
    <hyperlink r:id="rId565" ref="A324"/>
    <hyperlink r:id="rId566" ref="A325"/>
    <hyperlink r:id="rId567" ref="A326"/>
    <hyperlink r:id="rId568" ref="A327"/>
    <hyperlink r:id="rId569" ref="D327"/>
    <hyperlink r:id="rId570" ref="A328"/>
    <hyperlink r:id="rId571" ref="A329"/>
    <hyperlink r:id="rId572" ref="A330"/>
    <hyperlink r:id="rId573" ref="D330"/>
    <hyperlink r:id="rId574" ref="A331"/>
    <hyperlink r:id="rId575" ref="A332"/>
    <hyperlink r:id="rId576" ref="D332"/>
    <hyperlink r:id="rId577" ref="E332"/>
    <hyperlink r:id="rId578" ref="A333"/>
    <hyperlink r:id="rId579" ref="A334"/>
    <hyperlink r:id="rId580" ref="D334"/>
    <hyperlink r:id="rId581" ref="D335"/>
    <hyperlink r:id="rId582" ref="A336"/>
    <hyperlink r:id="rId583" ref="A337"/>
    <hyperlink r:id="rId584" ref="A338"/>
    <hyperlink r:id="rId585" ref="D338"/>
    <hyperlink r:id="rId586" ref="A339"/>
    <hyperlink r:id="rId587" ref="A340"/>
    <hyperlink r:id="rId588" ref="A341"/>
    <hyperlink r:id="rId589" ref="D341"/>
    <hyperlink r:id="rId590" ref="E341"/>
    <hyperlink r:id="rId591" ref="A342"/>
    <hyperlink r:id="rId592" ref="E342"/>
    <hyperlink r:id="rId593" ref="A343"/>
    <hyperlink r:id="rId594" ref="A344"/>
    <hyperlink r:id="rId595" ref="D344"/>
    <hyperlink r:id="rId596" ref="A345"/>
    <hyperlink r:id="rId597" ref="A346"/>
    <hyperlink r:id="rId598" ref="D346"/>
    <hyperlink r:id="rId599" ref="A347"/>
    <hyperlink r:id="rId600" ref="A348"/>
    <hyperlink r:id="rId601" ref="A349"/>
    <hyperlink r:id="rId602" ref="A350"/>
    <hyperlink r:id="rId603" ref="A351"/>
    <hyperlink r:id="rId604" ref="A352"/>
    <hyperlink r:id="rId605" ref="A353"/>
    <hyperlink r:id="rId606" ref="D353"/>
    <hyperlink r:id="rId607" ref="A354"/>
    <hyperlink r:id="rId608" ref="A355"/>
    <hyperlink r:id="rId609" ref="D355"/>
    <hyperlink r:id="rId610" ref="A356"/>
    <hyperlink r:id="rId611" ref="A357"/>
    <hyperlink r:id="rId612" ref="D357"/>
    <hyperlink r:id="rId613" ref="A358"/>
    <hyperlink r:id="rId614" ref="A359"/>
    <hyperlink r:id="rId615" ref="D359"/>
    <hyperlink r:id="rId616" ref="A360"/>
    <hyperlink r:id="rId617" ref="D360"/>
    <hyperlink r:id="rId618" ref="E360"/>
    <hyperlink r:id="rId619" ref="A361"/>
    <hyperlink r:id="rId620" ref="A362"/>
    <hyperlink r:id="rId621" ref="D362"/>
    <hyperlink r:id="rId622" ref="A363"/>
    <hyperlink r:id="rId623" ref="D363"/>
    <hyperlink r:id="rId624" ref="E363"/>
    <hyperlink r:id="rId625" ref="A364"/>
    <hyperlink r:id="rId626" ref="A365"/>
    <hyperlink r:id="rId627" ref="D365"/>
    <hyperlink r:id="rId628" ref="E365"/>
    <hyperlink r:id="rId629" ref="A366"/>
    <hyperlink r:id="rId630" ref="D366"/>
    <hyperlink r:id="rId631" ref="A367"/>
    <hyperlink r:id="rId632" ref="A368"/>
    <hyperlink r:id="rId633" ref="A369"/>
    <hyperlink r:id="rId634" ref="A370"/>
    <hyperlink r:id="rId635" ref="A371"/>
    <hyperlink r:id="rId636" ref="A372"/>
    <hyperlink r:id="rId637" ref="A373"/>
    <hyperlink r:id="rId638" ref="D373"/>
    <hyperlink r:id="rId639" ref="A374"/>
    <hyperlink r:id="rId640" ref="D374"/>
    <hyperlink r:id="rId641" ref="A375"/>
    <hyperlink r:id="rId642" ref="A376"/>
    <hyperlink r:id="rId643" ref="D376"/>
    <hyperlink r:id="rId644" ref="A377"/>
    <hyperlink r:id="rId645" ref="A379"/>
    <hyperlink r:id="rId646" ref="D379"/>
    <hyperlink r:id="rId647" ref="A381"/>
    <hyperlink r:id="rId648" ref="A382"/>
    <hyperlink r:id="rId649" ref="A383"/>
    <hyperlink r:id="rId650" ref="D383"/>
    <hyperlink r:id="rId651" ref="A384"/>
    <hyperlink r:id="rId652" ref="D384"/>
    <hyperlink r:id="rId653" ref="A385"/>
    <hyperlink r:id="rId654" ref="D385"/>
    <hyperlink r:id="rId655" ref="E385"/>
    <hyperlink r:id="rId656" ref="A386"/>
    <hyperlink r:id="rId657" ref="A387"/>
    <hyperlink r:id="rId658" ref="D387"/>
    <hyperlink r:id="rId659" ref="A388"/>
    <hyperlink r:id="rId660" ref="D388"/>
    <hyperlink r:id="rId661" ref="E388"/>
    <hyperlink r:id="rId662" ref="A389"/>
    <hyperlink r:id="rId663" ref="A390"/>
    <hyperlink r:id="rId664" ref="A391"/>
    <hyperlink r:id="rId665" ref="A392"/>
    <hyperlink r:id="rId666" ref="D392"/>
    <hyperlink r:id="rId667" ref="E392"/>
    <hyperlink r:id="rId668" ref="A393"/>
    <hyperlink r:id="rId669" ref="A394"/>
    <hyperlink r:id="rId670" ref="A395"/>
    <hyperlink r:id="rId671" ref="A396"/>
    <hyperlink r:id="rId672" ref="D396"/>
    <hyperlink r:id="rId673" ref="E396"/>
    <hyperlink r:id="rId674" ref="A397"/>
    <hyperlink r:id="rId675" ref="A398"/>
    <hyperlink r:id="rId676" ref="D398"/>
    <hyperlink r:id="rId677" ref="A399"/>
    <hyperlink r:id="rId678" ref="D399"/>
    <hyperlink r:id="rId679" ref="A400"/>
    <hyperlink r:id="rId680" ref="D400"/>
    <hyperlink r:id="rId681" ref="A401"/>
    <hyperlink r:id="rId682" ref="D401"/>
    <hyperlink r:id="rId683" ref="E401"/>
    <hyperlink r:id="rId684" ref="A402"/>
    <hyperlink r:id="rId685" ref="A403"/>
    <hyperlink r:id="rId686" ref="D403"/>
    <hyperlink r:id="rId687" ref="A404"/>
    <hyperlink r:id="rId688" ref="A405"/>
    <hyperlink r:id="rId689" ref="A406"/>
    <hyperlink r:id="rId690" ref="D406"/>
    <hyperlink r:id="rId691" ref="E406"/>
    <hyperlink r:id="rId692" ref="A407"/>
    <hyperlink r:id="rId693" ref="D407"/>
    <hyperlink r:id="rId694" ref="A408"/>
    <hyperlink r:id="rId695" ref="D408"/>
    <hyperlink r:id="rId696" ref="E408"/>
    <hyperlink r:id="rId697" ref="A409"/>
    <hyperlink r:id="rId698" ref="A410"/>
    <hyperlink r:id="rId699" ref="A411"/>
    <hyperlink r:id="rId700" ref="A412"/>
    <hyperlink r:id="rId701" ref="A413"/>
    <hyperlink r:id="rId702" ref="A414"/>
    <hyperlink r:id="rId703" ref="A415"/>
    <hyperlink r:id="rId704" ref="A416"/>
    <hyperlink r:id="rId705" ref="D416"/>
    <hyperlink r:id="rId706" ref="E416"/>
    <hyperlink r:id="rId707" ref="A417"/>
    <hyperlink r:id="rId708" ref="D417"/>
    <hyperlink r:id="rId709" ref="A418"/>
    <hyperlink r:id="rId710" ref="D418"/>
    <hyperlink r:id="rId711" ref="E418"/>
    <hyperlink r:id="rId712" ref="A419"/>
    <hyperlink r:id="rId713" ref="A420"/>
    <hyperlink r:id="rId714" ref="D420"/>
    <hyperlink r:id="rId715" ref="E420"/>
    <hyperlink r:id="rId716" ref="A421"/>
    <hyperlink r:id="rId717" ref="A422"/>
    <hyperlink r:id="rId718" ref="D422"/>
    <hyperlink r:id="rId719" ref="E422"/>
    <hyperlink r:id="rId720" ref="A423"/>
    <hyperlink r:id="rId721" ref="D423"/>
    <hyperlink r:id="rId722" ref="E423"/>
    <hyperlink r:id="rId723" ref="A424"/>
    <hyperlink r:id="rId724" ref="A425"/>
    <hyperlink r:id="rId725" ref="D425"/>
    <hyperlink r:id="rId726" ref="A426"/>
    <hyperlink r:id="rId727" ref="A427"/>
    <hyperlink r:id="rId728" ref="D427"/>
    <hyperlink r:id="rId729" ref="A428"/>
    <hyperlink r:id="rId730" ref="A429"/>
    <hyperlink r:id="rId731" ref="A430"/>
    <hyperlink r:id="rId732" ref="D430"/>
    <hyperlink r:id="rId733" ref="E430"/>
    <hyperlink r:id="rId734" ref="A431"/>
    <hyperlink r:id="rId735" ref="D431"/>
    <hyperlink r:id="rId736" ref="E431"/>
    <hyperlink r:id="rId737" ref="A432"/>
    <hyperlink r:id="rId738" ref="D432"/>
    <hyperlink r:id="rId739" ref="A433"/>
    <hyperlink r:id="rId740" ref="A434"/>
    <hyperlink r:id="rId741" ref="A435"/>
    <hyperlink r:id="rId742" ref="D435"/>
    <hyperlink r:id="rId743" ref="E435"/>
    <hyperlink r:id="rId744" ref="A436"/>
    <hyperlink r:id="rId745" ref="A437"/>
    <hyperlink r:id="rId746" ref="D437"/>
    <hyperlink r:id="rId747" ref="A438"/>
    <hyperlink r:id="rId748" ref="A439"/>
    <hyperlink r:id="rId749" ref="D439"/>
    <hyperlink r:id="rId750" ref="E439"/>
    <hyperlink r:id="rId751" ref="A440"/>
    <hyperlink r:id="rId752" ref="D440"/>
    <hyperlink r:id="rId753" ref="A441"/>
    <hyperlink r:id="rId754" ref="D441"/>
    <hyperlink r:id="rId755" ref="E441"/>
    <hyperlink r:id="rId756" ref="A442"/>
    <hyperlink r:id="rId757" ref="A443"/>
    <hyperlink r:id="rId758" ref="D443"/>
    <hyperlink r:id="rId759" ref="A444"/>
    <hyperlink r:id="rId760" ref="D444"/>
    <hyperlink r:id="rId761" ref="A445"/>
    <hyperlink r:id="rId762" ref="D445"/>
    <hyperlink r:id="rId763" ref="A446"/>
    <hyperlink r:id="rId764" ref="A447"/>
    <hyperlink r:id="rId765" ref="D447"/>
    <hyperlink r:id="rId766" ref="A448"/>
    <hyperlink r:id="rId767" ref="D448"/>
    <hyperlink r:id="rId768" ref="A449"/>
    <hyperlink r:id="rId769" ref="A450"/>
    <hyperlink r:id="rId770" ref="D450"/>
    <hyperlink r:id="rId771" ref="A451"/>
    <hyperlink r:id="rId772" ref="A452"/>
    <hyperlink r:id="rId773" ref="D452"/>
    <hyperlink r:id="rId774" ref="A453"/>
    <hyperlink r:id="rId775" ref="A454"/>
    <hyperlink r:id="rId776" ref="A455"/>
    <hyperlink r:id="rId777" ref="D455"/>
    <hyperlink r:id="rId778" ref="E455"/>
    <hyperlink r:id="rId779" ref="A456"/>
    <hyperlink r:id="rId780" ref="A457"/>
    <hyperlink r:id="rId781" ref="D457"/>
    <hyperlink r:id="rId782" ref="A459"/>
    <hyperlink r:id="rId783" ref="D459"/>
    <hyperlink r:id="rId784" ref="A460"/>
    <hyperlink r:id="rId785" ref="A461"/>
    <hyperlink r:id="rId786" ref="A462"/>
    <hyperlink r:id="rId787" ref="D462"/>
    <hyperlink r:id="rId788" ref="E462"/>
    <hyperlink r:id="rId789" ref="A463"/>
    <hyperlink r:id="rId790" ref="A464"/>
    <hyperlink r:id="rId791" ref="A465"/>
    <hyperlink r:id="rId792" ref="D465"/>
    <hyperlink r:id="rId793" ref="A466"/>
    <hyperlink r:id="rId794" ref="D467"/>
    <hyperlink r:id="rId795" ref="E467"/>
    <hyperlink r:id="rId796" ref="A468"/>
    <hyperlink r:id="rId797" ref="D468"/>
    <hyperlink r:id="rId798" ref="E468"/>
    <hyperlink r:id="rId799" ref="A469"/>
    <hyperlink r:id="rId800" ref="D469"/>
    <hyperlink r:id="rId801" ref="A470"/>
    <hyperlink r:id="rId802" ref="D470"/>
    <hyperlink r:id="rId803" ref="A471"/>
    <hyperlink r:id="rId804" ref="D471"/>
    <hyperlink r:id="rId805" ref="A472"/>
    <hyperlink r:id="rId806" ref="A473"/>
    <hyperlink r:id="rId807" ref="A474"/>
    <hyperlink r:id="rId808" ref="D474"/>
    <hyperlink r:id="rId809" ref="E474"/>
    <hyperlink r:id="rId810" ref="A475"/>
    <hyperlink r:id="rId811" ref="D475"/>
    <hyperlink r:id="rId812" ref="E475"/>
    <hyperlink r:id="rId813" ref="A476"/>
    <hyperlink r:id="rId814" ref="E476"/>
    <hyperlink r:id="rId815" ref="A477"/>
    <hyperlink r:id="rId816" ref="A478"/>
    <hyperlink r:id="rId817" ref="D478"/>
    <hyperlink r:id="rId818" ref="A479"/>
    <hyperlink r:id="rId819" ref="A480"/>
    <hyperlink r:id="rId820" ref="A481"/>
    <hyperlink r:id="rId821" ref="D481"/>
    <hyperlink r:id="rId822" ref="E481"/>
    <hyperlink r:id="rId823" ref="A482"/>
    <hyperlink r:id="rId824" ref="D482"/>
    <hyperlink r:id="rId825" ref="A483"/>
    <hyperlink r:id="rId826" ref="D483"/>
    <hyperlink r:id="rId827" ref="A484"/>
    <hyperlink r:id="rId828" ref="A485"/>
    <hyperlink r:id="rId829" ref="A486"/>
    <hyperlink r:id="rId830" ref="A487"/>
    <hyperlink r:id="rId831" ref="D487"/>
    <hyperlink r:id="rId832" ref="E487"/>
    <hyperlink r:id="rId833" ref="A488"/>
    <hyperlink r:id="rId834" ref="A489"/>
    <hyperlink r:id="rId835" ref="D489"/>
    <hyperlink r:id="rId836" ref="A490"/>
    <hyperlink r:id="rId837" ref="D490"/>
    <hyperlink r:id="rId838" ref="E490"/>
    <hyperlink r:id="rId839" ref="A491"/>
    <hyperlink r:id="rId840" ref="D491"/>
    <hyperlink r:id="rId841" ref="E491"/>
    <hyperlink r:id="rId842" ref="A492"/>
    <hyperlink r:id="rId843" ref="A493"/>
    <hyperlink r:id="rId844" ref="A494"/>
    <hyperlink r:id="rId845" ref="A495"/>
    <hyperlink r:id="rId846" ref="A496"/>
    <hyperlink r:id="rId847" ref="D496"/>
    <hyperlink r:id="rId848" ref="E496"/>
    <hyperlink r:id="rId849" ref="A497"/>
    <hyperlink r:id="rId850" ref="D497"/>
    <hyperlink r:id="rId851" ref="A498"/>
    <hyperlink r:id="rId852" ref="A499"/>
    <hyperlink r:id="rId853" ref="D499"/>
    <hyperlink r:id="rId854" ref="A500"/>
    <hyperlink r:id="rId855" ref="A501"/>
    <hyperlink r:id="rId856" ref="D501"/>
    <hyperlink r:id="rId857" ref="E501"/>
    <hyperlink r:id="rId858" ref="A502"/>
    <hyperlink r:id="rId859" ref="D502"/>
    <hyperlink r:id="rId860" ref="E502"/>
    <hyperlink r:id="rId861" ref="A503"/>
    <hyperlink r:id="rId862" ref="A504"/>
    <hyperlink r:id="rId863" ref="D504"/>
    <hyperlink r:id="rId864" ref="A505"/>
    <hyperlink r:id="rId865" ref="A506"/>
    <hyperlink r:id="rId866" ref="A507"/>
    <hyperlink r:id="rId867" ref="A508"/>
    <hyperlink r:id="rId868" ref="D508"/>
    <hyperlink r:id="rId869" ref="A509"/>
    <hyperlink r:id="rId870" ref="A510"/>
    <hyperlink r:id="rId871" ref="D510"/>
    <hyperlink r:id="rId872" ref="A511"/>
    <hyperlink r:id="rId873" ref="D511"/>
    <hyperlink r:id="rId874" ref="E511"/>
    <hyperlink r:id="rId875" ref="A512"/>
    <hyperlink r:id="rId876" ref="D512"/>
    <hyperlink r:id="rId877" ref="E512"/>
    <hyperlink r:id="rId878" ref="A513"/>
    <hyperlink r:id="rId879" ref="D513"/>
    <hyperlink r:id="rId880" ref="A514"/>
    <hyperlink r:id="rId881" ref="A515"/>
    <hyperlink r:id="rId882" ref="A516"/>
    <hyperlink r:id="rId883" ref="A517"/>
    <hyperlink r:id="rId884" ref="A518"/>
    <hyperlink r:id="rId885" ref="A519"/>
    <hyperlink r:id="rId886" ref="A520"/>
    <hyperlink r:id="rId887" ref="A521"/>
    <hyperlink r:id="rId888" ref="A522"/>
    <hyperlink r:id="rId889" ref="D522"/>
    <hyperlink r:id="rId890" ref="A523"/>
    <hyperlink r:id="rId891" ref="A524"/>
    <hyperlink r:id="rId892" ref="A525"/>
    <hyperlink r:id="rId893" ref="D525"/>
    <hyperlink r:id="rId894" ref="A526"/>
    <hyperlink r:id="rId895" ref="D526"/>
    <hyperlink r:id="rId896" ref="A527"/>
    <hyperlink r:id="rId897" ref="A528"/>
    <hyperlink r:id="rId898" ref="E528"/>
    <hyperlink r:id="rId899" ref="A529"/>
    <hyperlink r:id="rId900" ref="A530"/>
    <hyperlink r:id="rId901" ref="D530"/>
    <hyperlink r:id="rId902" ref="A531"/>
    <hyperlink r:id="rId903" ref="A532"/>
    <hyperlink r:id="rId904" ref="A533"/>
    <hyperlink r:id="rId905" ref="A534"/>
    <hyperlink r:id="rId906" ref="A535"/>
    <hyperlink r:id="rId907" ref="A536"/>
    <hyperlink r:id="rId908" ref="D536"/>
    <hyperlink r:id="rId909" ref="A537"/>
    <hyperlink r:id="rId910" ref="D537"/>
    <hyperlink r:id="rId911" ref="A538"/>
    <hyperlink r:id="rId912" ref="A539"/>
    <hyperlink r:id="rId913" ref="A540"/>
    <hyperlink r:id="rId914" ref="D540"/>
    <hyperlink r:id="rId915" ref="E540"/>
    <hyperlink r:id="rId916" ref="A541"/>
    <hyperlink r:id="rId917" ref="A542"/>
    <hyperlink r:id="rId918" ref="A543"/>
    <hyperlink r:id="rId919" ref="D543"/>
    <hyperlink r:id="rId920" ref="E543"/>
    <hyperlink r:id="rId921" ref="A544"/>
    <hyperlink r:id="rId922" ref="D544"/>
    <hyperlink r:id="rId923" ref="E544"/>
    <hyperlink r:id="rId924" ref="A545"/>
    <hyperlink r:id="rId925" ref="A546"/>
    <hyperlink r:id="rId926" ref="A547"/>
    <hyperlink r:id="rId927" ref="A548"/>
    <hyperlink r:id="rId928" ref="A549"/>
    <hyperlink r:id="rId929" ref="D549"/>
    <hyperlink r:id="rId930" ref="A550"/>
    <hyperlink r:id="rId931" ref="A551"/>
    <hyperlink r:id="rId932" ref="D551"/>
    <hyperlink r:id="rId933" ref="A552"/>
    <hyperlink r:id="rId934" ref="D552"/>
    <hyperlink r:id="rId935" ref="A553"/>
    <hyperlink r:id="rId936" ref="D553"/>
    <hyperlink r:id="rId937" ref="A554"/>
    <hyperlink r:id="rId938" ref="D554"/>
    <hyperlink r:id="rId939" ref="A555"/>
    <hyperlink r:id="rId940" ref="D555"/>
    <hyperlink r:id="rId941" ref="A556"/>
    <hyperlink r:id="rId942" ref="D556"/>
    <hyperlink r:id="rId943" ref="A557"/>
    <hyperlink r:id="rId944" ref="D557"/>
    <hyperlink r:id="rId945" ref="A558"/>
    <hyperlink r:id="rId946" ref="D558"/>
    <hyperlink r:id="rId947" ref="A559"/>
    <hyperlink r:id="rId948" ref="D559"/>
    <hyperlink r:id="rId949" ref="A560"/>
    <hyperlink r:id="rId950" ref="D560"/>
    <hyperlink r:id="rId951" ref="E560"/>
    <hyperlink r:id="rId952" ref="A561"/>
    <hyperlink r:id="rId953" ref="D561"/>
    <hyperlink r:id="rId954" ref="A562"/>
    <hyperlink r:id="rId955" ref="D562"/>
    <hyperlink r:id="rId956" ref="E562"/>
    <hyperlink r:id="rId957" ref="A563"/>
    <hyperlink r:id="rId958" ref="A564"/>
    <hyperlink r:id="rId959" ref="A565"/>
    <hyperlink r:id="rId960" ref="A566"/>
    <hyperlink r:id="rId961" ref="D566"/>
    <hyperlink r:id="rId962" ref="A567"/>
    <hyperlink r:id="rId963" ref="D567"/>
    <hyperlink r:id="rId964" ref="A568"/>
    <hyperlink r:id="rId965" ref="D568"/>
    <hyperlink r:id="rId966" ref="A569"/>
    <hyperlink r:id="rId967" ref="A570"/>
    <hyperlink r:id="rId968" ref="A571"/>
    <hyperlink r:id="rId969" ref="A572"/>
    <hyperlink r:id="rId970" ref="D572"/>
    <hyperlink r:id="rId971" ref="E572"/>
    <hyperlink r:id="rId972" ref="A573"/>
    <hyperlink r:id="rId973" ref="A574"/>
    <hyperlink r:id="rId974" ref="D574"/>
    <hyperlink r:id="rId975" ref="E574"/>
    <hyperlink r:id="rId976" ref="A576"/>
    <hyperlink r:id="rId977" ref="D576"/>
    <hyperlink r:id="rId978" ref="E576"/>
    <hyperlink r:id="rId979" ref="A577"/>
    <hyperlink r:id="rId980" ref="A578"/>
    <hyperlink r:id="rId981" ref="A579"/>
    <hyperlink r:id="rId982" ref="D579"/>
    <hyperlink r:id="rId983" ref="E579"/>
    <hyperlink r:id="rId984" ref="A580"/>
    <hyperlink r:id="rId985" ref="D580"/>
    <hyperlink r:id="rId986" ref="A581"/>
    <hyperlink r:id="rId987" ref="A582"/>
    <hyperlink r:id="rId988" ref="D582"/>
    <hyperlink r:id="rId989" ref="E582"/>
    <hyperlink r:id="rId990" ref="A583"/>
    <hyperlink r:id="rId991" ref="D583"/>
    <hyperlink r:id="rId992" ref="A584"/>
    <hyperlink r:id="rId993" ref="D584"/>
    <hyperlink r:id="rId994" ref="E584"/>
    <hyperlink r:id="rId995" ref="A585"/>
    <hyperlink r:id="rId996" ref="A586"/>
    <hyperlink r:id="rId997" ref="A587"/>
    <hyperlink r:id="rId998" ref="A588"/>
    <hyperlink r:id="rId999" ref="A589"/>
    <hyperlink r:id="rId1000" ref="A590"/>
    <hyperlink r:id="rId1001" ref="A591"/>
    <hyperlink r:id="rId1002" ref="D591"/>
    <hyperlink r:id="rId1003" ref="E591"/>
    <hyperlink r:id="rId1004" ref="A592"/>
    <hyperlink r:id="rId1005" ref="D592"/>
    <hyperlink r:id="rId1006" ref="A593"/>
    <hyperlink r:id="rId1007" ref="A594"/>
    <hyperlink r:id="rId1008" ref="D594"/>
    <hyperlink r:id="rId1009" ref="A595"/>
    <hyperlink r:id="rId1010" ref="A596"/>
    <hyperlink r:id="rId1011" ref="A597"/>
    <hyperlink r:id="rId1012" ref="A598"/>
    <hyperlink r:id="rId1013" ref="A599"/>
    <hyperlink r:id="rId1014" ref="A600"/>
    <hyperlink r:id="rId1015" ref="A601"/>
    <hyperlink r:id="rId1016" ref="D601"/>
    <hyperlink r:id="rId1017" ref="A602"/>
    <hyperlink r:id="rId1018" ref="D602"/>
    <hyperlink r:id="rId1019" ref="A603"/>
    <hyperlink r:id="rId1020" ref="A604"/>
    <hyperlink r:id="rId1021" ref="A605"/>
    <hyperlink r:id="rId1022" ref="D605"/>
    <hyperlink r:id="rId1023" ref="A606"/>
    <hyperlink r:id="rId1024" ref="D606"/>
    <hyperlink r:id="rId1025" ref="A607"/>
    <hyperlink r:id="rId1026" ref="A608"/>
    <hyperlink r:id="rId1027" ref="D608"/>
    <hyperlink r:id="rId1028" ref="E608"/>
    <hyperlink r:id="rId1029" ref="A609"/>
    <hyperlink r:id="rId1030" ref="A610"/>
    <hyperlink r:id="rId1031" ref="D610"/>
    <hyperlink r:id="rId1032" ref="E610"/>
    <hyperlink r:id="rId1033" ref="A611"/>
    <hyperlink r:id="rId1034" ref="A612"/>
    <hyperlink r:id="rId1035" ref="A613"/>
    <hyperlink r:id="rId1036" ref="D613"/>
    <hyperlink r:id="rId1037" ref="A614"/>
    <hyperlink r:id="rId1038" ref="A615"/>
    <hyperlink r:id="rId1039" ref="D615"/>
    <hyperlink r:id="rId1040" ref="A616"/>
    <hyperlink r:id="rId1041" ref="A617"/>
    <hyperlink r:id="rId1042" ref="A618"/>
    <hyperlink r:id="rId1043" ref="D618"/>
    <hyperlink r:id="rId1044" ref="E618"/>
    <hyperlink r:id="rId1045" ref="A619"/>
    <hyperlink r:id="rId1046" ref="A620"/>
    <hyperlink r:id="rId1047" ref="D620"/>
    <hyperlink r:id="rId1048" ref="E620"/>
    <hyperlink r:id="rId1049" ref="A621"/>
    <hyperlink r:id="rId1050" ref="A622"/>
    <hyperlink r:id="rId1051" ref="E622"/>
    <hyperlink r:id="rId1052" ref="A623"/>
    <hyperlink r:id="rId1053" ref="D623"/>
    <hyperlink r:id="rId1054" ref="A624"/>
    <hyperlink r:id="rId1055" ref="A625"/>
    <hyperlink r:id="rId1056" ref="A626"/>
    <hyperlink r:id="rId1057" ref="D626"/>
    <hyperlink r:id="rId1058" ref="A627"/>
    <hyperlink r:id="rId1059" ref="A628"/>
    <hyperlink r:id="rId1060" ref="D628"/>
    <hyperlink r:id="rId1061" ref="A629"/>
    <hyperlink r:id="rId1062" ref="A630"/>
    <hyperlink r:id="rId1063" ref="D630"/>
    <hyperlink r:id="rId1064" ref="A631"/>
    <hyperlink r:id="rId1065" ref="D631"/>
    <hyperlink r:id="rId1066" ref="A632"/>
    <hyperlink r:id="rId1067" ref="A633"/>
    <hyperlink r:id="rId1068" ref="D633"/>
    <hyperlink r:id="rId1069" ref="A634"/>
    <hyperlink r:id="rId1070" ref="A635"/>
    <hyperlink r:id="rId1071" ref="D635"/>
    <hyperlink r:id="rId1072" ref="A636"/>
    <hyperlink r:id="rId1073" ref="D636"/>
    <hyperlink r:id="rId1074" ref="A637"/>
    <hyperlink r:id="rId1075" ref="D637"/>
    <hyperlink r:id="rId1076" ref="E637"/>
    <hyperlink r:id="rId1077" ref="A638"/>
    <hyperlink r:id="rId1078" ref="D638"/>
    <hyperlink r:id="rId1079" ref="E638"/>
    <hyperlink r:id="rId1080" ref="A639"/>
    <hyperlink r:id="rId1081" ref="D639"/>
    <hyperlink r:id="rId1082" ref="A640"/>
    <hyperlink r:id="rId1083" ref="D640"/>
    <hyperlink r:id="rId1084" ref="A641"/>
    <hyperlink r:id="rId1085" ref="D641"/>
    <hyperlink r:id="rId1086" ref="A642"/>
    <hyperlink r:id="rId1087" ref="A643"/>
    <hyperlink r:id="rId1088" ref="D643"/>
    <hyperlink r:id="rId1089" ref="E643"/>
    <hyperlink r:id="rId1090" ref="A644"/>
    <hyperlink r:id="rId1091" ref="A645"/>
    <hyperlink r:id="rId1092" ref="A646"/>
    <hyperlink r:id="rId1093" ref="A647"/>
    <hyperlink r:id="rId1094" ref="D647"/>
    <hyperlink r:id="rId1095" ref="E647"/>
    <hyperlink r:id="rId1096" ref="A648"/>
    <hyperlink r:id="rId1097" ref="D648"/>
    <hyperlink r:id="rId1098" ref="A649"/>
    <hyperlink r:id="rId1099" ref="D649"/>
    <hyperlink r:id="rId1100" ref="A650"/>
    <hyperlink r:id="rId1101" ref="A652"/>
    <hyperlink r:id="rId1102" ref="A653"/>
    <hyperlink r:id="rId1103" ref="A654"/>
    <hyperlink r:id="rId1104" ref="A655"/>
    <hyperlink r:id="rId1105" ref="D655"/>
    <hyperlink r:id="rId1106" ref="A656"/>
    <hyperlink r:id="rId1107" ref="A657"/>
    <hyperlink r:id="rId1108" ref="D657"/>
    <hyperlink r:id="rId1109" ref="A658"/>
    <hyperlink r:id="rId1110" ref="D658"/>
    <hyperlink r:id="rId1111" ref="E658"/>
    <hyperlink r:id="rId1112" ref="A659"/>
    <hyperlink r:id="rId1113" ref="D659"/>
    <hyperlink r:id="rId1114" ref="A660"/>
    <hyperlink r:id="rId1115" ref="D660"/>
    <hyperlink r:id="rId1116" ref="E660"/>
    <hyperlink r:id="rId1117" ref="A661"/>
    <hyperlink r:id="rId1118" ref="A662"/>
    <hyperlink r:id="rId1119" ref="A663"/>
    <hyperlink r:id="rId1120" location="joinNow" ref="D663"/>
    <hyperlink r:id="rId1121" ref="A664"/>
    <hyperlink r:id="rId1122" ref="A665"/>
    <hyperlink r:id="rId1123" ref="D665"/>
    <hyperlink r:id="rId1124" ref="A666"/>
    <hyperlink r:id="rId1125" ref="D666"/>
    <hyperlink r:id="rId1126" ref="E666"/>
    <hyperlink r:id="rId1127" ref="A667"/>
    <hyperlink r:id="rId1128" ref="A668"/>
    <hyperlink r:id="rId1129" ref="D668"/>
    <hyperlink r:id="rId1130" ref="A669"/>
    <hyperlink r:id="rId1131" ref="A670"/>
    <hyperlink r:id="rId1132" ref="A671"/>
    <hyperlink r:id="rId1133" ref="D671"/>
    <hyperlink r:id="rId1134" ref="A672"/>
    <hyperlink r:id="rId1135" ref="D672"/>
    <hyperlink r:id="rId1136" ref="E672"/>
    <hyperlink r:id="rId1137" ref="A673"/>
    <hyperlink r:id="rId1138" ref="D673"/>
    <hyperlink r:id="rId1139" ref="A675"/>
    <hyperlink r:id="rId1140" ref="D675"/>
    <hyperlink r:id="rId1141" ref="A676"/>
    <hyperlink r:id="rId1142" ref="A677"/>
    <hyperlink r:id="rId1143" ref="A678"/>
    <hyperlink r:id="rId1144" ref="D679"/>
    <hyperlink r:id="rId1145" ref="A680"/>
    <hyperlink r:id="rId1146" ref="D680"/>
    <hyperlink r:id="rId1147" ref="A681"/>
    <hyperlink r:id="rId1148" ref="D681"/>
    <hyperlink r:id="rId1149" ref="E681"/>
    <hyperlink r:id="rId1150" ref="A682"/>
    <hyperlink r:id="rId1151" ref="D682"/>
    <hyperlink r:id="rId1152" ref="A684"/>
    <hyperlink r:id="rId1153" ref="D684"/>
    <hyperlink r:id="rId1154" ref="A685"/>
    <hyperlink r:id="rId1155" ref="D685"/>
    <hyperlink r:id="rId1156" ref="A686"/>
    <hyperlink r:id="rId1157" ref="D686"/>
    <hyperlink r:id="rId1158" ref="A687"/>
    <hyperlink r:id="rId1159" ref="D687"/>
    <hyperlink r:id="rId1160" ref="A688"/>
    <hyperlink r:id="rId1161" ref="A689"/>
    <hyperlink r:id="rId1162" ref="A690"/>
    <hyperlink r:id="rId1163" ref="A691"/>
    <hyperlink r:id="rId1164" ref="A692"/>
    <hyperlink r:id="rId1165" ref="D692"/>
    <hyperlink r:id="rId1166" ref="E692"/>
    <hyperlink r:id="rId1167" ref="A693"/>
    <hyperlink r:id="rId1168" ref="A695"/>
    <hyperlink r:id="rId1169" ref="D695"/>
    <hyperlink r:id="rId1170" ref="A696"/>
    <hyperlink r:id="rId1171" ref="E696"/>
    <hyperlink r:id="rId1172" ref="A697"/>
    <hyperlink r:id="rId1173" ref="A698"/>
    <hyperlink r:id="rId1174" ref="A699"/>
    <hyperlink r:id="rId1175" ref="D699"/>
    <hyperlink r:id="rId1176" ref="E699"/>
    <hyperlink r:id="rId1177" ref="A700"/>
    <hyperlink r:id="rId1178" ref="D700"/>
    <hyperlink r:id="rId1179" ref="A701"/>
    <hyperlink r:id="rId1180" ref="A703"/>
    <hyperlink r:id="rId1181" ref="A704"/>
    <hyperlink r:id="rId1182" ref="E704"/>
    <hyperlink r:id="rId1183" ref="A705"/>
    <hyperlink r:id="rId1184" ref="A706"/>
    <hyperlink r:id="rId1185" ref="A707"/>
    <hyperlink r:id="rId1186" ref="A708"/>
    <hyperlink r:id="rId1187" ref="A710"/>
    <hyperlink r:id="rId1188" ref="A711"/>
    <hyperlink r:id="rId1189" ref="A712"/>
    <hyperlink r:id="rId1190" ref="D712"/>
    <hyperlink r:id="rId1191" ref="E712"/>
    <hyperlink r:id="rId1192" ref="A713"/>
    <hyperlink r:id="rId1193" ref="A714"/>
    <hyperlink r:id="rId1194" ref="D714"/>
    <hyperlink r:id="rId1195" ref="E714"/>
    <hyperlink r:id="rId1196" ref="A715"/>
    <hyperlink r:id="rId1197" ref="D715"/>
    <hyperlink r:id="rId1198" ref="A716"/>
    <hyperlink r:id="rId1199" ref="D716"/>
    <hyperlink r:id="rId1200" ref="E716"/>
    <hyperlink r:id="rId1201" ref="A718"/>
    <hyperlink r:id="rId1202" ref="A719"/>
    <hyperlink r:id="rId1203" ref="A720"/>
    <hyperlink r:id="rId1204" ref="A721"/>
    <hyperlink r:id="rId1205" ref="D721"/>
    <hyperlink r:id="rId1206" ref="D722"/>
    <hyperlink r:id="rId1207" ref="A723"/>
    <hyperlink r:id="rId1208" ref="A724"/>
    <hyperlink r:id="rId1209" ref="A725"/>
    <hyperlink r:id="rId1210" ref="D725"/>
    <hyperlink r:id="rId1211" ref="A726"/>
    <hyperlink r:id="rId1212" ref="D726"/>
    <hyperlink r:id="rId1213" ref="E726"/>
    <hyperlink r:id="rId1214" ref="A727"/>
    <hyperlink r:id="rId1215" ref="D727"/>
    <hyperlink r:id="rId1216" ref="E727"/>
    <hyperlink r:id="rId1217" ref="A728"/>
    <hyperlink r:id="rId1218" ref="D728"/>
    <hyperlink r:id="rId1219" ref="A729"/>
    <hyperlink r:id="rId1220" ref="A730"/>
    <hyperlink r:id="rId1221" ref="A731"/>
    <hyperlink r:id="rId1222" ref="A732"/>
    <hyperlink r:id="rId1223" ref="D732"/>
    <hyperlink r:id="rId1224" ref="E732"/>
    <hyperlink r:id="rId1225" ref="A733"/>
    <hyperlink r:id="rId1226" ref="A734"/>
    <hyperlink r:id="rId1227" ref="A735"/>
    <hyperlink r:id="rId1228" ref="D736"/>
    <hyperlink r:id="rId1229" ref="A737"/>
    <hyperlink r:id="rId1230" ref="A738"/>
    <hyperlink r:id="rId1231" ref="A739"/>
    <hyperlink r:id="rId1232" ref="A740"/>
    <hyperlink r:id="rId1233" ref="D740"/>
    <hyperlink r:id="rId1234" ref="E740"/>
    <hyperlink r:id="rId1235" ref="A741"/>
    <hyperlink r:id="rId1236" ref="A742"/>
    <hyperlink r:id="rId1237" ref="A743"/>
    <hyperlink r:id="rId1238" ref="D743"/>
    <hyperlink r:id="rId1239" ref="E743"/>
    <hyperlink r:id="rId1240" ref="A744"/>
    <hyperlink r:id="rId1241" ref="A745"/>
    <hyperlink r:id="rId1242" ref="A746"/>
    <hyperlink r:id="rId1243" ref="A747"/>
    <hyperlink r:id="rId1244" ref="D747"/>
    <hyperlink r:id="rId1245" ref="E747"/>
    <hyperlink r:id="rId1246" ref="A748"/>
    <hyperlink r:id="rId1247" ref="D748"/>
    <hyperlink r:id="rId1248" ref="A749"/>
    <hyperlink r:id="rId1249" ref="D749"/>
    <hyperlink r:id="rId1250" ref="E749"/>
    <hyperlink r:id="rId1251" ref="D750"/>
    <hyperlink r:id="rId1252" ref="A751"/>
    <hyperlink r:id="rId1253" ref="D751"/>
    <hyperlink r:id="rId1254" ref="E751"/>
    <hyperlink r:id="rId1255" ref="A752"/>
    <hyperlink r:id="rId1256" ref="A753"/>
    <hyperlink r:id="rId1257" ref="A754"/>
    <hyperlink r:id="rId1258" ref="A755"/>
    <hyperlink r:id="rId1259" ref="D755"/>
    <hyperlink r:id="rId1260" ref="A756"/>
    <hyperlink r:id="rId1261" ref="D756"/>
    <hyperlink r:id="rId1262" ref="E756"/>
    <hyperlink r:id="rId1263" ref="A757"/>
    <hyperlink r:id="rId1264" ref="D757"/>
    <hyperlink r:id="rId1265" ref="A758"/>
    <hyperlink r:id="rId1266" ref="A759"/>
    <hyperlink r:id="rId1267" ref="A760"/>
    <hyperlink r:id="rId1268" ref="A761"/>
    <hyperlink r:id="rId1269" ref="A762"/>
    <hyperlink r:id="rId1270" ref="A763"/>
    <hyperlink r:id="rId1271" ref="D763"/>
    <hyperlink r:id="rId1272" ref="A764"/>
    <hyperlink r:id="rId1273" ref="D764"/>
    <hyperlink r:id="rId1274" ref="A765"/>
    <hyperlink r:id="rId1275" ref="D765"/>
    <hyperlink r:id="rId1276" ref="A766"/>
    <hyperlink r:id="rId1277" ref="D766"/>
    <hyperlink r:id="rId1278" ref="A767"/>
    <hyperlink r:id="rId1279" ref="D767"/>
    <hyperlink r:id="rId1280" ref="A768"/>
    <hyperlink r:id="rId1281" ref="A769"/>
    <hyperlink r:id="rId1282" ref="D769"/>
    <hyperlink r:id="rId1283" ref="E769"/>
    <hyperlink r:id="rId1284" ref="A770"/>
    <hyperlink r:id="rId1285" ref="A771"/>
    <hyperlink r:id="rId1286" ref="A772"/>
    <hyperlink r:id="rId1287" ref="D772"/>
    <hyperlink r:id="rId1288" ref="E772"/>
    <hyperlink r:id="rId1289" ref="A773"/>
    <hyperlink r:id="rId1290" ref="A774"/>
    <hyperlink r:id="rId1291" ref="D774"/>
    <hyperlink r:id="rId1292" ref="A775"/>
    <hyperlink r:id="rId1293" ref="D775"/>
    <hyperlink r:id="rId1294" ref="E775"/>
    <hyperlink r:id="rId1295" ref="A776"/>
    <hyperlink r:id="rId1296" ref="D776"/>
    <hyperlink r:id="rId1297" ref="A777"/>
    <hyperlink r:id="rId1298" ref="A778"/>
    <hyperlink r:id="rId1299" ref="D778"/>
    <hyperlink r:id="rId1300" ref="A779"/>
    <hyperlink r:id="rId1301" ref="A780"/>
    <hyperlink r:id="rId1302" ref="D780"/>
    <hyperlink r:id="rId1303" ref="A781"/>
    <hyperlink r:id="rId1304" ref="A782"/>
    <hyperlink r:id="rId1305" ref="D782"/>
    <hyperlink r:id="rId1306" ref="A783"/>
    <hyperlink r:id="rId1307" ref="D783"/>
    <hyperlink r:id="rId1308" ref="A784"/>
    <hyperlink r:id="rId1309" ref="A785"/>
    <hyperlink r:id="rId1310" location=":~:text=What%20is%20the%20affiliate%20commission,are%20not%20eligible%20for%20commissions." ref="D785"/>
    <hyperlink r:id="rId1311" ref="A786"/>
    <hyperlink r:id="rId1312" ref="D786"/>
    <hyperlink r:id="rId1313" ref="E786"/>
    <hyperlink r:id="rId1314" ref="A787"/>
    <hyperlink r:id="rId1315" ref="D787"/>
    <hyperlink r:id="rId1316" ref="A788"/>
    <hyperlink r:id="rId1317" ref="A789"/>
    <hyperlink r:id="rId1318" ref="D789"/>
    <hyperlink r:id="rId1319" ref="A790"/>
    <hyperlink r:id="rId1320" ref="A791"/>
    <hyperlink r:id="rId1321" ref="A792"/>
    <hyperlink r:id="rId1322" ref="D792"/>
    <hyperlink r:id="rId1323" ref="A793"/>
    <hyperlink r:id="rId1324" ref="A794"/>
    <hyperlink r:id="rId1325" ref="A795"/>
    <hyperlink r:id="rId1326" ref="D795"/>
    <hyperlink r:id="rId1327" ref="A796"/>
    <hyperlink r:id="rId1328" ref="A797"/>
    <hyperlink r:id="rId1329" ref="D797"/>
    <hyperlink r:id="rId1330" ref="A798"/>
    <hyperlink r:id="rId1331" ref="D798"/>
    <hyperlink r:id="rId1332" ref="E798"/>
    <hyperlink r:id="rId1333" ref="A799"/>
    <hyperlink r:id="rId1334" ref="D799"/>
    <hyperlink r:id="rId1335" ref="A800"/>
    <hyperlink r:id="rId1336" ref="A801"/>
    <hyperlink r:id="rId1337" ref="D801"/>
    <hyperlink r:id="rId1338" ref="E801"/>
    <hyperlink r:id="rId1339" ref="A802"/>
    <hyperlink r:id="rId1340" ref="A803"/>
    <hyperlink r:id="rId1341" ref="A804"/>
    <hyperlink r:id="rId1342" ref="A805"/>
    <hyperlink r:id="rId1343" ref="A806"/>
    <hyperlink r:id="rId1344" ref="D806"/>
    <hyperlink r:id="rId1345" ref="E806"/>
    <hyperlink r:id="rId1346" ref="A807"/>
    <hyperlink r:id="rId1347" ref="D807"/>
    <hyperlink r:id="rId1348" ref="E807"/>
    <hyperlink r:id="rId1349" ref="A808"/>
    <hyperlink r:id="rId1350" ref="A809"/>
    <hyperlink r:id="rId1351" ref="A810"/>
    <hyperlink r:id="rId1352" ref="A811"/>
    <hyperlink r:id="rId1353" ref="A812"/>
    <hyperlink r:id="rId1354" ref="D812"/>
    <hyperlink r:id="rId1355" ref="E812"/>
    <hyperlink r:id="rId1356" ref="A813"/>
    <hyperlink r:id="rId1357" ref="D813"/>
    <hyperlink r:id="rId1358" ref="A814"/>
    <hyperlink r:id="rId1359" ref="A815"/>
    <hyperlink r:id="rId1360" ref="D815"/>
    <hyperlink r:id="rId1361" ref="D816"/>
    <hyperlink r:id="rId1362" ref="A817"/>
    <hyperlink r:id="rId1363" ref="A818"/>
    <hyperlink r:id="rId1364" ref="D818"/>
    <hyperlink r:id="rId1365" ref="E818"/>
    <hyperlink r:id="rId1366" ref="A819"/>
    <hyperlink r:id="rId1367" ref="A820"/>
    <hyperlink r:id="rId1368" ref="D820"/>
    <hyperlink r:id="rId1369" ref="A821"/>
    <hyperlink r:id="rId1370" ref="A822"/>
    <hyperlink r:id="rId1371" ref="D822"/>
    <hyperlink r:id="rId1372" ref="E822"/>
    <hyperlink r:id="rId1373" ref="A823"/>
    <hyperlink r:id="rId1374" ref="A824"/>
    <hyperlink r:id="rId1375" ref="D824"/>
    <hyperlink r:id="rId1376" ref="A825"/>
    <hyperlink r:id="rId1377" ref="A826"/>
    <hyperlink r:id="rId1378" ref="A827"/>
    <hyperlink r:id="rId1379" ref="A828"/>
    <hyperlink r:id="rId1380" ref="A829"/>
    <hyperlink r:id="rId1381" ref="D829"/>
    <hyperlink r:id="rId1382" ref="E829"/>
    <hyperlink r:id="rId1383" ref="A830"/>
    <hyperlink r:id="rId1384" ref="A831"/>
    <hyperlink r:id="rId1385" ref="A832"/>
    <hyperlink r:id="rId1386" ref="D832"/>
    <hyperlink r:id="rId1387" ref="E832"/>
    <hyperlink r:id="rId1388" ref="A833"/>
    <hyperlink r:id="rId1389" ref="D833"/>
    <hyperlink r:id="rId1390" ref="E833"/>
    <hyperlink r:id="rId1391" ref="A834"/>
    <hyperlink r:id="rId1392" ref="D834"/>
    <hyperlink r:id="rId1393" ref="A835"/>
    <hyperlink r:id="rId1394" ref="D835"/>
    <hyperlink r:id="rId1395" ref="E835"/>
    <hyperlink r:id="rId1396" ref="A836"/>
    <hyperlink r:id="rId1397" ref="D836"/>
    <hyperlink r:id="rId1398" ref="E836"/>
    <hyperlink r:id="rId1399" ref="A837"/>
    <hyperlink r:id="rId1400" ref="D837"/>
    <hyperlink r:id="rId1401" ref="A838"/>
    <hyperlink r:id="rId1402" ref="A839"/>
    <hyperlink r:id="rId1403" ref="D839"/>
    <hyperlink r:id="rId1404" ref="E839"/>
    <hyperlink r:id="rId1405" ref="A840"/>
    <hyperlink r:id="rId1406" ref="A841"/>
    <hyperlink r:id="rId1407" ref="E841"/>
    <hyperlink r:id="rId1408" ref="A842"/>
    <hyperlink r:id="rId1409" ref="D842"/>
    <hyperlink r:id="rId1410" ref="A843"/>
    <hyperlink r:id="rId1411" ref="D843"/>
    <hyperlink r:id="rId1412" ref="A844"/>
    <hyperlink r:id="rId1413" ref="D844"/>
    <hyperlink r:id="rId1414" ref="A845"/>
    <hyperlink r:id="rId1415" ref="D845"/>
    <hyperlink r:id="rId1416" ref="A846"/>
    <hyperlink r:id="rId1417" ref="A847"/>
    <hyperlink r:id="rId1418" ref="D847"/>
    <hyperlink r:id="rId1419" ref="A848"/>
    <hyperlink r:id="rId1420" ref="A849"/>
    <hyperlink r:id="rId1421" ref="D849"/>
    <hyperlink r:id="rId1422" ref="A850"/>
    <hyperlink r:id="rId1423" ref="D850"/>
    <hyperlink r:id="rId1424" ref="A851"/>
    <hyperlink r:id="rId1425" ref="E851"/>
    <hyperlink r:id="rId1426" ref="A853"/>
    <hyperlink r:id="rId1427" ref="D853"/>
    <hyperlink r:id="rId1428" ref="A854"/>
    <hyperlink r:id="rId1429" ref="A855"/>
    <hyperlink r:id="rId1430" ref="A856"/>
    <hyperlink r:id="rId1431" ref="D856"/>
    <hyperlink r:id="rId1432" ref="A857"/>
    <hyperlink r:id="rId1433" ref="A858"/>
    <hyperlink r:id="rId1434" ref="D858"/>
    <hyperlink r:id="rId1435" ref="A859"/>
    <hyperlink r:id="rId1436" ref="A860"/>
    <hyperlink r:id="rId1437" ref="D860"/>
    <hyperlink r:id="rId1438" ref="E860"/>
    <hyperlink r:id="rId1439" ref="A861"/>
    <hyperlink r:id="rId1440" ref="D861"/>
    <hyperlink r:id="rId1441" ref="A862"/>
    <hyperlink r:id="rId1442" ref="D862"/>
    <hyperlink r:id="rId1443" ref="E862"/>
    <hyperlink r:id="rId1444" ref="A863"/>
    <hyperlink r:id="rId1445" ref="D863"/>
    <hyperlink r:id="rId1446" ref="A864"/>
    <hyperlink r:id="rId1447" ref="A865"/>
    <hyperlink r:id="rId1448" ref="D865"/>
    <hyperlink r:id="rId1449" ref="E865"/>
    <hyperlink r:id="rId1450" ref="A866"/>
    <hyperlink r:id="rId1451" ref="D866"/>
    <hyperlink r:id="rId1452" ref="A867"/>
    <hyperlink r:id="rId1453" ref="D867"/>
    <hyperlink r:id="rId1454" ref="A868"/>
    <hyperlink r:id="rId1455" ref="A869"/>
    <hyperlink r:id="rId1456" ref="A870"/>
    <hyperlink r:id="rId1457" ref="D870"/>
    <hyperlink r:id="rId1458" ref="A871"/>
    <hyperlink r:id="rId1459" ref="A872"/>
    <hyperlink r:id="rId1460" ref="D872"/>
    <hyperlink r:id="rId1461" ref="E872"/>
    <hyperlink r:id="rId1462" ref="A873"/>
    <hyperlink r:id="rId1463" ref="D873"/>
    <hyperlink r:id="rId1464" ref="E873"/>
    <hyperlink r:id="rId1465" ref="A874"/>
    <hyperlink r:id="rId1466" ref="D874"/>
    <hyperlink r:id="rId1467" ref="A875"/>
    <hyperlink r:id="rId1468" ref="A876"/>
    <hyperlink r:id="rId1469" ref="D876"/>
    <hyperlink r:id="rId1470" ref="A877"/>
    <hyperlink r:id="rId1471" ref="D877"/>
    <hyperlink r:id="rId1472" ref="A878"/>
    <hyperlink r:id="rId1473" ref="D878"/>
    <hyperlink r:id="rId1474" ref="A879"/>
    <hyperlink r:id="rId1475" ref="A880"/>
    <hyperlink r:id="rId1476" ref="A881"/>
    <hyperlink r:id="rId1477" ref="A882"/>
    <hyperlink r:id="rId1478" ref="A883"/>
    <hyperlink r:id="rId1479" ref="D883"/>
    <hyperlink r:id="rId1480" ref="E883"/>
    <hyperlink r:id="rId1481" ref="A884"/>
    <hyperlink r:id="rId1482" ref="A885"/>
    <hyperlink r:id="rId1483" ref="A886"/>
    <hyperlink r:id="rId1484" ref="D886"/>
    <hyperlink r:id="rId1485" ref="A887"/>
    <hyperlink r:id="rId1486" ref="A888"/>
    <hyperlink r:id="rId1487" ref="A889"/>
    <hyperlink r:id="rId1488" ref="D889"/>
    <hyperlink r:id="rId1489" ref="A890"/>
    <hyperlink r:id="rId1490" ref="D890"/>
    <hyperlink r:id="rId1491" ref="A891"/>
    <hyperlink r:id="rId1492" ref="A892"/>
    <hyperlink r:id="rId1493" ref="A893"/>
    <hyperlink r:id="rId1494" ref="D893"/>
    <hyperlink r:id="rId1495" ref="A894"/>
    <hyperlink r:id="rId1496" ref="A895"/>
    <hyperlink r:id="rId1497" ref="D895"/>
    <hyperlink r:id="rId1498" ref="A896"/>
    <hyperlink r:id="rId1499" ref="D896"/>
    <hyperlink r:id="rId1500" ref="A897"/>
    <hyperlink r:id="rId1501" ref="D897"/>
    <hyperlink r:id="rId1502" ref="E897"/>
    <hyperlink r:id="rId1503" ref="A898"/>
    <hyperlink r:id="rId1504" ref="D898"/>
    <hyperlink r:id="rId1505" ref="A899"/>
    <hyperlink r:id="rId1506" ref="D899"/>
    <hyperlink r:id="rId1507" ref="A900"/>
    <hyperlink r:id="rId1508" ref="D900"/>
    <hyperlink r:id="rId1509" ref="A901"/>
    <hyperlink r:id="rId1510" ref="A902"/>
    <hyperlink r:id="rId1511" ref="A903"/>
    <hyperlink r:id="rId1512" ref="A904"/>
    <hyperlink r:id="rId1513" ref="D904"/>
    <hyperlink r:id="rId1514" ref="E904"/>
    <hyperlink r:id="rId1515" ref="A905"/>
    <hyperlink r:id="rId1516" ref="D906"/>
    <hyperlink r:id="rId1517" ref="A907"/>
    <hyperlink r:id="rId1518" ref="D907"/>
    <hyperlink r:id="rId1519" ref="A908"/>
    <hyperlink r:id="rId1520" ref="A909"/>
    <hyperlink r:id="rId1521" ref="A910"/>
    <hyperlink r:id="rId1522" ref="A911"/>
    <hyperlink r:id="rId1523" ref="A912"/>
    <hyperlink r:id="rId1524" ref="A913"/>
    <hyperlink r:id="rId1525" ref="D913"/>
    <hyperlink r:id="rId1526" ref="A914"/>
    <hyperlink r:id="rId1527" ref="A915"/>
    <hyperlink r:id="rId1528" ref="A916"/>
    <hyperlink r:id="rId1529" ref="A917"/>
    <hyperlink r:id="rId1530" ref="D917"/>
    <hyperlink r:id="rId1531" ref="A918"/>
    <hyperlink r:id="rId1532" ref="D918"/>
    <hyperlink r:id="rId1533" ref="A919"/>
    <hyperlink r:id="rId1534" ref="D919"/>
    <hyperlink r:id="rId1535" ref="A920"/>
    <hyperlink r:id="rId1536" ref="A921"/>
    <hyperlink r:id="rId1537" ref="A922"/>
    <hyperlink r:id="rId1538" ref="D922"/>
    <hyperlink r:id="rId1539" ref="E922"/>
    <hyperlink r:id="rId1540" ref="A923"/>
    <hyperlink r:id="rId1541" ref="D923"/>
    <hyperlink r:id="rId1542" ref="E923"/>
    <hyperlink r:id="rId1543" ref="A924"/>
    <hyperlink r:id="rId1544" ref="A925"/>
    <hyperlink r:id="rId1545" ref="A926"/>
    <hyperlink r:id="rId1546" ref="A927"/>
    <hyperlink r:id="rId1547" ref="A928"/>
    <hyperlink r:id="rId1548" ref="A929"/>
    <hyperlink r:id="rId1549" ref="A930"/>
    <hyperlink r:id="rId1550" ref="D930"/>
    <hyperlink r:id="rId1551" ref="A932"/>
    <hyperlink r:id="rId1552" ref="A933"/>
    <hyperlink r:id="rId1553" ref="A934"/>
    <hyperlink r:id="rId1554" ref="A935"/>
    <hyperlink r:id="rId1555" ref="A936"/>
    <hyperlink r:id="rId1556" ref="A937"/>
    <hyperlink r:id="rId1557" ref="A939"/>
    <hyperlink r:id="rId1558" ref="D939"/>
    <hyperlink r:id="rId1559" ref="E939"/>
    <hyperlink r:id="rId1560" ref="A940"/>
    <hyperlink r:id="rId1561" ref="A941"/>
    <hyperlink r:id="rId1562" ref="A942"/>
    <hyperlink r:id="rId1563" ref="A943"/>
    <hyperlink r:id="rId1564" ref="D943"/>
    <hyperlink r:id="rId1565" ref="A944"/>
    <hyperlink r:id="rId1566" ref="A945"/>
    <hyperlink r:id="rId1567" ref="D945"/>
    <hyperlink r:id="rId1568" ref="A946"/>
    <hyperlink r:id="rId1569" ref="D946"/>
    <hyperlink r:id="rId1570" ref="A947"/>
    <hyperlink r:id="rId1571" ref="A948"/>
    <hyperlink r:id="rId1572" ref="D948"/>
    <hyperlink r:id="rId1573" ref="A949"/>
    <hyperlink r:id="rId1574" ref="D949"/>
    <hyperlink r:id="rId1575" ref="A950"/>
    <hyperlink r:id="rId1576" ref="D950"/>
    <hyperlink r:id="rId1577" ref="A951"/>
    <hyperlink r:id="rId1578" ref="D951"/>
    <hyperlink r:id="rId1579" ref="A952"/>
    <hyperlink r:id="rId1580" ref="A953"/>
    <hyperlink r:id="rId1581" ref="A954"/>
    <hyperlink r:id="rId1582" ref="A955"/>
    <hyperlink r:id="rId1583" ref="A956"/>
    <hyperlink r:id="rId1584" ref="A957"/>
    <hyperlink r:id="rId1585" ref="D957"/>
    <hyperlink r:id="rId1586" ref="A958"/>
    <hyperlink r:id="rId1587" ref="D958"/>
    <hyperlink r:id="rId1588" ref="A959"/>
    <hyperlink r:id="rId1589" ref="D959"/>
    <hyperlink r:id="rId1590" ref="A960"/>
    <hyperlink r:id="rId1591" ref="A961"/>
    <hyperlink r:id="rId1592" ref="D961"/>
    <hyperlink r:id="rId1593" ref="A962"/>
    <hyperlink r:id="rId1594" ref="A963"/>
    <hyperlink r:id="rId1595" ref="D963"/>
    <hyperlink r:id="rId1596" ref="A964"/>
    <hyperlink r:id="rId1597" ref="A965"/>
    <hyperlink r:id="rId1598" ref="A966"/>
    <hyperlink r:id="rId1599" ref="D966"/>
    <hyperlink r:id="rId1600" ref="E966"/>
    <hyperlink r:id="rId1601" ref="A967"/>
    <hyperlink r:id="rId1602" ref="A968"/>
    <hyperlink r:id="rId1603" ref="A969"/>
    <hyperlink r:id="rId1604" ref="D969"/>
    <hyperlink r:id="rId1605" ref="A970"/>
    <hyperlink r:id="rId1606" ref="A971"/>
    <hyperlink r:id="rId1607" ref="A972"/>
    <hyperlink r:id="rId1608" ref="D972"/>
    <hyperlink r:id="rId1609" ref="A973"/>
    <hyperlink r:id="rId1610" ref="D973"/>
    <hyperlink r:id="rId1611" ref="E973"/>
    <hyperlink r:id="rId1612" ref="A974"/>
    <hyperlink r:id="rId1613" ref="A975"/>
    <hyperlink r:id="rId1614" ref="A976"/>
    <hyperlink r:id="rId1615" ref="D977"/>
    <hyperlink r:id="rId1616" ref="A978"/>
    <hyperlink r:id="rId1617" ref="D978"/>
    <hyperlink r:id="rId1618" ref="E978"/>
    <hyperlink r:id="rId1619" ref="A979"/>
    <hyperlink r:id="rId1620" ref="A980"/>
    <hyperlink r:id="rId1621" ref="A981"/>
    <hyperlink r:id="rId1622" ref="A982"/>
    <hyperlink r:id="rId1623" ref="A983"/>
    <hyperlink r:id="rId1624" ref="D983"/>
    <hyperlink r:id="rId1625" ref="A984"/>
    <hyperlink r:id="rId1626" ref="A985"/>
    <hyperlink r:id="rId1627" ref="A986"/>
    <hyperlink r:id="rId1628" ref="A987"/>
    <hyperlink r:id="rId1629" ref="A988"/>
    <hyperlink r:id="rId1630" ref="D988"/>
    <hyperlink r:id="rId1631" ref="A989"/>
    <hyperlink r:id="rId1632" ref="A991"/>
    <hyperlink r:id="rId1633" ref="A992"/>
    <hyperlink r:id="rId1634" ref="D992"/>
    <hyperlink r:id="rId1635" ref="A993"/>
    <hyperlink r:id="rId1636" ref="D993"/>
    <hyperlink r:id="rId1637" ref="A994"/>
    <hyperlink r:id="rId1638" ref="A995"/>
    <hyperlink r:id="rId1639" ref="A996"/>
    <hyperlink r:id="rId1640" ref="A997"/>
    <hyperlink r:id="rId1641" ref="A998"/>
    <hyperlink r:id="rId1642" ref="A999"/>
    <hyperlink r:id="rId1643" ref="D999"/>
    <hyperlink r:id="rId1644" ref="A1000"/>
    <hyperlink r:id="rId1645" ref="A1001"/>
    <hyperlink r:id="rId1646" ref="A1002"/>
    <hyperlink r:id="rId1647" ref="D1002"/>
    <hyperlink r:id="rId1648" ref="A1003"/>
    <hyperlink r:id="rId1649" ref="A1004"/>
    <hyperlink r:id="rId1650" ref="A1005"/>
    <hyperlink r:id="rId1651" ref="A1006"/>
    <hyperlink r:id="rId1652" ref="A1007"/>
    <hyperlink r:id="rId1653" ref="D1007"/>
    <hyperlink r:id="rId1654" ref="A1008"/>
    <hyperlink r:id="rId1655" ref="D1008"/>
    <hyperlink r:id="rId1656" ref="A1009"/>
    <hyperlink r:id="rId1657" ref="A1010"/>
    <hyperlink r:id="rId1658" ref="D1010"/>
    <hyperlink r:id="rId1659" ref="A1011"/>
    <hyperlink r:id="rId1660" ref="A1012"/>
    <hyperlink r:id="rId1661" ref="A1013"/>
    <hyperlink r:id="rId1662" ref="A1014"/>
    <hyperlink r:id="rId1663" ref="D1014"/>
    <hyperlink r:id="rId1664" ref="A1015"/>
    <hyperlink r:id="rId1665" ref="D1015"/>
    <hyperlink r:id="rId1666" ref="E1015"/>
    <hyperlink r:id="rId1667" ref="A1016"/>
    <hyperlink r:id="rId1668" ref="A1017"/>
    <hyperlink r:id="rId1669" ref="D1017"/>
    <hyperlink r:id="rId1670" ref="A1018"/>
    <hyperlink r:id="rId1671" ref="D1018"/>
    <hyperlink r:id="rId1672" ref="E1018"/>
    <hyperlink r:id="rId1673" ref="A1019"/>
    <hyperlink r:id="rId1674" ref="A1020"/>
    <hyperlink r:id="rId1675" ref="D1020"/>
    <hyperlink r:id="rId1676" ref="A1021"/>
    <hyperlink r:id="rId1677" ref="D1021"/>
    <hyperlink r:id="rId1678" ref="A1022"/>
    <hyperlink r:id="rId1679" ref="A1023"/>
    <hyperlink r:id="rId1680" ref="A1024"/>
    <hyperlink r:id="rId1681" ref="A1025"/>
    <hyperlink r:id="rId1682" ref="D1025"/>
    <hyperlink r:id="rId1683" ref="E1025"/>
    <hyperlink r:id="rId1684" ref="A1026"/>
    <hyperlink r:id="rId1685" ref="D1026"/>
    <hyperlink r:id="rId1686" ref="A1027"/>
    <hyperlink r:id="rId1687" ref="A1028"/>
    <hyperlink r:id="rId1688" ref="D1028"/>
    <hyperlink r:id="rId1689" ref="A1029"/>
    <hyperlink r:id="rId1690" ref="D1029"/>
    <hyperlink r:id="rId1691" ref="A1030"/>
    <hyperlink r:id="rId1692" ref="A1031"/>
    <hyperlink r:id="rId1693" ref="D1031"/>
    <hyperlink r:id="rId1694" ref="A1032"/>
    <hyperlink r:id="rId1695" ref="D1032"/>
    <hyperlink r:id="rId1696" ref="A1033"/>
    <hyperlink r:id="rId1697" ref="D1033"/>
    <hyperlink r:id="rId1698" ref="A1034"/>
    <hyperlink r:id="rId1699" ref="D1034"/>
    <hyperlink r:id="rId1700" ref="A1035"/>
    <hyperlink r:id="rId1701" ref="A1036"/>
    <hyperlink r:id="rId1702" ref="D1036"/>
    <hyperlink r:id="rId1703" ref="A1037"/>
    <hyperlink r:id="rId1704" ref="D1037"/>
    <hyperlink r:id="rId1705" ref="E1037"/>
    <hyperlink r:id="rId1706" ref="A1038"/>
    <hyperlink r:id="rId1707" ref="A1039"/>
    <hyperlink r:id="rId1708" ref="A1040"/>
    <hyperlink r:id="rId1709" ref="A1041"/>
    <hyperlink r:id="rId1710" ref="D1041"/>
    <hyperlink r:id="rId1711" ref="A1042"/>
    <hyperlink r:id="rId1712" ref="D1042"/>
    <hyperlink r:id="rId1713" ref="A1043"/>
    <hyperlink r:id="rId1714" ref="A1044"/>
    <hyperlink r:id="rId1715" ref="A1046"/>
    <hyperlink r:id="rId1716" ref="A1047"/>
    <hyperlink r:id="rId1717" ref="D1047"/>
    <hyperlink r:id="rId1718" ref="A1049"/>
    <hyperlink r:id="rId1719" ref="A1050"/>
    <hyperlink r:id="rId1720" ref="A1051"/>
    <hyperlink r:id="rId1721" ref="D1051"/>
    <hyperlink r:id="rId1722" ref="A1052"/>
    <hyperlink r:id="rId1723" ref="A1053"/>
    <hyperlink r:id="rId1724" ref="A1054"/>
    <hyperlink r:id="rId1725" ref="D1054"/>
    <hyperlink r:id="rId1726" ref="A1055"/>
    <hyperlink r:id="rId1727" ref="D1055"/>
    <hyperlink r:id="rId1728" ref="A1056"/>
    <hyperlink r:id="rId1729" ref="A1057"/>
    <hyperlink r:id="rId1730" ref="D1057"/>
    <hyperlink r:id="rId1731" ref="A1058"/>
    <hyperlink r:id="rId1732" ref="D1058"/>
    <hyperlink r:id="rId1733" ref="E1058"/>
    <hyperlink r:id="rId1734" ref="A1059"/>
    <hyperlink r:id="rId1735" ref="A1060"/>
    <hyperlink r:id="rId1736" ref="D1060"/>
    <hyperlink r:id="rId1737" ref="A1061"/>
    <hyperlink r:id="rId1738" ref="D1061"/>
    <hyperlink r:id="rId1739" ref="A1062"/>
    <hyperlink r:id="rId1740" ref="A1063"/>
    <hyperlink r:id="rId1741" ref="A1064"/>
    <hyperlink r:id="rId1742" ref="D1064"/>
    <hyperlink r:id="rId1743" ref="A1065"/>
    <hyperlink r:id="rId1744" ref="D1065"/>
    <hyperlink r:id="rId1745" ref="A1066"/>
    <hyperlink r:id="rId1746" ref="A1067"/>
    <hyperlink r:id="rId1747" ref="D1067"/>
    <hyperlink r:id="rId1748" ref="A1068"/>
    <hyperlink r:id="rId1749" ref="D1068"/>
    <hyperlink r:id="rId1750" ref="A1069"/>
    <hyperlink r:id="rId1751" ref="A1070"/>
    <hyperlink r:id="rId1752" ref="A1071"/>
    <hyperlink r:id="rId1753" ref="D1071"/>
    <hyperlink r:id="rId1754" ref="A1072"/>
    <hyperlink r:id="rId1755" ref="A1073"/>
    <hyperlink r:id="rId1756" ref="A1074"/>
    <hyperlink r:id="rId1757" ref="D1074"/>
    <hyperlink r:id="rId1758" ref="A1075"/>
    <hyperlink r:id="rId1759" ref="D1075"/>
    <hyperlink r:id="rId1760" ref="A1076"/>
    <hyperlink r:id="rId1761" ref="A1077"/>
    <hyperlink r:id="rId1762" ref="A1078"/>
    <hyperlink r:id="rId1763" ref="D1078"/>
    <hyperlink r:id="rId1764" ref="A1079"/>
    <hyperlink r:id="rId1765" ref="A1080"/>
    <hyperlink r:id="rId1766" ref="A1081"/>
    <hyperlink r:id="rId1767" ref="D1081"/>
    <hyperlink r:id="rId1768" ref="A1082"/>
    <hyperlink r:id="rId1769" ref="A1083"/>
    <hyperlink r:id="rId1770" ref="A1084"/>
    <hyperlink r:id="rId1771" ref="A1085"/>
    <hyperlink r:id="rId1772" ref="A1086"/>
    <hyperlink r:id="rId1773" ref="A1087"/>
    <hyperlink r:id="rId1774" ref="A1088"/>
    <hyperlink r:id="rId1775" ref="A1089"/>
    <hyperlink r:id="rId1776" ref="D1089"/>
    <hyperlink r:id="rId1777" ref="A1090"/>
    <hyperlink r:id="rId1778" ref="D1090"/>
    <hyperlink r:id="rId1779" ref="A1091"/>
    <hyperlink r:id="rId1780" ref="A1092"/>
    <hyperlink r:id="rId1781" ref="A1093"/>
    <hyperlink r:id="rId1782" ref="D1093"/>
    <hyperlink r:id="rId1783" ref="E1093"/>
    <hyperlink r:id="rId1784" ref="A1094"/>
    <hyperlink r:id="rId1785" ref="D1094"/>
    <hyperlink r:id="rId1786" ref="A1095"/>
    <hyperlink r:id="rId1787" ref="A1096"/>
    <hyperlink r:id="rId1788" ref="D1096"/>
    <hyperlink r:id="rId1789" ref="E1096"/>
    <hyperlink r:id="rId1790" ref="A1097"/>
    <hyperlink r:id="rId1791" ref="A1098"/>
    <hyperlink r:id="rId1792" ref="D1098"/>
    <hyperlink r:id="rId1793" ref="A1099"/>
    <hyperlink r:id="rId1794" ref="D1099"/>
    <hyperlink r:id="rId1795" ref="A1100"/>
    <hyperlink r:id="rId1796" ref="D1100"/>
    <hyperlink r:id="rId1797" ref="A1101"/>
    <hyperlink r:id="rId1798" ref="D1101"/>
    <hyperlink r:id="rId1799" ref="A1102"/>
    <hyperlink r:id="rId1800" ref="D1102"/>
    <hyperlink r:id="rId1801" ref="A1103"/>
    <hyperlink r:id="rId1802" ref="A1104"/>
    <hyperlink r:id="rId1803" ref="A1105"/>
    <hyperlink r:id="rId1804" ref="D1105"/>
    <hyperlink r:id="rId1805" ref="A1106"/>
    <hyperlink r:id="rId1806" ref="A1107"/>
    <hyperlink r:id="rId1807" ref="A1108"/>
    <hyperlink r:id="rId1808" ref="A1109"/>
    <hyperlink r:id="rId1809" ref="A1110"/>
    <hyperlink r:id="rId1810" ref="A1111"/>
    <hyperlink r:id="rId1811" ref="D1111"/>
    <hyperlink r:id="rId1812" ref="A1112"/>
    <hyperlink r:id="rId1813" ref="D1112"/>
    <hyperlink r:id="rId1814" ref="A1113"/>
    <hyperlink r:id="rId1815" ref="D1113"/>
    <hyperlink r:id="rId1816" ref="A1114"/>
    <hyperlink r:id="rId1817" ref="A1115"/>
    <hyperlink r:id="rId1818" ref="A1116"/>
    <hyperlink r:id="rId1819" ref="A1117"/>
    <hyperlink r:id="rId1820" ref="A1118"/>
    <hyperlink r:id="rId1821" ref="A1119"/>
    <hyperlink r:id="rId1822" ref="D1119"/>
    <hyperlink r:id="rId1823" ref="A1120"/>
    <hyperlink r:id="rId1824" ref="D1120"/>
    <hyperlink r:id="rId1825" ref="A1121"/>
    <hyperlink r:id="rId1826" ref="A1122"/>
    <hyperlink r:id="rId1827" ref="D1122"/>
    <hyperlink r:id="rId1828" ref="E1122"/>
    <hyperlink r:id="rId1829" ref="A1123"/>
    <hyperlink r:id="rId1830" ref="D1123"/>
    <hyperlink r:id="rId1831" ref="A1124"/>
    <hyperlink r:id="rId1832" ref="D1124"/>
    <hyperlink r:id="rId1833" ref="A1125"/>
    <hyperlink r:id="rId1834" ref="A1126"/>
    <hyperlink r:id="rId1835" ref="A1127"/>
    <hyperlink r:id="rId1836" ref="D1127"/>
    <hyperlink r:id="rId1837" ref="A1128"/>
    <hyperlink r:id="rId1838" ref="D1128"/>
    <hyperlink r:id="rId1839" ref="A1129"/>
    <hyperlink r:id="rId1840" ref="D1129"/>
    <hyperlink r:id="rId1841" ref="E1129"/>
    <hyperlink r:id="rId1842" ref="A1130"/>
    <hyperlink r:id="rId1843" ref="D1130"/>
    <hyperlink r:id="rId1844" ref="A1131"/>
    <hyperlink r:id="rId1845" ref="D1131"/>
    <hyperlink r:id="rId1846" ref="A1132"/>
    <hyperlink r:id="rId1847" ref="A1133"/>
    <hyperlink r:id="rId1848" ref="A1135"/>
    <hyperlink r:id="rId1849" ref="A1136"/>
    <hyperlink r:id="rId1850" ref="A1137"/>
    <hyperlink r:id="rId1851" ref="A1138"/>
    <hyperlink r:id="rId1852" ref="A1139"/>
    <hyperlink r:id="rId1853" ref="D1139"/>
    <hyperlink r:id="rId1854" ref="A1140"/>
    <hyperlink r:id="rId1855" ref="A1141"/>
    <hyperlink r:id="rId1856" ref="A1142"/>
    <hyperlink r:id="rId1857" ref="A1143"/>
    <hyperlink r:id="rId1858" ref="A1144"/>
    <hyperlink r:id="rId1859" ref="D1144"/>
    <hyperlink r:id="rId1860" ref="A1145"/>
    <hyperlink r:id="rId1861" ref="D1145"/>
    <hyperlink r:id="rId1862" ref="D1146"/>
    <hyperlink r:id="rId1863" ref="A1147"/>
    <hyperlink r:id="rId1864" ref="A1148"/>
    <hyperlink r:id="rId1865" ref="A1149"/>
    <hyperlink r:id="rId1866" ref="A1151"/>
    <hyperlink r:id="rId1867" ref="D1151"/>
    <hyperlink r:id="rId1868" ref="A1152"/>
    <hyperlink r:id="rId1869" ref="A1153"/>
    <hyperlink r:id="rId1870" ref="A1154"/>
    <hyperlink r:id="rId1871" ref="D1154"/>
    <hyperlink r:id="rId1872" ref="A1155"/>
    <hyperlink r:id="rId1873" ref="A1156"/>
    <hyperlink r:id="rId1874" ref="D1156"/>
    <hyperlink r:id="rId1875" ref="A1157"/>
    <hyperlink r:id="rId1876" ref="A1158"/>
    <hyperlink r:id="rId1877" ref="D1158"/>
    <hyperlink r:id="rId1878" ref="A1159"/>
    <hyperlink r:id="rId1879" ref="D1159"/>
    <hyperlink r:id="rId1880" ref="A1160"/>
    <hyperlink r:id="rId1881" ref="D1160"/>
    <hyperlink r:id="rId1882" ref="A1161"/>
    <hyperlink r:id="rId1883" ref="A1162"/>
    <hyperlink r:id="rId1884" ref="D1162"/>
    <hyperlink r:id="rId1885" ref="E1162"/>
    <hyperlink r:id="rId1886" ref="A1163"/>
    <hyperlink r:id="rId1887" ref="A1164"/>
    <hyperlink r:id="rId1888" ref="A1165"/>
    <hyperlink r:id="rId1889" ref="D1165"/>
    <hyperlink r:id="rId1890" ref="E1165"/>
    <hyperlink r:id="rId1891" ref="A1166"/>
    <hyperlink r:id="rId1892" ref="D1166"/>
    <hyperlink r:id="rId1893" ref="A1167"/>
    <hyperlink r:id="rId1894" ref="A1168"/>
    <hyperlink r:id="rId1895" ref="A1169"/>
    <hyperlink r:id="rId1896" ref="A1170"/>
    <hyperlink r:id="rId1897" ref="A1171"/>
    <hyperlink r:id="rId1898" ref="D1171"/>
    <hyperlink r:id="rId1899" ref="E1171"/>
    <hyperlink r:id="rId1900" ref="A1172"/>
    <hyperlink r:id="rId1901" ref="A1173"/>
    <hyperlink r:id="rId1902" ref="A1174"/>
    <hyperlink r:id="rId1903" ref="A1175"/>
    <hyperlink r:id="rId1904" ref="A1176"/>
    <hyperlink r:id="rId1905" ref="D1176"/>
    <hyperlink r:id="rId1906" ref="A1177"/>
    <hyperlink r:id="rId1907" ref="A1178"/>
    <hyperlink r:id="rId1908" ref="D1178"/>
    <hyperlink r:id="rId1909" ref="A1179"/>
    <hyperlink r:id="rId1910" ref="A1180"/>
    <hyperlink r:id="rId1911" ref="A1181"/>
    <hyperlink r:id="rId1912" ref="A1182"/>
    <hyperlink r:id="rId1913" ref="A1183"/>
    <hyperlink r:id="rId1914" ref="A1184"/>
    <hyperlink r:id="rId1915" ref="A1185"/>
    <hyperlink r:id="rId1916" ref="A1186"/>
    <hyperlink r:id="rId1917" ref="A1187"/>
    <hyperlink r:id="rId1918" ref="D1187"/>
    <hyperlink r:id="rId1919" ref="A1188"/>
    <hyperlink r:id="rId1920" ref="A1189"/>
    <hyperlink r:id="rId1921" ref="A1190"/>
    <hyperlink r:id="rId1922" ref="A1191"/>
    <hyperlink r:id="rId1923" ref="A1192"/>
    <hyperlink r:id="rId1924" ref="D1192"/>
    <hyperlink r:id="rId1925" ref="E1192"/>
    <hyperlink r:id="rId1926" ref="A1193"/>
    <hyperlink r:id="rId1927" ref="D1193"/>
    <hyperlink r:id="rId1928" ref="A1194"/>
    <hyperlink r:id="rId1929" ref="D1194"/>
    <hyperlink r:id="rId1930" ref="A1195"/>
    <hyperlink r:id="rId1931" ref="D1195"/>
    <hyperlink r:id="rId1932" ref="A1196"/>
    <hyperlink r:id="rId1933" ref="A1197"/>
    <hyperlink r:id="rId1934" ref="A1198"/>
    <hyperlink r:id="rId1935" ref="A1199"/>
    <hyperlink r:id="rId1936" ref="D1199"/>
    <hyperlink r:id="rId1937" ref="A1200"/>
    <hyperlink r:id="rId1938" ref="D1200"/>
    <hyperlink r:id="rId1939" ref="E1200"/>
    <hyperlink r:id="rId1940" ref="A1201"/>
    <hyperlink r:id="rId1941" ref="A1202"/>
    <hyperlink r:id="rId1942" ref="D1202"/>
    <hyperlink r:id="rId1943" ref="A1203"/>
    <hyperlink r:id="rId1944" ref="D1203"/>
    <hyperlink r:id="rId1945" ref="A1204"/>
    <hyperlink r:id="rId1946" ref="D1204"/>
    <hyperlink r:id="rId1947" ref="A1205"/>
    <hyperlink r:id="rId1948" ref="D1205"/>
    <hyperlink r:id="rId1949" ref="A1206"/>
    <hyperlink r:id="rId1950" ref="D1206"/>
    <hyperlink r:id="rId1951" ref="A1207"/>
    <hyperlink r:id="rId1952" ref="D1207"/>
    <hyperlink r:id="rId1953" ref="A1208"/>
    <hyperlink r:id="rId1954" ref="A1209"/>
    <hyperlink r:id="rId1955" ref="D1209"/>
    <hyperlink r:id="rId1956" ref="A1210"/>
    <hyperlink r:id="rId1957" ref="A1211"/>
    <hyperlink r:id="rId1958" ref="A1212"/>
    <hyperlink r:id="rId1959" ref="A1213"/>
    <hyperlink r:id="rId1960" ref="D1213"/>
    <hyperlink r:id="rId1961" ref="A1214"/>
    <hyperlink r:id="rId1962" ref="A1215"/>
    <hyperlink r:id="rId1963" ref="A1216"/>
    <hyperlink r:id="rId1964" ref="D1216"/>
    <hyperlink r:id="rId1965" ref="E1216"/>
    <hyperlink r:id="rId1966" ref="A1217"/>
    <hyperlink r:id="rId1967" ref="D1217"/>
    <hyperlink r:id="rId1968" ref="A1218"/>
    <hyperlink r:id="rId1969" ref="D1218"/>
    <hyperlink r:id="rId1970" ref="A1219"/>
    <hyperlink r:id="rId1971" ref="D1219"/>
    <hyperlink r:id="rId1972" ref="A1220"/>
    <hyperlink r:id="rId1973" ref="A1221"/>
    <hyperlink r:id="rId1974" ref="A1222"/>
    <hyperlink r:id="rId1975" ref="A1223"/>
    <hyperlink r:id="rId1976" ref="D1223"/>
    <hyperlink r:id="rId1977" ref="A1224"/>
    <hyperlink r:id="rId1978" ref="A1225"/>
    <hyperlink r:id="rId1979" ref="A1226"/>
    <hyperlink r:id="rId1980" ref="D1226"/>
    <hyperlink r:id="rId1981" ref="A1227"/>
    <hyperlink r:id="rId1982" ref="A1228"/>
    <hyperlink r:id="rId1983" ref="D1228"/>
    <hyperlink r:id="rId1984" ref="A1229"/>
    <hyperlink r:id="rId1985" ref="A1230"/>
    <hyperlink r:id="rId1986" ref="D1230"/>
    <hyperlink r:id="rId1987" ref="A1231"/>
    <hyperlink r:id="rId1988" ref="A1232"/>
    <hyperlink r:id="rId1989" ref="A1233"/>
    <hyperlink r:id="rId1990" ref="D1233"/>
    <hyperlink r:id="rId1991" ref="A1234"/>
    <hyperlink r:id="rId1992" ref="A1235"/>
    <hyperlink r:id="rId1993" ref="A1236"/>
    <hyperlink r:id="rId1994" ref="D1236"/>
    <hyperlink r:id="rId1995" ref="E1236"/>
    <hyperlink r:id="rId1996" ref="A1237"/>
    <hyperlink r:id="rId1997" ref="A1238"/>
    <hyperlink r:id="rId1998" ref="A1239"/>
    <hyperlink r:id="rId1999" ref="A1240"/>
    <hyperlink r:id="rId2000" ref="A1241"/>
    <hyperlink r:id="rId2001" ref="D1241"/>
    <hyperlink r:id="rId2002" ref="A1242"/>
    <hyperlink r:id="rId2003" ref="D1242"/>
    <hyperlink r:id="rId2004" ref="E1242"/>
    <hyperlink r:id="rId2005" ref="A1243"/>
    <hyperlink r:id="rId2006" ref="A1244"/>
    <hyperlink r:id="rId2007" ref="A1245"/>
    <hyperlink r:id="rId2008" ref="D1245"/>
    <hyperlink r:id="rId2009" ref="A1246"/>
    <hyperlink r:id="rId2010" ref="D1246"/>
    <hyperlink r:id="rId2011" ref="E1246"/>
    <hyperlink r:id="rId2012" ref="A1247"/>
    <hyperlink r:id="rId2013" ref="A1248"/>
    <hyperlink r:id="rId2014" ref="D1248"/>
    <hyperlink r:id="rId2015" ref="A1249"/>
    <hyperlink r:id="rId2016" ref="D1249"/>
    <hyperlink r:id="rId2017" ref="A1250"/>
    <hyperlink r:id="rId2018" ref="D1250"/>
    <hyperlink r:id="rId2019" ref="A1251"/>
    <hyperlink r:id="rId2020" ref="D1251"/>
    <hyperlink r:id="rId2021" ref="A1252"/>
    <hyperlink r:id="rId2022" ref="A1253"/>
    <hyperlink r:id="rId2023" ref="D1253"/>
    <hyperlink r:id="rId2024" ref="E1253"/>
    <hyperlink r:id="rId2025" ref="A1254"/>
    <hyperlink r:id="rId2026" ref="A1255"/>
    <hyperlink r:id="rId2027" ref="A1256"/>
    <hyperlink r:id="rId2028" ref="D1256"/>
    <hyperlink r:id="rId2029" ref="A1257"/>
    <hyperlink r:id="rId2030" ref="A1258"/>
    <hyperlink r:id="rId2031" ref="A1259"/>
    <hyperlink r:id="rId2032" ref="A1260"/>
    <hyperlink r:id="rId2033" ref="A1261"/>
    <hyperlink r:id="rId2034" ref="A1262"/>
    <hyperlink r:id="rId2035" ref="A1263"/>
    <hyperlink r:id="rId2036" ref="A1264"/>
    <hyperlink r:id="rId2037" ref="A1265"/>
    <hyperlink r:id="rId2038" ref="D1265"/>
    <hyperlink r:id="rId2039" ref="A1266"/>
    <hyperlink r:id="rId2040" ref="A1267"/>
    <hyperlink r:id="rId2041" ref="D1267"/>
    <hyperlink r:id="rId2042" ref="A1268"/>
    <hyperlink r:id="rId2043" ref="D1268"/>
    <hyperlink r:id="rId2044" ref="A1269"/>
    <hyperlink r:id="rId2045" ref="A1270"/>
    <hyperlink r:id="rId2046" ref="D1270"/>
    <hyperlink r:id="rId2047" ref="A1271"/>
    <hyperlink r:id="rId2048" ref="D1271"/>
    <hyperlink r:id="rId2049" ref="A1272"/>
    <hyperlink r:id="rId2050" ref="A1273"/>
    <hyperlink r:id="rId2051" ref="A1274"/>
    <hyperlink r:id="rId2052" ref="A1275"/>
    <hyperlink r:id="rId2053" ref="A1276"/>
    <hyperlink r:id="rId2054" ref="A1277"/>
    <hyperlink r:id="rId2055" ref="A1278"/>
    <hyperlink r:id="rId2056" ref="A1279"/>
    <hyperlink r:id="rId2057" ref="A1280"/>
    <hyperlink r:id="rId2058" ref="A1281"/>
    <hyperlink r:id="rId2059" ref="A1282"/>
    <hyperlink r:id="rId2060" ref="D1282"/>
    <hyperlink r:id="rId2061" ref="E1282"/>
    <hyperlink r:id="rId2062" ref="A1283"/>
    <hyperlink r:id="rId2063" ref="A1284"/>
    <hyperlink r:id="rId2064" ref="A1285"/>
    <hyperlink r:id="rId2065" ref="A1286"/>
    <hyperlink r:id="rId2066" ref="D1286"/>
    <hyperlink r:id="rId2067" ref="A1287"/>
    <hyperlink r:id="rId2068" ref="A1288"/>
    <hyperlink r:id="rId2069" ref="A1289"/>
    <hyperlink r:id="rId2070" ref="D1289"/>
    <hyperlink r:id="rId2071" ref="A1290"/>
    <hyperlink r:id="rId2072" ref="D1290"/>
    <hyperlink r:id="rId2073" ref="A1291"/>
    <hyperlink r:id="rId2074" ref="A1292"/>
    <hyperlink r:id="rId2075" ref="A1293"/>
    <hyperlink r:id="rId2076" ref="D1293"/>
    <hyperlink r:id="rId2077" ref="D1294"/>
    <hyperlink r:id="rId2078" ref="E1294"/>
    <hyperlink r:id="rId2079" ref="A1295"/>
    <hyperlink r:id="rId2080" ref="A1297"/>
    <hyperlink r:id="rId2081" ref="D1297"/>
    <hyperlink r:id="rId2082" ref="E1297"/>
    <hyperlink r:id="rId2083" ref="A1298"/>
    <hyperlink r:id="rId2084" ref="A1299"/>
    <hyperlink r:id="rId2085" ref="A1300"/>
    <hyperlink r:id="rId2086" ref="D1300"/>
    <hyperlink r:id="rId2087" ref="E1300"/>
    <hyperlink r:id="rId2088" ref="A1301"/>
    <hyperlink r:id="rId2089" ref="A1302"/>
    <hyperlink r:id="rId2090" ref="D1302"/>
    <hyperlink r:id="rId2091" ref="E1302"/>
    <hyperlink r:id="rId2092" ref="A1303"/>
    <hyperlink r:id="rId2093" ref="D1303"/>
    <hyperlink r:id="rId2094" ref="A1304"/>
    <hyperlink r:id="rId2095" ref="A1305"/>
    <hyperlink r:id="rId2096" ref="A1306"/>
    <hyperlink r:id="rId2097" ref="D1306"/>
    <hyperlink r:id="rId2098" ref="E1306"/>
    <hyperlink r:id="rId2099" ref="A1307"/>
    <hyperlink r:id="rId2100" ref="A1308"/>
    <hyperlink r:id="rId2101" ref="D1308"/>
    <hyperlink r:id="rId2102" ref="E1308"/>
    <hyperlink r:id="rId2103" ref="A1309"/>
    <hyperlink r:id="rId2104" ref="D1309"/>
    <hyperlink r:id="rId2105" ref="A1310"/>
    <hyperlink r:id="rId2106" ref="A1311"/>
    <hyperlink r:id="rId2107" ref="A1312"/>
    <hyperlink r:id="rId2108" ref="A1313"/>
    <hyperlink r:id="rId2109" ref="D1313"/>
    <hyperlink r:id="rId2110" ref="A1314"/>
    <hyperlink r:id="rId2111" ref="A1315"/>
    <hyperlink r:id="rId2112" ref="A1316"/>
    <hyperlink r:id="rId2113" ref="A1317"/>
    <hyperlink r:id="rId2114" ref="A1318"/>
    <hyperlink r:id="rId2115" ref="D1318"/>
    <hyperlink r:id="rId2116" ref="A1319"/>
    <hyperlink r:id="rId2117" ref="A1320"/>
    <hyperlink r:id="rId2118" ref="A1321"/>
    <hyperlink r:id="rId2119" ref="A1322"/>
    <hyperlink r:id="rId2120" ref="A1323"/>
    <hyperlink r:id="rId2121" ref="A1324"/>
    <hyperlink r:id="rId2122" ref="D1324"/>
    <hyperlink r:id="rId2123" ref="A1325"/>
    <hyperlink r:id="rId2124" ref="D1325"/>
    <hyperlink r:id="rId2125" ref="E1325"/>
    <hyperlink r:id="rId2126" ref="A1326"/>
    <hyperlink r:id="rId2127" ref="A1327"/>
    <hyperlink r:id="rId2128" ref="D1327"/>
    <hyperlink r:id="rId2129" ref="E1327"/>
    <hyperlink r:id="rId2130" ref="A1328"/>
    <hyperlink r:id="rId2131" ref="A1329"/>
    <hyperlink r:id="rId2132" ref="D1329"/>
    <hyperlink r:id="rId2133" ref="A1330"/>
    <hyperlink r:id="rId2134" ref="A1331"/>
    <hyperlink r:id="rId2135" ref="D1331"/>
    <hyperlink r:id="rId2136" ref="A1332"/>
    <hyperlink r:id="rId2137" ref="A1333"/>
    <hyperlink r:id="rId2138" ref="A1334"/>
    <hyperlink r:id="rId2139" ref="D1334"/>
    <hyperlink r:id="rId2140" ref="A1335"/>
    <hyperlink r:id="rId2141" ref="D1335"/>
    <hyperlink r:id="rId2142" ref="A1336"/>
    <hyperlink r:id="rId2143" ref="A1337"/>
    <hyperlink r:id="rId2144" ref="A1338"/>
    <hyperlink r:id="rId2145" ref="D1338"/>
    <hyperlink r:id="rId2146" ref="E1338"/>
    <hyperlink r:id="rId2147" ref="A1339"/>
    <hyperlink r:id="rId2148" ref="A1340"/>
    <hyperlink r:id="rId2149" ref="A1341"/>
    <hyperlink r:id="rId2150" ref="A1342"/>
    <hyperlink r:id="rId2151" ref="D1342"/>
    <hyperlink r:id="rId2152" ref="E1342"/>
    <hyperlink r:id="rId2153" ref="A1343"/>
    <hyperlink r:id="rId2154" ref="D1343"/>
    <hyperlink r:id="rId2155" ref="A1344"/>
    <hyperlink r:id="rId2156" ref="A1345"/>
    <hyperlink r:id="rId2157" ref="D1345"/>
    <hyperlink r:id="rId2158" ref="A1346"/>
    <hyperlink r:id="rId2159" ref="A1347"/>
    <hyperlink r:id="rId2160" ref="A1348"/>
    <hyperlink r:id="rId2161" ref="D1348"/>
    <hyperlink r:id="rId2162" ref="A1349"/>
    <hyperlink r:id="rId2163" ref="A1350"/>
    <hyperlink r:id="rId2164" ref="D1350"/>
    <hyperlink r:id="rId2165" ref="E1350"/>
    <hyperlink r:id="rId2166" ref="A1351"/>
    <hyperlink r:id="rId2167" ref="A1352"/>
    <hyperlink r:id="rId2168" ref="D1352"/>
    <hyperlink r:id="rId2169" ref="A1353"/>
    <hyperlink r:id="rId2170" ref="A1354"/>
    <hyperlink r:id="rId2171" ref="A1355"/>
    <hyperlink r:id="rId2172" ref="A1356"/>
    <hyperlink r:id="rId2173" ref="D1356"/>
    <hyperlink r:id="rId2174" ref="A1357"/>
    <hyperlink r:id="rId2175" ref="A1358"/>
    <hyperlink r:id="rId2176" ref="D1359"/>
    <hyperlink r:id="rId2177" ref="A1360"/>
    <hyperlink r:id="rId2178" ref="A1361"/>
    <hyperlink r:id="rId2179" ref="A1362"/>
    <hyperlink r:id="rId2180" ref="A1363"/>
    <hyperlink r:id="rId2181" ref="D1363"/>
    <hyperlink r:id="rId2182" ref="A1364"/>
    <hyperlink r:id="rId2183" ref="A1365"/>
    <hyperlink r:id="rId2184" ref="A1366"/>
    <hyperlink r:id="rId2185" ref="D1366"/>
    <hyperlink r:id="rId2186" ref="A1367"/>
    <hyperlink r:id="rId2187" ref="A1368"/>
    <hyperlink r:id="rId2188" ref="D1368"/>
    <hyperlink r:id="rId2189" ref="A1369"/>
    <hyperlink r:id="rId2190" ref="D1369"/>
    <hyperlink r:id="rId2191" ref="A1370"/>
    <hyperlink r:id="rId2192" ref="A1371"/>
    <hyperlink r:id="rId2193" ref="A1372"/>
    <hyperlink r:id="rId2194" ref="A1373"/>
    <hyperlink r:id="rId2195" ref="A1374"/>
    <hyperlink r:id="rId2196" ref="A1375"/>
    <hyperlink r:id="rId2197" ref="D1375"/>
    <hyperlink r:id="rId2198" ref="A1376"/>
    <hyperlink r:id="rId2199" ref="A1377"/>
    <hyperlink r:id="rId2200" ref="A1378"/>
    <hyperlink r:id="rId2201" ref="A1379"/>
    <hyperlink r:id="rId2202" ref="A1380"/>
    <hyperlink r:id="rId2203" ref="D1380"/>
    <hyperlink r:id="rId2204" ref="A1381"/>
    <hyperlink r:id="rId2205" ref="A1382"/>
    <hyperlink r:id="rId2206" ref="A1383"/>
    <hyperlink r:id="rId2207" ref="A1384"/>
    <hyperlink r:id="rId2208" ref="D1384"/>
    <hyperlink r:id="rId2209" ref="A1385"/>
    <hyperlink r:id="rId2210" ref="A1386"/>
    <hyperlink r:id="rId2211" ref="A1387"/>
    <hyperlink r:id="rId2212" ref="A1388"/>
    <hyperlink r:id="rId2213" ref="A1389"/>
    <hyperlink r:id="rId2214" ref="D1389"/>
    <hyperlink r:id="rId2215" ref="A1390"/>
    <hyperlink r:id="rId2216" ref="A1391"/>
    <hyperlink r:id="rId2217" ref="E1391"/>
    <hyperlink r:id="rId2218" ref="A1392"/>
    <hyperlink r:id="rId2219" ref="A1393"/>
    <hyperlink r:id="rId2220" ref="A1394"/>
    <hyperlink r:id="rId2221" ref="A1395"/>
    <hyperlink r:id="rId2222" ref="A1396"/>
    <hyperlink r:id="rId2223" ref="D1396"/>
    <hyperlink r:id="rId2224" ref="E1396"/>
    <hyperlink r:id="rId2225" ref="A1397"/>
    <hyperlink r:id="rId2226" ref="A1398"/>
    <hyperlink r:id="rId2227" ref="A1399"/>
    <hyperlink r:id="rId2228" ref="A1400"/>
    <hyperlink r:id="rId2229" ref="D1400"/>
    <hyperlink r:id="rId2230" ref="A1401"/>
    <hyperlink r:id="rId2231" ref="A1402"/>
    <hyperlink r:id="rId2232" ref="D1402"/>
    <hyperlink r:id="rId2233" ref="A1403"/>
    <hyperlink r:id="rId2234" ref="A1404"/>
    <hyperlink r:id="rId2235" ref="D1404"/>
    <hyperlink r:id="rId2236" ref="A1405"/>
    <hyperlink r:id="rId2237" ref="D1405"/>
    <hyperlink r:id="rId2238" ref="A1406"/>
    <hyperlink r:id="rId2239" ref="D1406"/>
    <hyperlink r:id="rId2240" ref="A1407"/>
    <hyperlink r:id="rId2241" ref="D1407"/>
    <hyperlink r:id="rId2242" ref="A1408"/>
    <hyperlink r:id="rId2243" ref="A1409"/>
    <hyperlink r:id="rId2244" ref="D1409"/>
    <hyperlink r:id="rId2245" ref="A1410"/>
    <hyperlink r:id="rId2246" ref="D1410"/>
    <hyperlink r:id="rId2247" ref="A1411"/>
    <hyperlink r:id="rId2248" ref="A1413"/>
    <hyperlink r:id="rId2249" ref="D1413"/>
    <hyperlink r:id="rId2250" ref="A1415"/>
    <hyperlink r:id="rId2251" ref="A1416"/>
    <hyperlink r:id="rId2252" ref="A1417"/>
    <hyperlink r:id="rId2253" ref="D1417"/>
    <hyperlink r:id="rId2254" ref="A1418"/>
    <hyperlink r:id="rId2255" ref="A1419"/>
    <hyperlink r:id="rId2256" ref="A1420"/>
    <hyperlink r:id="rId2257" ref="D1420"/>
    <hyperlink r:id="rId2258" ref="A1421"/>
    <hyperlink r:id="rId2259" ref="D1421"/>
    <hyperlink r:id="rId2260" ref="E1421"/>
    <hyperlink r:id="rId2261" ref="A1422"/>
    <hyperlink r:id="rId2262" ref="A1423"/>
    <hyperlink r:id="rId2263" ref="D1423"/>
    <hyperlink r:id="rId2264" ref="A1425"/>
    <hyperlink r:id="rId2265" ref="A1426"/>
    <hyperlink r:id="rId2266" ref="A1427"/>
    <hyperlink r:id="rId2267" ref="A1428"/>
    <hyperlink r:id="rId2268" ref="A1429"/>
    <hyperlink r:id="rId2269" ref="A1430"/>
    <hyperlink r:id="rId2270" ref="A1432"/>
    <hyperlink r:id="rId2271" ref="D1432"/>
    <hyperlink r:id="rId2272" ref="E1432"/>
    <hyperlink r:id="rId2273" ref="A1433"/>
    <hyperlink r:id="rId2274" ref="A1434"/>
    <hyperlink r:id="rId2275" ref="A1435"/>
    <hyperlink r:id="rId2276" ref="A1436"/>
    <hyperlink r:id="rId2277" ref="A1437"/>
    <hyperlink r:id="rId2278" ref="D1437"/>
    <hyperlink r:id="rId2279" ref="A1438"/>
    <hyperlink r:id="rId2280" ref="A1439"/>
    <hyperlink r:id="rId2281" ref="D1439"/>
    <hyperlink r:id="rId2282" ref="A1440"/>
    <hyperlink r:id="rId2283" ref="A1441"/>
    <hyperlink r:id="rId2284" ref="A1442"/>
    <hyperlink r:id="rId2285" ref="A1443"/>
    <hyperlink r:id="rId2286" ref="D1443"/>
    <hyperlink r:id="rId2287" ref="E1443"/>
    <hyperlink r:id="rId2288" ref="A1444"/>
    <hyperlink r:id="rId2289" ref="D1444"/>
    <hyperlink r:id="rId2290" ref="E1444"/>
    <hyperlink r:id="rId2291" ref="A1445"/>
    <hyperlink r:id="rId2292" ref="D1445"/>
    <hyperlink r:id="rId2293" ref="A1446"/>
    <hyperlink r:id="rId2294" ref="A1447"/>
    <hyperlink r:id="rId2295" ref="D1447"/>
    <hyperlink r:id="rId2296" ref="A1448"/>
    <hyperlink r:id="rId2297" ref="D1448"/>
    <hyperlink r:id="rId2298" ref="E1448"/>
    <hyperlink r:id="rId2299" ref="A1449"/>
    <hyperlink r:id="rId2300" ref="A1450"/>
    <hyperlink r:id="rId2301" ref="A1451"/>
    <hyperlink r:id="rId2302" ref="A1452"/>
    <hyperlink r:id="rId2303" ref="D1452"/>
    <hyperlink r:id="rId2304" ref="A1453"/>
    <hyperlink r:id="rId2305" ref="D1453"/>
    <hyperlink r:id="rId2306" ref="E1453"/>
    <hyperlink r:id="rId2307" ref="A1454"/>
    <hyperlink r:id="rId2308" ref="A1455"/>
    <hyperlink r:id="rId2309" ref="A1456"/>
    <hyperlink r:id="rId2310" ref="A1457"/>
    <hyperlink r:id="rId2311" ref="A1458"/>
    <hyperlink r:id="rId2312" ref="D1458"/>
    <hyperlink r:id="rId2313" ref="A1459"/>
    <hyperlink r:id="rId2314" ref="A1460"/>
    <hyperlink r:id="rId2315" ref="A1461"/>
    <hyperlink r:id="rId2316" ref="A1462"/>
    <hyperlink r:id="rId2317" ref="A1463"/>
    <hyperlink r:id="rId2318" ref="A1464"/>
    <hyperlink r:id="rId2319" ref="A1465"/>
    <hyperlink r:id="rId2320" ref="A1466"/>
    <hyperlink r:id="rId2321" ref="A1467"/>
    <hyperlink r:id="rId2322" ref="A1468"/>
    <hyperlink r:id="rId2323" ref="A1469"/>
    <hyperlink r:id="rId2324" ref="A1470"/>
    <hyperlink r:id="rId2325" ref="A1471"/>
    <hyperlink r:id="rId2326" ref="A1472"/>
    <hyperlink r:id="rId2327" ref="A1473"/>
    <hyperlink r:id="rId2328" ref="A1474"/>
    <hyperlink r:id="rId2329" ref="A1475"/>
    <hyperlink r:id="rId2330" ref="D1475"/>
    <hyperlink r:id="rId2331" ref="A1476"/>
    <hyperlink r:id="rId2332" ref="D1476"/>
    <hyperlink r:id="rId2333" ref="A1477"/>
    <hyperlink r:id="rId2334" ref="A1478"/>
    <hyperlink r:id="rId2335" ref="E1478"/>
    <hyperlink r:id="rId2336" ref="A1479"/>
    <hyperlink r:id="rId2337" ref="A1480"/>
    <hyperlink r:id="rId2338" ref="A1481"/>
    <hyperlink r:id="rId2339" ref="A1482"/>
    <hyperlink r:id="rId2340" ref="D1482"/>
    <hyperlink r:id="rId2341" ref="A1483"/>
    <hyperlink r:id="rId2342" ref="D1483"/>
    <hyperlink r:id="rId2343" ref="A1484"/>
    <hyperlink r:id="rId2344" ref="D1484"/>
    <hyperlink r:id="rId2345" ref="A1485"/>
    <hyperlink r:id="rId2346" ref="A1486"/>
    <hyperlink r:id="rId2347" ref="A1487"/>
    <hyperlink r:id="rId2348" ref="A1488"/>
    <hyperlink r:id="rId2349" ref="A1489"/>
    <hyperlink r:id="rId2350" ref="A1490"/>
    <hyperlink r:id="rId2351" ref="A1491"/>
    <hyperlink r:id="rId2352" ref="A1492"/>
    <hyperlink r:id="rId2353" ref="A1493"/>
    <hyperlink r:id="rId2354" ref="D1493"/>
    <hyperlink r:id="rId2355" ref="E1493"/>
    <hyperlink r:id="rId2356" ref="A1494"/>
    <hyperlink r:id="rId2357" ref="A1495"/>
    <hyperlink r:id="rId2358" ref="D1495"/>
    <hyperlink r:id="rId2359" ref="A1496"/>
    <hyperlink r:id="rId2360" ref="D1496"/>
    <hyperlink r:id="rId2361" ref="A1497"/>
    <hyperlink r:id="rId2362" ref="D1497"/>
    <hyperlink r:id="rId2363" ref="E1497"/>
    <hyperlink r:id="rId2364" ref="A1498"/>
    <hyperlink r:id="rId2365" ref="A1499"/>
    <hyperlink r:id="rId2366" ref="D1499"/>
    <hyperlink r:id="rId2367" ref="E1499"/>
    <hyperlink r:id="rId2368" ref="A1500"/>
    <hyperlink r:id="rId2369" ref="D1500"/>
    <hyperlink r:id="rId2370" ref="A1501"/>
    <hyperlink r:id="rId2371" ref="A1502"/>
    <hyperlink r:id="rId2372" ref="D1502"/>
    <hyperlink r:id="rId2373" ref="A1503"/>
    <hyperlink r:id="rId2374" ref="D1503"/>
    <hyperlink r:id="rId2375" ref="A1504"/>
    <hyperlink r:id="rId2376" ref="D1504"/>
    <hyperlink r:id="rId2377" ref="A1505"/>
    <hyperlink r:id="rId2378" ref="A1506"/>
    <hyperlink r:id="rId2379" ref="A1507"/>
    <hyperlink r:id="rId2380" ref="D1507"/>
    <hyperlink r:id="rId2381" ref="A1508"/>
    <hyperlink r:id="rId2382" ref="A1509"/>
    <hyperlink r:id="rId2383" ref="A1510"/>
    <hyperlink r:id="rId2384" ref="D1510"/>
    <hyperlink r:id="rId2385" ref="A1511"/>
    <hyperlink r:id="rId2386" ref="A1512"/>
    <hyperlink r:id="rId2387" ref="A1513"/>
    <hyperlink r:id="rId2388" ref="D1513"/>
    <hyperlink r:id="rId2389" ref="A1514"/>
    <hyperlink r:id="rId2390" ref="D1514"/>
    <hyperlink r:id="rId2391" ref="A1515"/>
    <hyperlink r:id="rId2392" ref="A1516"/>
    <hyperlink r:id="rId2393" ref="A1517"/>
    <hyperlink r:id="rId2394" ref="A1518"/>
    <hyperlink r:id="rId2395" ref="A1519"/>
    <hyperlink r:id="rId2396" ref="A1520"/>
    <hyperlink r:id="rId2397" ref="D1520"/>
    <hyperlink r:id="rId2398" ref="E1520"/>
    <hyperlink r:id="rId2399" ref="A1522"/>
    <hyperlink r:id="rId2400" ref="A1524"/>
    <hyperlink r:id="rId2401" ref="D1524"/>
    <hyperlink r:id="rId2402" ref="E1524"/>
    <hyperlink r:id="rId2403" ref="A1525"/>
    <hyperlink r:id="rId2404" ref="A1526"/>
    <hyperlink r:id="rId2405" ref="D1526"/>
    <hyperlink r:id="rId2406" ref="E1526"/>
    <hyperlink r:id="rId2407" ref="A1527"/>
    <hyperlink r:id="rId2408" ref="A1528"/>
    <hyperlink r:id="rId2409" ref="A1529"/>
    <hyperlink r:id="rId2410" ref="A1530"/>
    <hyperlink r:id="rId2411" ref="D1530"/>
    <hyperlink r:id="rId2412" ref="A1531"/>
    <hyperlink r:id="rId2413" ref="D1531"/>
    <hyperlink r:id="rId2414" ref="A1532"/>
    <hyperlink r:id="rId2415" ref="D1532"/>
    <hyperlink r:id="rId2416" ref="A1533"/>
    <hyperlink r:id="rId2417" ref="D1533"/>
    <hyperlink r:id="rId2418" ref="E1533"/>
    <hyperlink r:id="rId2419" ref="A1534"/>
    <hyperlink r:id="rId2420" ref="A1535"/>
    <hyperlink r:id="rId2421" ref="D1535"/>
    <hyperlink r:id="rId2422" ref="A1536"/>
    <hyperlink r:id="rId2423" ref="Q1536"/>
    <hyperlink r:id="rId2424" ref="A1537"/>
    <hyperlink r:id="rId2425" ref="D1537"/>
    <hyperlink r:id="rId2426" ref="A1538"/>
    <hyperlink r:id="rId2427" ref="A1539"/>
    <hyperlink r:id="rId2428" ref="A1540"/>
    <hyperlink r:id="rId2429" ref="D1540"/>
    <hyperlink r:id="rId2430" ref="A1541"/>
    <hyperlink r:id="rId2431" ref="A1542"/>
    <hyperlink r:id="rId2432" ref="A1543"/>
    <hyperlink r:id="rId2433" ref="D1543"/>
    <hyperlink r:id="rId2434" ref="A1544"/>
    <hyperlink r:id="rId2435" ref="A1545"/>
    <hyperlink r:id="rId2436" ref="D1545"/>
    <hyperlink r:id="rId2437" ref="A1546"/>
    <hyperlink r:id="rId2438" ref="A1547"/>
    <hyperlink r:id="rId2439" ref="A1548"/>
    <hyperlink r:id="rId2440" ref="D1548"/>
    <hyperlink r:id="rId2441" ref="E1548"/>
    <hyperlink r:id="rId2442" ref="A1549"/>
    <hyperlink r:id="rId2443" ref="D1549"/>
    <hyperlink r:id="rId2444" ref="A1550"/>
    <hyperlink r:id="rId2445" ref="D1550"/>
    <hyperlink r:id="rId2446" ref="E1550"/>
    <hyperlink r:id="rId2447" ref="A1551"/>
    <hyperlink r:id="rId2448" ref="A1552"/>
    <hyperlink r:id="rId2449" ref="D1552"/>
    <hyperlink r:id="rId2450" ref="E1552"/>
    <hyperlink r:id="rId2451" ref="D1553"/>
    <hyperlink r:id="rId2452" ref="E1553"/>
    <hyperlink r:id="rId2453" ref="A1554"/>
    <hyperlink r:id="rId2454" ref="D1554"/>
    <hyperlink r:id="rId2455" ref="A1555"/>
    <hyperlink r:id="rId2456" ref="A1556"/>
    <hyperlink r:id="rId2457" ref="A1557"/>
    <hyperlink r:id="rId2458" ref="A1558"/>
    <hyperlink r:id="rId2459" ref="D1558"/>
    <hyperlink r:id="rId2460" ref="E1558"/>
    <hyperlink r:id="rId2461" ref="A1559"/>
    <hyperlink r:id="rId2462" ref="D1559"/>
    <hyperlink r:id="rId2463" ref="A1560"/>
    <hyperlink r:id="rId2464" ref="A1561"/>
    <hyperlink r:id="rId2465" ref="D1561"/>
    <hyperlink r:id="rId2466" ref="D1562"/>
    <hyperlink r:id="rId2467" ref="A1564"/>
    <hyperlink r:id="rId2468" ref="A1566"/>
    <hyperlink r:id="rId2469" ref="D1566"/>
    <hyperlink r:id="rId2470" ref="E1566"/>
    <hyperlink r:id="rId2471" ref="A1567"/>
    <hyperlink r:id="rId2472" ref="A1568"/>
    <hyperlink r:id="rId2473" ref="A1569"/>
    <hyperlink r:id="rId2474" ref="A1570"/>
    <hyperlink r:id="rId2475" ref="D1570"/>
    <hyperlink r:id="rId2476" ref="E1570"/>
    <hyperlink r:id="rId2477" ref="A1571"/>
    <hyperlink r:id="rId2478" ref="D1571"/>
    <hyperlink r:id="rId2479" ref="A1572"/>
    <hyperlink r:id="rId2480" ref="D1572"/>
    <hyperlink r:id="rId2481" ref="E1572"/>
    <hyperlink r:id="rId2482" ref="A1573"/>
    <hyperlink r:id="rId2483" ref="D1573"/>
    <hyperlink r:id="rId2484" ref="E1573"/>
    <hyperlink r:id="rId2485" ref="A1574"/>
    <hyperlink r:id="rId2486" ref="D1574"/>
    <hyperlink r:id="rId2487" ref="A1575"/>
    <hyperlink r:id="rId2488" ref="A1576"/>
    <hyperlink r:id="rId2489" ref="D1576"/>
    <hyperlink r:id="rId2490" ref="A1577"/>
    <hyperlink r:id="rId2491" ref="A1578"/>
    <hyperlink r:id="rId2492" ref="A1579"/>
    <hyperlink r:id="rId2493" ref="D1579"/>
    <hyperlink r:id="rId2494" ref="A1580"/>
    <hyperlink r:id="rId2495" ref="A1581"/>
    <hyperlink r:id="rId2496" ref="A1582"/>
    <hyperlink r:id="rId2497" ref="D1582"/>
    <hyperlink r:id="rId2498" ref="A1583"/>
    <hyperlink r:id="rId2499" ref="A1584"/>
    <hyperlink r:id="rId2500" ref="D1584"/>
    <hyperlink r:id="rId2501" ref="A1585"/>
    <hyperlink r:id="rId2502" ref="D1585"/>
    <hyperlink r:id="rId2503" ref="A1586"/>
    <hyperlink r:id="rId2504" ref="D1586"/>
    <hyperlink r:id="rId2505" ref="A1587"/>
    <hyperlink r:id="rId2506" ref="D1587"/>
    <hyperlink r:id="rId2507" ref="A1588"/>
    <hyperlink r:id="rId2508" ref="D1588"/>
    <hyperlink r:id="rId2509" ref="A1589"/>
    <hyperlink r:id="rId2510" ref="A1590"/>
    <hyperlink r:id="rId2511" ref="A1591"/>
    <hyperlink r:id="rId2512" ref="A1592"/>
    <hyperlink r:id="rId2513" ref="A1593"/>
    <hyperlink r:id="rId2514" ref="A1594"/>
    <hyperlink r:id="rId2515" ref="D1594"/>
    <hyperlink r:id="rId2516" ref="A1595"/>
    <hyperlink r:id="rId2517" ref="A1597"/>
    <hyperlink r:id="rId2518" ref="D1597"/>
    <hyperlink r:id="rId2519" ref="E1597"/>
    <hyperlink r:id="rId2520" ref="A1598"/>
    <hyperlink r:id="rId2521" ref="A1599"/>
    <hyperlink r:id="rId2522" ref="D1599"/>
    <hyperlink r:id="rId2523" ref="E1599"/>
    <hyperlink r:id="rId2524" ref="A1600"/>
    <hyperlink r:id="rId2525" ref="A1601"/>
    <hyperlink r:id="rId2526" ref="A1602"/>
    <hyperlink r:id="rId2527" ref="D1602"/>
    <hyperlink r:id="rId2528" ref="A1603"/>
    <hyperlink r:id="rId2529" ref="A1604"/>
    <hyperlink r:id="rId2530" ref="A1605"/>
    <hyperlink r:id="rId2531" ref="A1606"/>
    <hyperlink r:id="rId2532" ref="D1606"/>
    <hyperlink r:id="rId2533" ref="A1607"/>
    <hyperlink r:id="rId2534" ref="A1608"/>
    <hyperlink r:id="rId2535" ref="A1609"/>
    <hyperlink r:id="rId2536" ref="A1610"/>
    <hyperlink r:id="rId2537" ref="D1610"/>
    <hyperlink r:id="rId2538" ref="A1611"/>
    <hyperlink r:id="rId2539" ref="A1612"/>
    <hyperlink r:id="rId2540" ref="D1612"/>
    <hyperlink r:id="rId2541" ref="A1613"/>
    <hyperlink r:id="rId2542" ref="A1614"/>
    <hyperlink r:id="rId2543" ref="D1614"/>
    <hyperlink r:id="rId2544" ref="A1615"/>
    <hyperlink r:id="rId2545" ref="A1617"/>
    <hyperlink r:id="rId2546" ref="D1617"/>
    <hyperlink r:id="rId2547" ref="A1618"/>
    <hyperlink r:id="rId2548" ref="D1618"/>
    <hyperlink r:id="rId2549" ref="A1619"/>
    <hyperlink r:id="rId2550" ref="D1619"/>
    <hyperlink r:id="rId2551" ref="A1620"/>
    <hyperlink r:id="rId2552" ref="D1620"/>
    <hyperlink r:id="rId2553" ref="A1621"/>
    <hyperlink r:id="rId2554" ref="A1622"/>
    <hyperlink r:id="rId2555" ref="D1622"/>
    <hyperlink r:id="rId2556" ref="E1622"/>
    <hyperlink r:id="rId2557" ref="A1623"/>
    <hyperlink r:id="rId2558" ref="A1624"/>
    <hyperlink r:id="rId2559" ref="A1625"/>
    <hyperlink r:id="rId2560" ref="A1626"/>
    <hyperlink r:id="rId2561" ref="A1627"/>
    <hyperlink r:id="rId2562" ref="A1628"/>
    <hyperlink r:id="rId2563" ref="A1629"/>
    <hyperlink r:id="rId2564" ref="A1630"/>
    <hyperlink r:id="rId2565" ref="A1631"/>
    <hyperlink r:id="rId2566" ref="A1632"/>
    <hyperlink r:id="rId2567" ref="D1632"/>
    <hyperlink r:id="rId2568" ref="A1633"/>
    <hyperlink r:id="rId2569" ref="A1634"/>
    <hyperlink r:id="rId2570" ref="A1635"/>
    <hyperlink r:id="rId2571" ref="A1636"/>
    <hyperlink r:id="rId2572" ref="A1637"/>
    <hyperlink r:id="rId2573" ref="A1639"/>
    <hyperlink r:id="rId2574" ref="A1641"/>
    <hyperlink r:id="rId2575" ref="A1642"/>
    <hyperlink r:id="rId2576" ref="D1642"/>
    <hyperlink r:id="rId2577" ref="E1642"/>
    <hyperlink r:id="rId2578" ref="A1643"/>
    <hyperlink r:id="rId2579" ref="A1644"/>
    <hyperlink r:id="rId2580" ref="A1645"/>
    <hyperlink r:id="rId2581" ref="A1646"/>
    <hyperlink r:id="rId2582" ref="A1647"/>
    <hyperlink r:id="rId2583" ref="D1647"/>
    <hyperlink r:id="rId2584" ref="A1648"/>
    <hyperlink r:id="rId2585" ref="A1649"/>
    <hyperlink r:id="rId2586" ref="D1649"/>
    <hyperlink r:id="rId2587" ref="E1649"/>
    <hyperlink r:id="rId2588" ref="A1650"/>
    <hyperlink r:id="rId2589" ref="D1650"/>
    <hyperlink r:id="rId2590" ref="A1651"/>
    <hyperlink r:id="rId2591" ref="A1652"/>
    <hyperlink r:id="rId2592" ref="D1652"/>
    <hyperlink r:id="rId2593" ref="A1653"/>
    <hyperlink r:id="rId2594" ref="D1653"/>
    <hyperlink r:id="rId2595" ref="A1654"/>
    <hyperlink r:id="rId2596" ref="A1655"/>
    <hyperlink r:id="rId2597" ref="D1655"/>
    <hyperlink r:id="rId2598" ref="A1656"/>
    <hyperlink r:id="rId2599" ref="A1657"/>
    <hyperlink r:id="rId2600" ref="A1658"/>
    <hyperlink r:id="rId2601" ref="A1659"/>
    <hyperlink r:id="rId2602" ref="D1659"/>
    <hyperlink r:id="rId2603" ref="E1659"/>
    <hyperlink r:id="rId2604" ref="A1660"/>
    <hyperlink r:id="rId2605" ref="D1660"/>
    <hyperlink r:id="rId2606" ref="E1660"/>
    <hyperlink r:id="rId2607" ref="A1661"/>
    <hyperlink r:id="rId2608" ref="A1662"/>
    <hyperlink r:id="rId2609" ref="A1663"/>
    <hyperlink r:id="rId2610" ref="A1664"/>
    <hyperlink r:id="rId2611" ref="D1664"/>
    <hyperlink r:id="rId2612" ref="A1665"/>
    <hyperlink r:id="rId2613" ref="D1665"/>
    <hyperlink r:id="rId2614" ref="D1666"/>
    <hyperlink r:id="rId2615" ref="A1667"/>
    <hyperlink r:id="rId2616" ref="D1667"/>
    <hyperlink r:id="rId2617" ref="A1668"/>
    <hyperlink r:id="rId2618" ref="A1669"/>
    <hyperlink r:id="rId2619" ref="A1670"/>
    <hyperlink r:id="rId2620" ref="A1671"/>
    <hyperlink r:id="rId2621" ref="D1671"/>
    <hyperlink r:id="rId2622" ref="A1672"/>
    <hyperlink r:id="rId2623" ref="D1672"/>
    <hyperlink r:id="rId2624" ref="A1673"/>
    <hyperlink r:id="rId2625" ref="A1674"/>
    <hyperlink r:id="rId2626" ref="D1674"/>
    <hyperlink r:id="rId2627" ref="A1675"/>
    <hyperlink r:id="rId2628" ref="D1675"/>
    <hyperlink r:id="rId2629" ref="A1676"/>
    <hyperlink r:id="rId2630" ref="A1677"/>
    <hyperlink r:id="rId2631" ref="A1678"/>
    <hyperlink r:id="rId2632" ref="A1679"/>
    <hyperlink r:id="rId2633" ref="D1680"/>
    <hyperlink r:id="rId2634" ref="A1682"/>
    <hyperlink r:id="rId2635" ref="D1682"/>
    <hyperlink r:id="rId2636" ref="E1682"/>
    <hyperlink r:id="rId2637" ref="A1683"/>
    <hyperlink r:id="rId2638" ref="D1683"/>
    <hyperlink r:id="rId2639" ref="A1684"/>
    <hyperlink r:id="rId2640" ref="A1685"/>
    <hyperlink r:id="rId2641" ref="A1686"/>
    <hyperlink r:id="rId2642" ref="A1687"/>
    <hyperlink r:id="rId2643" ref="A1688"/>
    <hyperlink r:id="rId2644" ref="A1689"/>
    <hyperlink r:id="rId2645" ref="D1689"/>
    <hyperlink r:id="rId2646" ref="A1690"/>
    <hyperlink r:id="rId2647" ref="A1691"/>
    <hyperlink r:id="rId2648" ref="A1692"/>
    <hyperlink r:id="rId2649" ref="A1693"/>
    <hyperlink r:id="rId2650" ref="D1693"/>
    <hyperlink r:id="rId2651" ref="E1693"/>
    <hyperlink r:id="rId2652" ref="A1694"/>
    <hyperlink r:id="rId2653" ref="A1695"/>
    <hyperlink r:id="rId2654" ref="A1696"/>
    <hyperlink r:id="rId2655" ref="A1697"/>
    <hyperlink r:id="rId2656" ref="D1697"/>
    <hyperlink r:id="rId2657" ref="A1698"/>
    <hyperlink r:id="rId2658" ref="A1699"/>
    <hyperlink r:id="rId2659" ref="A1700"/>
    <hyperlink r:id="rId2660" ref="A1701"/>
    <hyperlink r:id="rId2661" ref="A1702"/>
    <hyperlink r:id="rId2662" ref="A1703"/>
    <hyperlink r:id="rId2663" ref="D1703"/>
    <hyperlink r:id="rId2664" ref="A1704"/>
    <hyperlink r:id="rId2665" ref="A1705"/>
    <hyperlink r:id="rId2666" ref="A1706"/>
    <hyperlink r:id="rId2667" ref="A1707"/>
    <hyperlink r:id="rId2668" ref="A1708"/>
    <hyperlink r:id="rId2669" ref="A1709"/>
    <hyperlink r:id="rId2670" ref="A1710"/>
    <hyperlink r:id="rId2671" ref="D1710"/>
    <hyperlink r:id="rId2672" ref="E1710"/>
    <hyperlink r:id="rId2673" ref="A1711"/>
    <hyperlink r:id="rId2674" ref="A1712"/>
    <hyperlink r:id="rId2675" ref="D1712"/>
    <hyperlink r:id="rId2676" ref="E1712"/>
    <hyperlink r:id="rId2677" ref="A1713"/>
    <hyperlink r:id="rId2678" ref="A1714"/>
    <hyperlink r:id="rId2679" ref="D1714"/>
    <hyperlink r:id="rId2680" ref="A1715"/>
    <hyperlink r:id="rId2681" ref="A1716"/>
    <hyperlink r:id="rId2682" ref="D1716"/>
    <hyperlink r:id="rId2683" ref="E1716"/>
    <hyperlink r:id="rId2684" ref="A1717"/>
    <hyperlink r:id="rId2685" ref="A1718"/>
    <hyperlink r:id="rId2686" ref="A1719"/>
    <hyperlink r:id="rId2687" ref="A1720"/>
    <hyperlink r:id="rId2688" ref="D1720"/>
    <hyperlink r:id="rId2689" ref="E1720"/>
    <hyperlink r:id="rId2690" ref="A1721"/>
    <hyperlink r:id="rId2691" ref="A1722"/>
    <hyperlink r:id="rId2692" ref="A1723"/>
    <hyperlink r:id="rId2693" ref="A1724"/>
    <hyperlink r:id="rId2694" ref="A1725"/>
    <hyperlink r:id="rId2695" ref="A1726"/>
    <hyperlink r:id="rId2696" ref="A1727"/>
    <hyperlink r:id="rId2697" ref="A1728"/>
    <hyperlink r:id="rId2698" ref="D1728"/>
    <hyperlink r:id="rId2699" ref="E1728"/>
    <hyperlink r:id="rId2700" ref="D1729"/>
    <hyperlink r:id="rId2701" ref="A1730"/>
    <hyperlink r:id="rId2702" ref="A1731"/>
    <hyperlink r:id="rId2703" ref="A1732"/>
    <hyperlink r:id="rId2704" ref="A1733"/>
    <hyperlink r:id="rId2705" ref="E1733"/>
    <hyperlink r:id="rId2706" ref="A1734"/>
    <hyperlink r:id="rId2707" ref="A1735"/>
    <hyperlink r:id="rId2708" ref="D1735"/>
    <hyperlink r:id="rId2709" ref="E1735"/>
    <hyperlink r:id="rId2710" ref="A1736"/>
    <hyperlink r:id="rId2711" ref="A1737"/>
    <hyperlink r:id="rId2712" ref="D1737"/>
    <hyperlink r:id="rId2713" ref="A1738"/>
    <hyperlink r:id="rId2714" ref="A1739"/>
    <hyperlink r:id="rId2715" ref="A1740"/>
    <hyperlink r:id="rId2716" ref="A1741"/>
    <hyperlink r:id="rId2717" ref="A1742"/>
    <hyperlink r:id="rId2718" ref="A1743"/>
    <hyperlink r:id="rId2719" ref="D1743"/>
    <hyperlink r:id="rId2720" ref="A1744"/>
    <hyperlink r:id="rId2721" ref="D1744"/>
    <hyperlink r:id="rId2722" ref="E1744"/>
    <hyperlink r:id="rId2723" ref="A1745"/>
    <hyperlink r:id="rId2724" ref="D1745"/>
    <hyperlink r:id="rId2725" ref="A1746"/>
    <hyperlink r:id="rId2726" ref="A1747"/>
    <hyperlink r:id="rId2727" ref="A1748"/>
    <hyperlink r:id="rId2728" ref="A1749"/>
    <hyperlink r:id="rId2729" ref="D1749"/>
    <hyperlink r:id="rId2730" ref="A1750"/>
    <hyperlink r:id="rId2731" ref="A1751"/>
    <hyperlink r:id="rId2732" ref="D1751"/>
    <hyperlink r:id="rId2733" ref="A1752"/>
    <hyperlink r:id="rId2734" ref="A1753"/>
    <hyperlink r:id="rId2735" ref="A1754"/>
    <hyperlink r:id="rId2736" ref="D1754"/>
    <hyperlink r:id="rId2737" ref="A1755"/>
    <hyperlink r:id="rId2738" ref="A1756"/>
    <hyperlink r:id="rId2739" ref="D1756"/>
    <hyperlink r:id="rId2740" ref="E1756"/>
    <hyperlink r:id="rId2741" ref="A1757"/>
    <hyperlink r:id="rId2742" ref="A1758"/>
    <hyperlink r:id="rId2743" ref="A1759"/>
    <hyperlink r:id="rId2744" ref="D1759"/>
    <hyperlink r:id="rId2745" ref="E1759"/>
    <hyperlink r:id="rId2746" ref="A1760"/>
    <hyperlink r:id="rId2747" ref="A1761"/>
    <hyperlink r:id="rId2748" ref="A1762"/>
    <hyperlink r:id="rId2749" ref="A1763"/>
    <hyperlink r:id="rId2750" ref="A1764"/>
    <hyperlink r:id="rId2751" ref="A1765"/>
    <hyperlink r:id="rId2752" ref="A1766"/>
    <hyperlink r:id="rId2753" ref="D1766"/>
    <hyperlink r:id="rId2754" ref="A1767"/>
    <hyperlink r:id="rId2755" ref="A1768"/>
    <hyperlink r:id="rId2756" ref="D1768"/>
    <hyperlink r:id="rId2757" ref="A1769"/>
    <hyperlink r:id="rId2758" ref="A1770"/>
    <hyperlink r:id="rId2759" ref="A1771"/>
    <hyperlink r:id="rId2760" ref="A1772"/>
    <hyperlink r:id="rId2761" ref="A1773"/>
    <hyperlink r:id="rId2762" ref="D1773"/>
    <hyperlink r:id="rId2763" ref="E1773"/>
    <hyperlink r:id="rId2764" ref="A1774"/>
    <hyperlink r:id="rId2765" ref="D1774"/>
    <hyperlink r:id="rId2766" ref="A1775"/>
    <hyperlink r:id="rId2767" ref="D1775"/>
    <hyperlink r:id="rId2768" ref="A1776"/>
    <hyperlink r:id="rId2769" ref="I1776"/>
    <hyperlink r:id="rId2770" ref="A1777"/>
    <hyperlink r:id="rId2771" ref="A1778"/>
    <hyperlink r:id="rId2772" ref="A1779"/>
    <hyperlink r:id="rId2773" ref="D1779"/>
    <hyperlink r:id="rId2774" ref="A1780"/>
    <hyperlink r:id="rId2775" ref="A1781"/>
    <hyperlink r:id="rId2776" ref="A1782"/>
    <hyperlink r:id="rId2777" ref="D1782"/>
    <hyperlink r:id="rId2778" ref="A1783"/>
    <hyperlink r:id="rId2779" ref="D1783"/>
    <hyperlink r:id="rId2780" ref="A1784"/>
    <hyperlink r:id="rId2781" ref="A1785"/>
    <hyperlink r:id="rId2782" ref="A1786"/>
    <hyperlink r:id="rId2783" ref="D1786"/>
    <hyperlink r:id="rId2784" ref="A1787"/>
    <hyperlink r:id="rId2785" ref="A1788"/>
    <hyperlink r:id="rId2786" ref="D1788"/>
    <hyperlink r:id="rId2787" ref="A1789"/>
    <hyperlink r:id="rId2788" ref="A1790"/>
    <hyperlink r:id="rId2789" ref="A1791"/>
    <hyperlink r:id="rId2790" ref="A1792"/>
    <hyperlink r:id="rId2791" ref="A1793"/>
    <hyperlink r:id="rId2792" ref="A1794"/>
    <hyperlink r:id="rId2793" ref="D1794"/>
    <hyperlink r:id="rId2794" ref="A1795"/>
    <hyperlink r:id="rId2795" ref="A1796"/>
    <hyperlink r:id="rId2796" ref="A1797"/>
    <hyperlink r:id="rId2797" ref="A1798"/>
    <hyperlink r:id="rId2798" ref="A1799"/>
    <hyperlink r:id="rId2799" ref="A1800"/>
    <hyperlink r:id="rId2800" ref="D1800"/>
    <hyperlink r:id="rId2801" ref="A1801"/>
    <hyperlink r:id="rId2802" ref="A1802"/>
    <hyperlink r:id="rId2803" ref="A1803"/>
    <hyperlink r:id="rId2804" ref="A1804"/>
    <hyperlink r:id="rId2805" ref="A1805"/>
    <hyperlink r:id="rId2806" ref="A1806"/>
    <hyperlink r:id="rId2807" ref="A1807"/>
    <hyperlink r:id="rId2808" ref="A1808"/>
    <hyperlink r:id="rId2809" ref="A1810"/>
    <hyperlink r:id="rId2810" ref="A1811"/>
    <hyperlink r:id="rId2811" ref="A1812"/>
    <hyperlink r:id="rId2812" ref="A1813"/>
    <hyperlink r:id="rId2813" ref="D1813"/>
    <hyperlink r:id="rId2814" ref="A1814"/>
    <hyperlink r:id="rId2815" ref="A1815"/>
    <hyperlink r:id="rId2816" ref="E1815"/>
    <hyperlink r:id="rId2817" ref="A1816"/>
    <hyperlink r:id="rId2818" ref="A1817"/>
    <hyperlink r:id="rId2819" ref="A1818"/>
    <hyperlink r:id="rId2820" ref="D1818"/>
    <hyperlink r:id="rId2821" ref="E1818"/>
    <hyperlink r:id="rId2822" ref="A1819"/>
    <hyperlink r:id="rId2823" ref="A1820"/>
    <hyperlink r:id="rId2824" ref="D1820"/>
    <hyperlink r:id="rId2825" ref="E1820"/>
    <hyperlink r:id="rId2826" ref="A1821"/>
    <hyperlink r:id="rId2827" ref="D1821"/>
    <hyperlink r:id="rId2828" ref="E1821"/>
    <hyperlink r:id="rId2829" ref="A1822"/>
    <hyperlink r:id="rId2830" ref="A1823"/>
    <hyperlink r:id="rId2831" ref="A1824"/>
    <hyperlink r:id="rId2832" ref="D1824"/>
    <hyperlink r:id="rId2833" ref="A1825"/>
    <hyperlink r:id="rId2834" ref="A1826"/>
    <hyperlink r:id="rId2835" ref="A1827"/>
    <hyperlink r:id="rId2836" ref="D1827"/>
    <hyperlink r:id="rId2837" ref="A1828"/>
    <hyperlink r:id="rId2838" ref="D1828"/>
    <hyperlink r:id="rId2839" ref="A1829"/>
    <hyperlink r:id="rId2840" ref="D1829"/>
    <hyperlink r:id="rId2841" ref="E1829"/>
    <hyperlink r:id="rId2842" ref="A1830"/>
    <hyperlink r:id="rId2843" ref="A1831"/>
    <hyperlink r:id="rId2844" ref="D1831"/>
    <hyperlink r:id="rId2845" ref="A1832"/>
    <hyperlink r:id="rId2846" ref="D1832"/>
    <hyperlink r:id="rId2847" ref="A1833"/>
    <hyperlink r:id="rId2848" ref="D1833"/>
    <hyperlink r:id="rId2849" ref="A1834"/>
    <hyperlink r:id="rId2850" ref="A1835"/>
    <hyperlink r:id="rId2851" ref="D1835"/>
    <hyperlink r:id="rId2852" ref="A1836"/>
    <hyperlink r:id="rId2853" ref="A1837"/>
    <hyperlink r:id="rId2854" ref="A1838"/>
    <hyperlink r:id="rId2855" ref="A1839"/>
    <hyperlink r:id="rId2856" ref="A1840"/>
    <hyperlink r:id="rId2857" ref="D1840"/>
    <hyperlink r:id="rId2858" ref="A1841"/>
    <hyperlink r:id="rId2859" ref="D1841"/>
    <hyperlink r:id="rId2860" ref="A1842"/>
    <hyperlink r:id="rId2861" ref="D1842"/>
    <hyperlink r:id="rId2862" ref="A1843"/>
    <hyperlink r:id="rId2863" ref="D1843"/>
    <hyperlink r:id="rId2864" ref="A1844"/>
    <hyperlink r:id="rId2865" ref="D1844"/>
    <hyperlink r:id="rId2866" ref="A1845"/>
    <hyperlink r:id="rId2867" ref="D1845"/>
    <hyperlink r:id="rId2868" ref="A1846"/>
    <hyperlink r:id="rId2869" ref="A1847"/>
    <hyperlink r:id="rId2870" ref="A1848"/>
    <hyperlink r:id="rId2871" ref="A1849"/>
    <hyperlink r:id="rId2872" ref="A1850"/>
    <hyperlink r:id="rId2873" ref="D1850"/>
    <hyperlink r:id="rId2874" ref="A1851"/>
    <hyperlink r:id="rId2875" ref="D1851"/>
    <hyperlink r:id="rId2876" ref="A1852"/>
    <hyperlink r:id="rId2877" ref="A1853"/>
    <hyperlink r:id="rId2878" ref="A1854"/>
    <hyperlink r:id="rId2879" ref="A1855"/>
    <hyperlink r:id="rId2880" ref="A1856"/>
    <hyperlink r:id="rId2881" ref="A1857"/>
    <hyperlink r:id="rId2882" ref="A1858"/>
    <hyperlink r:id="rId2883" ref="A1859"/>
    <hyperlink r:id="rId2884" ref="D1859"/>
    <hyperlink r:id="rId2885" ref="A1860"/>
    <hyperlink r:id="rId2886" ref="D1860"/>
    <hyperlink r:id="rId2887" ref="A1861"/>
    <hyperlink r:id="rId2888" ref="A1862"/>
    <hyperlink r:id="rId2889" ref="A1863"/>
    <hyperlink r:id="rId2890" ref="D1863"/>
    <hyperlink r:id="rId2891" ref="A1864"/>
    <hyperlink r:id="rId2892" ref="D1864"/>
    <hyperlink r:id="rId2893" ref="A1865"/>
    <hyperlink r:id="rId2894" ref="A1866"/>
    <hyperlink r:id="rId2895" ref="D1866"/>
    <hyperlink r:id="rId2896" ref="A1867"/>
    <hyperlink r:id="rId2897" ref="A1868"/>
    <hyperlink r:id="rId2898" ref="D1868"/>
    <hyperlink r:id="rId2899" ref="E1868"/>
    <hyperlink r:id="rId2900" ref="A1869"/>
    <hyperlink r:id="rId2901" ref="A1870"/>
    <hyperlink r:id="rId2902" ref="A1871"/>
    <hyperlink r:id="rId2903" ref="D1871"/>
    <hyperlink r:id="rId2904" ref="E1871"/>
    <hyperlink r:id="rId2905" ref="A1872"/>
    <hyperlink r:id="rId2906" ref="D1872"/>
    <hyperlink r:id="rId2907" ref="A1873"/>
    <hyperlink r:id="rId2908" ref="A1874"/>
    <hyperlink r:id="rId2909" ref="E1874"/>
    <hyperlink r:id="rId2910" ref="A1875"/>
    <hyperlink r:id="rId2911" ref="E1875"/>
    <hyperlink r:id="rId2912" ref="A1876"/>
    <hyperlink r:id="rId2913" ref="D1876"/>
    <hyperlink r:id="rId2914" ref="E1876"/>
    <hyperlink r:id="rId2915" ref="A1877"/>
    <hyperlink r:id="rId2916" ref="D1877"/>
    <hyperlink r:id="rId2917" ref="E1877"/>
    <hyperlink r:id="rId2918" ref="A1878"/>
    <hyperlink r:id="rId2919" ref="A1879"/>
    <hyperlink r:id="rId2920" ref="D1879"/>
    <hyperlink r:id="rId2921" ref="A1880"/>
    <hyperlink r:id="rId2922" ref="D1880"/>
    <hyperlink r:id="rId2923" ref="A1881"/>
    <hyperlink r:id="rId2924" ref="D1881"/>
    <hyperlink r:id="rId2925" ref="A1882"/>
    <hyperlink r:id="rId2926" ref="D1882"/>
    <hyperlink r:id="rId2927" ref="A1883"/>
    <hyperlink r:id="rId2928" ref="A1884"/>
    <hyperlink r:id="rId2929" ref="A1885"/>
    <hyperlink r:id="rId2930" ref="D1885"/>
    <hyperlink r:id="rId2931" ref="E1885"/>
    <hyperlink r:id="rId2932" ref="A1886"/>
    <hyperlink r:id="rId2933" ref="A1887"/>
    <hyperlink r:id="rId2934" ref="D1887"/>
    <hyperlink r:id="rId2935" ref="A1888"/>
    <hyperlink r:id="rId2936" ref="D1888"/>
    <hyperlink r:id="rId2937" ref="E1888"/>
    <hyperlink r:id="rId2938" ref="A1889"/>
    <hyperlink r:id="rId2939" ref="A1890"/>
    <hyperlink r:id="rId2940" ref="D1890"/>
    <hyperlink r:id="rId2941" ref="A1891"/>
    <hyperlink r:id="rId2942" ref="D1891"/>
    <hyperlink r:id="rId2943" ref="A1892"/>
    <hyperlink r:id="rId2944" ref="A1893"/>
    <hyperlink r:id="rId2945" ref="D1893"/>
    <hyperlink r:id="rId2946" ref="E1893"/>
    <hyperlink r:id="rId2947" ref="A1894"/>
    <hyperlink r:id="rId2948" ref="D1894"/>
    <hyperlink r:id="rId2949" ref="E1894"/>
    <hyperlink r:id="rId2950" ref="A1895"/>
    <hyperlink r:id="rId2951" ref="A1896"/>
    <hyperlink r:id="rId2952" ref="D1896"/>
    <hyperlink r:id="rId2953" ref="E1896"/>
    <hyperlink r:id="rId2954" ref="A1897"/>
    <hyperlink r:id="rId2955" ref="A1898"/>
    <hyperlink r:id="rId2956" ref="D1898"/>
    <hyperlink r:id="rId2957" ref="E1898"/>
    <hyperlink r:id="rId2958" ref="A1899"/>
    <hyperlink r:id="rId2959" ref="A1900"/>
    <hyperlink r:id="rId2960" ref="A1901"/>
    <hyperlink r:id="rId2961" ref="A1902"/>
    <hyperlink r:id="rId2962" ref="D1902"/>
    <hyperlink r:id="rId2963" ref="A1903"/>
    <hyperlink r:id="rId2964" ref="A1904"/>
    <hyperlink r:id="rId2965" ref="D1904"/>
    <hyperlink r:id="rId2966" ref="A1905"/>
    <hyperlink r:id="rId2967" ref="A1906"/>
    <hyperlink r:id="rId2968" ref="A1907"/>
    <hyperlink r:id="rId2969" ref="A1908"/>
    <hyperlink r:id="rId2970" ref="D1908"/>
    <hyperlink r:id="rId2971" ref="A1909"/>
    <hyperlink r:id="rId2972" ref="D1909"/>
    <hyperlink r:id="rId2973" ref="E1909"/>
    <hyperlink r:id="rId2974" ref="A1910"/>
    <hyperlink r:id="rId2975" ref="A1911"/>
    <hyperlink r:id="rId2976" ref="A1912"/>
    <hyperlink r:id="rId2977" ref="D1912"/>
    <hyperlink r:id="rId2978" ref="E1912"/>
    <hyperlink r:id="rId2979" ref="A1913"/>
    <hyperlink r:id="rId2980" ref="A1914"/>
    <hyperlink r:id="rId2981" ref="A1915"/>
    <hyperlink r:id="rId2982" ref="A1916"/>
    <hyperlink r:id="rId2983" ref="A1917"/>
    <hyperlink r:id="rId2984" ref="A1918"/>
    <hyperlink r:id="rId2985" ref="A1919"/>
    <hyperlink r:id="rId2986" ref="D1919"/>
    <hyperlink r:id="rId2987" ref="E1919"/>
    <hyperlink r:id="rId2988" ref="A1920"/>
    <hyperlink r:id="rId2989" ref="A1921"/>
    <hyperlink r:id="rId2990" ref="D1921"/>
    <hyperlink r:id="rId2991" ref="A1922"/>
    <hyperlink r:id="rId2992" ref="D1922"/>
    <hyperlink r:id="rId2993" ref="A1923"/>
    <hyperlink r:id="rId2994" ref="A1924"/>
    <hyperlink r:id="rId2995" ref="A1925"/>
    <hyperlink r:id="rId2996" ref="A1926"/>
    <hyperlink r:id="rId2997" ref="A1928"/>
    <hyperlink r:id="rId2998" ref="A1929"/>
    <hyperlink r:id="rId2999" ref="D1929"/>
    <hyperlink r:id="rId3000" ref="A1930"/>
    <hyperlink r:id="rId3001" ref="D1930"/>
    <hyperlink r:id="rId3002" ref="A1931"/>
    <hyperlink r:id="rId3003" ref="A1932"/>
    <hyperlink r:id="rId3004" ref="A1933"/>
    <hyperlink r:id="rId3005" ref="A1934"/>
    <hyperlink r:id="rId3006" ref="A1935"/>
    <hyperlink r:id="rId3007" ref="A1937"/>
    <hyperlink r:id="rId3008" ref="A1938"/>
    <hyperlink r:id="rId3009" ref="A1939"/>
    <hyperlink r:id="rId3010" ref="A1940"/>
    <hyperlink r:id="rId3011" ref="A1941"/>
    <hyperlink r:id="rId3012" ref="D1941"/>
    <hyperlink r:id="rId3013" ref="A1942"/>
    <hyperlink r:id="rId3014" ref="A1943"/>
    <hyperlink r:id="rId3015" ref="A1944"/>
    <hyperlink r:id="rId3016" ref="A1945"/>
    <hyperlink r:id="rId3017" ref="A1946"/>
    <hyperlink r:id="rId3018" ref="A1947"/>
    <hyperlink r:id="rId3019" ref="A1948"/>
    <hyperlink r:id="rId3020" ref="A1949"/>
    <hyperlink r:id="rId3021" ref="A1950"/>
    <hyperlink r:id="rId3022" ref="A1951"/>
    <hyperlink r:id="rId3023" ref="D1951"/>
    <hyperlink r:id="rId3024" ref="A1952"/>
    <hyperlink r:id="rId3025" ref="A1953"/>
    <hyperlink r:id="rId3026" ref="A1954"/>
    <hyperlink r:id="rId3027" ref="D1954"/>
    <hyperlink r:id="rId3028" ref="A1955"/>
    <hyperlink r:id="rId3029" ref="A1956"/>
    <hyperlink r:id="rId3030" ref="D1957"/>
    <hyperlink r:id="rId3031" ref="E1957"/>
    <hyperlink r:id="rId3032" ref="A1958"/>
    <hyperlink r:id="rId3033" ref="A1959"/>
    <hyperlink r:id="rId3034" ref="A1960"/>
    <hyperlink r:id="rId3035" ref="D1960"/>
    <hyperlink r:id="rId3036" ref="A1961"/>
    <hyperlink r:id="rId3037" ref="A1962"/>
    <hyperlink r:id="rId3038" ref="A1963"/>
    <hyperlink r:id="rId3039" ref="D1963"/>
    <hyperlink r:id="rId3040" ref="E1963"/>
    <hyperlink r:id="rId3041" ref="A1964"/>
    <hyperlink r:id="rId3042" ref="A1966"/>
    <hyperlink r:id="rId3043" ref="A1967"/>
    <hyperlink r:id="rId3044" ref="A1968"/>
    <hyperlink r:id="rId3045" ref="A1969"/>
    <hyperlink r:id="rId3046" ref="A1970"/>
    <hyperlink r:id="rId3047" ref="D1970"/>
    <hyperlink r:id="rId3048" ref="A1971"/>
    <hyperlink r:id="rId3049" ref="A1973"/>
    <hyperlink r:id="rId3050" ref="A1974"/>
    <hyperlink r:id="rId3051" ref="A1975"/>
    <hyperlink r:id="rId3052" ref="A1976"/>
    <hyperlink r:id="rId3053" ref="A1977"/>
    <hyperlink r:id="rId3054" ref="A1978"/>
    <hyperlink r:id="rId3055" ref="A1979"/>
    <hyperlink r:id="rId3056" ref="A1980"/>
    <hyperlink r:id="rId3057" ref="D1980"/>
    <hyperlink r:id="rId3058" ref="E1980"/>
    <hyperlink r:id="rId3059" ref="A1981"/>
    <hyperlink r:id="rId3060" ref="D1981"/>
    <hyperlink r:id="rId3061" ref="E1981"/>
    <hyperlink r:id="rId3062" ref="A1982"/>
    <hyperlink r:id="rId3063" ref="A1983"/>
    <hyperlink r:id="rId3064" ref="A1984"/>
    <hyperlink r:id="rId3065" ref="D1984"/>
    <hyperlink r:id="rId3066" ref="E1984"/>
    <hyperlink r:id="rId3067" ref="A1985"/>
    <hyperlink r:id="rId3068" ref="A1986"/>
    <hyperlink r:id="rId3069" ref="A1987"/>
    <hyperlink r:id="rId3070" ref="A1988"/>
    <hyperlink r:id="rId3071" ref="A1989"/>
    <hyperlink r:id="rId3072" ref="A1990"/>
    <hyperlink r:id="rId3073" ref="D1990"/>
    <hyperlink r:id="rId3074" ref="E1990"/>
    <hyperlink r:id="rId3075" ref="A1991"/>
    <hyperlink r:id="rId3076" ref="A1992"/>
    <hyperlink r:id="rId3077" ref="A1993"/>
    <hyperlink r:id="rId3078" ref="A1994"/>
    <hyperlink r:id="rId3079" ref="A1995"/>
    <hyperlink r:id="rId3080" ref="A1996"/>
    <hyperlink r:id="rId3081" ref="A1997"/>
    <hyperlink r:id="rId3082" ref="A1998"/>
    <hyperlink r:id="rId3083" ref="D1998"/>
    <hyperlink r:id="rId3084" ref="A1999"/>
    <hyperlink r:id="rId3085" ref="A2000"/>
    <hyperlink r:id="rId3086" ref="A2001"/>
    <hyperlink r:id="rId3087" ref="D2001"/>
    <hyperlink r:id="rId3088" ref="E2001"/>
    <hyperlink r:id="rId3089" ref="A2002"/>
    <hyperlink r:id="rId3090" ref="D2002"/>
    <hyperlink r:id="rId3091" ref="A2003"/>
    <hyperlink r:id="rId3092" ref="A2004"/>
    <hyperlink r:id="rId3093" ref="A2005"/>
    <hyperlink r:id="rId3094" ref="D2005"/>
    <hyperlink r:id="rId3095" ref="E2005"/>
    <hyperlink r:id="rId3096" ref="A2006"/>
    <hyperlink r:id="rId3097" ref="D2006"/>
    <hyperlink r:id="rId3098" ref="A2007"/>
    <hyperlink r:id="rId3099" ref="D2007"/>
    <hyperlink r:id="rId3100" ref="E2007"/>
    <hyperlink r:id="rId3101" ref="A2008"/>
    <hyperlink r:id="rId3102" ref="D2008"/>
    <hyperlink r:id="rId3103" ref="A2009"/>
    <hyperlink r:id="rId3104" ref="A2010"/>
    <hyperlink r:id="rId3105" ref="A2011"/>
    <hyperlink r:id="rId3106" ref="D2011"/>
    <hyperlink r:id="rId3107" ref="A2012"/>
    <hyperlink r:id="rId3108" ref="A2013"/>
    <hyperlink r:id="rId3109" ref="A2014"/>
    <hyperlink r:id="rId3110" ref="D2014"/>
    <hyperlink r:id="rId3111" ref="A2015"/>
    <hyperlink r:id="rId3112" ref="A2016"/>
    <hyperlink r:id="rId3113" ref="D2016"/>
    <hyperlink r:id="rId3114" ref="A2017"/>
    <hyperlink r:id="rId3115" ref="A2018"/>
    <hyperlink r:id="rId3116" ref="D2018"/>
    <hyperlink r:id="rId3117" ref="E2018"/>
    <hyperlink r:id="rId3118" ref="A2019"/>
    <hyperlink r:id="rId3119" ref="A2020"/>
    <hyperlink r:id="rId3120" ref="A2021"/>
    <hyperlink r:id="rId3121" ref="A2022"/>
    <hyperlink r:id="rId3122" ref="A2023"/>
    <hyperlink r:id="rId3123" ref="A2024"/>
    <hyperlink r:id="rId3124" ref="A2025"/>
    <hyperlink r:id="rId3125" ref="D2025"/>
    <hyperlink r:id="rId3126" ref="E2025"/>
    <hyperlink r:id="rId3127" ref="A2026"/>
    <hyperlink r:id="rId3128" ref="D2026"/>
    <hyperlink r:id="rId3129" ref="E2026"/>
    <hyperlink r:id="rId3130" ref="A2027"/>
    <hyperlink r:id="rId3131" ref="A2028"/>
    <hyperlink r:id="rId3132" ref="A2029"/>
    <hyperlink r:id="rId3133" ref="A2031"/>
    <hyperlink r:id="rId3134" ref="A2032"/>
    <hyperlink r:id="rId3135" ref="A2033"/>
    <hyperlink r:id="rId3136" ref="A2034"/>
    <hyperlink r:id="rId3137" ref="D2034"/>
    <hyperlink r:id="rId3138" ref="A2035"/>
    <hyperlink r:id="rId3139" ref="D2035"/>
    <hyperlink r:id="rId3140" ref="A2036"/>
    <hyperlink r:id="rId3141" ref="A2037"/>
    <hyperlink r:id="rId3142" ref="A2038"/>
    <hyperlink r:id="rId3143" ref="D2038"/>
    <hyperlink r:id="rId3144" ref="E2038"/>
    <hyperlink r:id="rId3145" ref="A2039"/>
    <hyperlink r:id="rId3146" ref="A2040"/>
    <hyperlink r:id="rId3147" ref="D2040"/>
    <hyperlink r:id="rId3148" ref="A2041"/>
    <hyperlink r:id="rId3149" ref="D2041"/>
    <hyperlink r:id="rId3150" ref="A2042"/>
    <hyperlink r:id="rId3151" ref="D2042"/>
    <hyperlink r:id="rId3152" ref="A2043"/>
    <hyperlink r:id="rId3153" ref="A2044"/>
    <hyperlink r:id="rId3154" ref="A2045"/>
    <hyperlink r:id="rId3155" ref="D2045"/>
    <hyperlink r:id="rId3156" ref="A2046"/>
    <hyperlink r:id="rId3157" location="SignupForm" ref="D2046"/>
    <hyperlink r:id="rId3158" ref="E2046"/>
    <hyperlink r:id="rId3159" ref="A2047"/>
    <hyperlink r:id="rId3160" ref="A2048"/>
    <hyperlink r:id="rId3161" ref="D2048"/>
    <hyperlink r:id="rId3162" ref="A2049"/>
    <hyperlink r:id="rId3163" ref="A2050"/>
    <hyperlink r:id="rId3164" ref="A2051"/>
    <hyperlink r:id="rId3165" ref="A2052"/>
    <hyperlink r:id="rId3166" ref="A2053"/>
    <hyperlink r:id="rId3167" ref="D2053"/>
    <hyperlink r:id="rId3168" ref="E2053"/>
    <hyperlink r:id="rId3169" ref="A2054"/>
    <hyperlink r:id="rId3170" ref="E2054"/>
    <hyperlink r:id="rId3171" ref="A2055"/>
    <hyperlink r:id="rId3172" ref="D2055"/>
    <hyperlink r:id="rId3173" ref="A2056"/>
    <hyperlink r:id="rId3174" ref="D2056"/>
    <hyperlink r:id="rId3175" ref="A2057"/>
    <hyperlink r:id="rId3176" ref="A2058"/>
    <hyperlink r:id="rId3177" ref="A2059"/>
    <hyperlink r:id="rId3178" ref="A2060"/>
    <hyperlink r:id="rId3179" ref="D2060"/>
    <hyperlink r:id="rId3180" ref="A2061"/>
    <hyperlink r:id="rId3181" ref="A2063"/>
    <hyperlink r:id="rId3182" ref="A2064"/>
    <hyperlink r:id="rId3183" ref="A2065"/>
    <hyperlink r:id="rId3184" ref="A2066"/>
    <hyperlink r:id="rId3185" ref="A2067"/>
    <hyperlink r:id="rId3186" ref="D2067"/>
    <hyperlink r:id="rId3187" ref="A2068"/>
    <hyperlink r:id="rId3188" ref="A2069"/>
    <hyperlink r:id="rId3189" ref="A2070"/>
    <hyperlink r:id="rId3190" ref="A2071"/>
    <hyperlink r:id="rId3191" ref="D2071"/>
    <hyperlink r:id="rId3192" ref="E2071"/>
    <hyperlink r:id="rId3193" ref="A2072"/>
    <hyperlink r:id="rId3194" ref="A2073"/>
    <hyperlink r:id="rId3195" ref="A2074"/>
    <hyperlink r:id="rId3196" ref="D2074"/>
    <hyperlink r:id="rId3197" ref="A2075"/>
    <hyperlink r:id="rId3198" ref="A2076"/>
    <hyperlink r:id="rId3199" ref="D2076"/>
    <hyperlink r:id="rId3200" ref="A2077"/>
    <hyperlink r:id="rId3201" ref="D2077"/>
    <hyperlink r:id="rId3202" ref="A2078"/>
    <hyperlink r:id="rId3203" ref="D2078"/>
    <hyperlink r:id="rId3204" ref="D2079"/>
    <hyperlink r:id="rId3205" ref="E2079"/>
    <hyperlink r:id="rId3206" ref="A2080"/>
    <hyperlink r:id="rId3207" ref="D2080"/>
    <hyperlink r:id="rId3208" ref="E2080"/>
    <hyperlink r:id="rId3209" ref="A2081"/>
    <hyperlink r:id="rId3210" ref="D2081"/>
    <hyperlink r:id="rId3211" ref="E2081"/>
    <hyperlink r:id="rId3212" ref="A2082"/>
    <hyperlink r:id="rId3213" ref="A2083"/>
    <hyperlink r:id="rId3214" ref="A2084"/>
    <hyperlink r:id="rId3215" ref="D2084"/>
    <hyperlink r:id="rId3216" ref="A2085"/>
    <hyperlink r:id="rId3217" ref="D2085"/>
    <hyperlink r:id="rId3218" ref="E2085"/>
    <hyperlink r:id="rId3219" ref="A2086"/>
    <hyperlink r:id="rId3220" ref="A2087"/>
    <hyperlink r:id="rId3221" ref="D2087"/>
    <hyperlink r:id="rId3222" ref="A2088"/>
    <hyperlink r:id="rId3223" ref="A2089"/>
    <hyperlink r:id="rId3224" ref="A2090"/>
    <hyperlink r:id="rId3225" ref="A2091"/>
    <hyperlink r:id="rId3226" ref="A2092"/>
    <hyperlink r:id="rId3227" ref="D2092"/>
    <hyperlink r:id="rId3228" ref="E2092"/>
    <hyperlink r:id="rId3229" ref="A2093"/>
    <hyperlink r:id="rId3230" ref="D2093"/>
    <hyperlink r:id="rId3231" ref="A2094"/>
    <hyperlink r:id="rId3232" ref="A2095"/>
    <hyperlink r:id="rId3233" ref="A2096"/>
    <hyperlink r:id="rId3234" ref="A2097"/>
    <hyperlink r:id="rId3235" ref="A2098"/>
    <hyperlink r:id="rId3236" ref="A2099"/>
    <hyperlink r:id="rId3237" ref="D2099"/>
    <hyperlink r:id="rId3238" ref="A2100"/>
    <hyperlink r:id="rId3239" ref="D2100"/>
    <hyperlink r:id="rId3240" ref="A2101"/>
    <hyperlink r:id="rId3241" ref="A2102"/>
    <hyperlink r:id="rId3242" ref="A2103"/>
    <hyperlink r:id="rId3243" ref="A2104"/>
    <hyperlink r:id="rId3244" ref="A2105"/>
    <hyperlink r:id="rId3245" ref="A2106"/>
    <hyperlink r:id="rId3246" ref="A2107"/>
    <hyperlink r:id="rId3247" ref="D2107"/>
    <hyperlink r:id="rId3248" ref="A2108"/>
    <hyperlink r:id="rId3249" ref="D2108"/>
    <hyperlink r:id="rId3250" ref="A2109"/>
    <hyperlink r:id="rId3251" ref="A2110"/>
    <hyperlink r:id="rId3252" ref="A2111"/>
    <hyperlink r:id="rId3253" ref="D2111"/>
    <hyperlink r:id="rId3254" ref="A2112"/>
    <hyperlink r:id="rId3255" ref="A2113"/>
    <hyperlink r:id="rId3256" ref="A2114"/>
    <hyperlink r:id="rId3257" ref="D2114"/>
    <hyperlink r:id="rId3258" ref="A2115"/>
    <hyperlink r:id="rId3259" ref="A2116"/>
    <hyperlink r:id="rId3260" ref="A2117"/>
    <hyperlink r:id="rId3261" ref="A2118"/>
    <hyperlink r:id="rId3262" ref="A2119"/>
    <hyperlink r:id="rId3263" ref="D2119"/>
    <hyperlink r:id="rId3264" ref="A2120"/>
    <hyperlink r:id="rId3265" ref="A2121"/>
    <hyperlink r:id="rId3266" ref="D2121"/>
    <hyperlink r:id="rId3267" ref="A2122"/>
    <hyperlink r:id="rId3268" ref="A2123"/>
    <hyperlink r:id="rId3269" ref="A2124"/>
    <hyperlink r:id="rId3270" ref="A2125"/>
    <hyperlink r:id="rId3271" ref="D2125"/>
    <hyperlink r:id="rId3272" ref="A2126"/>
    <hyperlink r:id="rId3273" ref="D2126"/>
    <hyperlink r:id="rId3274" ref="A2127"/>
    <hyperlink r:id="rId3275" ref="A2128"/>
    <hyperlink r:id="rId3276" ref="D2128"/>
    <hyperlink r:id="rId3277" ref="E2128"/>
    <hyperlink r:id="rId3278" ref="A2129"/>
    <hyperlink r:id="rId3279" ref="D2129"/>
    <hyperlink r:id="rId3280" ref="A2130"/>
    <hyperlink r:id="rId3281" ref="A2131"/>
    <hyperlink r:id="rId3282" ref="A2132"/>
    <hyperlink r:id="rId3283" ref="D2132"/>
    <hyperlink r:id="rId3284" ref="A2133"/>
    <hyperlink r:id="rId3285" ref="D2133"/>
    <hyperlink r:id="rId3286" ref="E2133"/>
    <hyperlink r:id="rId3287" ref="A2134"/>
    <hyperlink r:id="rId3288" ref="A2135"/>
    <hyperlink r:id="rId3289" ref="A2137"/>
    <hyperlink r:id="rId3290" ref="A2138"/>
    <hyperlink r:id="rId3291" ref="D2138"/>
    <hyperlink r:id="rId3292" ref="E2138"/>
    <hyperlink r:id="rId3293" ref="A2139"/>
    <hyperlink r:id="rId3294" ref="D2139"/>
    <hyperlink r:id="rId3295" ref="A2140"/>
    <hyperlink r:id="rId3296" ref="D2140"/>
    <hyperlink r:id="rId3297" ref="A2141"/>
    <hyperlink r:id="rId3298" ref="A2142"/>
    <hyperlink r:id="rId3299" ref="D2142"/>
    <hyperlink r:id="rId3300" ref="E2142"/>
    <hyperlink r:id="rId3301" ref="A2143"/>
    <hyperlink r:id="rId3302" ref="D2143"/>
    <hyperlink r:id="rId3303" ref="A2144"/>
    <hyperlink r:id="rId3304" ref="A2145"/>
    <hyperlink r:id="rId3305" ref="A2146"/>
    <hyperlink r:id="rId3306" ref="A2147"/>
    <hyperlink r:id="rId3307" ref="A2148"/>
    <hyperlink r:id="rId3308" ref="A2149"/>
    <hyperlink r:id="rId3309" ref="A2150"/>
    <hyperlink r:id="rId3310" ref="A2151"/>
    <hyperlink r:id="rId3311" ref="D2151"/>
    <hyperlink r:id="rId3312" ref="E2151"/>
    <hyperlink r:id="rId3313" ref="A2152"/>
    <hyperlink r:id="rId3314" ref="D2152"/>
    <hyperlink r:id="rId3315" ref="E2152"/>
    <hyperlink r:id="rId3316" ref="A2153"/>
    <hyperlink r:id="rId3317" ref="D2153"/>
    <hyperlink r:id="rId3318" ref="A2154"/>
    <hyperlink r:id="rId3319" ref="D2154"/>
    <hyperlink r:id="rId3320" ref="A2155"/>
    <hyperlink r:id="rId3321" ref="A2156"/>
    <hyperlink r:id="rId3322" ref="A2157"/>
    <hyperlink r:id="rId3323" ref="A2158"/>
    <hyperlink r:id="rId3324" ref="D2158"/>
    <hyperlink r:id="rId3325" ref="E2158"/>
    <hyperlink r:id="rId3326" ref="A2159"/>
    <hyperlink r:id="rId3327" ref="D2159"/>
    <hyperlink r:id="rId3328" ref="E2159"/>
    <hyperlink r:id="rId3329" ref="A2161"/>
    <hyperlink r:id="rId3330" ref="A2163"/>
    <hyperlink r:id="rId3331" ref="A2164"/>
    <hyperlink r:id="rId3332" ref="D2164"/>
    <hyperlink r:id="rId3333" ref="A2165"/>
    <hyperlink r:id="rId3334" ref="A2166"/>
    <hyperlink r:id="rId3335" ref="A2167"/>
    <hyperlink r:id="rId3336" ref="A2168"/>
    <hyperlink r:id="rId3337" ref="A2169"/>
    <hyperlink r:id="rId3338" ref="A2170"/>
    <hyperlink r:id="rId3339" ref="A2171"/>
    <hyperlink r:id="rId3340" ref="D2171"/>
    <hyperlink r:id="rId3341" ref="A2172"/>
    <hyperlink r:id="rId3342" ref="A2173"/>
    <hyperlink r:id="rId3343" ref="A2174"/>
    <hyperlink r:id="rId3344" ref="A2175"/>
    <hyperlink r:id="rId3345" ref="A2176"/>
    <hyperlink r:id="rId3346" ref="A2177"/>
    <hyperlink r:id="rId3347" ref="A2179"/>
    <hyperlink r:id="rId3348" ref="D2179"/>
    <hyperlink r:id="rId3349" ref="A2180"/>
    <hyperlink r:id="rId3350" ref="A2181"/>
    <hyperlink r:id="rId3351" ref="A2182"/>
    <hyperlink r:id="rId3352" ref="A2183"/>
    <hyperlink r:id="rId3353" ref="A2184"/>
    <hyperlink r:id="rId3354" ref="A2185"/>
    <hyperlink r:id="rId3355" ref="A2186"/>
    <hyperlink r:id="rId3356" ref="A2187"/>
    <hyperlink r:id="rId3357" ref="A2188"/>
    <hyperlink r:id="rId3358" ref="A2189"/>
    <hyperlink r:id="rId3359" ref="A2191"/>
    <hyperlink r:id="rId3360" ref="A2192"/>
    <hyperlink r:id="rId3361" ref="A2194"/>
    <hyperlink r:id="rId3362" ref="A2195"/>
    <hyperlink r:id="rId3363" ref="A2196"/>
    <hyperlink r:id="rId3364" ref="D2196"/>
    <hyperlink r:id="rId3365" ref="A2197"/>
    <hyperlink r:id="rId3366" ref="A2198"/>
    <hyperlink r:id="rId3367" ref="A2199"/>
    <hyperlink r:id="rId3368" ref="A2200"/>
    <hyperlink r:id="rId3369" ref="A2201"/>
    <hyperlink r:id="rId3370" ref="A2202"/>
    <hyperlink r:id="rId3371" ref="A2203"/>
    <hyperlink r:id="rId3372" ref="D2203"/>
    <hyperlink r:id="rId3373" ref="A2204"/>
    <hyperlink r:id="rId3374" ref="A2205"/>
    <hyperlink r:id="rId3375" ref="D2205"/>
    <hyperlink r:id="rId3376" ref="A2206"/>
    <hyperlink r:id="rId3377" ref="A2207"/>
    <hyperlink r:id="rId3378" ref="A2208"/>
    <hyperlink r:id="rId3379" ref="A2210"/>
    <hyperlink r:id="rId3380" ref="A2211"/>
    <hyperlink r:id="rId3381" ref="A2212"/>
    <hyperlink r:id="rId3382" ref="A2213"/>
    <hyperlink r:id="rId3383" ref="A2214"/>
    <hyperlink r:id="rId3384" ref="D2214"/>
    <hyperlink r:id="rId3385" ref="A2215"/>
    <hyperlink r:id="rId3386" ref="A2216"/>
    <hyperlink r:id="rId3387" ref="A2217"/>
    <hyperlink r:id="rId3388" ref="A2218"/>
    <hyperlink r:id="rId3389" ref="A2219"/>
    <hyperlink r:id="rId3390" ref="A2220"/>
    <hyperlink r:id="rId3391" ref="A2221"/>
    <hyperlink r:id="rId3392" ref="A2222"/>
    <hyperlink r:id="rId3393" ref="A2223"/>
    <hyperlink r:id="rId3394" ref="A2224"/>
    <hyperlink r:id="rId3395" ref="A2225"/>
    <hyperlink r:id="rId3396" ref="A2226"/>
    <hyperlink r:id="rId3397" ref="A2227"/>
    <hyperlink r:id="rId3398" ref="A2228"/>
    <hyperlink r:id="rId3399" ref="A2229"/>
    <hyperlink r:id="rId3400" ref="A2230"/>
    <hyperlink r:id="rId3401" ref="A2231"/>
    <hyperlink r:id="rId3402" ref="D2232"/>
    <hyperlink r:id="rId3403" ref="A2233"/>
    <hyperlink r:id="rId3404" ref="A2234"/>
    <hyperlink r:id="rId3405" ref="D2234"/>
    <hyperlink r:id="rId3406" ref="A2235"/>
    <hyperlink r:id="rId3407" ref="A2236"/>
    <hyperlink r:id="rId3408" ref="A2237"/>
    <hyperlink r:id="rId3409" ref="A2238"/>
    <hyperlink r:id="rId3410" ref="A2239"/>
    <hyperlink r:id="rId3411" ref="A2240"/>
    <hyperlink r:id="rId3412" ref="D2240"/>
    <hyperlink r:id="rId3413" ref="A2241"/>
    <hyperlink r:id="rId3414" ref="A2242"/>
    <hyperlink r:id="rId3415" ref="A2243"/>
    <hyperlink r:id="rId3416" ref="A2244"/>
    <hyperlink r:id="rId3417" ref="A2245"/>
    <hyperlink r:id="rId3418" ref="A2246"/>
    <hyperlink r:id="rId3419" ref="A2247"/>
    <hyperlink r:id="rId3420" ref="A2248"/>
    <hyperlink r:id="rId3421" ref="A2249"/>
    <hyperlink r:id="rId3422" ref="A2250"/>
    <hyperlink r:id="rId3423" ref="A2251"/>
    <hyperlink r:id="rId3424" ref="A2252"/>
    <hyperlink r:id="rId3425" ref="A2253"/>
    <hyperlink r:id="rId3426" ref="A2254"/>
    <hyperlink r:id="rId3427" ref="A2256"/>
    <hyperlink r:id="rId3428" ref="A2257"/>
    <hyperlink r:id="rId3429" ref="A2258"/>
    <hyperlink r:id="rId3430" ref="A2259"/>
    <hyperlink r:id="rId3431" ref="A2260"/>
    <hyperlink r:id="rId3432" ref="A2261"/>
    <hyperlink r:id="rId3433" ref="A2262"/>
    <hyperlink r:id="rId3434" ref="D2262"/>
    <hyperlink r:id="rId3435" ref="A2263"/>
    <hyperlink r:id="rId3436" ref="A2264"/>
    <hyperlink r:id="rId3437" ref="A2265"/>
    <hyperlink r:id="rId3438" ref="A2266"/>
    <hyperlink r:id="rId3439" ref="A2267"/>
    <hyperlink r:id="rId3440" ref="A2268"/>
    <hyperlink r:id="rId3441" ref="A2269"/>
    <hyperlink r:id="rId3442" ref="A2270"/>
    <hyperlink r:id="rId3443" ref="A2271"/>
    <hyperlink r:id="rId3444" ref="A2272"/>
    <hyperlink r:id="rId3445" ref="A2273"/>
    <hyperlink r:id="rId3446" ref="A2274"/>
    <hyperlink r:id="rId3447" ref="D2274"/>
    <hyperlink r:id="rId3448" ref="E2274"/>
    <hyperlink r:id="rId3449" ref="A2276"/>
    <hyperlink r:id="rId3450" ref="A2277"/>
    <hyperlink r:id="rId3451" ref="A2278"/>
    <hyperlink r:id="rId3452" ref="A2279"/>
    <hyperlink r:id="rId3453" ref="A2281"/>
    <hyperlink r:id="rId3454" ref="A2282"/>
    <hyperlink r:id="rId3455" ref="A2283"/>
    <hyperlink r:id="rId3456" ref="A2284"/>
    <hyperlink r:id="rId3457" ref="A2285"/>
    <hyperlink r:id="rId3458" ref="A2286"/>
    <hyperlink r:id="rId3459" ref="A2287"/>
    <hyperlink r:id="rId3460" ref="A2288"/>
    <hyperlink r:id="rId3461" ref="D2288"/>
    <hyperlink r:id="rId3462" ref="A2289"/>
    <hyperlink r:id="rId3463" ref="A2290"/>
    <hyperlink r:id="rId3464" ref="A2291"/>
    <hyperlink r:id="rId3465" ref="A2292"/>
    <hyperlink r:id="rId3466" ref="A2293"/>
    <hyperlink r:id="rId3467" ref="A2294"/>
    <hyperlink r:id="rId3468" ref="A2295"/>
    <hyperlink r:id="rId3469" ref="A2296"/>
    <hyperlink r:id="rId3470" ref="D2296"/>
    <hyperlink r:id="rId3471" ref="E2296"/>
    <hyperlink r:id="rId3472" ref="A2297"/>
    <hyperlink r:id="rId3473" ref="D2297"/>
    <hyperlink r:id="rId3474" ref="A2298"/>
    <hyperlink r:id="rId3475" ref="A2299"/>
    <hyperlink r:id="rId3476" ref="A2300"/>
    <hyperlink r:id="rId3477" ref="A2301"/>
    <hyperlink r:id="rId3478" ref="A2302"/>
    <hyperlink r:id="rId3479" ref="A2303"/>
    <hyperlink r:id="rId3480" ref="A2304"/>
    <hyperlink r:id="rId3481" ref="A2305"/>
    <hyperlink r:id="rId3482" ref="A2306"/>
    <hyperlink r:id="rId3483" ref="A2307"/>
    <hyperlink r:id="rId3484" ref="A2308"/>
    <hyperlink r:id="rId3485" ref="A2309"/>
    <hyperlink r:id="rId3486" ref="A2310"/>
    <hyperlink r:id="rId3487" ref="D2310"/>
    <hyperlink r:id="rId3488" ref="A2311"/>
    <hyperlink r:id="rId3489" ref="A2312"/>
    <hyperlink r:id="rId3490" ref="D2312"/>
    <hyperlink r:id="rId3491" ref="A2313"/>
    <hyperlink r:id="rId3492" ref="A2314"/>
    <hyperlink r:id="rId3493" ref="A2315"/>
    <hyperlink r:id="rId3494" ref="A2316"/>
    <hyperlink r:id="rId3495" ref="A2317"/>
    <hyperlink r:id="rId3496" ref="A2318"/>
    <hyperlink r:id="rId3497" ref="A2319"/>
    <hyperlink r:id="rId3498" ref="D2319"/>
    <hyperlink r:id="rId3499" ref="E2319"/>
    <hyperlink r:id="rId3500" ref="A2320"/>
    <hyperlink r:id="rId3501" ref="A2321"/>
    <hyperlink r:id="rId3502" ref="A2322"/>
    <hyperlink r:id="rId3503" ref="A2323"/>
    <hyperlink r:id="rId3504" ref="A2324"/>
    <hyperlink r:id="rId3505" ref="A2325"/>
    <hyperlink r:id="rId3506" ref="A2326"/>
    <hyperlink r:id="rId3507" ref="A2328"/>
    <hyperlink r:id="rId3508" ref="A2329"/>
    <hyperlink r:id="rId3509" ref="D2329"/>
    <hyperlink r:id="rId3510" ref="A2330"/>
    <hyperlink r:id="rId3511" ref="A2331"/>
    <hyperlink r:id="rId3512" ref="D2332"/>
    <hyperlink r:id="rId3513" ref="A2333"/>
    <hyperlink r:id="rId3514" ref="D2334"/>
    <hyperlink r:id="rId3515" ref="A2335"/>
    <hyperlink r:id="rId3516" ref="A2336"/>
    <hyperlink r:id="rId3517" ref="A2337"/>
    <hyperlink r:id="rId3518" ref="A2338"/>
    <hyperlink r:id="rId3519" ref="A2339"/>
    <hyperlink r:id="rId3520" ref="A2340"/>
    <hyperlink r:id="rId3521" ref="A2341"/>
    <hyperlink r:id="rId3522" ref="A2342"/>
    <hyperlink r:id="rId3523" ref="A2343"/>
    <hyperlink r:id="rId3524" ref="A2344"/>
    <hyperlink r:id="rId3525" ref="A2345"/>
    <hyperlink r:id="rId3526" ref="A2346"/>
    <hyperlink r:id="rId3527" ref="A2348"/>
    <hyperlink r:id="rId3528" ref="A2349"/>
    <hyperlink r:id="rId3529" ref="A2351"/>
    <hyperlink r:id="rId3530" ref="D2351"/>
    <hyperlink r:id="rId3531" ref="A2352"/>
    <hyperlink r:id="rId3532" ref="A2353"/>
    <hyperlink r:id="rId3533" ref="A2354"/>
    <hyperlink r:id="rId3534" ref="A2355"/>
    <hyperlink r:id="rId3535" ref="A2356"/>
    <hyperlink r:id="rId3536" ref="A2357"/>
    <hyperlink r:id="rId3537" ref="D2357"/>
    <hyperlink r:id="rId3538" ref="A2360"/>
    <hyperlink r:id="rId3539" ref="D2360"/>
    <hyperlink r:id="rId3540" ref="A2361"/>
    <hyperlink r:id="rId3541" ref="A2362"/>
    <hyperlink r:id="rId3542" ref="A2363"/>
    <hyperlink r:id="rId3543" ref="A2364"/>
    <hyperlink r:id="rId3544" ref="D2364"/>
    <hyperlink r:id="rId3545" ref="A2365"/>
    <hyperlink r:id="rId3546" ref="A2366"/>
    <hyperlink r:id="rId3547" ref="A2367"/>
    <hyperlink r:id="rId3548" ref="A2368"/>
    <hyperlink r:id="rId3549" ref="A2369"/>
    <hyperlink r:id="rId3550" ref="A2370"/>
    <hyperlink r:id="rId3551" ref="A2371"/>
    <hyperlink r:id="rId3552" ref="A2372"/>
    <hyperlink r:id="rId3553" ref="D2372"/>
    <hyperlink r:id="rId3554" ref="A2373"/>
    <hyperlink r:id="rId3555" ref="A2374"/>
    <hyperlink r:id="rId3556" ref="A2375"/>
    <hyperlink r:id="rId3557" ref="A2376"/>
    <hyperlink r:id="rId3558" ref="A2377"/>
    <hyperlink r:id="rId3559" ref="A2378"/>
    <hyperlink r:id="rId3560" ref="A2379"/>
    <hyperlink r:id="rId3561" ref="A2380"/>
    <hyperlink r:id="rId3562" ref="A2381"/>
    <hyperlink r:id="rId3563" ref="A2382"/>
    <hyperlink r:id="rId3564" ref="A2383"/>
    <hyperlink r:id="rId3565" ref="A2384"/>
    <hyperlink r:id="rId3566" ref="A2385"/>
    <hyperlink r:id="rId3567" ref="A2386"/>
    <hyperlink r:id="rId3568" ref="D2386"/>
    <hyperlink r:id="rId3569" ref="A2387"/>
    <hyperlink r:id="rId3570" ref="D2388"/>
    <hyperlink r:id="rId3571" ref="A2389"/>
    <hyperlink r:id="rId3572" ref="A2390"/>
    <hyperlink r:id="rId3573" ref="A2391"/>
    <hyperlink r:id="rId3574" ref="A2392"/>
    <hyperlink r:id="rId3575" ref="A2393"/>
    <hyperlink r:id="rId3576" ref="A2394"/>
    <hyperlink r:id="rId3577" ref="D2394"/>
    <hyperlink r:id="rId3578" ref="A2395"/>
    <hyperlink r:id="rId3579" ref="A2396"/>
    <hyperlink r:id="rId3580" ref="A2397"/>
    <hyperlink r:id="rId3581" ref="A2398"/>
    <hyperlink r:id="rId3582" ref="D2398"/>
    <hyperlink r:id="rId3583" ref="A2399"/>
    <hyperlink r:id="rId3584" ref="D2399"/>
    <hyperlink r:id="rId3585" ref="A2400"/>
    <hyperlink r:id="rId3586" ref="A2401"/>
    <hyperlink r:id="rId3587" ref="A2402"/>
    <hyperlink r:id="rId3588" ref="A2403"/>
    <hyperlink r:id="rId3589" ref="A2404"/>
    <hyperlink r:id="rId3590" ref="A2405"/>
    <hyperlink r:id="rId3591" ref="A2406"/>
    <hyperlink r:id="rId3592" ref="A2407"/>
    <hyperlink r:id="rId3593" ref="D2407"/>
    <hyperlink r:id="rId3594" ref="A2408"/>
    <hyperlink r:id="rId3595" ref="A2409"/>
    <hyperlink r:id="rId3596" ref="A2410"/>
    <hyperlink r:id="rId3597" ref="A2411"/>
    <hyperlink r:id="rId3598" ref="A2412"/>
    <hyperlink r:id="rId3599" ref="A2414"/>
    <hyperlink r:id="rId3600" ref="A2415"/>
    <hyperlink r:id="rId3601" ref="D2415"/>
    <hyperlink r:id="rId3602" ref="A2416"/>
    <hyperlink r:id="rId3603" ref="A2417"/>
    <hyperlink r:id="rId3604" ref="A2418"/>
    <hyperlink r:id="rId3605" ref="A2419"/>
    <hyperlink r:id="rId3606" ref="A2421"/>
    <hyperlink r:id="rId3607" ref="D2421"/>
    <hyperlink r:id="rId3608" ref="A2422"/>
    <hyperlink r:id="rId3609" ref="A2423"/>
    <hyperlink r:id="rId3610" ref="A2424"/>
    <hyperlink r:id="rId3611" ref="D2425"/>
    <hyperlink r:id="rId3612" ref="A2426"/>
    <hyperlink r:id="rId3613" ref="A2427"/>
    <hyperlink r:id="rId3614" ref="A2428"/>
    <hyperlink r:id="rId3615" ref="A2429"/>
    <hyperlink r:id="rId3616" ref="A2430"/>
    <hyperlink r:id="rId3617" ref="A2431"/>
    <hyperlink r:id="rId3618" ref="A2432"/>
    <hyperlink r:id="rId3619" ref="A2433"/>
    <hyperlink r:id="rId3620" ref="A2434"/>
    <hyperlink r:id="rId3621" ref="A2435"/>
    <hyperlink r:id="rId3622" ref="A2436"/>
    <hyperlink r:id="rId3623" ref="A2437"/>
    <hyperlink r:id="rId3624" ref="A2438"/>
    <hyperlink r:id="rId3625" ref="A2439"/>
    <hyperlink r:id="rId3626" ref="A2440"/>
    <hyperlink r:id="rId3627" ref="A2441"/>
    <hyperlink r:id="rId3628" ref="A2442"/>
    <hyperlink r:id="rId3629" ref="A2443"/>
    <hyperlink r:id="rId3630" ref="A2444"/>
    <hyperlink r:id="rId3631" ref="A2445"/>
    <hyperlink r:id="rId3632" ref="A2446"/>
    <hyperlink r:id="rId3633" ref="A2447"/>
    <hyperlink r:id="rId3634" ref="A2448"/>
    <hyperlink r:id="rId3635" ref="A2449"/>
    <hyperlink r:id="rId3636" ref="A2450"/>
    <hyperlink r:id="rId3637" ref="A2451"/>
    <hyperlink r:id="rId3638" ref="A2452"/>
    <hyperlink r:id="rId3639" ref="A2453"/>
    <hyperlink r:id="rId3640" ref="A2454"/>
    <hyperlink r:id="rId3641" ref="A2455"/>
    <hyperlink r:id="rId3642" ref="D2455"/>
    <hyperlink r:id="rId3643" ref="A2456"/>
    <hyperlink r:id="rId3644" ref="A2457"/>
    <hyperlink r:id="rId3645" ref="A2458"/>
    <hyperlink r:id="rId3646" ref="A2459"/>
    <hyperlink r:id="rId3647" ref="A2460"/>
    <hyperlink r:id="rId3648" ref="A2461"/>
    <hyperlink r:id="rId3649" ref="A2462"/>
    <hyperlink r:id="rId3650" ref="A2464"/>
    <hyperlink r:id="rId3651" ref="A2465"/>
    <hyperlink r:id="rId3652" ref="D2465"/>
    <hyperlink r:id="rId3653" ref="A2466"/>
    <hyperlink r:id="rId3654" ref="A2467"/>
    <hyperlink r:id="rId3655" ref="A2468"/>
    <hyperlink r:id="rId3656" ref="A2469"/>
    <hyperlink r:id="rId3657" ref="A2470"/>
    <hyperlink r:id="rId3658" ref="A2471"/>
    <hyperlink r:id="rId3659" ref="D2471"/>
    <hyperlink r:id="rId3660" ref="A2472"/>
    <hyperlink r:id="rId3661" ref="A2473"/>
    <hyperlink r:id="rId3662" ref="A2474"/>
    <hyperlink r:id="rId3663" ref="A2475"/>
    <hyperlink r:id="rId3664" ref="A2476"/>
    <hyperlink r:id="rId3665" ref="A2477"/>
    <hyperlink r:id="rId3666" ref="A2478"/>
    <hyperlink r:id="rId3667" ref="D2478"/>
    <hyperlink r:id="rId3668" ref="A2479"/>
    <hyperlink r:id="rId3669" ref="D2479"/>
    <hyperlink r:id="rId3670" ref="A2480"/>
    <hyperlink r:id="rId3671" ref="A2481"/>
    <hyperlink r:id="rId3672" ref="D2481"/>
    <hyperlink r:id="rId3673" ref="A2482"/>
    <hyperlink r:id="rId3674" ref="A2483"/>
    <hyperlink r:id="rId3675" ref="A2484"/>
    <hyperlink r:id="rId3676" ref="A2485"/>
    <hyperlink r:id="rId3677" ref="A2486"/>
    <hyperlink r:id="rId3678" ref="A2487"/>
    <hyperlink r:id="rId3679" ref="A2488"/>
    <hyperlink r:id="rId3680" ref="A2489"/>
    <hyperlink r:id="rId3681" ref="A2490"/>
    <hyperlink r:id="rId3682" ref="A2491"/>
    <hyperlink r:id="rId3683" ref="A2492"/>
    <hyperlink r:id="rId3684" ref="A2493"/>
    <hyperlink r:id="rId3685" ref="A2494"/>
    <hyperlink r:id="rId3686" ref="A2496"/>
    <hyperlink r:id="rId3687" ref="A2497"/>
    <hyperlink r:id="rId3688" ref="A2498"/>
    <hyperlink r:id="rId3689" ref="A2499"/>
    <hyperlink r:id="rId3690" ref="A2500"/>
    <hyperlink r:id="rId3691" ref="A2501"/>
    <hyperlink r:id="rId3692" ref="A2502"/>
    <hyperlink r:id="rId3693" ref="A2503"/>
    <hyperlink r:id="rId3694" ref="A2504"/>
    <hyperlink r:id="rId3695" ref="D2504"/>
    <hyperlink r:id="rId3696" ref="E2504"/>
    <hyperlink r:id="rId3697" ref="A2505"/>
    <hyperlink r:id="rId3698" ref="A2506"/>
    <hyperlink r:id="rId3699" ref="A2507"/>
    <hyperlink r:id="rId3700" ref="A2508"/>
    <hyperlink r:id="rId3701" ref="A2509"/>
    <hyperlink r:id="rId3702" ref="A2510"/>
    <hyperlink r:id="rId3703" ref="A2511"/>
    <hyperlink r:id="rId3704" ref="A2512"/>
    <hyperlink r:id="rId3705" ref="A2513"/>
    <hyperlink r:id="rId3706" ref="A2514"/>
    <hyperlink r:id="rId3707" ref="A2515"/>
    <hyperlink r:id="rId3708" ref="A2516"/>
    <hyperlink r:id="rId3709" ref="A2517"/>
    <hyperlink r:id="rId3710" ref="A2518"/>
    <hyperlink r:id="rId3711" ref="A2519"/>
    <hyperlink r:id="rId3712" ref="A2520"/>
    <hyperlink r:id="rId3713" ref="A2521"/>
    <hyperlink r:id="rId3714" ref="D2521"/>
    <hyperlink r:id="rId3715" ref="A2522"/>
    <hyperlink r:id="rId3716" ref="A2523"/>
    <hyperlink r:id="rId3717" ref="A2524"/>
    <hyperlink r:id="rId3718" ref="A2525"/>
    <hyperlink r:id="rId3719" ref="A2526"/>
    <hyperlink r:id="rId3720" ref="A2527"/>
    <hyperlink r:id="rId3721" ref="A2528"/>
    <hyperlink r:id="rId3722" ref="A2529"/>
    <hyperlink r:id="rId3723" ref="A2530"/>
    <hyperlink r:id="rId3724" ref="A2532"/>
    <hyperlink r:id="rId3725" ref="A2533"/>
    <hyperlink r:id="rId3726" ref="A2534"/>
    <hyperlink r:id="rId3727" ref="A2535"/>
    <hyperlink r:id="rId3728" ref="A2536"/>
    <hyperlink r:id="rId3729" ref="A2537"/>
    <hyperlink r:id="rId3730" ref="A2538"/>
    <hyperlink r:id="rId3731" ref="A2539"/>
    <hyperlink r:id="rId3732" ref="A2540"/>
    <hyperlink r:id="rId3733" ref="A2541"/>
    <hyperlink r:id="rId3734" ref="A2542"/>
    <hyperlink r:id="rId3735" ref="A2543"/>
    <hyperlink r:id="rId3736" ref="A2544"/>
    <hyperlink r:id="rId3737" ref="A2546"/>
    <hyperlink r:id="rId3738" ref="A2547"/>
    <hyperlink r:id="rId3739" ref="A2548"/>
    <hyperlink r:id="rId3740" ref="A2549"/>
    <hyperlink r:id="rId3741" ref="D2549"/>
    <hyperlink r:id="rId3742" ref="A2550"/>
    <hyperlink r:id="rId3743" ref="A2551"/>
    <hyperlink r:id="rId3744" ref="A2552"/>
    <hyperlink r:id="rId3745" ref="A2553"/>
    <hyperlink r:id="rId3746" ref="A2554"/>
    <hyperlink r:id="rId3747" ref="A2555"/>
    <hyperlink r:id="rId3748" ref="A2557"/>
    <hyperlink r:id="rId3749" ref="A2558"/>
    <hyperlink r:id="rId3750" ref="A2560"/>
    <hyperlink r:id="rId3751" ref="A2561"/>
    <hyperlink r:id="rId3752" ref="A2562"/>
    <hyperlink r:id="rId3753" ref="A2563"/>
    <hyperlink r:id="rId3754" ref="A2564"/>
    <hyperlink r:id="rId3755" ref="A2565"/>
    <hyperlink r:id="rId3756" ref="A2566"/>
    <hyperlink r:id="rId3757" ref="A2567"/>
    <hyperlink r:id="rId3758" ref="A2568"/>
    <hyperlink r:id="rId3759" ref="A2569"/>
    <hyperlink r:id="rId3760" ref="A2571"/>
    <hyperlink r:id="rId3761" ref="A2572"/>
    <hyperlink r:id="rId3762" ref="A2573"/>
    <hyperlink r:id="rId3763" ref="A2574"/>
    <hyperlink r:id="rId3764" ref="D2574"/>
    <hyperlink r:id="rId3765" ref="A2575"/>
    <hyperlink r:id="rId3766" ref="A2576"/>
    <hyperlink r:id="rId3767" ref="A2577"/>
    <hyperlink r:id="rId3768" ref="A2578"/>
    <hyperlink r:id="rId3769" ref="A2579"/>
    <hyperlink r:id="rId3770" ref="A2580"/>
    <hyperlink r:id="rId3771" ref="A2581"/>
    <hyperlink r:id="rId3772" ref="A2582"/>
    <hyperlink r:id="rId3773" ref="A2583"/>
    <hyperlink r:id="rId3774" ref="A2584"/>
    <hyperlink r:id="rId3775" ref="A2585"/>
    <hyperlink r:id="rId3776" ref="A2586"/>
    <hyperlink r:id="rId3777" ref="A2587"/>
    <hyperlink r:id="rId3778" ref="A2588"/>
    <hyperlink r:id="rId3779" ref="A2589"/>
    <hyperlink r:id="rId3780" ref="A2590"/>
    <hyperlink r:id="rId3781" ref="A2591"/>
    <hyperlink r:id="rId3782" ref="A2592"/>
    <hyperlink r:id="rId3783" ref="A2593"/>
    <hyperlink r:id="rId3784" ref="A2595"/>
    <hyperlink r:id="rId3785" ref="A2596"/>
    <hyperlink r:id="rId3786" ref="A2597"/>
    <hyperlink r:id="rId3787" ref="A2599"/>
    <hyperlink r:id="rId3788" ref="A2600"/>
    <hyperlink r:id="rId3789" ref="A2601"/>
    <hyperlink r:id="rId3790" ref="D2601"/>
    <hyperlink r:id="rId3791" ref="A2602"/>
    <hyperlink r:id="rId3792" ref="A2603"/>
    <hyperlink r:id="rId3793" ref="A2604"/>
    <hyperlink r:id="rId3794" ref="D2604"/>
    <hyperlink r:id="rId3795" ref="A2605"/>
    <hyperlink r:id="rId3796" ref="A2606"/>
    <hyperlink r:id="rId3797" ref="A2607"/>
    <hyperlink r:id="rId3798" ref="A2608"/>
    <hyperlink r:id="rId3799" ref="A2609"/>
    <hyperlink r:id="rId3800" ref="A2610"/>
    <hyperlink r:id="rId3801" ref="A2611"/>
    <hyperlink r:id="rId3802" ref="D2611"/>
    <hyperlink r:id="rId3803" ref="A2612"/>
    <hyperlink r:id="rId3804" ref="A2613"/>
    <hyperlink r:id="rId3805" ref="A2615"/>
    <hyperlink r:id="rId3806" ref="A2616"/>
    <hyperlink r:id="rId3807" ref="A2617"/>
    <hyperlink r:id="rId3808" ref="A2618"/>
    <hyperlink r:id="rId3809" ref="A2619"/>
    <hyperlink r:id="rId3810" ref="A2620"/>
    <hyperlink r:id="rId3811" ref="A2621"/>
    <hyperlink r:id="rId3812" ref="A2622"/>
    <hyperlink r:id="rId3813" ref="A2623"/>
    <hyperlink r:id="rId3814" ref="A2624"/>
    <hyperlink r:id="rId3815" ref="A2625"/>
    <hyperlink r:id="rId3816" ref="D2625"/>
    <hyperlink r:id="rId3817" ref="A2626"/>
    <hyperlink r:id="rId3818" ref="A2627"/>
    <hyperlink r:id="rId3819" ref="A2628"/>
    <hyperlink r:id="rId3820" ref="A2629"/>
    <hyperlink r:id="rId3821" ref="A2630"/>
    <hyperlink r:id="rId3822" ref="A2631"/>
    <hyperlink r:id="rId3823" ref="A2632"/>
    <hyperlink r:id="rId3824" ref="A2633"/>
    <hyperlink r:id="rId3825" ref="A2634"/>
    <hyperlink r:id="rId3826" ref="A2635"/>
    <hyperlink r:id="rId3827" ref="A2636"/>
    <hyperlink r:id="rId3828" ref="A2637"/>
    <hyperlink r:id="rId3829" ref="D2637"/>
    <hyperlink r:id="rId3830" ref="A2638"/>
    <hyperlink r:id="rId3831" ref="A2639"/>
    <hyperlink r:id="rId3832" ref="A2640"/>
    <hyperlink r:id="rId3833" ref="D2640"/>
    <hyperlink r:id="rId3834" ref="A2641"/>
    <hyperlink r:id="rId3835" ref="A2642"/>
    <hyperlink r:id="rId3836" ref="A2643"/>
    <hyperlink r:id="rId3837" ref="A2644"/>
    <hyperlink r:id="rId3838" ref="A2645"/>
    <hyperlink r:id="rId3839" ref="A2646"/>
    <hyperlink r:id="rId3840" ref="A2647"/>
    <hyperlink r:id="rId3841" ref="A2648"/>
    <hyperlink r:id="rId3842" ref="A2649"/>
    <hyperlink r:id="rId3843" ref="A2650"/>
    <hyperlink r:id="rId3844" ref="A2651"/>
    <hyperlink r:id="rId3845" ref="D2651"/>
    <hyperlink r:id="rId3846" ref="A2652"/>
    <hyperlink r:id="rId3847" ref="A2653"/>
    <hyperlink r:id="rId3848" ref="A2654"/>
    <hyperlink r:id="rId3849" ref="A2655"/>
    <hyperlink r:id="rId3850" ref="A2656"/>
    <hyperlink r:id="rId3851" ref="A2657"/>
    <hyperlink r:id="rId3852" ref="A2658"/>
    <hyperlink r:id="rId3853" ref="A2659"/>
    <hyperlink r:id="rId3854" ref="D2659"/>
    <hyperlink r:id="rId3855" ref="A2660"/>
    <hyperlink r:id="rId3856" ref="A2662"/>
    <hyperlink r:id="rId3857" ref="A2663"/>
    <hyperlink r:id="rId3858" ref="A2664"/>
    <hyperlink r:id="rId3859" ref="A2665"/>
    <hyperlink r:id="rId3860" ref="D2665"/>
    <hyperlink r:id="rId3861" ref="A2666"/>
    <hyperlink r:id="rId3862" ref="D2666"/>
    <hyperlink r:id="rId3863" ref="A2667"/>
    <hyperlink r:id="rId3864" ref="A2668"/>
    <hyperlink r:id="rId3865" ref="A2669"/>
    <hyperlink r:id="rId3866" ref="A2670"/>
    <hyperlink r:id="rId3867" ref="A2671"/>
    <hyperlink r:id="rId3868" ref="A2672"/>
    <hyperlink r:id="rId3869" ref="A2673"/>
    <hyperlink r:id="rId3870" ref="A2674"/>
    <hyperlink r:id="rId3871" ref="A2675"/>
    <hyperlink r:id="rId3872" ref="A2676"/>
    <hyperlink r:id="rId3873" ref="A2677"/>
    <hyperlink r:id="rId3874" ref="D2677"/>
    <hyperlink r:id="rId3875" ref="A2678"/>
    <hyperlink r:id="rId3876" ref="A2679"/>
    <hyperlink r:id="rId3877" ref="A2680"/>
    <hyperlink r:id="rId3878" ref="D2680"/>
    <hyperlink r:id="rId3879" ref="A2681"/>
    <hyperlink r:id="rId3880" ref="A2682"/>
    <hyperlink r:id="rId3881" ref="A2683"/>
    <hyperlink r:id="rId3882" ref="A2684"/>
    <hyperlink r:id="rId3883" ref="D2684"/>
    <hyperlink r:id="rId3884" ref="A2685"/>
    <hyperlink r:id="rId3885" ref="A2686"/>
    <hyperlink r:id="rId3886" ref="A2687"/>
    <hyperlink r:id="rId3887" ref="A2688"/>
    <hyperlink r:id="rId3888" ref="A2689"/>
    <hyperlink r:id="rId3889" ref="A2690"/>
    <hyperlink r:id="rId3890" ref="A2691"/>
    <hyperlink r:id="rId3891" ref="A2692"/>
    <hyperlink r:id="rId3892" ref="D2692"/>
    <hyperlink r:id="rId3893" ref="A2693"/>
    <hyperlink r:id="rId3894" ref="A2694"/>
    <hyperlink r:id="rId3895" ref="A2695"/>
    <hyperlink r:id="rId3896" ref="A2696"/>
    <hyperlink r:id="rId3897" ref="A2697"/>
    <hyperlink r:id="rId3898" ref="A2698"/>
    <hyperlink r:id="rId3899" ref="A2699"/>
    <hyperlink r:id="rId3900" ref="A2700"/>
    <hyperlink r:id="rId3901" ref="A2701"/>
    <hyperlink r:id="rId3902" ref="A2702"/>
    <hyperlink r:id="rId3903" ref="A2703"/>
    <hyperlink r:id="rId3904" ref="A2704"/>
    <hyperlink r:id="rId3905" ref="A2705"/>
    <hyperlink r:id="rId3906" ref="A2706"/>
    <hyperlink r:id="rId3907" ref="A2707"/>
    <hyperlink r:id="rId3908" ref="A2708"/>
    <hyperlink r:id="rId3909" ref="A2709"/>
    <hyperlink r:id="rId3910" ref="A2710"/>
    <hyperlink r:id="rId3911" ref="A2711"/>
    <hyperlink r:id="rId3912" ref="A2712"/>
    <hyperlink r:id="rId3913" ref="A2713"/>
    <hyperlink r:id="rId3914" ref="A2714"/>
    <hyperlink r:id="rId3915" ref="A2716"/>
    <hyperlink r:id="rId3916" ref="A2717"/>
    <hyperlink r:id="rId3917" ref="A2718"/>
    <hyperlink r:id="rId3918" ref="A2719"/>
    <hyperlink r:id="rId3919" ref="A2720"/>
    <hyperlink r:id="rId3920" ref="A2721"/>
    <hyperlink r:id="rId3921" ref="A2722"/>
    <hyperlink r:id="rId3922" ref="A2723"/>
    <hyperlink r:id="rId3923" ref="A2724"/>
    <hyperlink r:id="rId3924" ref="A2725"/>
    <hyperlink r:id="rId3925" ref="A2726"/>
    <hyperlink r:id="rId3926" ref="A2727"/>
    <hyperlink r:id="rId3927" ref="A2728"/>
    <hyperlink r:id="rId3928" ref="D2728"/>
    <hyperlink r:id="rId3929" ref="A2730"/>
    <hyperlink r:id="rId3930" ref="D2730"/>
    <hyperlink r:id="rId3931" ref="A2731"/>
    <hyperlink r:id="rId3932" ref="A2732"/>
    <hyperlink r:id="rId3933" ref="A2733"/>
    <hyperlink r:id="rId3934" ref="A2734"/>
    <hyperlink r:id="rId3935" ref="A2735"/>
    <hyperlink r:id="rId3936" ref="A2736"/>
    <hyperlink r:id="rId3937" ref="D2736"/>
    <hyperlink r:id="rId3938" ref="A2737"/>
    <hyperlink r:id="rId3939" ref="A2738"/>
    <hyperlink r:id="rId3940" ref="A2739"/>
    <hyperlink r:id="rId3941" ref="A2740"/>
    <hyperlink r:id="rId3942" ref="A2741"/>
    <hyperlink r:id="rId3943" ref="A2742"/>
    <hyperlink r:id="rId3944" ref="A2743"/>
    <hyperlink r:id="rId3945" ref="A2744"/>
    <hyperlink r:id="rId3946" ref="A2745"/>
    <hyperlink r:id="rId3947" ref="D2745"/>
    <hyperlink r:id="rId3948" ref="A2746"/>
    <hyperlink r:id="rId3949" ref="D2746"/>
    <hyperlink r:id="rId3950" ref="A2747"/>
    <hyperlink r:id="rId3951" ref="A2748"/>
    <hyperlink r:id="rId3952" ref="D2749"/>
    <hyperlink r:id="rId3953" ref="A2750"/>
    <hyperlink r:id="rId3954" ref="A2751"/>
    <hyperlink r:id="rId3955" ref="A2752"/>
    <hyperlink r:id="rId3956" ref="A2753"/>
    <hyperlink r:id="rId3957" ref="A2754"/>
    <hyperlink r:id="rId3958" ref="A2755"/>
    <hyperlink r:id="rId3959" ref="A2756"/>
    <hyperlink r:id="rId3960" ref="A2757"/>
    <hyperlink r:id="rId3961" ref="A2758"/>
    <hyperlink r:id="rId3962" ref="A2759"/>
    <hyperlink r:id="rId3963" ref="A2760"/>
    <hyperlink r:id="rId3964" ref="A2761"/>
    <hyperlink r:id="rId3965" ref="A2762"/>
    <hyperlink r:id="rId3966" ref="D2762"/>
    <hyperlink r:id="rId3967" ref="A2763"/>
    <hyperlink r:id="rId3968" ref="A2764"/>
    <hyperlink r:id="rId3969" ref="A2765"/>
    <hyperlink r:id="rId3970" ref="A2766"/>
    <hyperlink r:id="rId3971" ref="A2767"/>
    <hyperlink r:id="rId3972" ref="A2768"/>
    <hyperlink r:id="rId3973" ref="A2769"/>
    <hyperlink r:id="rId3974" ref="A2770"/>
    <hyperlink r:id="rId3975" ref="A2771"/>
    <hyperlink r:id="rId3976" ref="D2771"/>
    <hyperlink r:id="rId3977" ref="A2772"/>
    <hyperlink r:id="rId3978" ref="A2773"/>
    <hyperlink r:id="rId3979" ref="D2773"/>
    <hyperlink r:id="rId3980" ref="A2775"/>
    <hyperlink r:id="rId3981" ref="A2776"/>
    <hyperlink r:id="rId3982" ref="A2777"/>
    <hyperlink r:id="rId3983" ref="D2777"/>
    <hyperlink r:id="rId3984" ref="A2778"/>
    <hyperlink r:id="rId3985" ref="A2779"/>
    <hyperlink r:id="rId3986" ref="A2780"/>
    <hyperlink r:id="rId3987" ref="A2781"/>
    <hyperlink r:id="rId3988" ref="A2782"/>
    <hyperlink r:id="rId3989" ref="A2783"/>
    <hyperlink r:id="rId3990" ref="A2784"/>
    <hyperlink r:id="rId3991" ref="A2785"/>
    <hyperlink r:id="rId3992" ref="A2786"/>
    <hyperlink r:id="rId3993" ref="A2787"/>
    <hyperlink r:id="rId3994" ref="A2788"/>
    <hyperlink r:id="rId3995" ref="A2789"/>
    <hyperlink r:id="rId3996" ref="A2790"/>
    <hyperlink r:id="rId3997" ref="A2791"/>
    <hyperlink r:id="rId3998" ref="A2792"/>
    <hyperlink r:id="rId3999" ref="D2792"/>
    <hyperlink r:id="rId4000" ref="A2793"/>
    <hyperlink r:id="rId4001" ref="A2794"/>
    <hyperlink r:id="rId4002" ref="A2795"/>
    <hyperlink r:id="rId4003" ref="D2795"/>
    <hyperlink r:id="rId4004" ref="A2796"/>
    <hyperlink r:id="rId4005" ref="D2796"/>
    <hyperlink r:id="rId4006" ref="A2798"/>
    <hyperlink r:id="rId4007" ref="A2799"/>
    <hyperlink r:id="rId4008" ref="D2799"/>
    <hyperlink r:id="rId4009" ref="A2800"/>
    <hyperlink r:id="rId4010" ref="A2801"/>
    <hyperlink r:id="rId4011" ref="A2802"/>
    <hyperlink r:id="rId4012" ref="A2803"/>
    <hyperlink r:id="rId4013" ref="A2804"/>
    <hyperlink r:id="rId4014" ref="A2805"/>
    <hyperlink r:id="rId4015" ref="A2806"/>
    <hyperlink r:id="rId4016" ref="A2807"/>
    <hyperlink r:id="rId4017" ref="A2808"/>
    <hyperlink r:id="rId4018" ref="A2809"/>
    <hyperlink r:id="rId4019" ref="D2809"/>
    <hyperlink r:id="rId4020" ref="A2810"/>
    <hyperlink r:id="rId4021" ref="D2810"/>
    <hyperlink r:id="rId4022" ref="A2811"/>
    <hyperlink r:id="rId4023" ref="A2812"/>
    <hyperlink r:id="rId4024" ref="A2813"/>
    <hyperlink r:id="rId4025" ref="A2814"/>
    <hyperlink r:id="rId4026" ref="A2815"/>
    <hyperlink r:id="rId4027" ref="A2817"/>
    <hyperlink r:id="rId4028" ref="A2818"/>
    <hyperlink r:id="rId4029" ref="A2819"/>
    <hyperlink r:id="rId4030" ref="D2819"/>
    <hyperlink r:id="rId4031" ref="A2820"/>
    <hyperlink r:id="rId4032" ref="A2821"/>
    <hyperlink r:id="rId4033" ref="D2821"/>
    <hyperlink r:id="rId4034" ref="A2822"/>
    <hyperlink r:id="rId4035" ref="A2823"/>
    <hyperlink r:id="rId4036" ref="D2823"/>
    <hyperlink r:id="rId4037" ref="A2824"/>
    <hyperlink r:id="rId4038" ref="D2824"/>
    <hyperlink r:id="rId4039" ref="A2825"/>
    <hyperlink r:id="rId4040" ref="D2826"/>
    <hyperlink r:id="rId4041" ref="A2827"/>
    <hyperlink r:id="rId4042" ref="A2828"/>
    <hyperlink r:id="rId4043" ref="A2829"/>
    <hyperlink r:id="rId4044" ref="A2830"/>
    <hyperlink r:id="rId4045" ref="A2831"/>
    <hyperlink r:id="rId4046" ref="A2832"/>
    <hyperlink r:id="rId4047" ref="A2833"/>
    <hyperlink r:id="rId4048" ref="A2834"/>
    <hyperlink r:id="rId4049" ref="A2835"/>
    <hyperlink r:id="rId4050" ref="A2836"/>
    <hyperlink r:id="rId4051" ref="A2837"/>
    <hyperlink r:id="rId4052" ref="A2838"/>
    <hyperlink r:id="rId4053" ref="A2839"/>
    <hyperlink r:id="rId4054" ref="A2840"/>
    <hyperlink r:id="rId4055" ref="A2841"/>
    <hyperlink r:id="rId4056" ref="A2842"/>
    <hyperlink r:id="rId4057" ref="A2843"/>
    <hyperlink r:id="rId4058" ref="A2844"/>
    <hyperlink r:id="rId4059" ref="A2845"/>
    <hyperlink r:id="rId4060" ref="A2846"/>
    <hyperlink r:id="rId4061" ref="A2847"/>
    <hyperlink r:id="rId4062" ref="A2848"/>
    <hyperlink r:id="rId4063" ref="D2848"/>
    <hyperlink r:id="rId4064" ref="A2849"/>
    <hyperlink r:id="rId4065" ref="A2850"/>
    <hyperlink r:id="rId4066" ref="A2851"/>
    <hyperlink r:id="rId4067" ref="A2852"/>
    <hyperlink r:id="rId4068" ref="A2853"/>
    <hyperlink r:id="rId4069" ref="A2854"/>
    <hyperlink r:id="rId4070" ref="A2855"/>
    <hyperlink r:id="rId4071" ref="A2856"/>
    <hyperlink r:id="rId4072" ref="A2857"/>
    <hyperlink r:id="rId4073" ref="A2858"/>
    <hyperlink r:id="rId4074" ref="A2859"/>
    <hyperlink r:id="rId4075" ref="A2860"/>
    <hyperlink r:id="rId4076" ref="A2861"/>
    <hyperlink r:id="rId4077" ref="D2861"/>
    <hyperlink r:id="rId4078" ref="A2862"/>
    <hyperlink r:id="rId4079" ref="A2863"/>
    <hyperlink r:id="rId4080" ref="A2864"/>
    <hyperlink r:id="rId4081" ref="D2864"/>
    <hyperlink r:id="rId4082" ref="A2865"/>
    <hyperlink r:id="rId4083" ref="A2866"/>
    <hyperlink r:id="rId4084" ref="A2867"/>
    <hyperlink r:id="rId4085" ref="D2867"/>
    <hyperlink r:id="rId4086" ref="A2868"/>
    <hyperlink r:id="rId4087" ref="A2869"/>
    <hyperlink r:id="rId4088" ref="A2870"/>
    <hyperlink r:id="rId4089" ref="D2870"/>
    <hyperlink r:id="rId4090" ref="A2871"/>
    <hyperlink r:id="rId4091" ref="A2872"/>
    <hyperlink r:id="rId4092" ref="D2872"/>
    <hyperlink r:id="rId4093" ref="A2873"/>
    <hyperlink r:id="rId4094" ref="A2874"/>
    <hyperlink r:id="rId4095" ref="D2874"/>
    <hyperlink r:id="rId4096" ref="A2875"/>
    <hyperlink r:id="rId4097" ref="A2876"/>
    <hyperlink r:id="rId4098" ref="A2877"/>
    <hyperlink r:id="rId4099" ref="A2878"/>
    <hyperlink r:id="rId4100" ref="A2879"/>
    <hyperlink r:id="rId4101" ref="A2880"/>
    <hyperlink r:id="rId4102" ref="A2881"/>
    <hyperlink r:id="rId4103" ref="D2881"/>
    <hyperlink r:id="rId4104" ref="A2882"/>
    <hyperlink r:id="rId4105" ref="A2883"/>
    <hyperlink r:id="rId4106" ref="A2884"/>
    <hyperlink r:id="rId4107" ref="A2885"/>
    <hyperlink r:id="rId4108" ref="A2886"/>
    <hyperlink r:id="rId4109" ref="A2887"/>
    <hyperlink r:id="rId4110" ref="A2888"/>
    <hyperlink r:id="rId4111" ref="A2889"/>
    <hyperlink r:id="rId4112" ref="A2890"/>
    <hyperlink r:id="rId4113" ref="A2891"/>
    <hyperlink r:id="rId4114" ref="A2892"/>
    <hyperlink r:id="rId4115" ref="A2893"/>
    <hyperlink r:id="rId4116" ref="A2894"/>
    <hyperlink r:id="rId4117" ref="A2895"/>
    <hyperlink r:id="rId4118" ref="A2896"/>
    <hyperlink r:id="rId4119" ref="A2897"/>
    <hyperlink r:id="rId4120" ref="A2898"/>
    <hyperlink r:id="rId4121" ref="A2899"/>
    <hyperlink r:id="rId4122" ref="A2900"/>
    <hyperlink r:id="rId4123" ref="A2901"/>
    <hyperlink r:id="rId4124" ref="A2903"/>
    <hyperlink r:id="rId4125" ref="A2904"/>
    <hyperlink r:id="rId4126" ref="D2904"/>
    <hyperlink r:id="rId4127" ref="A2905"/>
    <hyperlink r:id="rId4128" ref="A2906"/>
    <hyperlink r:id="rId4129" ref="D2906"/>
    <hyperlink r:id="rId4130" ref="A2907"/>
    <hyperlink r:id="rId4131" ref="A2908"/>
    <hyperlink r:id="rId4132" ref="A2909"/>
    <hyperlink r:id="rId4133" ref="A2910"/>
    <hyperlink r:id="rId4134" ref="A2911"/>
    <hyperlink r:id="rId4135" ref="A2912"/>
    <hyperlink r:id="rId4136" ref="D2912"/>
    <hyperlink r:id="rId4137" ref="A2913"/>
    <hyperlink r:id="rId4138" ref="A2914"/>
    <hyperlink r:id="rId4139" ref="A2915"/>
    <hyperlink r:id="rId4140" ref="D2915"/>
    <hyperlink r:id="rId4141" ref="A2916"/>
    <hyperlink r:id="rId4142" ref="A2917"/>
    <hyperlink r:id="rId4143" ref="D2917"/>
    <hyperlink r:id="rId4144" ref="A2918"/>
    <hyperlink r:id="rId4145" ref="A2919"/>
    <hyperlink r:id="rId4146" ref="A2920"/>
    <hyperlink r:id="rId4147" ref="A2921"/>
    <hyperlink r:id="rId4148" ref="A2922"/>
    <hyperlink r:id="rId4149" ref="A2923"/>
    <hyperlink r:id="rId4150" ref="A2924"/>
    <hyperlink r:id="rId4151" ref="A2925"/>
    <hyperlink r:id="rId4152" ref="A2927"/>
    <hyperlink r:id="rId4153" ref="A2928"/>
    <hyperlink r:id="rId4154" ref="A2929"/>
    <hyperlink r:id="rId4155" ref="A2930"/>
    <hyperlink r:id="rId4156" ref="A2931"/>
    <hyperlink r:id="rId4157" ref="A2932"/>
    <hyperlink r:id="rId4158" ref="D2932"/>
    <hyperlink r:id="rId4159" ref="A2933"/>
    <hyperlink r:id="rId4160" ref="A2934"/>
    <hyperlink r:id="rId4161" ref="A2935"/>
    <hyperlink r:id="rId4162" ref="A2936"/>
    <hyperlink r:id="rId4163" ref="A2937"/>
    <hyperlink r:id="rId4164" ref="A2938"/>
    <hyperlink r:id="rId4165" ref="A2939"/>
    <hyperlink r:id="rId4166" ref="D2939"/>
    <hyperlink r:id="rId4167" ref="A2940"/>
    <hyperlink r:id="rId4168" ref="A2941"/>
    <hyperlink r:id="rId4169" ref="A2942"/>
    <hyperlink r:id="rId4170" ref="A2943"/>
    <hyperlink r:id="rId4171" ref="A2944"/>
    <hyperlink r:id="rId4172" ref="A2945"/>
    <hyperlink r:id="rId4173" ref="A2946"/>
    <hyperlink r:id="rId4174" ref="A2948"/>
    <hyperlink r:id="rId4175" ref="A2949"/>
    <hyperlink r:id="rId4176" ref="A2950"/>
    <hyperlink r:id="rId4177" ref="A2951"/>
    <hyperlink r:id="rId4178" ref="A2952"/>
    <hyperlink r:id="rId4179" ref="A2953"/>
    <hyperlink r:id="rId4180" ref="A2954"/>
    <hyperlink r:id="rId4181" ref="A2955"/>
    <hyperlink r:id="rId4182" ref="A2956"/>
    <hyperlink r:id="rId4183" ref="A2957"/>
    <hyperlink r:id="rId4184" ref="A2958"/>
    <hyperlink r:id="rId4185" ref="A2959"/>
    <hyperlink r:id="rId4186" ref="A2961"/>
    <hyperlink r:id="rId4187" ref="A2962"/>
    <hyperlink r:id="rId4188" ref="A2963"/>
    <hyperlink r:id="rId4189" ref="A2964"/>
    <hyperlink r:id="rId4190" ref="A2965"/>
    <hyperlink r:id="rId4191" ref="A2966"/>
    <hyperlink r:id="rId4192" ref="A2967"/>
    <hyperlink r:id="rId4193" ref="A2968"/>
    <hyperlink r:id="rId4194" ref="A2969"/>
    <hyperlink r:id="rId4195" ref="A2970"/>
    <hyperlink r:id="rId4196" ref="D2970"/>
    <hyperlink r:id="rId4197" ref="A2971"/>
    <hyperlink r:id="rId4198" ref="D2971"/>
    <hyperlink r:id="rId4199" ref="A2972"/>
    <hyperlink r:id="rId4200" ref="A2973"/>
    <hyperlink r:id="rId4201" ref="A2975"/>
    <hyperlink r:id="rId4202" ref="A2976"/>
    <hyperlink r:id="rId4203" ref="A2977"/>
    <hyperlink r:id="rId4204" ref="A2978"/>
    <hyperlink r:id="rId4205" ref="D2978"/>
    <hyperlink r:id="rId4206" ref="A2979"/>
    <hyperlink r:id="rId4207" ref="A2980"/>
    <hyperlink r:id="rId4208" ref="A2981"/>
    <hyperlink r:id="rId4209" ref="A2982"/>
    <hyperlink r:id="rId4210" ref="A2983"/>
    <hyperlink r:id="rId4211" ref="A2984"/>
    <hyperlink r:id="rId4212" ref="D2984"/>
    <hyperlink r:id="rId4213" ref="A2985"/>
    <hyperlink r:id="rId4214" ref="A2986"/>
    <hyperlink r:id="rId4215" ref="D2986"/>
    <hyperlink r:id="rId4216" ref="A2987"/>
    <hyperlink r:id="rId4217" ref="A2988"/>
    <hyperlink r:id="rId4218" ref="A2989"/>
    <hyperlink r:id="rId4219" ref="A2990"/>
    <hyperlink r:id="rId4220" ref="A2991"/>
    <hyperlink r:id="rId4221" ref="A2992"/>
    <hyperlink r:id="rId4222" ref="A2993"/>
    <hyperlink r:id="rId4223" ref="A2994"/>
    <hyperlink r:id="rId4224" ref="A2995"/>
    <hyperlink r:id="rId4225" ref="A2996"/>
    <hyperlink r:id="rId4226" ref="A2997"/>
    <hyperlink r:id="rId4227" ref="A2998"/>
    <hyperlink r:id="rId4228" ref="A2999"/>
    <hyperlink r:id="rId4229" ref="A3000"/>
    <hyperlink r:id="rId4230" ref="A3001"/>
    <hyperlink r:id="rId4231" ref="A3002"/>
    <hyperlink r:id="rId4232" ref="A3003"/>
    <hyperlink r:id="rId4233" ref="A3004"/>
    <hyperlink r:id="rId4234" ref="A3005"/>
    <hyperlink r:id="rId4235" ref="D3005"/>
    <hyperlink r:id="rId4236" ref="A3006"/>
    <hyperlink r:id="rId4237" ref="A3007"/>
    <hyperlink r:id="rId4238" ref="D3007"/>
    <hyperlink r:id="rId4239" ref="A3008"/>
    <hyperlink r:id="rId4240" ref="A3009"/>
    <hyperlink r:id="rId4241" ref="A3010"/>
    <hyperlink r:id="rId4242" ref="A3011"/>
    <hyperlink r:id="rId4243" ref="A3012"/>
    <hyperlink r:id="rId4244" ref="A3013"/>
    <hyperlink r:id="rId4245" ref="A3014"/>
    <hyperlink r:id="rId4246" ref="A3015"/>
    <hyperlink r:id="rId4247" ref="A3016"/>
    <hyperlink r:id="rId4248" ref="A3017"/>
    <hyperlink r:id="rId4249" ref="A3018"/>
    <hyperlink r:id="rId4250" ref="A3019"/>
    <hyperlink r:id="rId4251" ref="A3020"/>
    <hyperlink r:id="rId4252" ref="A3021"/>
    <hyperlink r:id="rId4253" ref="A3022"/>
    <hyperlink r:id="rId4254" ref="A3023"/>
    <hyperlink r:id="rId4255" ref="A3024"/>
    <hyperlink r:id="rId4256" ref="A3025"/>
    <hyperlink r:id="rId4257" ref="A3026"/>
    <hyperlink r:id="rId4258" ref="A3029"/>
    <hyperlink r:id="rId4259" ref="A3030"/>
    <hyperlink r:id="rId4260" ref="A3032"/>
    <hyperlink r:id="rId4261" ref="A3033"/>
    <hyperlink r:id="rId4262" ref="A3034"/>
    <hyperlink r:id="rId4263" ref="A3035"/>
    <hyperlink r:id="rId4264" ref="A3036"/>
    <hyperlink r:id="rId4265" ref="A3037"/>
    <hyperlink r:id="rId4266" ref="A3038"/>
    <hyperlink r:id="rId4267" ref="D3038"/>
    <hyperlink r:id="rId4268" ref="A3040"/>
    <hyperlink r:id="rId4269" ref="A3041"/>
    <hyperlink r:id="rId4270" ref="A3043"/>
    <hyperlink r:id="rId4271" ref="A3044"/>
    <hyperlink r:id="rId4272" ref="A3045"/>
    <hyperlink r:id="rId4273" ref="A3046"/>
    <hyperlink r:id="rId4274" ref="A3047"/>
    <hyperlink r:id="rId4275" ref="A3048"/>
    <hyperlink r:id="rId4276" ref="A3049"/>
    <hyperlink r:id="rId4277" ref="A3050"/>
    <hyperlink r:id="rId4278" ref="A3051"/>
    <hyperlink r:id="rId4279" ref="A3052"/>
    <hyperlink r:id="rId4280" ref="A3053"/>
    <hyperlink r:id="rId4281" ref="A3054"/>
    <hyperlink r:id="rId4282" ref="A3055"/>
    <hyperlink r:id="rId4283" ref="A3056"/>
    <hyperlink r:id="rId4284" ref="A3057"/>
    <hyperlink r:id="rId4285" ref="A3058"/>
    <hyperlink r:id="rId4286" ref="A3059"/>
    <hyperlink r:id="rId4287" ref="A3060"/>
    <hyperlink r:id="rId4288" ref="A3061"/>
    <hyperlink r:id="rId4289" ref="A3062"/>
    <hyperlink r:id="rId4290" ref="A3063"/>
    <hyperlink r:id="rId4291" ref="A3064"/>
    <hyperlink r:id="rId4292" ref="D3064"/>
    <hyperlink r:id="rId4293" ref="A3065"/>
    <hyperlink r:id="rId4294" ref="A3066"/>
    <hyperlink r:id="rId4295" ref="A3067"/>
    <hyperlink r:id="rId4296" ref="A3069"/>
    <hyperlink r:id="rId4297" ref="A3070"/>
    <hyperlink r:id="rId4298" ref="A3071"/>
    <hyperlink r:id="rId4299" ref="A3073"/>
    <hyperlink r:id="rId4300" ref="A3074"/>
    <hyperlink r:id="rId4301" ref="A3075"/>
    <hyperlink r:id="rId4302" ref="A3076"/>
    <hyperlink r:id="rId4303" ref="D3076"/>
    <hyperlink r:id="rId4304" ref="A3077"/>
    <hyperlink r:id="rId4305" ref="A3078"/>
    <hyperlink r:id="rId4306" ref="A3079"/>
    <hyperlink r:id="rId4307" ref="D3079"/>
    <hyperlink r:id="rId4308" ref="A3080"/>
    <hyperlink r:id="rId4309" ref="A3081"/>
    <hyperlink r:id="rId4310" ref="A3082"/>
    <hyperlink r:id="rId4311" ref="A3083"/>
    <hyperlink r:id="rId4312" ref="D3083"/>
    <hyperlink r:id="rId4313" ref="A3084"/>
    <hyperlink r:id="rId4314" ref="A3085"/>
    <hyperlink r:id="rId4315" ref="A3086"/>
    <hyperlink r:id="rId4316" ref="A3087"/>
    <hyperlink r:id="rId4317" ref="A3088"/>
    <hyperlink r:id="rId4318" ref="A3089"/>
    <hyperlink r:id="rId4319" ref="A3090"/>
    <hyperlink r:id="rId4320" ref="D3090"/>
    <hyperlink r:id="rId4321" ref="A3091"/>
    <hyperlink r:id="rId4322" ref="A3092"/>
    <hyperlink r:id="rId4323" ref="A3093"/>
    <hyperlink r:id="rId4324" ref="A3094"/>
    <hyperlink r:id="rId4325" ref="A3095"/>
    <hyperlink r:id="rId4326" ref="A3096"/>
    <hyperlink r:id="rId4327" ref="D3096"/>
    <hyperlink r:id="rId4328" ref="A3097"/>
    <hyperlink r:id="rId4329" ref="A3098"/>
    <hyperlink r:id="rId4330" ref="A3099"/>
    <hyperlink r:id="rId4331" ref="A3100"/>
    <hyperlink r:id="rId4332" ref="A3101"/>
    <hyperlink r:id="rId4333" ref="A3102"/>
    <hyperlink r:id="rId4334" ref="A3103"/>
    <hyperlink r:id="rId4335" ref="A3104"/>
    <hyperlink r:id="rId4336" ref="A3105"/>
    <hyperlink r:id="rId4337" ref="A3106"/>
    <hyperlink r:id="rId4338" ref="A3107"/>
    <hyperlink r:id="rId4339" ref="A3108"/>
    <hyperlink r:id="rId4340" ref="A3109"/>
    <hyperlink r:id="rId4341" ref="A3110"/>
    <hyperlink r:id="rId4342" ref="A3111"/>
    <hyperlink r:id="rId4343" ref="A3112"/>
    <hyperlink r:id="rId4344" ref="A3113"/>
    <hyperlink r:id="rId4345" ref="A3114"/>
    <hyperlink r:id="rId4346" ref="A3115"/>
    <hyperlink r:id="rId4347" ref="A3116"/>
    <hyperlink r:id="rId4348" ref="D3116"/>
    <hyperlink r:id="rId4349" ref="A3118"/>
    <hyperlink r:id="rId4350" ref="D3118"/>
    <hyperlink r:id="rId4351" ref="A3119"/>
    <hyperlink r:id="rId4352" ref="A3120"/>
    <hyperlink r:id="rId4353" ref="A3121"/>
    <hyperlink r:id="rId4354" ref="A3122"/>
    <hyperlink r:id="rId4355" ref="A3123"/>
    <hyperlink r:id="rId4356" ref="A3124"/>
    <hyperlink r:id="rId4357" ref="A3125"/>
    <hyperlink r:id="rId4358" ref="A3126"/>
    <hyperlink r:id="rId4359" ref="A3127"/>
    <hyperlink r:id="rId4360" ref="A3128"/>
    <hyperlink r:id="rId4361" ref="A3129"/>
    <hyperlink r:id="rId4362" ref="D3129"/>
    <hyperlink r:id="rId4363" ref="A3130"/>
    <hyperlink r:id="rId4364" ref="A3131"/>
    <hyperlink r:id="rId4365" ref="A3132"/>
    <hyperlink r:id="rId4366" ref="D3132"/>
    <hyperlink r:id="rId4367" ref="A3133"/>
    <hyperlink r:id="rId4368" ref="A3134"/>
    <hyperlink r:id="rId4369" ref="A3135"/>
    <hyperlink r:id="rId4370" ref="A3136"/>
    <hyperlink r:id="rId4371" ref="A3138"/>
    <hyperlink r:id="rId4372" ref="A3139"/>
    <hyperlink r:id="rId4373" ref="A3140"/>
    <hyperlink r:id="rId4374" ref="A3141"/>
    <hyperlink r:id="rId4375" ref="A3142"/>
    <hyperlink r:id="rId4376" ref="A3143"/>
    <hyperlink r:id="rId4377" ref="A3144"/>
    <hyperlink r:id="rId4378" ref="A3145"/>
    <hyperlink r:id="rId4379" ref="A3146"/>
    <hyperlink r:id="rId4380" ref="A3147"/>
    <hyperlink r:id="rId4381" ref="A3148"/>
    <hyperlink r:id="rId4382" ref="A3149"/>
    <hyperlink r:id="rId4383" ref="A3150"/>
    <hyperlink r:id="rId4384" ref="A3151"/>
    <hyperlink r:id="rId4385" ref="A3152"/>
    <hyperlink r:id="rId4386" ref="A3153"/>
    <hyperlink r:id="rId4387" ref="A3154"/>
    <hyperlink r:id="rId4388" ref="A3155"/>
    <hyperlink r:id="rId4389" ref="A3156"/>
    <hyperlink r:id="rId4390" ref="A3157"/>
    <hyperlink r:id="rId4391" ref="A3158"/>
    <hyperlink r:id="rId4392" ref="A3159"/>
    <hyperlink r:id="rId4393" ref="A3160"/>
    <hyperlink r:id="rId4394" ref="A3161"/>
    <hyperlink r:id="rId4395" ref="A3162"/>
    <hyperlink r:id="rId4396" ref="A3163"/>
    <hyperlink r:id="rId4397" ref="D3163"/>
    <hyperlink r:id="rId4398" ref="A3164"/>
    <hyperlink r:id="rId4399" ref="A3165"/>
    <hyperlink r:id="rId4400" ref="A3166"/>
    <hyperlink r:id="rId4401" ref="A3167"/>
    <hyperlink r:id="rId4402" ref="A3168"/>
    <hyperlink r:id="rId4403" ref="A3169"/>
    <hyperlink r:id="rId4404" ref="A3170"/>
    <hyperlink r:id="rId4405" ref="A3171"/>
    <hyperlink r:id="rId4406" ref="A3172"/>
    <hyperlink r:id="rId4407" ref="A3173"/>
    <hyperlink r:id="rId4408" ref="D3173"/>
    <hyperlink r:id="rId4409" ref="A3174"/>
    <hyperlink r:id="rId4410" ref="D3174"/>
    <hyperlink r:id="rId4411" ref="A3175"/>
    <hyperlink r:id="rId4412" ref="A3176"/>
    <hyperlink r:id="rId4413" ref="A3177"/>
    <hyperlink r:id="rId4414" ref="A3178"/>
    <hyperlink r:id="rId4415" ref="A3179"/>
    <hyperlink r:id="rId4416" ref="A3180"/>
    <hyperlink r:id="rId4417" ref="A3181"/>
    <hyperlink r:id="rId4418" ref="A3182"/>
    <hyperlink r:id="rId4419" ref="A3183"/>
    <hyperlink r:id="rId4420" ref="A3184"/>
    <hyperlink r:id="rId4421" ref="A3185"/>
    <hyperlink r:id="rId4422" ref="A3186"/>
    <hyperlink r:id="rId4423" ref="A3187"/>
    <hyperlink r:id="rId4424" ref="A3188"/>
    <hyperlink r:id="rId4425" ref="A3189"/>
    <hyperlink r:id="rId4426" ref="A3190"/>
    <hyperlink r:id="rId4427" ref="A3191"/>
    <hyperlink r:id="rId4428" ref="A3192"/>
    <hyperlink r:id="rId4429" ref="D3192"/>
    <hyperlink r:id="rId4430" ref="A3193"/>
    <hyperlink r:id="rId4431" ref="A3195"/>
    <hyperlink r:id="rId4432" ref="A3196"/>
    <hyperlink r:id="rId4433" ref="A3197"/>
    <hyperlink r:id="rId4434" ref="A3198"/>
    <hyperlink r:id="rId4435" ref="A3200"/>
    <hyperlink r:id="rId4436" ref="A3201"/>
    <hyperlink r:id="rId4437" ref="A3202"/>
    <hyperlink r:id="rId4438" ref="A3203"/>
    <hyperlink r:id="rId4439" ref="A3204"/>
    <hyperlink r:id="rId4440" ref="A3205"/>
    <hyperlink r:id="rId4441" ref="A3206"/>
    <hyperlink r:id="rId4442" ref="A3207"/>
    <hyperlink r:id="rId4443" ref="A3208"/>
    <hyperlink r:id="rId4444" ref="D3208"/>
    <hyperlink r:id="rId4445" ref="A3209"/>
    <hyperlink r:id="rId4446" ref="D3209"/>
    <hyperlink r:id="rId4447" ref="A3210"/>
    <hyperlink r:id="rId4448" ref="A3211"/>
    <hyperlink r:id="rId4449" ref="A3212"/>
    <hyperlink r:id="rId4450" ref="A3213"/>
    <hyperlink r:id="rId4451" ref="A3214"/>
    <hyperlink r:id="rId4452" ref="A3215"/>
    <hyperlink r:id="rId4453" ref="A3216"/>
    <hyperlink r:id="rId4454" ref="A3217"/>
    <hyperlink r:id="rId4455" ref="A3218"/>
    <hyperlink r:id="rId4456" ref="A3219"/>
    <hyperlink r:id="rId4457" ref="D3219"/>
    <hyperlink r:id="rId4458" ref="A3220"/>
    <hyperlink r:id="rId4459" ref="A3221"/>
    <hyperlink r:id="rId4460" ref="A3222"/>
    <hyperlink r:id="rId4461" ref="A3223"/>
    <hyperlink r:id="rId4462" ref="A3224"/>
    <hyperlink r:id="rId4463" ref="A3225"/>
    <hyperlink r:id="rId4464" ref="A3226"/>
    <hyperlink r:id="rId4465" ref="A3227"/>
    <hyperlink r:id="rId4466" ref="A3228"/>
    <hyperlink r:id="rId4467" ref="A3229"/>
    <hyperlink r:id="rId4468" ref="A3230"/>
    <hyperlink r:id="rId4469" ref="A3231"/>
    <hyperlink r:id="rId4470" ref="A3232"/>
    <hyperlink r:id="rId4471" ref="A3233"/>
    <hyperlink r:id="rId4472" ref="D3233"/>
    <hyperlink r:id="rId4473" ref="A3234"/>
    <hyperlink r:id="rId4474" ref="A3235"/>
    <hyperlink r:id="rId4475" ref="A3236"/>
    <hyperlink r:id="rId4476" ref="A3237"/>
    <hyperlink r:id="rId4477" ref="A3238"/>
    <hyperlink r:id="rId4478" ref="A3239"/>
    <hyperlink r:id="rId4479" ref="A3240"/>
    <hyperlink r:id="rId4480" ref="A3241"/>
    <hyperlink r:id="rId4481" ref="A3243"/>
    <hyperlink r:id="rId4482" ref="D3243"/>
    <hyperlink r:id="rId4483" ref="A3244"/>
    <hyperlink r:id="rId4484" ref="A3245"/>
    <hyperlink r:id="rId4485" ref="A3246"/>
    <hyperlink r:id="rId4486" ref="A3247"/>
    <hyperlink r:id="rId4487" ref="A3248"/>
    <hyperlink r:id="rId4488" ref="A3249"/>
    <hyperlink r:id="rId4489" ref="A3250"/>
    <hyperlink r:id="rId4490" ref="A3251"/>
    <hyperlink r:id="rId4491" ref="A3252"/>
    <hyperlink r:id="rId4492" ref="A3253"/>
    <hyperlink r:id="rId4493" ref="A3254"/>
    <hyperlink r:id="rId4494" ref="A3255"/>
    <hyperlink r:id="rId4495" ref="A3256"/>
    <hyperlink r:id="rId4496" ref="A3257"/>
    <hyperlink r:id="rId4497" ref="A3258"/>
    <hyperlink r:id="rId4498" ref="A3259"/>
    <hyperlink r:id="rId4499" ref="A3260"/>
    <hyperlink r:id="rId4500" ref="D3260"/>
    <hyperlink r:id="rId4501" ref="A3261"/>
    <hyperlink r:id="rId4502" ref="D3261"/>
    <hyperlink r:id="rId4503" ref="A3262"/>
    <hyperlink r:id="rId4504" ref="A3263"/>
    <hyperlink r:id="rId4505" ref="D3263"/>
    <hyperlink r:id="rId4506" ref="A3264"/>
    <hyperlink r:id="rId4507" ref="A3265"/>
    <hyperlink r:id="rId4508" ref="A3266"/>
    <hyperlink r:id="rId4509" ref="A3267"/>
    <hyperlink r:id="rId4510" ref="A3268"/>
    <hyperlink r:id="rId4511" ref="A3269"/>
    <hyperlink r:id="rId4512" ref="A3270"/>
    <hyperlink r:id="rId4513" ref="A3271"/>
    <hyperlink r:id="rId4514" ref="A3272"/>
    <hyperlink r:id="rId4515" ref="A3273"/>
    <hyperlink r:id="rId4516" ref="A3274"/>
    <hyperlink r:id="rId4517" ref="D3274"/>
    <hyperlink r:id="rId4518" ref="A3275"/>
    <hyperlink r:id="rId4519" ref="A3276"/>
    <hyperlink r:id="rId4520" ref="A3278"/>
    <hyperlink r:id="rId4521" ref="A3279"/>
    <hyperlink r:id="rId4522" ref="A3280"/>
    <hyperlink r:id="rId4523" ref="A3281"/>
    <hyperlink r:id="rId4524" ref="A3282"/>
    <hyperlink r:id="rId4525" ref="A3283"/>
    <hyperlink r:id="rId4526" ref="A3284"/>
    <hyperlink r:id="rId4527" ref="A3285"/>
    <hyperlink r:id="rId4528" ref="A3286"/>
    <hyperlink r:id="rId4529" ref="A3287"/>
    <hyperlink r:id="rId4530" ref="A3288"/>
    <hyperlink r:id="rId4531" ref="A3289"/>
    <hyperlink r:id="rId4532" ref="D3289"/>
    <hyperlink r:id="rId4533" ref="A3290"/>
    <hyperlink r:id="rId4534" ref="A3291"/>
    <hyperlink r:id="rId4535" ref="A3292"/>
    <hyperlink r:id="rId4536" ref="A3293"/>
    <hyperlink r:id="rId4537" ref="A3294"/>
    <hyperlink r:id="rId4538" ref="A3295"/>
    <hyperlink r:id="rId4539" ref="A3296"/>
    <hyperlink r:id="rId4540" ref="A3298"/>
    <hyperlink r:id="rId4541" ref="A3299"/>
    <hyperlink r:id="rId4542" ref="A3300"/>
    <hyperlink r:id="rId4543" ref="A3301"/>
    <hyperlink r:id="rId4544" ref="A3302"/>
    <hyperlink r:id="rId4545" ref="A3303"/>
    <hyperlink r:id="rId4546" ref="A3304"/>
    <hyperlink r:id="rId4547" ref="A3305"/>
    <hyperlink r:id="rId4548" ref="A3306"/>
    <hyperlink r:id="rId4549" ref="A3307"/>
    <hyperlink r:id="rId4550" ref="A3308"/>
    <hyperlink r:id="rId4551" ref="A3309"/>
    <hyperlink r:id="rId4552" ref="A3310"/>
    <hyperlink r:id="rId4553" ref="A3311"/>
    <hyperlink r:id="rId4554" ref="A3312"/>
    <hyperlink r:id="rId4555" ref="A3313"/>
    <hyperlink r:id="rId4556" ref="D3313"/>
    <hyperlink r:id="rId4557" ref="A3314"/>
    <hyperlink r:id="rId4558" ref="A3315"/>
    <hyperlink r:id="rId4559" ref="A3316"/>
    <hyperlink r:id="rId4560" ref="A3317"/>
    <hyperlink r:id="rId4561" ref="A3318"/>
    <hyperlink r:id="rId4562" ref="A3319"/>
    <hyperlink r:id="rId4563" ref="A3320"/>
    <hyperlink r:id="rId4564" ref="A3321"/>
    <hyperlink r:id="rId4565" ref="A3322"/>
    <hyperlink r:id="rId4566" ref="A3323"/>
    <hyperlink r:id="rId4567" ref="A3324"/>
    <hyperlink r:id="rId4568" ref="A3325"/>
    <hyperlink r:id="rId4569" ref="A3328"/>
    <hyperlink r:id="rId4570" ref="A3329"/>
    <hyperlink r:id="rId4571" ref="A3330"/>
    <hyperlink r:id="rId4572" ref="A3331"/>
    <hyperlink r:id="rId4573" ref="A3332"/>
    <hyperlink r:id="rId4574" ref="A3333"/>
    <hyperlink r:id="rId4575" ref="A3334"/>
    <hyperlink r:id="rId4576" ref="A3335"/>
    <hyperlink r:id="rId4577" ref="A3336"/>
    <hyperlink r:id="rId4578" ref="A3337"/>
    <hyperlink r:id="rId4579" ref="A3338"/>
    <hyperlink r:id="rId4580" ref="A3339"/>
    <hyperlink r:id="rId4581" ref="A3340"/>
    <hyperlink r:id="rId4582" ref="A3341"/>
    <hyperlink r:id="rId4583" ref="D3341"/>
    <hyperlink r:id="rId4584" ref="A3342"/>
    <hyperlink r:id="rId4585" ref="A3343"/>
    <hyperlink r:id="rId4586" ref="A3344"/>
    <hyperlink r:id="rId4587" ref="A3345"/>
    <hyperlink r:id="rId4588" ref="A3346"/>
    <hyperlink r:id="rId4589" ref="A3347"/>
    <hyperlink r:id="rId4590" ref="A3348"/>
    <hyperlink r:id="rId4591" ref="A3349"/>
    <hyperlink r:id="rId4592" ref="A3350"/>
    <hyperlink r:id="rId4593" ref="A3351"/>
    <hyperlink r:id="rId4594" ref="A3352"/>
    <hyperlink r:id="rId4595" ref="A3353"/>
    <hyperlink r:id="rId4596" ref="A3354"/>
    <hyperlink r:id="rId4597" ref="A3355"/>
    <hyperlink r:id="rId4598" ref="A3356"/>
    <hyperlink r:id="rId4599" ref="A3358"/>
    <hyperlink r:id="rId4600" ref="A3359"/>
    <hyperlink r:id="rId4601" ref="A3360"/>
    <hyperlink r:id="rId4602" ref="A3361"/>
    <hyperlink r:id="rId4603" ref="A3362"/>
    <hyperlink r:id="rId4604" ref="D3362"/>
    <hyperlink r:id="rId4605" ref="A3363"/>
    <hyperlink r:id="rId4606" ref="A3364"/>
    <hyperlink r:id="rId4607" ref="A3365"/>
    <hyperlink r:id="rId4608" ref="A3366"/>
    <hyperlink r:id="rId4609" ref="A3367"/>
    <hyperlink r:id="rId4610" ref="A3368"/>
    <hyperlink r:id="rId4611" ref="A3370"/>
    <hyperlink r:id="rId4612" ref="A3371"/>
    <hyperlink r:id="rId4613" ref="A3372"/>
    <hyperlink r:id="rId4614" ref="A3373"/>
    <hyperlink r:id="rId4615" ref="A3374"/>
    <hyperlink r:id="rId4616" ref="A3375"/>
    <hyperlink r:id="rId4617" ref="A3376"/>
    <hyperlink r:id="rId4618" ref="A3377"/>
    <hyperlink r:id="rId4619" ref="A3378"/>
    <hyperlink r:id="rId4620" ref="A3379"/>
    <hyperlink r:id="rId4621" ref="A3380"/>
    <hyperlink r:id="rId4622" ref="D3380"/>
    <hyperlink r:id="rId4623" ref="A3381"/>
    <hyperlink r:id="rId4624" ref="A3382"/>
    <hyperlink r:id="rId4625" ref="A3383"/>
    <hyperlink r:id="rId4626" ref="A3384"/>
    <hyperlink r:id="rId4627" ref="A3385"/>
    <hyperlink r:id="rId4628" ref="A3386"/>
    <hyperlink r:id="rId4629" ref="A3387"/>
    <hyperlink r:id="rId4630" ref="A3388"/>
    <hyperlink r:id="rId4631" ref="A3389"/>
    <hyperlink r:id="rId4632" ref="A3390"/>
    <hyperlink r:id="rId4633" ref="A3391"/>
    <hyperlink r:id="rId4634" ref="D3391"/>
    <hyperlink r:id="rId4635" ref="A3392"/>
    <hyperlink r:id="rId4636" ref="A3393"/>
    <hyperlink r:id="rId4637" ref="A3394"/>
    <hyperlink r:id="rId4638" ref="A3395"/>
    <hyperlink r:id="rId4639" ref="A3396"/>
    <hyperlink r:id="rId4640" ref="A3397"/>
    <hyperlink r:id="rId4641" ref="A3398"/>
    <hyperlink r:id="rId4642" ref="A3399"/>
    <hyperlink r:id="rId4643" ref="A3400"/>
    <hyperlink r:id="rId4644" ref="A3401"/>
    <hyperlink r:id="rId4645" ref="D3401"/>
    <hyperlink r:id="rId4646" ref="A3402"/>
    <hyperlink r:id="rId4647" ref="A3404"/>
    <hyperlink r:id="rId4648" ref="A3405"/>
    <hyperlink r:id="rId4649" ref="A3406"/>
    <hyperlink r:id="rId4650" ref="A3407"/>
    <hyperlink r:id="rId4651" ref="A3408"/>
    <hyperlink r:id="rId4652" ref="A3409"/>
    <hyperlink r:id="rId4653" ref="A3410"/>
    <hyperlink r:id="rId4654" ref="D3410"/>
    <hyperlink r:id="rId4655" ref="A3411"/>
    <hyperlink r:id="rId4656" ref="A3412"/>
    <hyperlink r:id="rId4657" ref="A3413"/>
    <hyperlink r:id="rId4658" ref="A3415"/>
    <hyperlink r:id="rId4659" ref="A3416"/>
    <hyperlink r:id="rId4660" ref="A3417"/>
    <hyperlink r:id="rId4661" ref="A3418"/>
    <hyperlink r:id="rId4662" ref="A3420"/>
    <hyperlink r:id="rId4663" ref="A3421"/>
    <hyperlink r:id="rId4664" ref="D3421"/>
    <hyperlink r:id="rId4665" ref="A3422"/>
    <hyperlink r:id="rId4666" ref="A3423"/>
    <hyperlink r:id="rId4667" ref="A3424"/>
    <hyperlink r:id="rId4668" ref="A3425"/>
    <hyperlink r:id="rId4669" ref="A3426"/>
    <hyperlink r:id="rId4670" ref="A3427"/>
    <hyperlink r:id="rId4671" ref="A3428"/>
    <hyperlink r:id="rId4672" ref="A3429"/>
    <hyperlink r:id="rId4673" ref="A3430"/>
    <hyperlink r:id="rId4674" ref="A3431"/>
    <hyperlink r:id="rId4675" ref="A3432"/>
    <hyperlink r:id="rId4676" ref="A3433"/>
    <hyperlink r:id="rId4677" ref="A3434"/>
    <hyperlink r:id="rId4678" ref="A3435"/>
    <hyperlink r:id="rId4679" ref="A3436"/>
    <hyperlink r:id="rId4680" ref="A3437"/>
    <hyperlink r:id="rId4681" ref="A3438"/>
    <hyperlink r:id="rId4682" ref="A3439"/>
    <hyperlink r:id="rId4683" ref="D3439"/>
    <hyperlink r:id="rId4684" ref="A3440"/>
    <hyperlink r:id="rId4685" ref="A3442"/>
    <hyperlink r:id="rId4686" ref="D3442"/>
    <hyperlink r:id="rId4687" ref="A3443"/>
    <hyperlink r:id="rId4688" ref="A3444"/>
    <hyperlink r:id="rId4689" ref="A3445"/>
    <hyperlink r:id="rId4690" ref="A3446"/>
    <hyperlink r:id="rId4691" ref="A3447"/>
    <hyperlink r:id="rId4692" ref="D3447"/>
    <hyperlink r:id="rId4693" ref="A3448"/>
    <hyperlink r:id="rId4694" ref="A3449"/>
    <hyperlink r:id="rId4695" ref="A3450"/>
    <hyperlink r:id="rId4696" ref="A3451"/>
    <hyperlink r:id="rId4697" ref="A3452"/>
    <hyperlink r:id="rId4698" ref="A3453"/>
    <hyperlink r:id="rId4699" ref="A3454"/>
    <hyperlink r:id="rId4700" ref="A3455"/>
    <hyperlink r:id="rId4701" ref="A3456"/>
    <hyperlink r:id="rId4702" ref="A3457"/>
    <hyperlink r:id="rId4703" ref="A3458"/>
    <hyperlink r:id="rId4704" ref="D3458"/>
    <hyperlink r:id="rId4705" ref="A3459"/>
    <hyperlink r:id="rId4706" ref="A3460"/>
    <hyperlink r:id="rId4707" ref="A3461"/>
    <hyperlink r:id="rId4708" ref="A3462"/>
    <hyperlink r:id="rId4709" ref="A3463"/>
    <hyperlink r:id="rId4710" ref="D3463"/>
    <hyperlink r:id="rId4711" ref="A3465"/>
    <hyperlink r:id="rId4712" ref="A3466"/>
    <hyperlink r:id="rId4713" ref="A3467"/>
    <hyperlink r:id="rId4714" ref="A3468"/>
    <hyperlink r:id="rId4715" ref="D3468"/>
    <hyperlink r:id="rId4716" ref="A3469"/>
    <hyperlink r:id="rId4717" ref="A3470"/>
    <hyperlink r:id="rId4718" ref="A3471"/>
    <hyperlink r:id="rId4719" ref="A3472"/>
    <hyperlink r:id="rId4720" ref="A3473"/>
    <hyperlink r:id="rId4721" ref="A3474"/>
    <hyperlink r:id="rId4722" ref="A3475"/>
    <hyperlink r:id="rId4723" ref="A3476"/>
    <hyperlink r:id="rId4724" ref="A3477"/>
    <hyperlink r:id="rId4725" ref="A3479"/>
    <hyperlink r:id="rId4726" ref="D3479"/>
    <hyperlink r:id="rId4727" ref="A3480"/>
    <hyperlink r:id="rId4728" ref="A3481"/>
    <hyperlink r:id="rId4729" ref="A3482"/>
    <hyperlink r:id="rId4730" ref="A3483"/>
    <hyperlink r:id="rId4731" ref="A3484"/>
    <hyperlink r:id="rId4732" ref="A3485"/>
    <hyperlink r:id="rId4733" ref="A3486"/>
    <hyperlink r:id="rId4734" ref="A3487"/>
    <hyperlink r:id="rId4735" ref="A3488"/>
    <hyperlink r:id="rId4736" ref="A3489"/>
    <hyperlink r:id="rId4737" ref="A3490"/>
    <hyperlink r:id="rId4738" ref="A3491"/>
    <hyperlink r:id="rId4739" ref="D3491"/>
    <hyperlink r:id="rId4740" ref="A3492"/>
    <hyperlink r:id="rId4741" ref="D3492"/>
    <hyperlink r:id="rId4742" ref="A3493"/>
    <hyperlink r:id="rId4743" ref="A3494"/>
    <hyperlink r:id="rId4744" ref="A3495"/>
    <hyperlink r:id="rId4745" ref="A3496"/>
    <hyperlink r:id="rId4746" ref="A3497"/>
    <hyperlink r:id="rId4747" ref="A3498"/>
    <hyperlink r:id="rId4748" ref="A3499"/>
    <hyperlink r:id="rId4749" ref="A3500"/>
    <hyperlink r:id="rId4750" ref="A3501"/>
    <hyperlink r:id="rId4751" ref="A3502"/>
    <hyperlink r:id="rId4752" ref="D3502"/>
    <hyperlink r:id="rId4753" ref="A3503"/>
    <hyperlink r:id="rId4754" ref="A3504"/>
    <hyperlink r:id="rId4755" ref="A3505"/>
    <hyperlink r:id="rId4756" ref="A3506"/>
    <hyperlink r:id="rId4757" ref="A3507"/>
    <hyperlink r:id="rId4758" ref="D3507"/>
    <hyperlink r:id="rId4759" ref="A3509"/>
    <hyperlink r:id="rId4760" ref="A3510"/>
    <hyperlink r:id="rId4761" ref="A3511"/>
    <hyperlink r:id="rId4762" ref="A3512"/>
    <hyperlink r:id="rId4763" ref="A3513"/>
    <hyperlink r:id="rId4764" ref="A3514"/>
    <hyperlink r:id="rId4765" ref="A3515"/>
    <hyperlink r:id="rId4766" ref="A3516"/>
    <hyperlink r:id="rId4767" ref="A3517"/>
    <hyperlink r:id="rId4768" ref="A3518"/>
    <hyperlink r:id="rId4769" ref="A3519"/>
    <hyperlink r:id="rId4770" ref="A3520"/>
    <hyperlink r:id="rId4771" ref="A3521"/>
    <hyperlink r:id="rId4772" ref="A3522"/>
    <hyperlink r:id="rId4773" ref="A3523"/>
    <hyperlink r:id="rId4774" ref="A3524"/>
    <hyperlink r:id="rId4775" ref="A3525"/>
    <hyperlink r:id="rId4776" ref="A3526"/>
    <hyperlink r:id="rId4777" ref="A3527"/>
    <hyperlink r:id="rId4778" ref="A3528"/>
    <hyperlink r:id="rId4779" ref="A3529"/>
    <hyperlink r:id="rId4780" ref="A3530"/>
    <hyperlink r:id="rId4781" ref="D3530"/>
    <hyperlink r:id="rId4782" ref="A3531"/>
    <hyperlink r:id="rId4783" ref="A3532"/>
    <hyperlink r:id="rId4784" ref="A3533"/>
    <hyperlink r:id="rId4785" ref="A3534"/>
    <hyperlink r:id="rId4786" ref="A3535"/>
    <hyperlink r:id="rId4787" ref="A3536"/>
    <hyperlink r:id="rId4788" ref="A3537"/>
    <hyperlink r:id="rId4789" ref="A3538"/>
    <hyperlink r:id="rId4790" ref="A3539"/>
    <hyperlink r:id="rId4791" ref="A3540"/>
    <hyperlink r:id="rId4792" ref="A3541"/>
    <hyperlink r:id="rId4793" ref="A3542"/>
    <hyperlink r:id="rId4794" ref="D3542"/>
    <hyperlink r:id="rId4795" ref="A3543"/>
    <hyperlink r:id="rId4796" ref="A3544"/>
    <hyperlink r:id="rId4797" ref="A3545"/>
    <hyperlink r:id="rId4798" ref="A3546"/>
    <hyperlink r:id="rId4799" ref="A3547"/>
    <hyperlink r:id="rId4800" ref="D3547"/>
    <hyperlink r:id="rId4801" ref="A3548"/>
    <hyperlink r:id="rId4802" ref="A3549"/>
    <hyperlink r:id="rId4803" ref="A3550"/>
    <hyperlink r:id="rId4804" ref="A3551"/>
    <hyperlink r:id="rId4805" ref="A3552"/>
    <hyperlink r:id="rId4806" ref="A3553"/>
    <hyperlink r:id="rId4807" ref="A3554"/>
    <hyperlink r:id="rId4808" ref="A3555"/>
    <hyperlink r:id="rId4809" ref="A3556"/>
    <hyperlink r:id="rId4810" ref="A3557"/>
    <hyperlink r:id="rId4811" ref="A3558"/>
    <hyperlink r:id="rId4812" ref="A3560"/>
    <hyperlink r:id="rId4813" ref="A3561"/>
    <hyperlink r:id="rId4814" ref="D3561"/>
    <hyperlink r:id="rId4815" ref="A3562"/>
    <hyperlink r:id="rId4816" ref="A3563"/>
    <hyperlink r:id="rId4817" ref="A3564"/>
    <hyperlink r:id="rId4818" ref="A3565"/>
    <hyperlink r:id="rId4819" ref="A3566"/>
    <hyperlink r:id="rId4820" ref="A3567"/>
    <hyperlink r:id="rId4821" ref="A3568"/>
    <hyperlink r:id="rId4822" ref="A3569"/>
    <hyperlink r:id="rId4823" ref="A3571"/>
    <hyperlink r:id="rId4824" ref="A3572"/>
    <hyperlink r:id="rId4825" ref="A3573"/>
    <hyperlink r:id="rId4826" ref="A3574"/>
    <hyperlink r:id="rId4827" ref="A3575"/>
    <hyperlink r:id="rId4828" ref="A3576"/>
    <hyperlink r:id="rId4829" ref="A3577"/>
    <hyperlink r:id="rId4830" ref="A3578"/>
    <hyperlink r:id="rId4831" ref="A3579"/>
    <hyperlink r:id="rId4832" ref="A3580"/>
    <hyperlink r:id="rId4833" ref="A3581"/>
    <hyperlink r:id="rId4834" ref="A3584"/>
    <hyperlink r:id="rId4835" ref="A3585"/>
    <hyperlink r:id="rId4836" ref="D3585"/>
    <hyperlink r:id="rId4837" ref="A3586"/>
    <hyperlink r:id="rId4838" ref="A3587"/>
    <hyperlink r:id="rId4839" ref="A3589"/>
    <hyperlink r:id="rId4840" ref="D3589"/>
    <hyperlink r:id="rId4841" ref="A3590"/>
    <hyperlink r:id="rId4842" ref="A3591"/>
    <hyperlink r:id="rId4843" ref="A3592"/>
    <hyperlink r:id="rId4844" ref="A3593"/>
    <hyperlink r:id="rId4845" ref="D3593"/>
    <hyperlink r:id="rId4846" ref="A3594"/>
    <hyperlink r:id="rId4847" ref="D3594"/>
    <hyperlink r:id="rId4848" ref="A3595"/>
    <hyperlink r:id="rId4849" ref="A3596"/>
    <hyperlink r:id="rId4850" ref="A3597"/>
    <hyperlink r:id="rId4851" ref="A3598"/>
    <hyperlink r:id="rId4852" ref="D3598"/>
    <hyperlink r:id="rId4853" ref="A3599"/>
    <hyperlink r:id="rId4854" ref="A3601"/>
    <hyperlink r:id="rId4855" ref="A3602"/>
    <hyperlink r:id="rId4856" ref="A3603"/>
    <hyperlink r:id="rId4857" ref="A3606"/>
    <hyperlink r:id="rId4858" ref="A3608"/>
    <hyperlink r:id="rId4859" ref="A3609"/>
    <hyperlink r:id="rId4860" ref="D3609"/>
    <hyperlink r:id="rId4861" ref="A3610"/>
    <hyperlink r:id="rId4862" ref="A3611"/>
    <hyperlink r:id="rId4863" ref="A3612"/>
    <hyperlink r:id="rId4864" ref="A3613"/>
    <hyperlink r:id="rId4865" ref="A3614"/>
    <hyperlink r:id="rId4866" ref="A3615"/>
    <hyperlink r:id="rId4867" ref="A3616"/>
    <hyperlink r:id="rId4868" ref="A3617"/>
    <hyperlink r:id="rId4869" ref="A3619"/>
    <hyperlink r:id="rId4870" ref="A3622"/>
    <hyperlink r:id="rId4871" ref="A3623"/>
    <hyperlink r:id="rId4872" ref="D3623"/>
    <hyperlink r:id="rId4873" ref="A3626"/>
    <hyperlink r:id="rId4874" ref="A3627"/>
    <hyperlink r:id="rId4875" ref="A3629"/>
    <hyperlink r:id="rId4876" ref="A3630"/>
    <hyperlink r:id="rId4877" ref="A3632"/>
    <hyperlink r:id="rId4878" ref="D3632"/>
    <hyperlink r:id="rId4879" ref="D3634"/>
    <hyperlink r:id="rId4880" ref="A3635"/>
    <hyperlink r:id="rId4881" ref="A3639"/>
    <hyperlink r:id="rId4882" ref="A3640"/>
    <hyperlink r:id="rId4883" ref="A3642"/>
    <hyperlink r:id="rId4884" ref="A3643"/>
    <hyperlink r:id="rId4885" ref="D3643"/>
    <hyperlink r:id="rId4886" ref="A3646"/>
    <hyperlink r:id="rId4887" ref="A3649"/>
    <hyperlink r:id="rId4888" ref="D3649"/>
    <hyperlink r:id="rId4889" ref="A3650"/>
    <hyperlink r:id="rId4890" ref="A3651"/>
    <hyperlink r:id="rId4891" ref="A3652"/>
    <hyperlink r:id="rId4892" ref="A3653"/>
    <hyperlink r:id="rId4893" ref="A3654"/>
    <hyperlink r:id="rId4894" ref="A3655"/>
    <hyperlink r:id="rId4895" ref="A3656"/>
    <hyperlink r:id="rId4896" ref="A3659"/>
    <hyperlink r:id="rId4897" ref="A3660"/>
    <hyperlink r:id="rId4898" ref="A3662"/>
    <hyperlink r:id="rId4899" ref="A3663"/>
    <hyperlink r:id="rId4900" ref="A3664"/>
    <hyperlink r:id="rId4901" ref="A3665"/>
    <hyperlink r:id="rId4902" ref="A3667"/>
    <hyperlink r:id="rId4903" ref="A3668"/>
    <hyperlink r:id="rId4904" ref="D3668"/>
    <hyperlink r:id="rId4905" ref="A3669"/>
    <hyperlink r:id="rId4906" ref="A3671"/>
    <hyperlink r:id="rId4907" ref="A3672"/>
    <hyperlink r:id="rId4908" ref="A3673"/>
    <hyperlink r:id="rId4909" ref="A3674"/>
    <hyperlink r:id="rId4910" ref="A3677"/>
    <hyperlink r:id="rId4911" ref="A3682"/>
    <hyperlink r:id="rId4912" ref="A3683"/>
    <hyperlink r:id="rId4913" ref="A3684"/>
    <hyperlink r:id="rId4914" ref="A3685"/>
    <hyperlink r:id="rId4915" ref="A3686"/>
    <hyperlink r:id="rId4916" ref="A3688"/>
    <hyperlink r:id="rId4917" ref="A3689"/>
    <hyperlink r:id="rId4918" ref="A3692"/>
    <hyperlink r:id="rId4919" ref="A3693"/>
    <hyperlink r:id="rId4920" ref="A3695"/>
    <hyperlink r:id="rId4921" ref="A3696"/>
    <hyperlink r:id="rId4922" ref="A3697"/>
    <hyperlink r:id="rId4923" ref="A3699"/>
    <hyperlink r:id="rId4924" ref="A3701"/>
    <hyperlink r:id="rId4925" ref="A3703"/>
    <hyperlink r:id="rId4926" ref="A3704"/>
    <hyperlink r:id="rId4927" ref="A3705"/>
    <hyperlink r:id="rId4928" ref="A3706"/>
    <hyperlink r:id="rId4929" ref="A3707"/>
    <hyperlink r:id="rId4930" ref="A3708"/>
    <hyperlink r:id="rId4931" ref="A3709"/>
    <hyperlink r:id="rId4932" ref="A3710"/>
    <hyperlink r:id="rId4933" ref="A3711"/>
    <hyperlink r:id="rId4934" ref="A3712"/>
    <hyperlink r:id="rId4935" ref="A3713"/>
    <hyperlink r:id="rId4936" ref="A3714"/>
    <hyperlink r:id="rId4937" ref="A3715"/>
    <hyperlink r:id="rId4938" ref="A3716"/>
    <hyperlink r:id="rId4939" ref="A3717"/>
    <hyperlink r:id="rId4940" ref="A3718"/>
    <hyperlink r:id="rId4941" ref="A3719"/>
    <hyperlink r:id="rId4942" ref="A3720"/>
    <hyperlink r:id="rId4943" ref="A3721"/>
    <hyperlink r:id="rId4944" ref="A3722"/>
    <hyperlink r:id="rId4945" ref="A3723"/>
    <hyperlink r:id="rId4946" ref="A3724"/>
    <hyperlink r:id="rId4947" ref="A3725"/>
    <hyperlink r:id="rId4948" ref="A3726"/>
    <hyperlink r:id="rId4949" ref="A3727"/>
    <hyperlink r:id="rId4950" ref="A3729"/>
    <hyperlink r:id="rId4951" ref="D3729"/>
    <hyperlink r:id="rId4952" ref="A3730"/>
    <hyperlink r:id="rId4953" ref="A3731"/>
    <hyperlink r:id="rId4954" ref="A3734"/>
    <hyperlink r:id="rId4955" ref="A3735"/>
    <hyperlink r:id="rId4956" ref="A3737"/>
    <hyperlink r:id="rId4957" ref="A3738"/>
    <hyperlink r:id="rId4958" ref="A3739"/>
    <hyperlink r:id="rId4959" ref="A3740"/>
    <hyperlink r:id="rId4960" ref="A3741"/>
    <hyperlink r:id="rId4961" ref="A3742"/>
    <hyperlink r:id="rId4962" ref="A3743"/>
    <hyperlink r:id="rId4963" ref="D3743"/>
    <hyperlink r:id="rId4964" ref="A3744"/>
    <hyperlink r:id="rId4965" ref="A3745"/>
    <hyperlink r:id="rId4966" ref="A3746"/>
    <hyperlink r:id="rId4967" ref="A3747"/>
    <hyperlink r:id="rId4968" ref="A3748"/>
    <hyperlink r:id="rId4969" ref="A3749"/>
    <hyperlink r:id="rId4970" ref="A3750"/>
    <hyperlink r:id="rId4971" ref="A3751"/>
    <hyperlink r:id="rId4972" ref="A3752"/>
    <hyperlink r:id="rId4973" ref="A3753"/>
    <hyperlink r:id="rId4974" ref="A3754"/>
    <hyperlink r:id="rId4975" ref="A3755"/>
    <hyperlink r:id="rId4976" ref="A3756"/>
    <hyperlink r:id="rId4977" ref="A3757"/>
    <hyperlink r:id="rId4978" ref="A3758"/>
    <hyperlink r:id="rId4979" ref="A3759"/>
    <hyperlink r:id="rId4980" ref="A3760"/>
    <hyperlink r:id="rId4981" ref="A3761"/>
    <hyperlink r:id="rId4982" ref="A3762"/>
    <hyperlink r:id="rId4983" ref="A3763"/>
    <hyperlink r:id="rId4984" ref="A3764"/>
    <hyperlink r:id="rId4985" ref="A3766"/>
    <hyperlink r:id="rId4986" ref="A3767"/>
    <hyperlink r:id="rId4987" ref="A3768"/>
    <hyperlink r:id="rId4988" ref="A3769"/>
    <hyperlink r:id="rId4989" ref="A3770"/>
    <hyperlink r:id="rId4990" ref="A3771"/>
    <hyperlink r:id="rId4991" ref="A3772"/>
    <hyperlink r:id="rId4992" ref="A3773"/>
    <hyperlink r:id="rId4993" ref="A3774"/>
    <hyperlink r:id="rId4994" ref="A3775"/>
    <hyperlink r:id="rId4995" ref="A3776"/>
    <hyperlink r:id="rId4996" ref="D3776"/>
    <hyperlink r:id="rId4997" ref="A3777"/>
    <hyperlink r:id="rId4998" ref="A3778"/>
    <hyperlink r:id="rId4999" ref="A3779"/>
    <hyperlink r:id="rId5000" ref="D3779"/>
    <hyperlink r:id="rId5001" ref="D3780"/>
    <hyperlink r:id="rId5002" ref="A3781"/>
    <hyperlink r:id="rId5003" ref="A3782"/>
    <hyperlink r:id="rId5004" ref="A3783"/>
    <hyperlink r:id="rId5005" ref="A3784"/>
    <hyperlink r:id="rId5006" ref="A3787"/>
    <hyperlink r:id="rId5007" ref="A3788"/>
    <hyperlink r:id="rId5008" ref="A3789"/>
    <hyperlink r:id="rId5009" ref="A3790"/>
    <hyperlink r:id="rId5010" ref="A3791"/>
    <hyperlink r:id="rId5011" ref="A3792"/>
    <hyperlink r:id="rId5012" ref="A3793"/>
    <hyperlink r:id="rId5013" ref="A3794"/>
    <hyperlink r:id="rId5014" ref="A3795"/>
    <hyperlink r:id="rId5015" ref="A3796"/>
    <hyperlink r:id="rId5016" ref="A3797"/>
    <hyperlink r:id="rId5017" ref="A3798"/>
    <hyperlink r:id="rId5018" ref="A3800"/>
    <hyperlink r:id="rId5019" ref="A3801"/>
    <hyperlink r:id="rId5020" ref="A3802"/>
    <hyperlink r:id="rId5021" ref="A3803"/>
    <hyperlink r:id="rId5022" ref="A3804"/>
    <hyperlink r:id="rId5023" ref="D3804"/>
    <hyperlink r:id="rId5024" ref="A3805"/>
    <hyperlink r:id="rId5025" ref="A3806"/>
    <hyperlink r:id="rId5026" ref="A3807"/>
    <hyperlink r:id="rId5027" ref="D3807"/>
    <hyperlink r:id="rId5028" ref="A3808"/>
    <hyperlink r:id="rId5029" ref="A3809"/>
    <hyperlink r:id="rId5030" ref="A3810"/>
    <hyperlink r:id="rId5031" ref="A3811"/>
    <hyperlink r:id="rId5032" ref="A3812"/>
    <hyperlink r:id="rId5033" ref="A3813"/>
    <hyperlink r:id="rId5034" ref="A3814"/>
    <hyperlink r:id="rId5035" ref="A3815"/>
    <hyperlink r:id="rId5036" ref="A3816"/>
    <hyperlink r:id="rId5037" ref="A3817"/>
    <hyperlink r:id="rId5038" ref="A3818"/>
    <hyperlink r:id="rId5039" ref="A3819"/>
    <hyperlink r:id="rId5040" ref="A3820"/>
    <hyperlink r:id="rId5041" ref="A3821"/>
    <hyperlink r:id="rId5042" ref="A3822"/>
    <hyperlink r:id="rId5043" ref="A3823"/>
    <hyperlink r:id="rId5044" ref="A3824"/>
    <hyperlink r:id="rId5045" ref="A3825"/>
    <hyperlink r:id="rId5046" ref="A3826"/>
    <hyperlink r:id="rId5047" ref="A3827"/>
    <hyperlink r:id="rId5048" ref="A3828"/>
    <hyperlink r:id="rId5049" location="recover" ref="D3828"/>
    <hyperlink r:id="rId5050" ref="A3829"/>
    <hyperlink r:id="rId5051" ref="D3829"/>
    <hyperlink r:id="rId5052" ref="A3830"/>
    <hyperlink r:id="rId5053" ref="A3831"/>
    <hyperlink r:id="rId5054" ref="A3832"/>
    <hyperlink r:id="rId5055" ref="A3833"/>
    <hyperlink r:id="rId5056" ref="A3834"/>
    <hyperlink r:id="rId5057" ref="A3835"/>
    <hyperlink r:id="rId5058" ref="A3836"/>
    <hyperlink r:id="rId5059" ref="A3837"/>
    <hyperlink r:id="rId5060" ref="A3838"/>
    <hyperlink r:id="rId5061" ref="A3839"/>
    <hyperlink r:id="rId5062" ref="A3840"/>
    <hyperlink r:id="rId5063" ref="A3841"/>
    <hyperlink r:id="rId5064" ref="D3841"/>
    <hyperlink r:id="rId5065" ref="A3842"/>
    <hyperlink r:id="rId5066" ref="A3843"/>
    <hyperlink r:id="rId5067" ref="A3844"/>
    <hyperlink r:id="rId5068" ref="A3845"/>
    <hyperlink r:id="rId5069" ref="A3846"/>
    <hyperlink r:id="rId5070" ref="A3847"/>
    <hyperlink r:id="rId5071" ref="A3848"/>
    <hyperlink r:id="rId5072" ref="D3848"/>
    <hyperlink r:id="rId5073" ref="A3850"/>
    <hyperlink r:id="rId5074" ref="D3850"/>
    <hyperlink r:id="rId5075" ref="A3851"/>
    <hyperlink r:id="rId5076" ref="A3852"/>
    <hyperlink r:id="rId5077" ref="A3854"/>
    <hyperlink r:id="rId5078" ref="A3855"/>
    <hyperlink r:id="rId5079" ref="A3856"/>
    <hyperlink r:id="rId5080" ref="A3857"/>
    <hyperlink r:id="rId5081" ref="A3858"/>
    <hyperlink r:id="rId5082" ref="A3859"/>
    <hyperlink r:id="rId5083" ref="A3860"/>
    <hyperlink r:id="rId5084" ref="A3861"/>
    <hyperlink r:id="rId5085" ref="A3862"/>
    <hyperlink r:id="rId5086" ref="A3863"/>
    <hyperlink r:id="rId5087" ref="A3864"/>
    <hyperlink r:id="rId5088" ref="A3865"/>
    <hyperlink r:id="rId5089" ref="A3866"/>
    <hyperlink r:id="rId5090" ref="A3867"/>
    <hyperlink r:id="rId5091" ref="A3868"/>
    <hyperlink r:id="rId5092" ref="A3869"/>
    <hyperlink r:id="rId5093" ref="A3870"/>
    <hyperlink r:id="rId5094" ref="A3872"/>
    <hyperlink r:id="rId5095" ref="A3873"/>
    <hyperlink r:id="rId5096" ref="A3874"/>
    <hyperlink r:id="rId5097" ref="A3875"/>
    <hyperlink r:id="rId5098" ref="A3876"/>
    <hyperlink r:id="rId5099" ref="A3877"/>
    <hyperlink r:id="rId5100" ref="A3878"/>
    <hyperlink r:id="rId5101" ref="A3879"/>
    <hyperlink r:id="rId5102" ref="A3880"/>
    <hyperlink r:id="rId5103" ref="A3881"/>
    <hyperlink r:id="rId5104" ref="A3882"/>
    <hyperlink r:id="rId5105" ref="A3883"/>
    <hyperlink r:id="rId5106" ref="A3884"/>
    <hyperlink r:id="rId5107" ref="A3885"/>
    <hyperlink r:id="rId5108" ref="A3887"/>
    <hyperlink r:id="rId5109" ref="A3888"/>
    <hyperlink r:id="rId5110" ref="A3889"/>
    <hyperlink r:id="rId5111" ref="A3890"/>
    <hyperlink r:id="rId5112" ref="A3891"/>
    <hyperlink r:id="rId5113" ref="A3892"/>
    <hyperlink r:id="rId5114" ref="A3893"/>
    <hyperlink r:id="rId5115" ref="A3894"/>
    <hyperlink r:id="rId5116" ref="D3894"/>
    <hyperlink r:id="rId5117" ref="A3895"/>
    <hyperlink r:id="rId5118" ref="A3896"/>
    <hyperlink r:id="rId5119" ref="A3897"/>
    <hyperlink r:id="rId5120" ref="A3898"/>
    <hyperlink r:id="rId5121" ref="A3899"/>
    <hyperlink r:id="rId5122" ref="A3900"/>
    <hyperlink r:id="rId5123" ref="A3901"/>
    <hyperlink r:id="rId5124" ref="D3901"/>
    <hyperlink r:id="rId5125" ref="A3902"/>
    <hyperlink r:id="rId5126" ref="A3903"/>
    <hyperlink r:id="rId5127" ref="A3904"/>
    <hyperlink r:id="rId5128" ref="A3906"/>
    <hyperlink r:id="rId5129" ref="A3910"/>
    <hyperlink r:id="rId5130" ref="A3911"/>
    <hyperlink r:id="rId5131" ref="A3912"/>
    <hyperlink r:id="rId5132" ref="A3913"/>
    <hyperlink r:id="rId5133" ref="A3914"/>
    <hyperlink r:id="rId5134" ref="A3915"/>
    <hyperlink r:id="rId5135" ref="A3916"/>
    <hyperlink r:id="rId5136" ref="A3917"/>
    <hyperlink r:id="rId5137" ref="A3918"/>
    <hyperlink r:id="rId5138" ref="A3919"/>
    <hyperlink r:id="rId5139" ref="A3920"/>
    <hyperlink r:id="rId5140" ref="A3921"/>
    <hyperlink r:id="rId5141" ref="A3922"/>
    <hyperlink r:id="rId5142" ref="A3924"/>
    <hyperlink r:id="rId5143" ref="A3925"/>
    <hyperlink r:id="rId5144" ref="A3926"/>
    <hyperlink r:id="rId5145" ref="A3927"/>
    <hyperlink r:id="rId5146" ref="A3928"/>
    <hyperlink r:id="rId5147" ref="A3929"/>
    <hyperlink r:id="rId5148" ref="A3931"/>
    <hyperlink r:id="rId5149" ref="A3932"/>
    <hyperlink r:id="rId5150" ref="A3934"/>
    <hyperlink r:id="rId5151" ref="A3935"/>
    <hyperlink r:id="rId5152" ref="A3937"/>
    <hyperlink r:id="rId5153" ref="A3938"/>
    <hyperlink r:id="rId5154" ref="A3939"/>
    <hyperlink r:id="rId5155" ref="A3940"/>
    <hyperlink r:id="rId5156" ref="A3941"/>
    <hyperlink r:id="rId5157" ref="A3942"/>
    <hyperlink r:id="rId5158" ref="A3943"/>
    <hyperlink r:id="rId5159" ref="A3944"/>
    <hyperlink r:id="rId5160" ref="A3945"/>
    <hyperlink r:id="rId5161" ref="A3946"/>
    <hyperlink r:id="rId5162" ref="A3947"/>
    <hyperlink r:id="rId5163" ref="A3948"/>
    <hyperlink r:id="rId5164" ref="A3949"/>
    <hyperlink r:id="rId5165" ref="A3950"/>
    <hyperlink r:id="rId5166" ref="A3951"/>
    <hyperlink r:id="rId5167" ref="A3952"/>
    <hyperlink r:id="rId5168" ref="A3953"/>
    <hyperlink r:id="rId5169" ref="A3954"/>
    <hyperlink r:id="rId5170" ref="A3955"/>
    <hyperlink r:id="rId5171" ref="A3956"/>
    <hyperlink r:id="rId5172" ref="A3957"/>
    <hyperlink r:id="rId5173" ref="A3958"/>
    <hyperlink r:id="rId5174" ref="A3959"/>
    <hyperlink r:id="rId5175" ref="A3960"/>
    <hyperlink r:id="rId5176" ref="A3961"/>
    <hyperlink r:id="rId5177" ref="A3964"/>
    <hyperlink r:id="rId5178" ref="A3965"/>
    <hyperlink r:id="rId5179" ref="A3966"/>
    <hyperlink r:id="rId5180" ref="D3966"/>
    <hyperlink r:id="rId5181" ref="A3967"/>
    <hyperlink r:id="rId5182" ref="A3968"/>
    <hyperlink r:id="rId5183" ref="A3969"/>
    <hyperlink r:id="rId5184" ref="A3970"/>
    <hyperlink r:id="rId5185" ref="A3971"/>
    <hyperlink r:id="rId5186" ref="A3972"/>
    <hyperlink r:id="rId5187" ref="A3973"/>
    <hyperlink r:id="rId5188" ref="A3974"/>
    <hyperlink r:id="rId5189" ref="A3975"/>
    <hyperlink r:id="rId5190" ref="A3976"/>
    <hyperlink r:id="rId5191" ref="A3977"/>
    <hyperlink r:id="rId5192" ref="A3980"/>
    <hyperlink r:id="rId5193" ref="A3981"/>
    <hyperlink r:id="rId5194" ref="A3982"/>
    <hyperlink r:id="rId5195" ref="A3983"/>
    <hyperlink r:id="rId5196" ref="A3984"/>
    <hyperlink r:id="rId5197" ref="A3985"/>
    <hyperlink r:id="rId5198" ref="A3986"/>
    <hyperlink r:id="rId5199" ref="A3988"/>
    <hyperlink r:id="rId5200" ref="A3990"/>
    <hyperlink r:id="rId5201" ref="A3991"/>
    <hyperlink r:id="rId5202" ref="A3992"/>
    <hyperlink r:id="rId5203" ref="A3993"/>
    <hyperlink r:id="rId5204" ref="A3995"/>
    <hyperlink r:id="rId5205" ref="D3995"/>
    <hyperlink r:id="rId5206" ref="E3995"/>
    <hyperlink r:id="rId5207" ref="A3996"/>
    <hyperlink r:id="rId5208" ref="A3997"/>
    <hyperlink r:id="rId5209" ref="E3997"/>
    <hyperlink r:id="rId5210" ref="A3998"/>
    <hyperlink r:id="rId5211" ref="D3998"/>
    <hyperlink r:id="rId5212" ref="A3999"/>
    <hyperlink r:id="rId5213" ref="D3999"/>
    <hyperlink r:id="rId5214" ref="A4000"/>
    <hyperlink r:id="rId5215" ref="A4001"/>
    <hyperlink r:id="rId5216" ref="A4002"/>
    <hyperlink r:id="rId5217" ref="D4002"/>
    <hyperlink r:id="rId5218" ref="A4003"/>
    <hyperlink r:id="rId5219" ref="D4003"/>
    <hyperlink r:id="rId5220" ref="E4003"/>
    <hyperlink r:id="rId5221" ref="A4004"/>
    <hyperlink r:id="rId5222" ref="D4004"/>
    <hyperlink r:id="rId5223" ref="A4005"/>
    <hyperlink r:id="rId5224" ref="A4006"/>
    <hyperlink r:id="rId5225" ref="D4006"/>
    <hyperlink r:id="rId5226" ref="A4007"/>
    <hyperlink r:id="rId5227" ref="D4007"/>
    <hyperlink r:id="rId5228" ref="A4008"/>
    <hyperlink r:id="rId5229" ref="A4009"/>
    <hyperlink r:id="rId5230" ref="A4010"/>
    <hyperlink r:id="rId5231" ref="D4010"/>
    <hyperlink r:id="rId5232" ref="E4010"/>
    <hyperlink r:id="rId5233" ref="A4011"/>
    <hyperlink r:id="rId5234" ref="A4012"/>
    <hyperlink r:id="rId5235" ref="D4012"/>
    <hyperlink r:id="rId5236" ref="E4012"/>
    <hyperlink r:id="rId5237" ref="A4013"/>
    <hyperlink r:id="rId5238" ref="D4013"/>
    <hyperlink r:id="rId5239" ref="A4014"/>
    <hyperlink r:id="rId5240" ref="D4014"/>
    <hyperlink r:id="rId5241" ref="A4015"/>
    <hyperlink r:id="rId5242" ref="D4015"/>
    <hyperlink r:id="rId5243" ref="E4015"/>
    <hyperlink r:id="rId5244" ref="A4016"/>
    <hyperlink r:id="rId5245" ref="A4017"/>
    <hyperlink r:id="rId5246" ref="D4017"/>
    <hyperlink r:id="rId5247" ref="A4018"/>
    <hyperlink r:id="rId5248" ref="D4018"/>
    <hyperlink r:id="rId5249" ref="E4018"/>
    <hyperlink r:id="rId5250" ref="D4019"/>
    <hyperlink r:id="rId5251" ref="A4020"/>
    <hyperlink r:id="rId5252" ref="A4021"/>
    <hyperlink r:id="rId5253" ref="D4021"/>
    <hyperlink r:id="rId5254" ref="A4022"/>
    <hyperlink r:id="rId5255" ref="A4023"/>
    <hyperlink r:id="rId5256" ref="D4023"/>
    <hyperlink r:id="rId5257" ref="A4024"/>
    <hyperlink r:id="rId5258" ref="D4024"/>
    <hyperlink r:id="rId5259" ref="A4025"/>
    <hyperlink r:id="rId5260" ref="D4025"/>
    <hyperlink r:id="rId5261" ref="A4027"/>
    <hyperlink r:id="rId5262" ref="D4027"/>
    <hyperlink r:id="rId5263" ref="A4028"/>
    <hyperlink r:id="rId5264" ref="D4028"/>
    <hyperlink r:id="rId5265" ref="A4029"/>
    <hyperlink r:id="rId5266" ref="D4029"/>
    <hyperlink r:id="rId5267" ref="A4030"/>
    <hyperlink r:id="rId5268" ref="D4030"/>
    <hyperlink r:id="rId5269" ref="A4031"/>
    <hyperlink r:id="rId5270" ref="A4032"/>
    <hyperlink r:id="rId5271" ref="D4032"/>
    <hyperlink r:id="rId5272" ref="A4033"/>
    <hyperlink r:id="rId5273" ref="A4034"/>
    <hyperlink r:id="rId5274" ref="A4035"/>
    <hyperlink r:id="rId5275" ref="D4035"/>
    <hyperlink r:id="rId5276" ref="E4035"/>
    <hyperlink r:id="rId5277" ref="A4036"/>
    <hyperlink r:id="rId5278" ref="D4036"/>
    <hyperlink r:id="rId5279" ref="A4037"/>
    <hyperlink r:id="rId5280" ref="A4038"/>
    <hyperlink r:id="rId5281" ref="A4039"/>
    <hyperlink r:id="rId5282" ref="D4039"/>
    <hyperlink r:id="rId5283" ref="A4040"/>
    <hyperlink r:id="rId5284" ref="D4040"/>
    <hyperlink r:id="rId5285" ref="A4041"/>
    <hyperlink r:id="rId5286" ref="A4042"/>
    <hyperlink r:id="rId5287" ref="D4042"/>
    <hyperlink r:id="rId5288" ref="E4042"/>
    <hyperlink r:id="rId5289" ref="A4043"/>
    <hyperlink r:id="rId5290" ref="A4044"/>
    <hyperlink r:id="rId5291" ref="D4044"/>
    <hyperlink r:id="rId5292" ref="A4045"/>
    <hyperlink r:id="rId5293" ref="A4046"/>
    <hyperlink r:id="rId5294" ref="D4046"/>
    <hyperlink r:id="rId5295" ref="A4047"/>
    <hyperlink r:id="rId5296" ref="D4047"/>
    <hyperlink r:id="rId5297" ref="A4048"/>
    <hyperlink r:id="rId5298" ref="A4049"/>
    <hyperlink r:id="rId5299" ref="D4049"/>
    <hyperlink r:id="rId5300" ref="E4049"/>
    <hyperlink r:id="rId5301" ref="A4050"/>
    <hyperlink r:id="rId5302" ref="A4051"/>
    <hyperlink r:id="rId5303" ref="D4051"/>
    <hyperlink r:id="rId5304" ref="E4051"/>
    <hyperlink r:id="rId5305" ref="A4052"/>
    <hyperlink r:id="rId5306" ref="A4053"/>
    <hyperlink r:id="rId5307" ref="D4053"/>
    <hyperlink r:id="rId5308" ref="E4053"/>
    <hyperlink r:id="rId5309" ref="A4055"/>
    <hyperlink r:id="rId5310" ref="D4055"/>
    <hyperlink r:id="rId5311" ref="A4056"/>
    <hyperlink r:id="rId5312" ref="D4056"/>
    <hyperlink r:id="rId5313" ref="A4057"/>
    <hyperlink r:id="rId5314" ref="A4058"/>
    <hyperlink r:id="rId5315" ref="A4059"/>
    <hyperlink r:id="rId5316" ref="A4060"/>
    <hyperlink r:id="rId5317" ref="A4061"/>
    <hyperlink r:id="rId5318" ref="A4062"/>
    <hyperlink r:id="rId5319" ref="A4063"/>
    <hyperlink r:id="rId5320" ref="D4063"/>
    <hyperlink r:id="rId5321" ref="A4064"/>
    <hyperlink r:id="rId5322" ref="A4065"/>
    <hyperlink r:id="rId5323" ref="D4065"/>
    <hyperlink r:id="rId5324" ref="A4066"/>
    <hyperlink r:id="rId5325" ref="D4066"/>
    <hyperlink r:id="rId5326" ref="A4067"/>
    <hyperlink r:id="rId5327" ref="A4068"/>
    <hyperlink r:id="rId5328" ref="A4069"/>
    <hyperlink r:id="rId5329" ref="D4069"/>
    <hyperlink r:id="rId5330" ref="A4070"/>
    <hyperlink r:id="rId5331" ref="D4070"/>
    <hyperlink r:id="rId5332" ref="E4070"/>
    <hyperlink r:id="rId5333" ref="A4071"/>
    <hyperlink r:id="rId5334" ref="D4071"/>
    <hyperlink r:id="rId5335" ref="A4072"/>
    <hyperlink r:id="rId5336" ref="A4073"/>
    <hyperlink r:id="rId5337" ref="A4074"/>
    <hyperlink r:id="rId5338" ref="A4075"/>
    <hyperlink r:id="rId5339" ref="D4075"/>
    <hyperlink r:id="rId5340" ref="E4075"/>
    <hyperlink r:id="rId5341" ref="A4076"/>
    <hyperlink r:id="rId5342" ref="D4076"/>
    <hyperlink r:id="rId5343" ref="A4077"/>
    <hyperlink r:id="rId5344" ref="A4078"/>
    <hyperlink r:id="rId5345" ref="D4078"/>
    <hyperlink r:id="rId5346" ref="A4079"/>
    <hyperlink r:id="rId5347" ref="A4080"/>
    <hyperlink r:id="rId5348" ref="D4080"/>
    <hyperlink r:id="rId5349" ref="A4081"/>
    <hyperlink r:id="rId5350" ref="D4081"/>
    <hyperlink r:id="rId5351" ref="A4082"/>
    <hyperlink r:id="rId5352" ref="A4083"/>
    <hyperlink r:id="rId5353" ref="A4084"/>
    <hyperlink r:id="rId5354" ref="D4084"/>
    <hyperlink r:id="rId5355" ref="A4085"/>
    <hyperlink r:id="rId5356" ref="D4085"/>
    <hyperlink r:id="rId5357" ref="A4086"/>
    <hyperlink r:id="rId5358" ref="A4087"/>
    <hyperlink r:id="rId5359" ref="A4088"/>
    <hyperlink r:id="rId5360" ref="A4089"/>
    <hyperlink r:id="rId5361" ref="D4089"/>
    <hyperlink r:id="rId5362" ref="A4090"/>
    <hyperlink r:id="rId5363" ref="D4090"/>
    <hyperlink r:id="rId5364" ref="A4091"/>
    <hyperlink r:id="rId5365" ref="D4091"/>
    <hyperlink r:id="rId5366" ref="A4092"/>
    <hyperlink r:id="rId5367" ref="D4092"/>
    <hyperlink r:id="rId5368" ref="A4093"/>
    <hyperlink r:id="rId5369" ref="D4093"/>
    <hyperlink r:id="rId5370" ref="A4094"/>
    <hyperlink r:id="rId5371" ref="D4094"/>
    <hyperlink r:id="rId5372" ref="A4095"/>
    <hyperlink r:id="rId5373" ref="D4095"/>
    <hyperlink r:id="rId5374" ref="A4096"/>
    <hyperlink r:id="rId5375" ref="D4096"/>
    <hyperlink r:id="rId5376" ref="A4097"/>
    <hyperlink r:id="rId5377" ref="D4097"/>
    <hyperlink r:id="rId5378" ref="E4097"/>
    <hyperlink r:id="rId5379" ref="A4098"/>
    <hyperlink r:id="rId5380" ref="D4098"/>
    <hyperlink r:id="rId5381" ref="A4099"/>
    <hyperlink r:id="rId5382" ref="A4100"/>
    <hyperlink r:id="rId5383" ref="A4101"/>
    <hyperlink r:id="rId5384" ref="A4102"/>
    <hyperlink r:id="rId5385" ref="A4103"/>
    <hyperlink r:id="rId5386" ref="D4103"/>
    <hyperlink r:id="rId5387" ref="A4104"/>
    <hyperlink r:id="rId5388" ref="A4105"/>
    <hyperlink r:id="rId5389" ref="A4106"/>
    <hyperlink r:id="rId5390" ref="D4106"/>
    <hyperlink r:id="rId5391" ref="A4107"/>
    <hyperlink r:id="rId5392" ref="A4108"/>
    <hyperlink r:id="rId5393" ref="D4108"/>
    <hyperlink r:id="rId5394" ref="E4108"/>
    <hyperlink r:id="rId5395" ref="A4109"/>
    <hyperlink r:id="rId5396" ref="D4109"/>
    <hyperlink r:id="rId5397" ref="A4110"/>
    <hyperlink r:id="rId5398" ref="A4111"/>
    <hyperlink r:id="rId5399" ref="A4112"/>
    <hyperlink r:id="rId5400" ref="A4113"/>
    <hyperlink r:id="rId5401" ref="D4113"/>
    <hyperlink r:id="rId5402" ref="A4114"/>
    <hyperlink r:id="rId5403" ref="A4115"/>
    <hyperlink r:id="rId5404" ref="A4116"/>
    <hyperlink r:id="rId5405" ref="D4116"/>
    <hyperlink r:id="rId5406" ref="A4117"/>
    <hyperlink r:id="rId5407" ref="D4117"/>
    <hyperlink r:id="rId5408" ref="A4118"/>
    <hyperlink r:id="rId5409" ref="D4118"/>
    <hyperlink r:id="rId5410" ref="A4119"/>
    <hyperlink r:id="rId5411" ref="A4120"/>
    <hyperlink r:id="rId5412" ref="A4121"/>
    <hyperlink r:id="rId5413" ref="E4121"/>
    <hyperlink r:id="rId5414" ref="A4122"/>
    <hyperlink r:id="rId5415" ref="A4123"/>
    <hyperlink r:id="rId5416" ref="A4124"/>
    <hyperlink r:id="rId5417" ref="A4125"/>
    <hyperlink r:id="rId5418" ref="A4126"/>
    <hyperlink r:id="rId5419" ref="A4127"/>
    <hyperlink r:id="rId5420" ref="A4128"/>
    <hyperlink r:id="rId5421" ref="A4129"/>
    <hyperlink r:id="rId5422" ref="A4130"/>
    <hyperlink r:id="rId5423" ref="A4131"/>
    <hyperlink r:id="rId5424" ref="D4131"/>
    <hyperlink r:id="rId5425" ref="A4132"/>
    <hyperlink r:id="rId5426" ref="A4133"/>
    <hyperlink r:id="rId5427" ref="A4134"/>
    <hyperlink r:id="rId5428" ref="A4135"/>
    <hyperlink r:id="rId5429" ref="A4136"/>
    <hyperlink r:id="rId5430" ref="A4137"/>
    <hyperlink r:id="rId5431" ref="A4138"/>
    <hyperlink r:id="rId5432" ref="A4139"/>
    <hyperlink r:id="rId5433" ref="A4140"/>
    <hyperlink r:id="rId5434" ref="A4141"/>
    <hyperlink r:id="rId5435" ref="A4142"/>
    <hyperlink r:id="rId5436" ref="D4142"/>
    <hyperlink r:id="rId5437" ref="A4143"/>
    <hyperlink r:id="rId5438" ref="A4144"/>
    <hyperlink r:id="rId5439" ref="A4145"/>
    <hyperlink r:id="rId5440" ref="A4146"/>
    <hyperlink r:id="rId5441" ref="A4147"/>
    <hyperlink r:id="rId5442" ref="A4148"/>
    <hyperlink r:id="rId5443" ref="A4149"/>
    <hyperlink r:id="rId5444" ref="A4150"/>
    <hyperlink r:id="rId5445" ref="A4151"/>
    <hyperlink r:id="rId5446" ref="A4152"/>
    <hyperlink r:id="rId5447" ref="A4153"/>
    <hyperlink r:id="rId5448" ref="A4155"/>
    <hyperlink r:id="rId5449" ref="A4157"/>
    <hyperlink r:id="rId5450" ref="A4158"/>
    <hyperlink r:id="rId5451" ref="A4159"/>
    <hyperlink r:id="rId5452" ref="A4160"/>
    <hyperlink r:id="rId5453" ref="A4161"/>
    <hyperlink r:id="rId5454" ref="A4162"/>
    <hyperlink r:id="rId5455" ref="A4163"/>
    <hyperlink r:id="rId5456" ref="A4165"/>
    <hyperlink r:id="rId5457" ref="A4166"/>
    <hyperlink r:id="rId5458" ref="A4167"/>
    <hyperlink r:id="rId5459" ref="A4168"/>
    <hyperlink r:id="rId5460" ref="A4169"/>
    <hyperlink r:id="rId5461" ref="A4171"/>
    <hyperlink r:id="rId5462" ref="A4172"/>
    <hyperlink r:id="rId5463" ref="A4173"/>
    <hyperlink r:id="rId5464" ref="A4174"/>
    <hyperlink r:id="rId5465" ref="A4175"/>
    <hyperlink r:id="rId5466" ref="D4175"/>
    <hyperlink r:id="rId5467" ref="A4176"/>
    <hyperlink r:id="rId5468" ref="A4177"/>
    <hyperlink r:id="rId5469" ref="A4178"/>
    <hyperlink r:id="rId5470" ref="A4179"/>
    <hyperlink r:id="rId5471" ref="A4180"/>
    <hyperlink r:id="rId5472" ref="A4181"/>
    <hyperlink r:id="rId5473" ref="A4182"/>
    <hyperlink r:id="rId5474" ref="A4183"/>
    <hyperlink r:id="rId5475" ref="A4184"/>
    <hyperlink r:id="rId5476" ref="A4185"/>
    <hyperlink r:id="rId5477" ref="A4186"/>
    <hyperlink r:id="rId5478" ref="A4187"/>
    <hyperlink r:id="rId5479" ref="A4188"/>
    <hyperlink r:id="rId5480" ref="A4189"/>
    <hyperlink r:id="rId5481" ref="A4190"/>
    <hyperlink r:id="rId5482" ref="A4191"/>
    <hyperlink r:id="rId5483" ref="A4192"/>
    <hyperlink r:id="rId5484" ref="A4193"/>
    <hyperlink r:id="rId5485" ref="A4194"/>
    <hyperlink r:id="rId5486" ref="A4195"/>
    <hyperlink r:id="rId5487" ref="A4196"/>
    <hyperlink r:id="rId5488" ref="A4197"/>
    <hyperlink r:id="rId5489" ref="A4198"/>
    <hyperlink r:id="rId5490" ref="A4199"/>
    <hyperlink r:id="rId5491" ref="A4200"/>
    <hyperlink r:id="rId5492" ref="A4201"/>
    <hyperlink r:id="rId5493" ref="A4202"/>
    <hyperlink r:id="rId5494" ref="A4203"/>
    <hyperlink r:id="rId5495" ref="D4203"/>
    <hyperlink r:id="rId5496" ref="E4203"/>
    <hyperlink r:id="rId5497" ref="A4204"/>
    <hyperlink r:id="rId5498" ref="A4205"/>
    <hyperlink r:id="rId5499" ref="A4206"/>
    <hyperlink r:id="rId5500" ref="A4207"/>
    <hyperlink r:id="rId5501" ref="A4208"/>
    <hyperlink r:id="rId5502" ref="A4209"/>
    <hyperlink r:id="rId5503" ref="A4210"/>
    <hyperlink r:id="rId5504" ref="A4211"/>
    <hyperlink r:id="rId5505" ref="A4212"/>
    <hyperlink r:id="rId5506" ref="A4213"/>
    <hyperlink r:id="rId5507" ref="A4214"/>
    <hyperlink r:id="rId5508" ref="A4215"/>
    <hyperlink r:id="rId5509" ref="A4216"/>
    <hyperlink r:id="rId5510" ref="A4217"/>
    <hyperlink r:id="rId5511" ref="A4218"/>
    <hyperlink r:id="rId5512" ref="A4219"/>
    <hyperlink r:id="rId5513" ref="A4220"/>
    <hyperlink r:id="rId5514" ref="A4221"/>
    <hyperlink r:id="rId5515" ref="A4222"/>
    <hyperlink r:id="rId5516" ref="A4223"/>
    <hyperlink r:id="rId5517" ref="A4224"/>
    <hyperlink r:id="rId5518" ref="A4225"/>
    <hyperlink r:id="rId5519" ref="A4226"/>
    <hyperlink r:id="rId5520" ref="D4226"/>
    <hyperlink r:id="rId5521" ref="A4227"/>
    <hyperlink r:id="rId5522" ref="A4228"/>
    <hyperlink r:id="rId5523" ref="A4229"/>
    <hyperlink r:id="rId5524" ref="A4230"/>
    <hyperlink r:id="rId5525" ref="A4231"/>
    <hyperlink r:id="rId5526" ref="A4232"/>
    <hyperlink r:id="rId5527" ref="A4233"/>
    <hyperlink r:id="rId5528" ref="A4234"/>
    <hyperlink r:id="rId5529" ref="A4235"/>
    <hyperlink r:id="rId5530" ref="A4236"/>
    <hyperlink r:id="rId5531" ref="A4237"/>
    <hyperlink r:id="rId5532" ref="A4238"/>
    <hyperlink r:id="rId5533" ref="A4239"/>
    <hyperlink r:id="rId5534" ref="A4240"/>
    <hyperlink r:id="rId5535" ref="A4242"/>
    <hyperlink r:id="rId5536" ref="A4243"/>
    <hyperlink r:id="rId5537" ref="A4244"/>
    <hyperlink r:id="rId5538" ref="A4245"/>
    <hyperlink r:id="rId5539" ref="A4246"/>
    <hyperlink r:id="rId5540" ref="A4249"/>
    <hyperlink r:id="rId5541" ref="A4250"/>
    <hyperlink r:id="rId5542" ref="A4253"/>
    <hyperlink r:id="rId5543" ref="A4254"/>
    <hyperlink r:id="rId5544" ref="A4256"/>
    <hyperlink r:id="rId5545" ref="A4258"/>
    <hyperlink r:id="rId5546" ref="A4259"/>
    <hyperlink r:id="rId5547" ref="A4261"/>
    <hyperlink r:id="rId5548" ref="A4262"/>
    <hyperlink r:id="rId5549" ref="A4263"/>
    <hyperlink r:id="rId5550" ref="A4264"/>
    <hyperlink r:id="rId5551" ref="A4265"/>
    <hyperlink r:id="rId5552" ref="A4266"/>
    <hyperlink r:id="rId5553" ref="A4267"/>
    <hyperlink r:id="rId5554" ref="A4268"/>
    <hyperlink r:id="rId5555" ref="A4269"/>
    <hyperlink r:id="rId5556" ref="A4270"/>
    <hyperlink r:id="rId5557" ref="A4271"/>
    <hyperlink r:id="rId5558" ref="A4272"/>
    <hyperlink r:id="rId5559" ref="A4273"/>
    <hyperlink r:id="rId5560" ref="A4274"/>
    <hyperlink r:id="rId5561" ref="A4275"/>
    <hyperlink r:id="rId5562" ref="A4276"/>
    <hyperlink r:id="rId5563" ref="A4277"/>
    <hyperlink r:id="rId5564" ref="A4278"/>
    <hyperlink r:id="rId5565" ref="A4279"/>
    <hyperlink r:id="rId5566" ref="A4280"/>
    <hyperlink r:id="rId5567" ref="A4282"/>
    <hyperlink r:id="rId5568" ref="A4283"/>
    <hyperlink r:id="rId5569" ref="A4284"/>
    <hyperlink r:id="rId5570" ref="D4284"/>
    <hyperlink r:id="rId5571" ref="A4285"/>
    <hyperlink r:id="rId5572" location="registration/affiliate" ref="D4285"/>
    <hyperlink r:id="rId5573" ref="E4285"/>
    <hyperlink r:id="rId5574" ref="A4286"/>
    <hyperlink r:id="rId5575" location="login" ref="D4286"/>
    <hyperlink r:id="rId5576" ref="E4286"/>
    <hyperlink r:id="rId5577" ref="A4287"/>
    <hyperlink r:id="rId5578" location="/c/playbetterstore/registration" ref="D4287"/>
    <hyperlink r:id="rId5579" ref="A4288"/>
    <hyperlink r:id="rId5580" location="registration" ref="D4288"/>
    <hyperlink r:id="rId5581" ref="A4289"/>
    <hyperlink r:id="rId5582" location="registration" ref="D4289"/>
    <hyperlink r:id="rId5583" ref="E4289"/>
    <hyperlink r:id="rId5584" ref="A4290"/>
    <hyperlink r:id="rId5585" ref="D4290"/>
    <hyperlink r:id="rId5586" ref="A4291"/>
    <hyperlink r:id="rId5587" ref="D4291"/>
    <hyperlink r:id="rId5588" ref="A4292"/>
    <hyperlink r:id="rId5589" location="login" ref="D4292"/>
    <hyperlink r:id="rId5590" ref="A4293"/>
    <hyperlink r:id="rId5591" ref="A4294"/>
    <hyperlink r:id="rId5592" location="/c/vaultx/registration/affiliate" ref="D4294"/>
    <hyperlink r:id="rId5593" ref="A4295"/>
    <hyperlink r:id="rId5594" location="registration" ref="D4295"/>
    <hyperlink r:id="rId5595" ref="A4296"/>
    <hyperlink r:id="rId5596" location="login" ref="D4296"/>
    <hyperlink r:id="rId5597" ref="A4297"/>
    <hyperlink r:id="rId5598" location="registration" ref="D4297"/>
    <hyperlink r:id="rId5599" ref="E4297"/>
    <hyperlink r:id="rId5600" ref="A4298"/>
    <hyperlink r:id="rId5601" location="registration" ref="D4298"/>
    <hyperlink r:id="rId5602" ref="A4299"/>
    <hyperlink r:id="rId5603" ref="E4299"/>
    <hyperlink r:id="rId5604" ref="A4300"/>
    <hyperlink r:id="rId5605" ref="D4300"/>
    <hyperlink r:id="rId5606" ref="A4301"/>
    <hyperlink r:id="rId5607" location="registration" ref="D4301"/>
    <hyperlink r:id="rId5608" ref="E4301"/>
    <hyperlink r:id="rId5609" ref="A4302"/>
    <hyperlink r:id="rId5610" location="registration" ref="D4302"/>
    <hyperlink r:id="rId5611" ref="E4302"/>
    <hyperlink r:id="rId5612" ref="A4303"/>
    <hyperlink r:id="rId5613" ref="A4304"/>
    <hyperlink r:id="rId5614" ref="D4304"/>
    <hyperlink r:id="rId5615" ref="A4305"/>
    <hyperlink r:id="rId5616" ref="A4306"/>
    <hyperlink r:id="rId5617" location="registration" ref="D4306"/>
    <hyperlink r:id="rId5618" ref="E4306"/>
    <hyperlink r:id="rId5619" ref="A4307"/>
    <hyperlink r:id="rId5620" ref="D4307"/>
    <hyperlink r:id="rId5621" ref="A4308"/>
    <hyperlink r:id="rId5622" ref="A4309"/>
    <hyperlink r:id="rId5623" ref="A4310"/>
    <hyperlink r:id="rId5624" ref="D4310"/>
    <hyperlink r:id="rId5625" ref="A4311"/>
    <hyperlink r:id="rId5626" location="/c/mented/registration" ref="D4311"/>
    <hyperlink r:id="rId5627" ref="E4311"/>
    <hyperlink r:id="rId5628" ref="A4312"/>
    <hyperlink r:id="rId5629" location="registration" ref="D4312"/>
    <hyperlink r:id="rId5630" ref="A4313"/>
    <hyperlink r:id="rId5631" ref="D4313"/>
    <hyperlink r:id="rId5632" ref="A4314"/>
    <hyperlink r:id="rId5633" location="registration" ref="D4314"/>
    <hyperlink r:id="rId5634" ref="A4315"/>
    <hyperlink r:id="rId5635" location="registration" ref="D4315"/>
    <hyperlink r:id="rId5636" ref="A4316"/>
    <hyperlink r:id="rId5637" location="registration" ref="D4316"/>
    <hyperlink r:id="rId5638" ref="E4316"/>
    <hyperlink r:id="rId5639" ref="A4317"/>
    <hyperlink r:id="rId5640" location="/c/jowua/registration/affiliate" ref="D4317"/>
    <hyperlink r:id="rId5641" ref="A4318"/>
    <hyperlink r:id="rId5642" ref="D4318"/>
    <hyperlink r:id="rId5643" ref="A4319"/>
    <hyperlink r:id="rId5644" ref="D4319"/>
    <hyperlink r:id="rId5645" ref="A4320"/>
    <hyperlink r:id="rId5646" location="registration" ref="D4320"/>
    <hyperlink r:id="rId5647" ref="A4321"/>
    <hyperlink r:id="rId5648" ref="A4322"/>
    <hyperlink r:id="rId5649" location="/c/mobilemusthave/registration" ref="D4322"/>
    <hyperlink r:id="rId5650" ref="A4323"/>
    <hyperlink r:id="rId5651" ref="D4323"/>
    <hyperlink r:id="rId5652" ref="A4324"/>
    <hyperlink r:id="rId5653" ref="D4324"/>
    <hyperlink r:id="rId5654" ref="A4325"/>
    <hyperlink r:id="rId5655" ref="D4325"/>
    <hyperlink r:id="rId5656" ref="A4326"/>
    <hyperlink r:id="rId5657" ref="A4327"/>
    <hyperlink r:id="rId5658" ref="D4327"/>
    <hyperlink r:id="rId5659" ref="A4328"/>
    <hyperlink r:id="rId5660" location="/c/just-peachy-cloth-diapers/registration" ref="D4328"/>
    <hyperlink r:id="rId5661" ref="A4329"/>
    <hyperlink r:id="rId5662" ref="D4329"/>
    <hyperlink r:id="rId5663" ref="A4330"/>
    <hyperlink r:id="rId5664" ref="D4330"/>
    <hyperlink r:id="rId5665" ref="E4330"/>
    <hyperlink r:id="rId5666" ref="A4331"/>
    <hyperlink r:id="rId5667" location="registration" ref="D4331"/>
    <hyperlink r:id="rId5668" ref="A4332"/>
    <hyperlink r:id="rId5669" ref="D4332"/>
    <hyperlink r:id="rId5670" ref="E4332"/>
    <hyperlink r:id="rId5671" ref="A4333"/>
    <hyperlink r:id="rId5672" ref="A4334"/>
    <hyperlink r:id="rId5673" location="registration" ref="D4334"/>
    <hyperlink r:id="rId5674" ref="A4335"/>
    <hyperlink r:id="rId5675" location="/c/basis-pet-llc/registration" ref="D4335"/>
    <hyperlink r:id="rId5676" ref="E4335"/>
    <hyperlink r:id="rId5677" ref="A4336"/>
    <hyperlink r:id="rId5678" ref="A4337"/>
    <hyperlink r:id="rId5679" ref="D4337"/>
    <hyperlink r:id="rId5680" ref="D4338"/>
    <hyperlink r:id="rId5681" ref="A4339"/>
    <hyperlink r:id="rId5682" ref="D4339"/>
    <hyperlink r:id="rId5683" ref="A4340"/>
    <hyperlink r:id="rId5684" ref="D4340"/>
    <hyperlink r:id="rId5685" ref="A4341"/>
    <hyperlink r:id="rId5686" ref="D4341"/>
    <hyperlink r:id="rId5687" ref="A4342"/>
    <hyperlink r:id="rId5688" ref="D4342"/>
    <hyperlink r:id="rId5689" ref="A4343"/>
    <hyperlink r:id="rId5690" ref="A4344"/>
    <hyperlink r:id="rId5691" location="registration" ref="D4344"/>
    <hyperlink r:id="rId5692" ref="A4345"/>
    <hyperlink r:id="rId5693" location="registration" ref="D4345"/>
    <hyperlink r:id="rId5694" ref="A4346"/>
    <hyperlink r:id="rId5695" ref="D4346"/>
    <hyperlink r:id="rId5696" ref="A4347"/>
    <hyperlink r:id="rId5697" ref="D4347"/>
    <hyperlink r:id="rId5698" ref="A4348"/>
    <hyperlink r:id="rId5699" ref="A4349"/>
    <hyperlink r:id="rId5700" ref="D4349"/>
    <hyperlink r:id="rId5701" ref="A4350"/>
    <hyperlink r:id="rId5702" ref="A4351"/>
    <hyperlink r:id="rId5703" location="/c/mrs-pearls-ecom/registration" ref="D4351"/>
    <hyperlink r:id="rId5704" ref="A4352"/>
    <hyperlink r:id="rId5705" location="/c/repseekjesus/registration." ref="D4352"/>
    <hyperlink r:id="rId5706" ref="A4353"/>
    <hyperlink r:id="rId5707" ref="D4353"/>
    <hyperlink r:id="rId5708" ref="A4354"/>
    <hyperlink r:id="rId5709" ref="D4354"/>
    <hyperlink r:id="rId5710" ref="A4355"/>
    <hyperlink r:id="rId5711" ref="A4356"/>
    <hyperlink r:id="rId5712" location="registration" ref="D4356"/>
    <hyperlink r:id="rId5713" ref="E4356"/>
    <hyperlink r:id="rId5714" ref="A4357"/>
    <hyperlink r:id="rId5715" ref="A4358"/>
    <hyperlink r:id="rId5716" location="registration" ref="D4358"/>
    <hyperlink r:id="rId5717" ref="E4358"/>
    <hyperlink r:id="rId5718" ref="A4359"/>
    <hyperlink r:id="rId5719" ref="D4359"/>
    <hyperlink r:id="rId5720" ref="A4360"/>
    <hyperlink r:id="rId5721" location="/c/arrtopia/registration/application" ref="D4360"/>
    <hyperlink r:id="rId5722" ref="A4361"/>
    <hyperlink r:id="rId5723" ref="A4362"/>
    <hyperlink r:id="rId5724" ref="A4363"/>
    <hyperlink r:id="rId5725" ref="D4363"/>
    <hyperlink r:id="rId5726" ref="A4364"/>
    <hyperlink r:id="rId5727" location="/c/trackbetter/registration" ref="D4364"/>
    <hyperlink r:id="rId5728" ref="A4365"/>
    <hyperlink r:id="rId5729" location="registration" ref="D4365"/>
    <hyperlink r:id="rId5730" ref="E4365"/>
    <hyperlink r:id="rId5731" ref="A4366"/>
    <hyperlink r:id="rId5732" location="registration" ref="D4366"/>
    <hyperlink r:id="rId5733" ref="E4366"/>
    <hyperlink r:id="rId5734" ref="A4367"/>
    <hyperlink r:id="rId5735" location="registration" ref="D4367"/>
    <hyperlink r:id="rId5736" ref="E4367"/>
    <hyperlink r:id="rId5737" ref="A4368"/>
    <hyperlink r:id="rId5738" ref="A4369"/>
    <hyperlink r:id="rId5739" location="login" ref="D4369"/>
    <hyperlink r:id="rId5740" ref="A4370"/>
    <hyperlink r:id="rId5741" location="/c/fortunatono4/registration" ref="D4370"/>
    <hyperlink r:id="rId5742" ref="E4370"/>
    <hyperlink r:id="rId5743" ref="A4371"/>
    <hyperlink r:id="rId5744" location="/c/glassparency/registration" ref="D4371"/>
    <hyperlink r:id="rId5745" ref="E4371"/>
    <hyperlink r:id="rId5746" ref="A4372"/>
    <hyperlink r:id="rId5747" ref="D4372"/>
    <hyperlink r:id="rId5748" ref="A4373"/>
    <hyperlink r:id="rId5749" ref="A4374"/>
    <hyperlink r:id="rId5750" ref="D4374"/>
    <hyperlink r:id="rId5751" ref="A4375"/>
    <hyperlink r:id="rId5752" ref="D4375"/>
    <hyperlink r:id="rId5753" ref="A4376"/>
    <hyperlink r:id="rId5754" ref="D4376"/>
    <hyperlink r:id="rId5755" ref="A4377"/>
    <hyperlink r:id="rId5756" ref="D4377"/>
    <hyperlink r:id="rId5757" ref="A4378"/>
    <hyperlink r:id="rId5758" location="/c/the-luxe-lens/login" ref="D4378"/>
    <hyperlink r:id="rId5759" ref="A4379"/>
    <hyperlink r:id="rId5760" ref="A4380"/>
    <hyperlink r:id="rId5761" location="registration" ref="D4380"/>
    <hyperlink r:id="rId5762" ref="A4381"/>
    <hyperlink r:id="rId5763" ref="D4381"/>
    <hyperlink r:id="rId5764" ref="A4382"/>
    <hyperlink r:id="rId5765" ref="A4383"/>
    <hyperlink r:id="rId5766" ref="A4384"/>
    <hyperlink r:id="rId5767" location="registration" ref="D4384"/>
    <hyperlink r:id="rId5768" ref="E4384"/>
    <hyperlink r:id="rId5769" ref="A4385"/>
    <hyperlink r:id="rId5770" ref="D4385"/>
    <hyperlink r:id="rId5771" ref="A4386"/>
    <hyperlink r:id="rId5772" ref="D4386"/>
    <hyperlink r:id="rId5773" ref="E4386"/>
    <hyperlink r:id="rId5774" ref="A4387"/>
    <hyperlink r:id="rId5775" location="registration" ref="D4387"/>
    <hyperlink r:id="rId5776" ref="E4387"/>
    <hyperlink r:id="rId5777" ref="A4388"/>
    <hyperlink r:id="rId5778" ref="D4388"/>
    <hyperlink r:id="rId5779" ref="A4389"/>
    <hyperlink r:id="rId5780" location="registration" ref="D4389"/>
    <hyperlink r:id="rId5781" ref="A4390"/>
    <hyperlink r:id="rId5782" ref="A4391"/>
    <hyperlink r:id="rId5783" ref="D4391"/>
    <hyperlink r:id="rId5784" ref="A4392"/>
    <hyperlink r:id="rId5785" ref="D4392"/>
    <hyperlink r:id="rId5786" ref="A4393"/>
    <hyperlink r:id="rId5787" ref="D4393"/>
    <hyperlink r:id="rId5788" ref="A4394"/>
    <hyperlink r:id="rId5789" ref="A4395"/>
    <hyperlink r:id="rId5790" ref="A4396"/>
    <hyperlink r:id="rId5791" ref="D4396"/>
    <hyperlink r:id="rId5792" location="registration" ref="D4397"/>
    <hyperlink r:id="rId5793" ref="A4399"/>
    <hyperlink r:id="rId5794" location="registration" ref="D4399"/>
    <hyperlink r:id="rId5795" ref="E4399"/>
    <hyperlink r:id="rId5796" location="registration" ref="D4400"/>
    <hyperlink r:id="rId5797" ref="E4400"/>
    <hyperlink r:id="rId5798" ref="A4401"/>
    <hyperlink r:id="rId5799" ref="A4402"/>
    <hyperlink r:id="rId5800" ref="A4403"/>
    <hyperlink r:id="rId5801" ref="A4405"/>
    <hyperlink r:id="rId5802" location="/c/sweet-goodbye-for-pets/registration" ref="D4405"/>
    <hyperlink r:id="rId5803" ref="A4406"/>
    <hyperlink r:id="rId5804" ref="A4408"/>
    <hyperlink r:id="rId5805" ref="D4408"/>
    <hyperlink r:id="rId5806" ref="A4409"/>
    <hyperlink r:id="rId5807" ref="D4409"/>
    <hyperlink r:id="rId5808" ref="A4410"/>
    <hyperlink r:id="rId5809" ref="A4411"/>
    <hyperlink r:id="rId5810" ref="A4412"/>
    <hyperlink r:id="rId5811" ref="A4413"/>
    <hyperlink r:id="rId5812" ref="D4413"/>
    <hyperlink r:id="rId5813" ref="A4414"/>
    <hyperlink r:id="rId5814" ref="A4415"/>
    <hyperlink r:id="rId5815" location="/c/god-the-father/registration" ref="D4415"/>
    <hyperlink r:id="rId5816" ref="E4415"/>
    <hyperlink r:id="rId5817" ref="A4416"/>
    <hyperlink r:id="rId5818" ref="A4417"/>
    <hyperlink r:id="rId5819" ref="D4417"/>
    <hyperlink r:id="rId5820" ref="A4418"/>
    <hyperlink r:id="rId5821" location="registration" ref="D4418"/>
    <hyperlink r:id="rId5822" ref="E4418"/>
    <hyperlink r:id="rId5823" ref="A4419"/>
    <hyperlink r:id="rId5824" ref="D4419"/>
    <hyperlink r:id="rId5825" ref="E4419"/>
    <hyperlink r:id="rId5826" ref="A4420"/>
    <hyperlink r:id="rId5827" ref="A4421"/>
    <hyperlink r:id="rId5828" location="/c/inharmony-interactive/registration" ref="D4421"/>
    <hyperlink r:id="rId5829" ref="E4421"/>
    <hyperlink r:id="rId5830" ref="A4423"/>
    <hyperlink r:id="rId5831" ref="A4424"/>
    <hyperlink r:id="rId5832" location="registration" ref="D4425"/>
    <hyperlink r:id="rId5833" ref="A4426"/>
    <hyperlink r:id="rId5834" ref="A4427"/>
    <hyperlink r:id="rId5835" ref="D4427"/>
    <hyperlink r:id="rId5836" ref="A4428"/>
    <hyperlink r:id="rId5837" ref="A4429"/>
    <hyperlink r:id="rId5838" ref="A4430"/>
    <hyperlink r:id="rId5839" ref="A4431"/>
    <hyperlink r:id="rId5840" location="/c/xeropicks/registration" ref="D4431"/>
    <hyperlink r:id="rId5841" ref="A4432"/>
    <hyperlink r:id="rId5842" ref="A4433"/>
    <hyperlink r:id="rId5843" ref="D4433"/>
    <hyperlink r:id="rId5844" ref="A4434"/>
    <hyperlink r:id="rId5845" location="/c/top-knot-strong/registration" ref="D4434"/>
    <hyperlink r:id="rId5846" ref="A4435"/>
    <hyperlink r:id="rId5847" ref="D4435"/>
    <hyperlink r:id="rId5848" ref="A4436"/>
    <hyperlink r:id="rId5849" ref="A4437"/>
    <hyperlink r:id="rId5850" ref="A4438"/>
    <hyperlink r:id="rId5851" ref="A4439"/>
    <hyperlink r:id="rId5852" ref="A4440"/>
    <hyperlink r:id="rId5853" ref="A4441"/>
    <hyperlink r:id="rId5854" ref="A4442"/>
    <hyperlink r:id="rId5855" ref="A4443"/>
    <hyperlink r:id="rId5856" ref="D4443"/>
    <hyperlink r:id="rId5857" ref="A4444"/>
    <hyperlink r:id="rId5858" ref="D4444"/>
    <hyperlink r:id="rId5859" ref="A4445"/>
    <hyperlink r:id="rId5860" ref="D4445"/>
    <hyperlink r:id="rId5861" ref="A4446"/>
    <hyperlink r:id="rId5862" ref="A4447"/>
    <hyperlink r:id="rId5863" ref="A4448"/>
    <hyperlink r:id="rId5864" ref="A4449"/>
    <hyperlink r:id="rId5865" ref="A4450"/>
    <hyperlink r:id="rId5866" ref="D4450"/>
    <hyperlink r:id="rId5867" ref="A4451"/>
    <hyperlink r:id="rId5868" ref="D4451"/>
    <hyperlink r:id="rId5869" ref="A4452"/>
    <hyperlink r:id="rId5870" ref="A4453"/>
    <hyperlink r:id="rId5871" ref="D4453"/>
    <hyperlink r:id="rId5872" ref="A4454"/>
    <hyperlink r:id="rId5873" ref="D4454"/>
    <hyperlink r:id="rId5874" ref="A4455"/>
    <hyperlink r:id="rId5875" ref="A4456"/>
    <hyperlink r:id="rId5876" ref="A4457"/>
    <hyperlink r:id="rId5877" ref="A4458"/>
    <hyperlink r:id="rId5878" ref="D4458"/>
    <hyperlink r:id="rId5879" ref="A4459"/>
    <hyperlink r:id="rId5880" ref="A4460"/>
    <hyperlink r:id="rId5881" ref="A4461"/>
    <hyperlink r:id="rId5882" ref="D4461"/>
    <hyperlink r:id="rId5883" ref="A4462"/>
    <hyperlink r:id="rId5884" ref="A4463"/>
    <hyperlink r:id="rId5885" ref="D4464"/>
    <hyperlink r:id="rId5886" ref="A4465"/>
    <hyperlink r:id="rId5887" ref="D4465"/>
    <hyperlink r:id="rId5888" ref="A4466"/>
    <hyperlink r:id="rId5889" ref="A4467"/>
    <hyperlink r:id="rId5890" ref="A4468"/>
    <hyperlink r:id="rId5891" ref="A4469"/>
    <hyperlink r:id="rId5892" ref="A4470"/>
    <hyperlink r:id="rId5893" ref="A4472"/>
    <hyperlink r:id="rId5894" ref="A4473"/>
    <hyperlink r:id="rId5895" ref="A4474"/>
    <hyperlink r:id="rId5896" ref="A4475"/>
    <hyperlink r:id="rId5897" ref="D4475"/>
    <hyperlink r:id="rId5898" ref="A4476"/>
    <hyperlink r:id="rId5899" ref="A4477"/>
    <hyperlink r:id="rId5900" ref="A4478"/>
    <hyperlink r:id="rId5901" ref="A4479"/>
    <hyperlink r:id="rId5902" ref="A4480"/>
    <hyperlink r:id="rId5903" ref="D4480"/>
    <hyperlink r:id="rId5904" ref="A4481"/>
    <hyperlink r:id="rId5905" ref="D4481"/>
    <hyperlink r:id="rId5906" ref="A4482"/>
    <hyperlink r:id="rId5907" ref="D4482"/>
    <hyperlink r:id="rId5908" ref="A4483"/>
    <hyperlink r:id="rId5909" ref="A4485"/>
    <hyperlink r:id="rId5910" ref="A4486"/>
    <hyperlink r:id="rId5911" ref="A4487"/>
    <hyperlink r:id="rId5912" ref="A4488"/>
    <hyperlink r:id="rId5913" ref="A4489"/>
    <hyperlink r:id="rId5914" ref="A4490"/>
    <hyperlink r:id="rId5915" ref="A4491"/>
    <hyperlink r:id="rId5916" ref="A4492"/>
    <hyperlink r:id="rId5917" ref="A4493"/>
    <hyperlink r:id="rId5918" ref="D4493"/>
    <hyperlink r:id="rId5919" ref="A4494"/>
    <hyperlink r:id="rId5920" ref="A4495"/>
    <hyperlink r:id="rId5921" ref="D4495"/>
    <hyperlink r:id="rId5922" ref="A4496"/>
    <hyperlink r:id="rId5923" ref="A4497"/>
    <hyperlink r:id="rId5924" ref="D4497"/>
    <hyperlink r:id="rId5925" ref="A4498"/>
    <hyperlink r:id="rId5926" ref="A4499"/>
    <hyperlink r:id="rId5927" ref="A4500"/>
    <hyperlink r:id="rId5928" ref="A4501"/>
    <hyperlink r:id="rId5929" ref="A4502"/>
    <hyperlink r:id="rId5930" ref="A4503"/>
    <hyperlink r:id="rId5931" ref="D4503"/>
    <hyperlink r:id="rId5932" ref="A4504"/>
    <hyperlink r:id="rId5933" ref="A4505"/>
    <hyperlink r:id="rId5934" ref="A4506"/>
    <hyperlink r:id="rId5935" ref="A4507"/>
    <hyperlink r:id="rId5936" ref="A4508"/>
    <hyperlink r:id="rId5937" ref="A4509"/>
    <hyperlink r:id="rId5938" ref="A4510"/>
    <hyperlink r:id="rId5939" ref="D4510"/>
    <hyperlink r:id="rId5940" ref="A4511"/>
    <hyperlink r:id="rId5941" location="/c/elmasinharlem1/login" ref="D4511"/>
    <hyperlink r:id="rId5942" ref="A4512"/>
    <hyperlink r:id="rId5943" ref="A4513"/>
    <hyperlink r:id="rId5944" ref="A4514"/>
    <hyperlink r:id="rId5945" ref="A4515"/>
    <hyperlink r:id="rId5946" ref="A4516"/>
    <hyperlink r:id="rId5947" ref="A4518"/>
    <hyperlink r:id="rId5948" ref="A4519"/>
    <hyperlink r:id="rId5949" ref="A4520"/>
    <hyperlink r:id="rId5950" ref="A4521"/>
    <hyperlink r:id="rId5951" ref="A4522"/>
    <hyperlink r:id="rId5952" ref="A4523"/>
    <hyperlink r:id="rId5953" ref="A4524"/>
    <hyperlink r:id="rId5954" ref="A4525"/>
    <hyperlink r:id="rId5955" ref="A4526"/>
    <hyperlink r:id="rId5956" ref="A4527"/>
    <hyperlink r:id="rId5957" ref="D4527"/>
    <hyperlink r:id="rId5958" ref="A4528"/>
    <hyperlink r:id="rId5959" ref="A4529"/>
    <hyperlink r:id="rId5960" ref="A4530"/>
    <hyperlink r:id="rId5961" ref="A4531"/>
    <hyperlink r:id="rId5962" ref="A4532"/>
    <hyperlink r:id="rId5963" location="/c/god-the-father/login" ref="D4532"/>
    <hyperlink r:id="rId5964" ref="A4533"/>
    <hyperlink r:id="rId5965" ref="A4534"/>
    <hyperlink r:id="rId5966" ref="A4536"/>
    <hyperlink r:id="rId5967" ref="D4536"/>
    <hyperlink r:id="rId5968" ref="A4537"/>
    <hyperlink r:id="rId5969" ref="A4539"/>
    <hyperlink r:id="rId5970" ref="A4540"/>
    <hyperlink r:id="rId5971" ref="A4541"/>
    <hyperlink r:id="rId5972" ref="A4542"/>
    <hyperlink r:id="rId5973" ref="A4543"/>
    <hyperlink r:id="rId5974" ref="A4544"/>
    <hyperlink r:id="rId5975" location="/c/lets-get-serious/registration/ambassadors" ref="D4544"/>
    <hyperlink r:id="rId5976" ref="A4545"/>
    <hyperlink r:id="rId5977" ref="A4546"/>
    <hyperlink r:id="rId5978" ref="D4546"/>
    <hyperlink r:id="rId5979" ref="A4547"/>
    <hyperlink r:id="rId5980" ref="D4547"/>
    <hyperlink r:id="rId5981" ref="A4548"/>
    <hyperlink r:id="rId5982" ref="A4549"/>
    <hyperlink r:id="rId5983" ref="D4549"/>
    <hyperlink r:id="rId5984" ref="A4550"/>
    <hyperlink r:id="rId5985" ref="A4551"/>
    <hyperlink r:id="rId5986" ref="A4552"/>
    <hyperlink r:id="rId5987" ref="A4553"/>
    <hyperlink r:id="rId5988" ref="A4554"/>
    <hyperlink r:id="rId5989" ref="A4555"/>
    <hyperlink r:id="rId5990" ref="A4556"/>
    <hyperlink r:id="rId5991" ref="A4557"/>
    <hyperlink r:id="rId5992" ref="A4558"/>
    <hyperlink r:id="rId5993" ref="A4559"/>
    <hyperlink r:id="rId5994" ref="D4559"/>
    <hyperlink r:id="rId5995" ref="A4560"/>
    <hyperlink r:id="rId5996" ref="A4561"/>
    <hyperlink r:id="rId5997" ref="A4562"/>
    <hyperlink r:id="rId5998" ref="A4563"/>
    <hyperlink r:id="rId5999" ref="A4564"/>
    <hyperlink r:id="rId6000" ref="A4565"/>
    <hyperlink r:id="rId6001" location="registration" ref="D4565"/>
    <hyperlink r:id="rId6002" ref="A4566"/>
    <hyperlink r:id="rId6003" ref="A4567"/>
    <hyperlink r:id="rId6004" ref="A4568"/>
    <hyperlink r:id="rId6005" ref="A4569"/>
    <hyperlink r:id="rId6006" ref="D4569"/>
    <hyperlink r:id="rId6007" ref="A4570"/>
    <hyperlink r:id="rId6008" ref="A4571"/>
    <hyperlink r:id="rId6009" ref="A4572"/>
    <hyperlink r:id="rId6010" ref="A4573"/>
    <hyperlink r:id="rId6011" ref="A4574"/>
    <hyperlink r:id="rId6012" ref="A4575"/>
    <hyperlink r:id="rId6013" ref="A4576"/>
    <hyperlink r:id="rId6014" ref="A4577"/>
    <hyperlink r:id="rId6015" ref="D4577"/>
    <hyperlink r:id="rId6016" ref="A4578"/>
    <hyperlink r:id="rId6017" ref="A4579"/>
    <hyperlink r:id="rId6018" ref="A4580"/>
    <hyperlink r:id="rId6019" ref="A4581"/>
    <hyperlink r:id="rId6020" ref="A4582"/>
    <hyperlink r:id="rId6021" ref="A4583"/>
    <hyperlink r:id="rId6022" ref="A4584"/>
    <hyperlink r:id="rId6023" ref="A4585"/>
    <hyperlink r:id="rId6024" ref="A4586"/>
    <hyperlink r:id="rId6025" ref="A4587"/>
    <hyperlink r:id="rId6026" ref="A4588"/>
    <hyperlink r:id="rId6027" ref="D4588"/>
    <hyperlink r:id="rId6028" ref="A4589"/>
    <hyperlink r:id="rId6029" ref="D4589"/>
    <hyperlink r:id="rId6030" ref="A4590"/>
    <hyperlink r:id="rId6031" ref="A4591"/>
    <hyperlink r:id="rId6032" ref="A4592"/>
    <hyperlink r:id="rId6033" ref="A4593"/>
    <hyperlink r:id="rId6034" ref="A4594"/>
    <hyperlink r:id="rId6035" ref="A4595"/>
    <hyperlink r:id="rId6036" ref="A4596"/>
    <hyperlink r:id="rId6037" ref="A4597"/>
    <hyperlink r:id="rId6038" ref="A4599"/>
    <hyperlink r:id="rId6039" ref="A4600"/>
    <hyperlink r:id="rId6040" ref="A4601"/>
    <hyperlink r:id="rId6041" ref="A4602"/>
    <hyperlink r:id="rId6042" ref="A4603"/>
    <hyperlink r:id="rId6043" ref="A4604"/>
    <hyperlink r:id="rId6044" ref="A4605"/>
    <hyperlink r:id="rId6045" ref="A4606"/>
    <hyperlink r:id="rId6046" ref="A4607"/>
    <hyperlink r:id="rId6047" ref="A4609"/>
    <hyperlink r:id="rId6048" ref="A4610"/>
    <hyperlink r:id="rId6049" ref="A4611"/>
    <hyperlink r:id="rId6050" ref="D4611"/>
    <hyperlink r:id="rId6051" ref="A4612"/>
    <hyperlink r:id="rId6052" ref="A4613"/>
    <hyperlink r:id="rId6053" ref="A4614"/>
    <hyperlink r:id="rId6054" ref="A4615"/>
    <hyperlink r:id="rId6055" ref="A4616"/>
    <hyperlink r:id="rId6056" ref="A4617"/>
    <hyperlink r:id="rId6057" ref="A4618"/>
    <hyperlink r:id="rId6058" ref="A4619"/>
    <hyperlink r:id="rId6059" ref="A4620"/>
    <hyperlink r:id="rId6060" ref="A4621"/>
    <hyperlink r:id="rId6061" ref="A4622"/>
    <hyperlink r:id="rId6062" ref="A4623"/>
    <hyperlink r:id="rId6063" ref="A4624"/>
    <hyperlink r:id="rId6064" ref="A4625"/>
    <hyperlink r:id="rId6065" ref="A4626"/>
    <hyperlink r:id="rId6066" ref="D4626"/>
    <hyperlink r:id="rId6067" ref="A4627"/>
    <hyperlink r:id="rId6068" ref="A4628"/>
    <hyperlink r:id="rId6069" ref="A4629"/>
    <hyperlink r:id="rId6070" ref="D4629"/>
    <hyperlink r:id="rId6071" ref="A4630"/>
    <hyperlink r:id="rId6072" ref="D4630"/>
    <hyperlink r:id="rId6073" ref="A4631"/>
    <hyperlink r:id="rId6074" ref="A4632"/>
    <hyperlink r:id="rId6075" ref="A4633"/>
    <hyperlink r:id="rId6076" ref="A4634"/>
    <hyperlink r:id="rId6077" ref="A4635"/>
    <hyperlink r:id="rId6078" ref="A4636"/>
    <hyperlink r:id="rId6079" ref="A4637"/>
    <hyperlink r:id="rId6080" ref="A4638"/>
    <hyperlink r:id="rId6081" ref="A4639"/>
    <hyperlink r:id="rId6082" ref="A4640"/>
    <hyperlink r:id="rId6083" ref="A4641"/>
    <hyperlink r:id="rId6084" ref="D4641"/>
    <hyperlink r:id="rId6085" ref="A4642"/>
    <hyperlink r:id="rId6086" ref="A4643"/>
    <hyperlink r:id="rId6087" ref="A4644"/>
    <hyperlink r:id="rId6088" ref="D4644"/>
    <hyperlink r:id="rId6089" ref="A4645"/>
    <hyperlink r:id="rId6090" ref="A4646"/>
    <hyperlink r:id="rId6091" ref="A4647"/>
    <hyperlink r:id="rId6092" ref="A4648"/>
    <hyperlink r:id="rId6093" ref="A4649"/>
    <hyperlink r:id="rId6094" ref="D4649"/>
    <hyperlink r:id="rId6095" ref="A4650"/>
    <hyperlink r:id="rId6096" location="/c/bcet/registration" ref="D4650"/>
    <hyperlink r:id="rId6097" ref="E4650"/>
    <hyperlink r:id="rId6098" ref="A4651"/>
    <hyperlink r:id="rId6099" location="/c/shop-frederickbenjamin-com/registration" ref="D4651"/>
    <hyperlink r:id="rId6100" ref="A4652"/>
    <hyperlink r:id="rId6101" ref="D4652"/>
    <hyperlink r:id="rId6102" ref="A4653"/>
    <hyperlink r:id="rId6103" location="registration" ref="D4653"/>
    <hyperlink r:id="rId6104" ref="E4653"/>
    <hyperlink r:id="rId6105" ref="A4654"/>
    <hyperlink r:id="rId6106" ref="D4654"/>
    <hyperlink r:id="rId6107" ref="A4655"/>
    <hyperlink r:id="rId6108" ref="D4655"/>
    <hyperlink r:id="rId6109" ref="A4656"/>
    <hyperlink r:id="rId6110" location="/c/docofdetox/registration" ref="D4656"/>
    <hyperlink r:id="rId6111" ref="E4656"/>
    <hyperlink r:id="rId6112" ref="A4657"/>
    <hyperlink r:id="rId6113" ref="D4657"/>
    <hyperlink r:id="rId6114" ref="A4658"/>
    <hyperlink r:id="rId6115" ref="A4659"/>
    <hyperlink r:id="rId6116" ref="A4660"/>
    <hyperlink r:id="rId6117" location="/c/f74a50-05/registration" ref="D4660"/>
    <hyperlink r:id="rId6118" ref="E4660"/>
    <hyperlink r:id="rId6119" ref="A4661"/>
    <hyperlink r:id="rId6120" ref="A4662"/>
    <hyperlink r:id="rId6121" ref="A4663"/>
    <hyperlink r:id="rId6122" ref="A4664"/>
    <hyperlink r:id="rId6123" ref="D4664"/>
    <hyperlink r:id="rId6124" ref="A4665"/>
    <hyperlink r:id="rId6125" ref="A4667"/>
    <hyperlink r:id="rId6126" ref="A4668"/>
    <hyperlink r:id="rId6127" ref="A4669"/>
    <hyperlink r:id="rId6128" ref="A4670"/>
    <hyperlink r:id="rId6129" ref="A4671"/>
    <hyperlink r:id="rId6130" ref="A4672"/>
    <hyperlink r:id="rId6131" ref="D4672"/>
    <hyperlink r:id="rId6132" ref="E4672"/>
    <hyperlink r:id="rId6133" ref="A4673"/>
    <hyperlink r:id="rId6134" ref="A4674"/>
    <hyperlink r:id="rId6135" ref="D4674"/>
    <hyperlink r:id="rId6136" ref="A4675"/>
    <hyperlink r:id="rId6137" ref="D4675"/>
    <hyperlink r:id="rId6138" ref="A4676"/>
    <hyperlink r:id="rId6139" ref="D4676"/>
    <hyperlink r:id="rId6140" ref="A4677"/>
    <hyperlink r:id="rId6141" ref="D4677"/>
    <hyperlink r:id="rId6142" ref="A4678"/>
    <hyperlink r:id="rId6143" ref="D4678"/>
    <hyperlink r:id="rId6144" ref="E4678"/>
    <hyperlink r:id="rId6145" ref="A4679"/>
    <hyperlink r:id="rId6146" ref="D4679"/>
    <hyperlink r:id="rId6147" ref="A4680"/>
    <hyperlink r:id="rId6148" ref="D4680"/>
    <hyperlink r:id="rId6149" ref="E4680"/>
    <hyperlink r:id="rId6150" ref="A4681"/>
    <hyperlink r:id="rId6151" ref="D4681"/>
    <hyperlink r:id="rId6152" ref="A4682"/>
    <hyperlink r:id="rId6153" ref="D4682"/>
    <hyperlink r:id="rId6154" ref="A4683"/>
    <hyperlink r:id="rId6155" ref="D4683"/>
    <hyperlink r:id="rId6156" ref="E4683"/>
    <hyperlink r:id="rId6157" ref="A4684"/>
    <hyperlink r:id="rId6158" ref="D4684"/>
    <hyperlink r:id="rId6159" ref="A4685"/>
    <hyperlink r:id="rId6160" ref="D4685"/>
    <hyperlink r:id="rId6161" ref="E4685"/>
    <hyperlink r:id="rId6162" ref="A4686"/>
    <hyperlink r:id="rId6163" ref="D4686"/>
    <hyperlink r:id="rId6164" ref="A4687"/>
    <hyperlink r:id="rId6165" ref="D4687"/>
    <hyperlink r:id="rId6166" ref="A4688"/>
    <hyperlink r:id="rId6167" ref="D4688"/>
    <hyperlink r:id="rId6168" ref="A4689"/>
    <hyperlink r:id="rId6169" ref="D4689"/>
    <hyperlink r:id="rId6170" ref="A4690"/>
    <hyperlink r:id="rId6171" ref="D4690"/>
    <hyperlink r:id="rId6172" ref="A4691"/>
    <hyperlink r:id="rId6173" ref="D4691"/>
    <hyperlink r:id="rId6174" ref="E4691"/>
    <hyperlink r:id="rId6175" ref="A4692"/>
    <hyperlink r:id="rId6176" ref="A4693"/>
    <hyperlink r:id="rId6177" ref="D4693"/>
    <hyperlink r:id="rId6178" ref="A4694"/>
    <hyperlink r:id="rId6179" ref="D4694"/>
    <hyperlink r:id="rId6180" ref="A4695"/>
    <hyperlink r:id="rId6181" ref="D4695"/>
    <hyperlink r:id="rId6182" ref="E4695"/>
    <hyperlink r:id="rId6183" ref="A4696"/>
    <hyperlink r:id="rId6184" ref="D4696"/>
    <hyperlink r:id="rId6185" ref="E4696"/>
    <hyperlink r:id="rId6186" ref="A4697"/>
    <hyperlink r:id="rId6187" ref="D4697"/>
    <hyperlink r:id="rId6188" ref="A4698"/>
    <hyperlink r:id="rId6189" ref="D4698"/>
    <hyperlink r:id="rId6190" ref="A4699"/>
    <hyperlink r:id="rId6191" ref="A4700"/>
    <hyperlink r:id="rId6192" ref="D4700"/>
    <hyperlink r:id="rId6193" ref="A4701"/>
    <hyperlink r:id="rId6194" ref="D4701"/>
    <hyperlink r:id="rId6195" ref="A4702"/>
    <hyperlink r:id="rId6196" ref="D4702"/>
    <hyperlink r:id="rId6197" ref="A4703"/>
    <hyperlink r:id="rId6198" ref="D4703"/>
    <hyperlink r:id="rId6199" ref="A4704"/>
    <hyperlink r:id="rId6200" ref="D4704"/>
    <hyperlink r:id="rId6201" ref="A4705"/>
    <hyperlink r:id="rId6202" ref="D4705"/>
    <hyperlink r:id="rId6203" ref="A4706"/>
    <hyperlink r:id="rId6204" ref="D4706"/>
    <hyperlink r:id="rId6205" ref="A4707"/>
    <hyperlink r:id="rId6206" ref="D4707"/>
    <hyperlink r:id="rId6207" ref="A4708"/>
    <hyperlink r:id="rId6208" ref="D4708"/>
    <hyperlink r:id="rId6209" ref="A4709"/>
    <hyperlink r:id="rId6210" ref="D4709"/>
    <hyperlink r:id="rId6211" ref="A4710"/>
    <hyperlink r:id="rId6212" ref="D4710"/>
    <hyperlink r:id="rId6213" ref="A4711"/>
    <hyperlink r:id="rId6214" ref="D4711"/>
    <hyperlink r:id="rId6215" ref="E4711"/>
    <hyperlink r:id="rId6216" ref="A4712"/>
    <hyperlink r:id="rId6217" ref="A4713"/>
    <hyperlink r:id="rId6218" ref="D4713"/>
    <hyperlink r:id="rId6219" ref="E4713"/>
    <hyperlink r:id="rId6220" ref="A4714"/>
    <hyperlink r:id="rId6221" ref="D4714"/>
    <hyperlink r:id="rId6222" ref="A4715"/>
    <hyperlink r:id="rId6223" ref="D4715"/>
    <hyperlink r:id="rId6224" ref="A4716"/>
    <hyperlink r:id="rId6225" ref="D4716"/>
    <hyperlink r:id="rId6226" ref="E4716"/>
    <hyperlink r:id="rId6227" ref="A4717"/>
    <hyperlink r:id="rId6228" ref="D4717"/>
    <hyperlink r:id="rId6229" ref="A4718"/>
    <hyperlink r:id="rId6230" ref="D4718"/>
    <hyperlink r:id="rId6231" ref="A4719"/>
    <hyperlink r:id="rId6232" ref="A4720"/>
    <hyperlink r:id="rId6233" ref="D4720"/>
    <hyperlink r:id="rId6234" ref="A4721"/>
    <hyperlink r:id="rId6235" location="how-to-join" ref="D4721"/>
    <hyperlink r:id="rId6236" ref="A4722"/>
    <hyperlink r:id="rId6237" ref="A4723"/>
    <hyperlink r:id="rId6238" ref="D4723"/>
    <hyperlink r:id="rId6239" ref="A4724"/>
    <hyperlink r:id="rId6240" ref="D4724"/>
    <hyperlink r:id="rId6241" ref="A4725"/>
    <hyperlink r:id="rId6242" ref="A4726"/>
    <hyperlink r:id="rId6243" ref="D4726"/>
    <hyperlink r:id="rId6244" ref="E4726"/>
    <hyperlink r:id="rId6245" ref="A4727"/>
    <hyperlink r:id="rId6246" ref="D4727"/>
    <hyperlink r:id="rId6247" ref="A4728"/>
    <hyperlink r:id="rId6248" ref="D4728"/>
    <hyperlink r:id="rId6249" ref="A4729"/>
    <hyperlink r:id="rId6250" ref="D4729"/>
    <hyperlink r:id="rId6251" ref="A4730"/>
    <hyperlink r:id="rId6252" ref="D4730"/>
    <hyperlink r:id="rId6253" ref="A4731"/>
    <hyperlink r:id="rId6254" ref="A4732"/>
    <hyperlink r:id="rId6255" ref="D4732"/>
    <hyperlink r:id="rId6256" ref="A4733"/>
    <hyperlink r:id="rId6257" ref="D4733"/>
    <hyperlink r:id="rId6258" ref="E4733"/>
    <hyperlink r:id="rId6259" ref="A4734"/>
    <hyperlink r:id="rId6260" ref="D4734"/>
    <hyperlink r:id="rId6261" ref="E4734"/>
    <hyperlink r:id="rId6262" ref="A4735"/>
    <hyperlink r:id="rId6263" ref="A4736"/>
    <hyperlink r:id="rId6264" ref="D4736"/>
    <hyperlink r:id="rId6265" ref="A4737"/>
    <hyperlink r:id="rId6266" ref="D4737"/>
    <hyperlink r:id="rId6267" ref="A4738"/>
    <hyperlink r:id="rId6268" ref="A4739"/>
    <hyperlink r:id="rId6269" ref="D4739"/>
    <hyperlink r:id="rId6270" ref="A4740"/>
    <hyperlink r:id="rId6271" ref="D4740"/>
    <hyperlink r:id="rId6272" ref="A4741"/>
    <hyperlink r:id="rId6273" ref="D4741"/>
    <hyperlink r:id="rId6274" ref="E4741"/>
    <hyperlink r:id="rId6275" ref="A4742"/>
    <hyperlink r:id="rId6276" ref="D4742"/>
    <hyperlink r:id="rId6277" ref="A4743"/>
    <hyperlink r:id="rId6278" ref="D4743"/>
    <hyperlink r:id="rId6279" ref="A4744"/>
    <hyperlink r:id="rId6280" ref="D4744"/>
    <hyperlink r:id="rId6281" ref="E4744"/>
    <hyperlink r:id="rId6282" ref="A4745"/>
    <hyperlink r:id="rId6283" ref="A4746"/>
    <hyperlink r:id="rId6284" ref="D4746"/>
    <hyperlink r:id="rId6285" ref="A4747"/>
    <hyperlink r:id="rId6286" ref="A4748"/>
    <hyperlink r:id="rId6287" ref="D4748"/>
    <hyperlink r:id="rId6288" ref="A4749"/>
    <hyperlink r:id="rId6289" ref="D4749"/>
    <hyperlink r:id="rId6290" ref="A4750"/>
    <hyperlink r:id="rId6291" ref="D4750"/>
    <hyperlink r:id="rId6292" ref="A4751"/>
    <hyperlink r:id="rId6293" ref="A4752"/>
    <hyperlink r:id="rId6294" ref="A4753"/>
    <hyperlink r:id="rId6295" ref="D4753"/>
    <hyperlink r:id="rId6296" ref="A4754"/>
    <hyperlink r:id="rId6297" ref="D4754"/>
    <hyperlink r:id="rId6298" ref="A4756"/>
    <hyperlink r:id="rId6299" ref="D4756"/>
    <hyperlink r:id="rId6300" ref="E4756"/>
    <hyperlink r:id="rId6301" ref="A4757"/>
    <hyperlink r:id="rId6302" ref="A4758"/>
    <hyperlink r:id="rId6303" ref="D4758"/>
    <hyperlink r:id="rId6304" ref="A4759"/>
    <hyperlink r:id="rId6305" ref="D4759"/>
    <hyperlink r:id="rId6306" ref="E4759"/>
    <hyperlink r:id="rId6307" ref="A4760"/>
    <hyperlink r:id="rId6308" ref="A4761"/>
    <hyperlink r:id="rId6309" ref="A4762"/>
    <hyperlink r:id="rId6310" ref="D4762"/>
    <hyperlink r:id="rId6311" ref="A4763"/>
    <hyperlink r:id="rId6312" ref="D4763"/>
    <hyperlink r:id="rId6313" ref="E4763"/>
    <hyperlink r:id="rId6314" ref="A4764"/>
    <hyperlink r:id="rId6315" ref="A4765"/>
    <hyperlink r:id="rId6316" ref="D4765"/>
    <hyperlink r:id="rId6317" ref="E4765"/>
    <hyperlink r:id="rId6318" ref="A4766"/>
    <hyperlink r:id="rId6319" ref="D4766"/>
    <hyperlink r:id="rId6320" ref="A4767"/>
    <hyperlink r:id="rId6321" ref="A4768"/>
    <hyperlink r:id="rId6322" ref="D4768"/>
    <hyperlink r:id="rId6323" ref="E4768"/>
    <hyperlink r:id="rId6324" ref="A4769"/>
    <hyperlink r:id="rId6325" ref="D4769"/>
    <hyperlink r:id="rId6326" ref="A4770"/>
    <hyperlink r:id="rId6327" ref="D4770"/>
    <hyperlink r:id="rId6328" ref="A4771"/>
    <hyperlink r:id="rId6329" ref="A4772"/>
    <hyperlink r:id="rId6330" ref="D4772"/>
    <hyperlink r:id="rId6331" ref="A4773"/>
    <hyperlink r:id="rId6332" ref="D4773"/>
    <hyperlink r:id="rId6333" ref="A4774"/>
    <hyperlink r:id="rId6334" ref="D4774"/>
    <hyperlink r:id="rId6335" ref="A4775"/>
    <hyperlink r:id="rId6336" ref="D4775"/>
    <hyperlink r:id="rId6337" ref="A4776"/>
    <hyperlink r:id="rId6338" ref="D4776"/>
    <hyperlink r:id="rId6339" ref="A4777"/>
    <hyperlink r:id="rId6340" ref="D4777"/>
    <hyperlink r:id="rId6341" ref="A4778"/>
    <hyperlink r:id="rId6342" ref="D4778"/>
    <hyperlink r:id="rId6343" ref="A4779"/>
    <hyperlink r:id="rId6344" ref="A4780"/>
    <hyperlink r:id="rId6345" ref="D4780"/>
    <hyperlink r:id="rId6346" ref="E4780"/>
    <hyperlink r:id="rId6347" ref="A4781"/>
    <hyperlink r:id="rId6348" ref="A4782"/>
    <hyperlink r:id="rId6349" ref="D4782"/>
    <hyperlink r:id="rId6350" ref="A4783"/>
    <hyperlink r:id="rId6351" ref="A4784"/>
    <hyperlink r:id="rId6352" ref="D4784"/>
    <hyperlink r:id="rId6353" ref="A4785"/>
    <hyperlink r:id="rId6354" ref="A4786"/>
    <hyperlink r:id="rId6355" ref="D4786"/>
    <hyperlink r:id="rId6356" ref="A4787"/>
    <hyperlink r:id="rId6357" ref="D4787"/>
    <hyperlink r:id="rId6358" ref="A4788"/>
    <hyperlink r:id="rId6359" ref="D4788"/>
    <hyperlink r:id="rId6360" ref="A4789"/>
    <hyperlink r:id="rId6361" ref="D4789"/>
    <hyperlink r:id="rId6362" ref="E4789"/>
    <hyperlink r:id="rId6363" ref="A4790"/>
    <hyperlink r:id="rId6364" ref="D4790"/>
    <hyperlink r:id="rId6365" ref="A4791"/>
    <hyperlink r:id="rId6366" ref="D4791"/>
    <hyperlink r:id="rId6367" ref="A4792"/>
    <hyperlink r:id="rId6368" ref="A4793"/>
    <hyperlink r:id="rId6369" ref="D4793"/>
    <hyperlink r:id="rId6370" ref="A4794"/>
    <hyperlink r:id="rId6371" ref="A4795"/>
    <hyperlink r:id="rId6372" ref="D4795"/>
    <hyperlink r:id="rId6373" ref="A4796"/>
    <hyperlink r:id="rId6374" ref="A4797"/>
    <hyperlink r:id="rId6375" ref="A4798"/>
    <hyperlink r:id="rId6376" ref="A4799"/>
    <hyperlink r:id="rId6377" ref="D4799"/>
    <hyperlink r:id="rId6378" ref="A4800"/>
    <hyperlink r:id="rId6379" ref="A4801"/>
    <hyperlink r:id="rId6380" ref="A4802"/>
    <hyperlink r:id="rId6381" ref="A4803"/>
    <hyperlink r:id="rId6382" ref="D4803"/>
    <hyperlink r:id="rId6383" ref="D4804"/>
    <hyperlink r:id="rId6384" ref="A4805"/>
    <hyperlink r:id="rId6385" ref="D4805"/>
    <hyperlink r:id="rId6386" ref="A4806"/>
    <hyperlink r:id="rId6387" ref="D4807"/>
    <hyperlink r:id="rId6388" ref="A4808"/>
    <hyperlink r:id="rId6389" ref="A4809"/>
    <hyperlink r:id="rId6390" ref="A4810"/>
    <hyperlink r:id="rId6391" ref="A4811"/>
    <hyperlink r:id="rId6392" ref="D4811"/>
    <hyperlink r:id="rId6393" ref="A4812"/>
    <hyperlink r:id="rId6394" ref="D4812"/>
    <hyperlink r:id="rId6395" ref="A4813"/>
    <hyperlink r:id="rId6396" ref="A4814"/>
    <hyperlink r:id="rId6397" ref="A4815"/>
    <hyperlink r:id="rId6398" ref="D4815"/>
    <hyperlink r:id="rId6399" ref="A4816"/>
    <hyperlink r:id="rId6400" ref="D4816"/>
    <hyperlink r:id="rId6401" ref="A4817"/>
    <hyperlink r:id="rId6402" ref="A4818"/>
    <hyperlink r:id="rId6403" ref="A4819"/>
    <hyperlink r:id="rId6404" ref="D4819"/>
    <hyperlink r:id="rId6405" ref="A4820"/>
    <hyperlink r:id="rId6406" ref="A4821"/>
    <hyperlink r:id="rId6407" ref="A4822"/>
    <hyperlink r:id="rId6408" ref="D4822"/>
    <hyperlink r:id="rId6409" ref="A4823"/>
    <hyperlink r:id="rId6410" ref="D4823"/>
    <hyperlink r:id="rId6411" ref="A4824"/>
    <hyperlink r:id="rId6412" ref="D4824"/>
    <hyperlink r:id="rId6413" ref="A4825"/>
    <hyperlink r:id="rId6414" ref="A4826"/>
    <hyperlink r:id="rId6415" ref="A4827"/>
    <hyperlink r:id="rId6416" ref="D4827"/>
    <hyperlink r:id="rId6417" ref="A4828"/>
    <hyperlink r:id="rId6418" ref="A4829"/>
    <hyperlink r:id="rId6419" ref="D4829"/>
    <hyperlink r:id="rId6420" ref="A4830"/>
    <hyperlink r:id="rId6421" ref="A4831"/>
    <hyperlink r:id="rId6422" ref="A4832"/>
    <hyperlink r:id="rId6423" ref="A4833"/>
    <hyperlink r:id="rId6424" ref="A4834"/>
    <hyperlink r:id="rId6425" ref="A4835"/>
    <hyperlink r:id="rId6426" ref="A4836"/>
    <hyperlink r:id="rId6427" ref="A4837"/>
    <hyperlink r:id="rId6428" ref="D4837"/>
    <hyperlink r:id="rId6429" ref="A4838"/>
    <hyperlink r:id="rId6430" ref="A4839"/>
    <hyperlink r:id="rId6431" ref="A4840"/>
    <hyperlink r:id="rId6432" ref="A4841"/>
    <hyperlink r:id="rId6433" ref="A4842"/>
    <hyperlink r:id="rId6434" ref="A4843"/>
    <hyperlink r:id="rId6435" ref="D4843"/>
    <hyperlink r:id="rId6436" ref="A4844"/>
    <hyperlink r:id="rId6437" ref="D4844"/>
    <hyperlink r:id="rId6438" ref="A4845"/>
    <hyperlink r:id="rId6439" ref="D4845"/>
    <hyperlink r:id="rId6440" ref="A4846"/>
    <hyperlink r:id="rId6441" ref="A4847"/>
    <hyperlink r:id="rId6442" ref="A4848"/>
    <hyperlink r:id="rId6443" ref="A4849"/>
    <hyperlink r:id="rId6444" ref="A4850"/>
    <hyperlink r:id="rId6445" ref="A4851"/>
    <hyperlink r:id="rId6446" ref="A4852"/>
    <hyperlink r:id="rId6447" ref="A4853"/>
    <hyperlink r:id="rId6448" ref="D4853"/>
    <hyperlink r:id="rId6449" ref="D4854"/>
    <hyperlink r:id="rId6450" ref="A4855"/>
    <hyperlink r:id="rId6451" ref="A4856"/>
    <hyperlink r:id="rId6452" ref="A4857"/>
    <hyperlink r:id="rId6453" ref="D4857"/>
    <hyperlink r:id="rId6454" ref="A4858"/>
    <hyperlink r:id="rId6455" ref="A4859"/>
    <hyperlink r:id="rId6456" ref="D4859"/>
    <hyperlink r:id="rId6457" ref="A4860"/>
    <hyperlink r:id="rId6458" ref="A4861"/>
    <hyperlink r:id="rId6459" ref="A4862"/>
    <hyperlink r:id="rId6460" ref="A4863"/>
    <hyperlink r:id="rId6461" ref="A4864"/>
    <hyperlink r:id="rId6462" ref="A4865"/>
    <hyperlink r:id="rId6463" ref="A4866"/>
    <hyperlink r:id="rId6464" ref="D4866"/>
    <hyperlink r:id="rId6465" ref="A4867"/>
    <hyperlink r:id="rId6466" ref="A4868"/>
    <hyperlink r:id="rId6467" ref="D4868"/>
    <hyperlink r:id="rId6468" ref="A4869"/>
    <hyperlink r:id="rId6469" ref="A4870"/>
    <hyperlink r:id="rId6470" ref="A4871"/>
    <hyperlink r:id="rId6471" ref="A4872"/>
    <hyperlink r:id="rId6472" ref="A4873"/>
    <hyperlink r:id="rId6473" ref="A4874"/>
    <hyperlink r:id="rId6474" ref="A4875"/>
    <hyperlink r:id="rId6475" ref="D4875"/>
    <hyperlink r:id="rId6476" ref="A4877"/>
    <hyperlink r:id="rId6477" ref="A4878"/>
    <hyperlink r:id="rId6478" ref="A4879"/>
    <hyperlink r:id="rId6479" ref="A4880"/>
    <hyperlink r:id="rId6480" ref="D4880"/>
    <hyperlink r:id="rId6481" ref="A4881"/>
    <hyperlink r:id="rId6482" ref="A4882"/>
    <hyperlink r:id="rId6483" ref="D4882"/>
    <hyperlink r:id="rId6484" ref="A4883"/>
    <hyperlink r:id="rId6485" ref="A4884"/>
    <hyperlink r:id="rId6486" ref="A4885"/>
    <hyperlink r:id="rId6487" ref="A4886"/>
    <hyperlink r:id="rId6488" ref="A4887"/>
    <hyperlink r:id="rId6489" ref="D4887"/>
    <hyperlink r:id="rId6490" ref="A4888"/>
    <hyperlink r:id="rId6491" ref="D4888"/>
    <hyperlink r:id="rId6492" ref="A4889"/>
    <hyperlink r:id="rId6493" ref="D4889"/>
    <hyperlink r:id="rId6494" ref="A4890"/>
    <hyperlink r:id="rId6495" ref="A4891"/>
    <hyperlink r:id="rId6496" ref="A4892"/>
    <hyperlink r:id="rId6497" ref="A4893"/>
    <hyperlink r:id="rId6498" ref="D4893"/>
    <hyperlink r:id="rId6499" ref="A4894"/>
    <hyperlink r:id="rId6500" ref="A4895"/>
    <hyperlink r:id="rId6501" ref="D4895"/>
    <hyperlink r:id="rId6502" ref="A4896"/>
    <hyperlink r:id="rId6503" ref="A4897"/>
    <hyperlink r:id="rId6504" ref="A4898"/>
    <hyperlink r:id="rId6505" ref="D4898"/>
    <hyperlink r:id="rId6506" ref="A4899"/>
    <hyperlink r:id="rId6507" ref="D4899"/>
    <hyperlink r:id="rId6508" ref="A4900"/>
    <hyperlink r:id="rId6509" ref="D4900"/>
    <hyperlink r:id="rId6510" ref="A4901"/>
    <hyperlink r:id="rId6511" ref="A4902"/>
    <hyperlink r:id="rId6512" ref="A4903"/>
    <hyperlink r:id="rId6513" ref="D4903"/>
    <hyperlink r:id="rId6514" ref="A4904"/>
    <hyperlink r:id="rId6515" ref="A4905"/>
    <hyperlink r:id="rId6516" ref="A4906"/>
    <hyperlink r:id="rId6517" ref="D4906"/>
    <hyperlink r:id="rId6518" ref="A4907"/>
    <hyperlink r:id="rId6519" ref="A4908"/>
    <hyperlink r:id="rId6520" ref="A4909"/>
    <hyperlink r:id="rId6521" ref="A4910"/>
    <hyperlink r:id="rId6522" ref="A4912"/>
    <hyperlink r:id="rId6523" ref="A4913"/>
    <hyperlink r:id="rId6524" ref="A4914"/>
    <hyperlink r:id="rId6525" ref="A4915"/>
    <hyperlink r:id="rId6526" ref="A4916"/>
    <hyperlink r:id="rId6527" ref="A4917"/>
    <hyperlink r:id="rId6528" ref="A4918"/>
    <hyperlink r:id="rId6529" ref="A4919"/>
    <hyperlink r:id="rId6530" ref="A4920"/>
    <hyperlink r:id="rId6531" ref="A4921"/>
    <hyperlink r:id="rId6532" ref="A4922"/>
    <hyperlink r:id="rId6533" ref="A4923"/>
    <hyperlink r:id="rId6534" ref="A4924"/>
    <hyperlink r:id="rId6535" ref="A4925"/>
    <hyperlink r:id="rId6536" ref="A4926"/>
    <hyperlink r:id="rId6537" ref="A4927"/>
    <hyperlink r:id="rId6538" ref="A4928"/>
    <hyperlink r:id="rId6539" ref="A4929"/>
    <hyperlink r:id="rId6540" ref="A4930"/>
    <hyperlink r:id="rId6541" ref="A4931"/>
    <hyperlink r:id="rId6542" ref="D4931"/>
    <hyperlink r:id="rId6543" ref="A4932"/>
    <hyperlink r:id="rId6544" ref="A4933"/>
    <hyperlink r:id="rId6545" ref="D4933"/>
    <hyperlink r:id="rId6546" ref="A4934"/>
    <hyperlink r:id="rId6547" ref="A4936"/>
    <hyperlink r:id="rId6548" ref="D4936"/>
    <hyperlink r:id="rId6549" ref="A4937"/>
    <hyperlink r:id="rId6550" ref="A4938"/>
    <hyperlink r:id="rId6551" ref="D4938"/>
    <hyperlink r:id="rId6552" ref="A4939"/>
    <hyperlink r:id="rId6553" ref="A4940"/>
    <hyperlink r:id="rId6554" ref="A4941"/>
    <hyperlink r:id="rId6555" ref="A4942"/>
    <hyperlink r:id="rId6556" ref="A4943"/>
    <hyperlink r:id="rId6557" ref="A4944"/>
    <hyperlink r:id="rId6558" ref="A4945"/>
    <hyperlink r:id="rId6559" ref="D4945"/>
    <hyperlink r:id="rId6560" ref="A4946"/>
    <hyperlink r:id="rId6561" ref="A4947"/>
    <hyperlink r:id="rId6562" ref="A4948"/>
    <hyperlink r:id="rId6563" ref="A4949"/>
    <hyperlink r:id="rId6564" ref="A4950"/>
    <hyperlink r:id="rId6565" ref="A4951"/>
    <hyperlink r:id="rId6566" ref="A4952"/>
    <hyperlink r:id="rId6567" ref="D4952"/>
    <hyperlink r:id="rId6568" ref="A4953"/>
    <hyperlink r:id="rId6569" ref="A4954"/>
    <hyperlink r:id="rId6570" ref="D4954"/>
    <hyperlink r:id="rId6571" ref="A4955"/>
    <hyperlink r:id="rId6572" ref="A4956"/>
    <hyperlink r:id="rId6573" ref="A4957"/>
    <hyperlink r:id="rId6574" ref="A4958"/>
    <hyperlink r:id="rId6575" ref="A4959"/>
    <hyperlink r:id="rId6576" ref="D4959"/>
    <hyperlink r:id="rId6577" ref="A4960"/>
    <hyperlink r:id="rId6578" ref="A4961"/>
    <hyperlink r:id="rId6579" ref="D4961"/>
    <hyperlink r:id="rId6580" ref="A4962"/>
    <hyperlink r:id="rId6581" ref="A4963"/>
    <hyperlink r:id="rId6582" ref="A4964"/>
    <hyperlink r:id="rId6583" ref="A4965"/>
    <hyperlink r:id="rId6584" ref="D4965"/>
    <hyperlink r:id="rId6585" ref="A4966"/>
    <hyperlink r:id="rId6586" ref="A4967"/>
    <hyperlink r:id="rId6587" ref="A4968"/>
    <hyperlink r:id="rId6588" ref="A4969"/>
    <hyperlink r:id="rId6589" ref="D4969"/>
    <hyperlink r:id="rId6590" ref="A4970"/>
    <hyperlink r:id="rId6591" ref="A4971"/>
    <hyperlink r:id="rId6592" ref="A4972"/>
    <hyperlink r:id="rId6593" ref="A4973"/>
    <hyperlink r:id="rId6594" ref="A4974"/>
    <hyperlink r:id="rId6595" ref="D4974"/>
    <hyperlink r:id="rId6596" ref="A4975"/>
    <hyperlink r:id="rId6597" ref="A4977"/>
    <hyperlink r:id="rId6598" ref="A4978"/>
    <hyperlink r:id="rId6599" ref="D4978"/>
    <hyperlink r:id="rId6600" ref="A4979"/>
    <hyperlink r:id="rId6601" ref="A4980"/>
    <hyperlink r:id="rId6602" ref="A4981"/>
    <hyperlink r:id="rId6603" ref="A4982"/>
    <hyperlink r:id="rId6604" ref="A4983"/>
    <hyperlink r:id="rId6605" ref="A4984"/>
    <hyperlink r:id="rId6606" ref="D4984"/>
    <hyperlink r:id="rId6607" ref="A4985"/>
    <hyperlink r:id="rId6608" ref="D4985"/>
    <hyperlink r:id="rId6609" ref="A4986"/>
    <hyperlink r:id="rId6610" ref="A4987"/>
    <hyperlink r:id="rId6611" ref="A4988"/>
    <hyperlink r:id="rId6612" ref="A4989"/>
    <hyperlink r:id="rId6613" ref="A4990"/>
    <hyperlink r:id="rId6614" ref="D4990"/>
    <hyperlink r:id="rId6615" ref="A4991"/>
    <hyperlink r:id="rId6616" ref="A4992"/>
    <hyperlink r:id="rId6617" ref="A4993"/>
    <hyperlink r:id="rId6618" ref="A4994"/>
    <hyperlink r:id="rId6619" ref="A4995"/>
    <hyperlink r:id="rId6620" ref="A4996"/>
    <hyperlink r:id="rId6621" ref="A4997"/>
    <hyperlink r:id="rId6622" ref="D4997"/>
    <hyperlink r:id="rId6623" ref="A4998"/>
    <hyperlink r:id="rId6624" ref="A4999"/>
    <hyperlink r:id="rId6625" ref="A5000"/>
    <hyperlink r:id="rId6626" ref="D5000"/>
    <hyperlink r:id="rId6627" ref="A5001"/>
    <hyperlink r:id="rId6628" ref="A5002"/>
    <hyperlink r:id="rId6629" ref="A5003"/>
    <hyperlink r:id="rId6630" ref="A5004"/>
    <hyperlink r:id="rId6631" ref="A5006"/>
    <hyperlink r:id="rId6632" ref="A5007"/>
    <hyperlink r:id="rId6633" ref="D5007"/>
    <hyperlink r:id="rId6634" ref="A5008"/>
    <hyperlink r:id="rId6635" ref="A5009"/>
    <hyperlink r:id="rId6636" ref="A5010"/>
    <hyperlink r:id="rId6637" ref="A5011"/>
    <hyperlink r:id="rId6638" ref="D5011"/>
    <hyperlink r:id="rId6639" ref="A5013"/>
    <hyperlink r:id="rId6640" ref="A5014"/>
    <hyperlink r:id="rId6641" ref="D5014"/>
    <hyperlink r:id="rId6642" ref="A5015"/>
    <hyperlink r:id="rId6643" ref="A5016"/>
    <hyperlink r:id="rId6644" ref="D5016"/>
    <hyperlink r:id="rId6645" ref="A5017"/>
    <hyperlink r:id="rId6646" ref="D5017"/>
    <hyperlink r:id="rId6647" ref="A5018"/>
    <hyperlink r:id="rId6648" ref="A5019"/>
    <hyperlink r:id="rId6649" ref="D5019"/>
    <hyperlink r:id="rId6650" ref="A5020"/>
    <hyperlink r:id="rId6651" ref="D5020"/>
    <hyperlink r:id="rId6652" ref="A5021"/>
    <hyperlink r:id="rId6653" ref="A5022"/>
    <hyperlink r:id="rId6654" ref="A5023"/>
    <hyperlink r:id="rId6655" ref="A5024"/>
    <hyperlink r:id="rId6656" ref="A5025"/>
    <hyperlink r:id="rId6657" ref="A5026"/>
    <hyperlink r:id="rId6658" ref="A5027"/>
    <hyperlink r:id="rId6659" ref="A5028"/>
    <hyperlink r:id="rId6660" ref="A5029"/>
    <hyperlink r:id="rId6661" ref="D5029"/>
    <hyperlink r:id="rId6662" ref="A5030"/>
    <hyperlink r:id="rId6663" ref="A5031"/>
    <hyperlink r:id="rId6664" ref="A5032"/>
    <hyperlink r:id="rId6665" ref="A5033"/>
    <hyperlink r:id="rId6666" ref="D5033"/>
    <hyperlink r:id="rId6667" ref="A5034"/>
    <hyperlink r:id="rId6668" ref="A5035"/>
    <hyperlink r:id="rId6669" ref="A5036"/>
    <hyperlink r:id="rId6670" ref="A5037"/>
    <hyperlink r:id="rId6671" ref="D5037"/>
    <hyperlink r:id="rId6672" ref="A5038"/>
    <hyperlink r:id="rId6673" ref="A5039"/>
    <hyperlink r:id="rId6674" ref="A5040"/>
    <hyperlink r:id="rId6675" ref="A5041"/>
    <hyperlink r:id="rId6676" ref="D5041"/>
    <hyperlink r:id="rId6677" ref="A5042"/>
    <hyperlink r:id="rId6678" ref="D5042"/>
    <hyperlink r:id="rId6679" ref="A5043"/>
    <hyperlink r:id="rId6680" ref="A5044"/>
    <hyperlink r:id="rId6681" ref="A5045"/>
    <hyperlink r:id="rId6682" ref="A5046"/>
    <hyperlink r:id="rId6683" ref="A5047"/>
    <hyperlink r:id="rId6684" ref="A5048"/>
    <hyperlink r:id="rId6685" ref="D5048"/>
    <hyperlink r:id="rId6686" ref="A5049"/>
    <hyperlink r:id="rId6687" ref="D5049"/>
    <hyperlink r:id="rId6688" ref="A5050"/>
    <hyperlink r:id="rId6689" ref="A5051"/>
    <hyperlink r:id="rId6690" ref="A5052"/>
    <hyperlink r:id="rId6691" ref="A5053"/>
    <hyperlink r:id="rId6692" ref="A5054"/>
    <hyperlink r:id="rId6693" ref="A5055"/>
    <hyperlink r:id="rId6694" ref="A5056"/>
    <hyperlink r:id="rId6695" ref="A5057"/>
    <hyperlink r:id="rId6696" ref="D5057"/>
    <hyperlink r:id="rId6697" ref="A5058"/>
    <hyperlink r:id="rId6698" ref="A5059"/>
    <hyperlink r:id="rId6699" ref="A5060"/>
    <hyperlink r:id="rId6700" ref="A5061"/>
    <hyperlink r:id="rId6701" ref="A5062"/>
    <hyperlink r:id="rId6702" ref="A5063"/>
    <hyperlink r:id="rId6703" ref="A5064"/>
    <hyperlink r:id="rId6704" ref="A5065"/>
    <hyperlink r:id="rId6705" ref="A5066"/>
    <hyperlink r:id="rId6706" ref="A5067"/>
    <hyperlink r:id="rId6707" ref="A5068"/>
    <hyperlink r:id="rId6708" ref="A5069"/>
    <hyperlink r:id="rId6709" ref="D5069"/>
    <hyperlink r:id="rId6710" ref="A5070"/>
    <hyperlink r:id="rId6711" ref="A5071"/>
    <hyperlink r:id="rId6712" ref="A5072"/>
    <hyperlink r:id="rId6713" ref="A5073"/>
    <hyperlink r:id="rId6714" ref="A5074"/>
    <hyperlink r:id="rId6715" ref="D5074"/>
    <hyperlink r:id="rId6716" ref="A5075"/>
    <hyperlink r:id="rId6717" ref="A5076"/>
    <hyperlink r:id="rId6718" ref="A5077"/>
    <hyperlink r:id="rId6719" ref="A5078"/>
    <hyperlink r:id="rId6720" ref="A5079"/>
    <hyperlink r:id="rId6721" ref="A5080"/>
    <hyperlink r:id="rId6722" ref="A5081"/>
    <hyperlink r:id="rId6723" ref="A5082"/>
    <hyperlink r:id="rId6724" ref="A5083"/>
    <hyperlink r:id="rId6725" ref="A5084"/>
    <hyperlink r:id="rId6726" ref="A5085"/>
    <hyperlink r:id="rId6727" ref="A5086"/>
    <hyperlink r:id="rId6728" ref="A5087"/>
    <hyperlink r:id="rId6729" ref="A5088"/>
    <hyperlink r:id="rId6730" ref="A5089"/>
    <hyperlink r:id="rId6731" ref="A5090"/>
    <hyperlink r:id="rId6732" ref="A5091"/>
    <hyperlink r:id="rId6733" ref="A5092"/>
    <hyperlink r:id="rId6734" ref="A5093"/>
    <hyperlink r:id="rId6735" ref="D5093"/>
    <hyperlink r:id="rId6736" ref="A5094"/>
    <hyperlink r:id="rId6737" ref="A5095"/>
    <hyperlink r:id="rId6738" ref="A5096"/>
    <hyperlink r:id="rId6739" ref="A5097"/>
    <hyperlink r:id="rId6740" ref="A5098"/>
    <hyperlink r:id="rId6741" ref="D5098"/>
    <hyperlink r:id="rId6742" ref="A5099"/>
    <hyperlink r:id="rId6743" ref="D5099"/>
    <hyperlink r:id="rId6744" ref="A5100"/>
    <hyperlink r:id="rId6745" ref="A5101"/>
    <hyperlink r:id="rId6746" ref="D5102"/>
    <hyperlink r:id="rId6747" ref="A5103"/>
    <hyperlink r:id="rId6748" ref="A5104"/>
    <hyperlink r:id="rId6749" ref="A5105"/>
    <hyperlink r:id="rId6750" ref="A5106"/>
    <hyperlink r:id="rId6751" ref="A5107"/>
    <hyperlink r:id="rId6752" ref="A5108"/>
    <hyperlink r:id="rId6753" ref="A5109"/>
    <hyperlink r:id="rId6754" ref="A5110"/>
    <hyperlink r:id="rId6755" ref="A5111"/>
    <hyperlink r:id="rId6756" ref="A5113"/>
    <hyperlink r:id="rId6757" ref="A5114"/>
    <hyperlink r:id="rId6758" ref="A5115"/>
    <hyperlink r:id="rId6759" ref="A5116"/>
    <hyperlink r:id="rId6760" ref="A5117"/>
    <hyperlink r:id="rId6761" ref="A5118"/>
    <hyperlink r:id="rId6762" ref="A5119"/>
    <hyperlink r:id="rId6763" ref="A5121"/>
    <hyperlink r:id="rId6764" ref="A5122"/>
    <hyperlink r:id="rId6765" ref="A5123"/>
    <hyperlink r:id="rId6766" ref="A5124"/>
    <hyperlink r:id="rId6767" ref="D5124"/>
    <hyperlink r:id="rId6768" ref="A5125"/>
    <hyperlink r:id="rId6769" ref="D5125"/>
    <hyperlink r:id="rId6770" ref="A5126"/>
    <hyperlink r:id="rId6771" ref="A5127"/>
    <hyperlink r:id="rId6772" ref="A5129"/>
    <hyperlink r:id="rId6773" ref="A5130"/>
    <hyperlink r:id="rId6774" ref="A5131"/>
    <hyperlink r:id="rId6775" ref="A5133"/>
    <hyperlink r:id="rId6776" ref="A5136"/>
    <hyperlink r:id="rId6777" ref="A5137"/>
    <hyperlink r:id="rId6778" ref="A5139"/>
    <hyperlink r:id="rId6779" ref="A5140"/>
    <hyperlink r:id="rId6780" ref="A5143"/>
    <hyperlink r:id="rId6781" ref="D5143"/>
    <hyperlink r:id="rId6782" ref="A5144"/>
    <hyperlink r:id="rId6783" ref="A5146"/>
    <hyperlink r:id="rId6784" ref="A5147"/>
    <hyperlink r:id="rId6785" ref="A5148"/>
    <hyperlink r:id="rId6786" ref="A5149"/>
    <hyperlink r:id="rId6787" ref="A5150"/>
    <hyperlink r:id="rId6788" ref="A5151"/>
    <hyperlink r:id="rId6789" ref="A5152"/>
    <hyperlink r:id="rId6790" ref="D5152"/>
    <hyperlink r:id="rId6791" ref="A5153"/>
    <hyperlink r:id="rId6792" ref="A5154"/>
    <hyperlink r:id="rId6793" ref="A5155"/>
    <hyperlink r:id="rId6794" ref="A5156"/>
    <hyperlink r:id="rId6795" ref="A5157"/>
    <hyperlink r:id="rId6796" ref="A5158"/>
    <hyperlink r:id="rId6797" ref="D5158"/>
    <hyperlink r:id="rId6798" ref="A5159"/>
    <hyperlink r:id="rId6799" ref="A5160"/>
    <hyperlink r:id="rId6800" ref="A5161"/>
    <hyperlink r:id="rId6801" ref="A5162"/>
    <hyperlink r:id="rId6802" ref="A5163"/>
    <hyperlink r:id="rId6803" ref="A5165"/>
    <hyperlink r:id="rId6804" ref="D5165"/>
    <hyperlink r:id="rId6805" ref="E5165"/>
    <hyperlink r:id="rId6806" ref="A5166"/>
    <hyperlink r:id="rId6807" ref="D5166"/>
    <hyperlink r:id="rId6808" ref="A5167"/>
    <hyperlink r:id="rId6809" ref="D5167"/>
    <hyperlink r:id="rId6810" ref="A5168"/>
    <hyperlink r:id="rId6811" ref="D5168"/>
    <hyperlink r:id="rId6812" ref="A5169"/>
    <hyperlink r:id="rId6813" ref="D5169"/>
    <hyperlink r:id="rId6814" ref="A5170"/>
    <hyperlink r:id="rId6815" ref="A5171"/>
    <hyperlink r:id="rId6816" ref="D5171"/>
    <hyperlink r:id="rId6817" ref="A5172"/>
    <hyperlink r:id="rId6818" ref="D5172"/>
    <hyperlink r:id="rId6819" ref="A5173"/>
    <hyperlink r:id="rId6820" ref="A5174"/>
    <hyperlink r:id="rId6821" ref="D5174"/>
    <hyperlink r:id="rId6822" ref="A5175"/>
    <hyperlink r:id="rId6823" ref="D5175"/>
    <hyperlink r:id="rId6824" ref="A5176"/>
    <hyperlink r:id="rId6825" ref="D5176"/>
    <hyperlink r:id="rId6826" ref="A5177"/>
    <hyperlink r:id="rId6827" ref="D5177"/>
    <hyperlink r:id="rId6828" ref="A5178"/>
    <hyperlink r:id="rId6829" ref="A5179"/>
    <hyperlink r:id="rId6830" ref="A5180"/>
    <hyperlink r:id="rId6831" ref="A5181"/>
    <hyperlink r:id="rId6832" ref="A5182"/>
    <hyperlink r:id="rId6833" ref="A5183"/>
    <hyperlink r:id="rId6834" ref="A5184"/>
    <hyperlink r:id="rId6835" ref="A5185"/>
    <hyperlink r:id="rId6836" ref="A5186"/>
    <hyperlink r:id="rId6837" ref="D5186"/>
    <hyperlink r:id="rId6838" ref="A5187"/>
    <hyperlink r:id="rId6839" ref="A5188"/>
    <hyperlink r:id="rId6840" ref="A5189"/>
    <hyperlink r:id="rId6841" ref="A5190"/>
    <hyperlink r:id="rId6842" ref="A5191"/>
    <hyperlink r:id="rId6843" ref="A5192"/>
    <hyperlink r:id="rId6844" ref="A5193"/>
    <hyperlink r:id="rId6845" ref="A5194"/>
    <hyperlink r:id="rId6846" ref="A5195"/>
    <hyperlink r:id="rId6847" ref="A5196"/>
    <hyperlink r:id="rId6848" ref="A5197"/>
    <hyperlink r:id="rId6849" ref="A5198"/>
    <hyperlink r:id="rId6850" ref="A5199"/>
    <hyperlink r:id="rId6851" ref="A5200"/>
    <hyperlink r:id="rId6852" location="sign-up" ref="D5200"/>
    <hyperlink r:id="rId6853" ref="A5201"/>
    <hyperlink r:id="rId6854" ref="D5201"/>
    <hyperlink r:id="rId6855" ref="A5202"/>
    <hyperlink r:id="rId6856" ref="D5202"/>
    <hyperlink r:id="rId6857" ref="A5203"/>
    <hyperlink r:id="rId6858" ref="D5203"/>
    <hyperlink r:id="rId6859" ref="A5204"/>
    <hyperlink r:id="rId6860" ref="D5204"/>
    <hyperlink r:id="rId6861" ref="A5205"/>
    <hyperlink r:id="rId6862" ref="D5205"/>
    <hyperlink r:id="rId6863" ref="A5206"/>
    <hyperlink r:id="rId6864" ref="D5206"/>
    <hyperlink r:id="rId6865" ref="A5207"/>
    <hyperlink r:id="rId6866" ref="A5208"/>
    <hyperlink r:id="rId6867" ref="D5208"/>
    <hyperlink r:id="rId6868" ref="A5209"/>
    <hyperlink r:id="rId6869" ref="D5209"/>
    <hyperlink r:id="rId6870" ref="A5210"/>
    <hyperlink r:id="rId6871" ref="A5211"/>
    <hyperlink r:id="rId6872" ref="A5212"/>
    <hyperlink r:id="rId6873" ref="A5213"/>
    <hyperlink r:id="rId6874" ref="D5213"/>
    <hyperlink r:id="rId6875" ref="A5214"/>
    <hyperlink r:id="rId6876" ref="D5214"/>
    <hyperlink r:id="rId6877" ref="E5214"/>
    <hyperlink r:id="rId6878" ref="A5215"/>
    <hyperlink r:id="rId6879" ref="D5216"/>
    <hyperlink r:id="rId6880" ref="A5217"/>
    <hyperlink r:id="rId6881" ref="D5217"/>
    <hyperlink r:id="rId6882" ref="A5218"/>
    <hyperlink r:id="rId6883" ref="A5219"/>
    <hyperlink r:id="rId6884" ref="D5219"/>
    <hyperlink r:id="rId6885" ref="A5220"/>
    <hyperlink r:id="rId6886" ref="D5220"/>
    <hyperlink r:id="rId6887" ref="A5221"/>
    <hyperlink r:id="rId6888" ref="D5221"/>
    <hyperlink r:id="rId6889" ref="E5221"/>
    <hyperlink r:id="rId6890" ref="A5222"/>
    <hyperlink r:id="rId6891" ref="D5222"/>
    <hyperlink r:id="rId6892" ref="A5223"/>
    <hyperlink r:id="rId6893" ref="A5224"/>
    <hyperlink r:id="rId6894" ref="D5224"/>
    <hyperlink r:id="rId6895" ref="A5225"/>
    <hyperlink r:id="rId6896" ref="D5225"/>
    <hyperlink r:id="rId6897" ref="A5226"/>
    <hyperlink r:id="rId6898" ref="A5227"/>
    <hyperlink r:id="rId6899" ref="D5228"/>
    <hyperlink r:id="rId6900" ref="E5228"/>
    <hyperlink r:id="rId6901" ref="A5229"/>
    <hyperlink r:id="rId6902" ref="A5230"/>
    <hyperlink r:id="rId6903" ref="D5230"/>
    <hyperlink r:id="rId6904" ref="E5230"/>
    <hyperlink r:id="rId6905" ref="A5231"/>
    <hyperlink r:id="rId6906" ref="D5231"/>
    <hyperlink r:id="rId6907" ref="A5232"/>
    <hyperlink r:id="rId6908" ref="D5232"/>
    <hyperlink r:id="rId6909" ref="A5233"/>
    <hyperlink r:id="rId6910" ref="D5233"/>
    <hyperlink r:id="rId6911" ref="E5233"/>
    <hyperlink r:id="rId6912" ref="A5234"/>
    <hyperlink r:id="rId6913" ref="D5234"/>
    <hyperlink r:id="rId6914" ref="A5235"/>
    <hyperlink r:id="rId6915" ref="A5236"/>
    <hyperlink r:id="rId6916" ref="D5236"/>
    <hyperlink r:id="rId6917" ref="E5236"/>
    <hyperlink r:id="rId6918" ref="A5237"/>
    <hyperlink r:id="rId6919" ref="D5237"/>
    <hyperlink r:id="rId6920" ref="A5238"/>
    <hyperlink r:id="rId6921" ref="A5239"/>
    <hyperlink r:id="rId6922" ref="A5240"/>
    <hyperlink r:id="rId6923" ref="D5240"/>
    <hyperlink r:id="rId6924" ref="E5240"/>
    <hyperlink r:id="rId6925" ref="A5241"/>
    <hyperlink r:id="rId6926" ref="D5241"/>
    <hyperlink r:id="rId6927" ref="A5242"/>
    <hyperlink r:id="rId6928" ref="D5242"/>
    <hyperlink r:id="rId6929" ref="A5243"/>
    <hyperlink r:id="rId6930" ref="A5244"/>
    <hyperlink r:id="rId6931" ref="A5245"/>
    <hyperlink r:id="rId6932" ref="D5245"/>
    <hyperlink r:id="rId6933" ref="E5245"/>
    <hyperlink r:id="rId6934" ref="A5246"/>
    <hyperlink r:id="rId6935" ref="D5246"/>
    <hyperlink r:id="rId6936" ref="A5247"/>
    <hyperlink r:id="rId6937" ref="A5248"/>
    <hyperlink r:id="rId6938" ref="D5248"/>
    <hyperlink r:id="rId6939" ref="E5248"/>
    <hyperlink r:id="rId6940" ref="A5249"/>
    <hyperlink r:id="rId6941" ref="D5249"/>
    <hyperlink r:id="rId6942" ref="E5249"/>
    <hyperlink r:id="rId6943" ref="A5250"/>
    <hyperlink r:id="rId6944" ref="D5250"/>
    <hyperlink r:id="rId6945" ref="A5251"/>
    <hyperlink r:id="rId6946" ref="A5252"/>
    <hyperlink r:id="rId6947" ref="A5253"/>
    <hyperlink r:id="rId6948" ref="D5253"/>
    <hyperlink r:id="rId6949" ref="A5254"/>
    <hyperlink r:id="rId6950" ref="A5255"/>
    <hyperlink r:id="rId6951" ref="D5255"/>
    <hyperlink r:id="rId6952" ref="A5256"/>
    <hyperlink r:id="rId6953" ref="E5256"/>
    <hyperlink r:id="rId6954" ref="A5257"/>
    <hyperlink r:id="rId6955" ref="D5257"/>
    <hyperlink r:id="rId6956" ref="A5258"/>
    <hyperlink r:id="rId6957" ref="D5258"/>
    <hyperlink r:id="rId6958" ref="A5259"/>
    <hyperlink r:id="rId6959" ref="D5259"/>
    <hyperlink r:id="rId6960" ref="E5259"/>
    <hyperlink r:id="rId6961" ref="A5260"/>
    <hyperlink r:id="rId6962" ref="D5260"/>
    <hyperlink r:id="rId6963" ref="A5261"/>
    <hyperlink r:id="rId6964" ref="D5261"/>
    <hyperlink r:id="rId6965" ref="A5262"/>
    <hyperlink r:id="rId6966" ref="D5262"/>
    <hyperlink r:id="rId6967" ref="E5262"/>
    <hyperlink r:id="rId6968" ref="A5263"/>
    <hyperlink r:id="rId6969" ref="D5263"/>
    <hyperlink r:id="rId6970" ref="A5264"/>
    <hyperlink r:id="rId6971" ref="D5264"/>
    <hyperlink r:id="rId6972" ref="E5264"/>
    <hyperlink r:id="rId6973" ref="A5265"/>
    <hyperlink r:id="rId6974" ref="D5265"/>
    <hyperlink r:id="rId6975" ref="E5265"/>
    <hyperlink r:id="rId6976" ref="A5266"/>
    <hyperlink r:id="rId6977" ref="D5266"/>
    <hyperlink r:id="rId6978" ref="E5266"/>
    <hyperlink r:id="rId6979" ref="A5267"/>
    <hyperlink r:id="rId6980" ref="D5267"/>
    <hyperlink r:id="rId6981" ref="E5267"/>
    <hyperlink r:id="rId6982" ref="A5268"/>
    <hyperlink r:id="rId6983" ref="D5268"/>
    <hyperlink r:id="rId6984" ref="A5269"/>
    <hyperlink r:id="rId6985" ref="D5269"/>
    <hyperlink r:id="rId6986" ref="A5270"/>
    <hyperlink r:id="rId6987" ref="A5271"/>
    <hyperlink r:id="rId6988" ref="A5272"/>
    <hyperlink r:id="rId6989" ref="A5273"/>
    <hyperlink r:id="rId6990" ref="D5273"/>
    <hyperlink r:id="rId6991" ref="E5273"/>
    <hyperlink r:id="rId6992" ref="A5274"/>
    <hyperlink r:id="rId6993" ref="D5274"/>
    <hyperlink r:id="rId6994" ref="A5275"/>
    <hyperlink r:id="rId6995" ref="D5275"/>
    <hyperlink r:id="rId6996" ref="E5275"/>
    <hyperlink r:id="rId6997" ref="A5276"/>
    <hyperlink r:id="rId6998" ref="D5276"/>
    <hyperlink r:id="rId6999" ref="E5276"/>
    <hyperlink r:id="rId7000" ref="A5277"/>
    <hyperlink r:id="rId7001" ref="A5278"/>
    <hyperlink r:id="rId7002" ref="D5278"/>
    <hyperlink r:id="rId7003" ref="E5278"/>
    <hyperlink r:id="rId7004" ref="A5279"/>
    <hyperlink r:id="rId7005" ref="D5279"/>
    <hyperlink r:id="rId7006" ref="E5279"/>
    <hyperlink r:id="rId7007" ref="A5280"/>
    <hyperlink r:id="rId7008" ref="D5280"/>
    <hyperlink r:id="rId7009" ref="A5281"/>
    <hyperlink r:id="rId7010" ref="A5282"/>
    <hyperlink r:id="rId7011" ref="D5282"/>
    <hyperlink r:id="rId7012" ref="E5282"/>
    <hyperlink r:id="rId7013" ref="A5283"/>
    <hyperlink r:id="rId7014" ref="D5283"/>
    <hyperlink r:id="rId7015" ref="E5283"/>
    <hyperlink r:id="rId7016" ref="A5284"/>
    <hyperlink r:id="rId7017" ref="A5285"/>
    <hyperlink r:id="rId7018" ref="D5285"/>
    <hyperlink r:id="rId7019" ref="A5286"/>
    <hyperlink r:id="rId7020" ref="A5287"/>
    <hyperlink r:id="rId7021" ref="A5288"/>
    <hyperlink r:id="rId7022" ref="A5289"/>
    <hyperlink r:id="rId7023" ref="D5289"/>
    <hyperlink r:id="rId7024" ref="A5290"/>
    <hyperlink r:id="rId7025" ref="D5290"/>
    <hyperlink r:id="rId7026" ref="E5290"/>
    <hyperlink r:id="rId7027" ref="A5291"/>
    <hyperlink r:id="rId7028" ref="D5291"/>
    <hyperlink r:id="rId7029" ref="A5292"/>
    <hyperlink r:id="rId7030" ref="A5293"/>
    <hyperlink r:id="rId7031" ref="D5293"/>
    <hyperlink r:id="rId7032" ref="A5294"/>
    <hyperlink r:id="rId7033" ref="A5295"/>
    <hyperlink r:id="rId7034" ref="D5295"/>
    <hyperlink r:id="rId7035" ref="E5295"/>
    <hyperlink r:id="rId7036" ref="D5296"/>
    <hyperlink r:id="rId7037" ref="E5296"/>
    <hyperlink r:id="rId7038" ref="A5297"/>
    <hyperlink r:id="rId7039" ref="A5298"/>
    <hyperlink r:id="rId7040" ref="A5299"/>
    <hyperlink r:id="rId7041" ref="A5300"/>
    <hyperlink r:id="rId7042" ref="D5300"/>
    <hyperlink r:id="rId7043" ref="A5301"/>
    <hyperlink r:id="rId7044" ref="D5301"/>
    <hyperlink r:id="rId7045" ref="E5301"/>
    <hyperlink r:id="rId7046" ref="A5302"/>
    <hyperlink r:id="rId7047" ref="D5303"/>
    <hyperlink r:id="rId7048" ref="A5304"/>
    <hyperlink r:id="rId7049" ref="D5304"/>
    <hyperlink r:id="rId7050" ref="E5304"/>
    <hyperlink r:id="rId7051" ref="A5305"/>
    <hyperlink r:id="rId7052" ref="D5305"/>
    <hyperlink r:id="rId7053" ref="A5306"/>
    <hyperlink r:id="rId7054" ref="D5306"/>
    <hyperlink r:id="rId7055" ref="A5307"/>
    <hyperlink r:id="rId7056" ref="A5308"/>
    <hyperlink r:id="rId7057" ref="D5308"/>
    <hyperlink r:id="rId7058" ref="A5309"/>
    <hyperlink r:id="rId7059" ref="A5310"/>
    <hyperlink r:id="rId7060" ref="A5311"/>
    <hyperlink r:id="rId7061" ref="A5312"/>
    <hyperlink r:id="rId7062" ref="A5313"/>
    <hyperlink r:id="rId7063" ref="A5314"/>
    <hyperlink r:id="rId7064" ref="D5314"/>
    <hyperlink r:id="rId7065" ref="D5315"/>
    <hyperlink r:id="rId7066" ref="A5316"/>
    <hyperlink r:id="rId7067" ref="A5317"/>
    <hyperlink r:id="rId7068" ref="A5318"/>
    <hyperlink r:id="rId7069" ref="D5318"/>
    <hyperlink r:id="rId7070" ref="A5319"/>
    <hyperlink r:id="rId7071" ref="A5320"/>
    <hyperlink r:id="rId7072" ref="A5321"/>
    <hyperlink r:id="rId7073" ref="A5322"/>
    <hyperlink r:id="rId7074" ref="A5323"/>
    <hyperlink r:id="rId7075" ref="D5323"/>
    <hyperlink r:id="rId7076" ref="E5323"/>
    <hyperlink r:id="rId7077" ref="A5324"/>
    <hyperlink r:id="rId7078" ref="A5325"/>
    <hyperlink r:id="rId7079" ref="A5326"/>
    <hyperlink r:id="rId7080" ref="D5326"/>
    <hyperlink r:id="rId7081" ref="E5326"/>
    <hyperlink r:id="rId7082" ref="A5327"/>
    <hyperlink r:id="rId7083" ref="A5328"/>
    <hyperlink r:id="rId7084" ref="A5329"/>
    <hyperlink r:id="rId7085" ref="A5330"/>
    <hyperlink r:id="rId7086" ref="A5331"/>
    <hyperlink r:id="rId7087" ref="D5331"/>
    <hyperlink r:id="rId7088" ref="A5332"/>
    <hyperlink r:id="rId7089" ref="A5333"/>
    <hyperlink r:id="rId7090" ref="D5333"/>
    <hyperlink r:id="rId7091" ref="E5333"/>
    <hyperlink r:id="rId7092" ref="A5334"/>
    <hyperlink r:id="rId7093" ref="A5335"/>
    <hyperlink r:id="rId7094" ref="D5335"/>
    <hyperlink r:id="rId7095" ref="A5336"/>
    <hyperlink r:id="rId7096" ref="D5336"/>
    <hyperlink r:id="rId7097" ref="A5337"/>
    <hyperlink r:id="rId7098" ref="D5337"/>
    <hyperlink r:id="rId7099" ref="A5338"/>
    <hyperlink r:id="rId7100" ref="D5338"/>
    <hyperlink r:id="rId7101" ref="A5339"/>
    <hyperlink r:id="rId7102" ref="D5339"/>
    <hyperlink r:id="rId7103" ref="E5339"/>
    <hyperlink r:id="rId7104" ref="A5340"/>
    <hyperlink r:id="rId7105" ref="D5340"/>
    <hyperlink r:id="rId7106" ref="E5340"/>
    <hyperlink r:id="rId7107" ref="A5341"/>
    <hyperlink r:id="rId7108" ref="A5342"/>
    <hyperlink r:id="rId7109" ref="D5342"/>
    <hyperlink r:id="rId7110" ref="A5343"/>
    <hyperlink r:id="rId7111" ref="A5344"/>
    <hyperlink r:id="rId7112" ref="D5344"/>
    <hyperlink r:id="rId7113" ref="E5344"/>
    <hyperlink r:id="rId7114" ref="A5345"/>
    <hyperlink r:id="rId7115" ref="A5346"/>
    <hyperlink r:id="rId7116" ref="D5346"/>
    <hyperlink r:id="rId7117" ref="A5347"/>
    <hyperlink r:id="rId7118" ref="A5348"/>
    <hyperlink r:id="rId7119" ref="D5348"/>
    <hyperlink r:id="rId7120" ref="A5349"/>
    <hyperlink r:id="rId7121" ref="D5349"/>
    <hyperlink r:id="rId7122" ref="E5349"/>
    <hyperlink r:id="rId7123" ref="A5350"/>
    <hyperlink r:id="rId7124" ref="D5350"/>
    <hyperlink r:id="rId7125" ref="A5351"/>
    <hyperlink r:id="rId7126" ref="D5351"/>
    <hyperlink r:id="rId7127" ref="A5352"/>
    <hyperlink r:id="rId7128" ref="A5353"/>
    <hyperlink r:id="rId7129" ref="D5353"/>
    <hyperlink r:id="rId7130" ref="A5354"/>
    <hyperlink r:id="rId7131" ref="A5355"/>
    <hyperlink r:id="rId7132" ref="A5357"/>
    <hyperlink r:id="rId7133" ref="D5357"/>
    <hyperlink r:id="rId7134" ref="A5358"/>
    <hyperlink r:id="rId7135" ref="D5358"/>
    <hyperlink r:id="rId7136" ref="A5359"/>
    <hyperlink r:id="rId7137" ref="A5360"/>
    <hyperlink r:id="rId7138" ref="D5360"/>
    <hyperlink r:id="rId7139" ref="A5361"/>
    <hyperlink r:id="rId7140" ref="A5362"/>
    <hyperlink r:id="rId7141" ref="D5362"/>
    <hyperlink r:id="rId7142" ref="A5363"/>
    <hyperlink r:id="rId7143" ref="D5363"/>
    <hyperlink r:id="rId7144" ref="E5363"/>
    <hyperlink r:id="rId7145" ref="A5364"/>
    <hyperlink r:id="rId7146" ref="A5365"/>
    <hyperlink r:id="rId7147" ref="D5365"/>
    <hyperlink r:id="rId7148" ref="A5366"/>
    <hyperlink r:id="rId7149" ref="A5367"/>
    <hyperlink r:id="rId7150" ref="A5368"/>
    <hyperlink r:id="rId7151" ref="A5369"/>
    <hyperlink r:id="rId7152" ref="A5370"/>
    <hyperlink r:id="rId7153" ref="D5370"/>
    <hyperlink r:id="rId7154" ref="A5371"/>
    <hyperlink r:id="rId7155" ref="A5372"/>
    <hyperlink r:id="rId7156" ref="D5372"/>
    <hyperlink r:id="rId7157" ref="A5373"/>
    <hyperlink r:id="rId7158" ref="A5374"/>
    <hyperlink r:id="rId7159" ref="A5375"/>
    <hyperlink r:id="rId7160" ref="D5375"/>
    <hyperlink r:id="rId7161" ref="A5376"/>
    <hyperlink r:id="rId7162" ref="A5377"/>
    <hyperlink r:id="rId7163" ref="A5378"/>
    <hyperlink r:id="rId7164" ref="D5378"/>
    <hyperlink r:id="rId7165" ref="A5379"/>
    <hyperlink r:id="rId7166" ref="A5380"/>
    <hyperlink r:id="rId7167" ref="D5380"/>
    <hyperlink r:id="rId7168" ref="A5381"/>
    <hyperlink r:id="rId7169" ref="D5381"/>
    <hyperlink r:id="rId7170" ref="A5382"/>
    <hyperlink r:id="rId7171" ref="A5383"/>
    <hyperlink r:id="rId7172" ref="D5383"/>
    <hyperlink r:id="rId7173" ref="A5384"/>
    <hyperlink r:id="rId7174" ref="A5385"/>
    <hyperlink r:id="rId7175" ref="A5386"/>
    <hyperlink r:id="rId7176" ref="A5387"/>
    <hyperlink r:id="rId7177" ref="A5388"/>
    <hyperlink r:id="rId7178" ref="A5389"/>
    <hyperlink r:id="rId7179" ref="A5390"/>
    <hyperlink r:id="rId7180" ref="A5391"/>
    <hyperlink r:id="rId7181" ref="D5391"/>
    <hyperlink r:id="rId7182" ref="A5392"/>
    <hyperlink r:id="rId7183" ref="A5393"/>
    <hyperlink r:id="rId7184" ref="A5394"/>
    <hyperlink r:id="rId7185" ref="A5395"/>
    <hyperlink r:id="rId7186" ref="D5395"/>
    <hyperlink r:id="rId7187" ref="A5396"/>
    <hyperlink r:id="rId7188" ref="A5397"/>
    <hyperlink r:id="rId7189" ref="D5397"/>
    <hyperlink r:id="rId7190" ref="A5398"/>
    <hyperlink r:id="rId7191" ref="D5398"/>
    <hyperlink r:id="rId7192" ref="E5398"/>
    <hyperlink r:id="rId7193" ref="A5399"/>
    <hyperlink r:id="rId7194" ref="A5400"/>
    <hyperlink r:id="rId7195" ref="D5400"/>
    <hyperlink r:id="rId7196" ref="A5401"/>
    <hyperlink r:id="rId7197" ref="D5401"/>
    <hyperlink r:id="rId7198" ref="A5402"/>
    <hyperlink r:id="rId7199" ref="A5403"/>
    <hyperlink r:id="rId7200" ref="A5404"/>
    <hyperlink r:id="rId7201" ref="A5405"/>
    <hyperlink r:id="rId7202" ref="D5406"/>
    <hyperlink r:id="rId7203" ref="A5407"/>
    <hyperlink r:id="rId7204" ref="A5408"/>
    <hyperlink r:id="rId7205" ref="A5409"/>
    <hyperlink r:id="rId7206" ref="A5410"/>
    <hyperlink r:id="rId7207" ref="D5410"/>
    <hyperlink r:id="rId7208" ref="E5410"/>
    <hyperlink r:id="rId7209" ref="A5411"/>
    <hyperlink r:id="rId7210" ref="A5412"/>
    <hyperlink r:id="rId7211" ref="A5413"/>
    <hyperlink r:id="rId7212" ref="A5414"/>
    <hyperlink r:id="rId7213" ref="D5414"/>
    <hyperlink r:id="rId7214" ref="A5415"/>
    <hyperlink r:id="rId7215" ref="A5416"/>
    <hyperlink r:id="rId7216" ref="A5417"/>
    <hyperlink r:id="rId7217" ref="A5418"/>
    <hyperlink r:id="rId7218" ref="D5418"/>
    <hyperlink r:id="rId7219" ref="A5419"/>
    <hyperlink r:id="rId7220" ref="A5420"/>
    <hyperlink r:id="rId7221" ref="A5421"/>
    <hyperlink r:id="rId7222" ref="A5422"/>
    <hyperlink r:id="rId7223" ref="A5423"/>
    <hyperlink r:id="rId7224" ref="A5424"/>
    <hyperlink r:id="rId7225" ref="A5426"/>
    <hyperlink r:id="rId7226" ref="D5426"/>
    <hyperlink r:id="rId7227" ref="A5427"/>
    <hyperlink r:id="rId7228" ref="A5428"/>
    <hyperlink r:id="rId7229" ref="A5429"/>
    <hyperlink r:id="rId7230" ref="D5429"/>
    <hyperlink r:id="rId7231" ref="A5430"/>
    <hyperlink r:id="rId7232" ref="A5431"/>
    <hyperlink r:id="rId7233" ref="A5432"/>
    <hyperlink r:id="rId7234" ref="A5433"/>
    <hyperlink r:id="rId7235" ref="D5433"/>
    <hyperlink r:id="rId7236" ref="A5434"/>
    <hyperlink r:id="rId7237" ref="A5435"/>
    <hyperlink r:id="rId7238" ref="A5436"/>
    <hyperlink r:id="rId7239" ref="A5437"/>
    <hyperlink r:id="rId7240" ref="A5438"/>
    <hyperlink r:id="rId7241" ref="D5438"/>
    <hyperlink r:id="rId7242" ref="E5438"/>
    <hyperlink r:id="rId7243" ref="A5439"/>
    <hyperlink r:id="rId7244" ref="D5439"/>
    <hyperlink r:id="rId7245" ref="A5441"/>
    <hyperlink r:id="rId7246" ref="A5442"/>
    <hyperlink r:id="rId7247" ref="A5443"/>
    <hyperlink r:id="rId7248" ref="A5444"/>
    <hyperlink r:id="rId7249" ref="D5444"/>
    <hyperlink r:id="rId7250" ref="E5444"/>
    <hyperlink r:id="rId7251" ref="A5445"/>
    <hyperlink r:id="rId7252" ref="D5445"/>
    <hyperlink r:id="rId7253" ref="A5446"/>
    <hyperlink r:id="rId7254" ref="D5446"/>
    <hyperlink r:id="rId7255" ref="A5447"/>
    <hyperlink r:id="rId7256" ref="D5447"/>
    <hyperlink r:id="rId7257" ref="E5447"/>
    <hyperlink r:id="rId7258" ref="A5448"/>
    <hyperlink r:id="rId7259" ref="D5448"/>
    <hyperlink r:id="rId7260" ref="E5448"/>
    <hyperlink r:id="rId7261" ref="A5449"/>
    <hyperlink r:id="rId7262" ref="D5449"/>
    <hyperlink r:id="rId7263" ref="A5450"/>
    <hyperlink r:id="rId7264" ref="A5451"/>
    <hyperlink r:id="rId7265" ref="A5452"/>
    <hyperlink r:id="rId7266" ref="A5453"/>
    <hyperlink r:id="rId7267" ref="A5454"/>
    <hyperlink r:id="rId7268" ref="D5454"/>
    <hyperlink r:id="rId7269" ref="A5455"/>
    <hyperlink r:id="rId7270" ref="D5455"/>
    <hyperlink r:id="rId7271" ref="A5456"/>
    <hyperlink r:id="rId7272" ref="A5457"/>
    <hyperlink r:id="rId7273" ref="A5458"/>
    <hyperlink r:id="rId7274" ref="A5459"/>
    <hyperlink r:id="rId7275" ref="A5460"/>
    <hyperlink r:id="rId7276" ref="D5460"/>
    <hyperlink r:id="rId7277" ref="A5461"/>
    <hyperlink r:id="rId7278" ref="D5461"/>
    <hyperlink r:id="rId7279" ref="A5462"/>
    <hyperlink r:id="rId7280" ref="A5463"/>
    <hyperlink r:id="rId7281" ref="A5464"/>
    <hyperlink r:id="rId7282" ref="A5465"/>
    <hyperlink r:id="rId7283" ref="A5466"/>
    <hyperlink r:id="rId7284" ref="D5466"/>
    <hyperlink r:id="rId7285" ref="A5467"/>
    <hyperlink r:id="rId7286" ref="D5467"/>
    <hyperlink r:id="rId7287" ref="A5468"/>
    <hyperlink r:id="rId7288" ref="D5468"/>
    <hyperlink r:id="rId7289" ref="A5469"/>
    <hyperlink r:id="rId7290" ref="D5469"/>
    <hyperlink r:id="rId7291" ref="A5470"/>
    <hyperlink r:id="rId7292" ref="A5471"/>
    <hyperlink r:id="rId7293" ref="A5472"/>
    <hyperlink r:id="rId7294" ref="A5473"/>
    <hyperlink r:id="rId7295" ref="A5475"/>
    <hyperlink r:id="rId7296" ref="A5476"/>
    <hyperlink r:id="rId7297" ref="A5477"/>
    <hyperlink r:id="rId7298" ref="A5479"/>
    <hyperlink r:id="rId7299" ref="A5480"/>
    <hyperlink r:id="rId7300" ref="A5481"/>
    <hyperlink r:id="rId7301" ref="A5482"/>
    <hyperlink r:id="rId7302" ref="D5482"/>
    <hyperlink r:id="rId7303" ref="A5483"/>
    <hyperlink r:id="rId7304" ref="A5484"/>
    <hyperlink r:id="rId7305" ref="A5485"/>
    <hyperlink r:id="rId7306" ref="A5486"/>
    <hyperlink r:id="rId7307" ref="D5486"/>
    <hyperlink r:id="rId7308" ref="A5487"/>
    <hyperlink r:id="rId7309" ref="D5487"/>
    <hyperlink r:id="rId7310" ref="D5488"/>
    <hyperlink r:id="rId7311" ref="E5488"/>
    <hyperlink r:id="rId7312" ref="A5489"/>
    <hyperlink r:id="rId7313" ref="A5490"/>
    <hyperlink r:id="rId7314" ref="A5491"/>
    <hyperlink r:id="rId7315" ref="D5491"/>
    <hyperlink r:id="rId7316" ref="A5492"/>
    <hyperlink r:id="rId7317" ref="A5493"/>
    <hyperlink r:id="rId7318" ref="A5494"/>
    <hyperlink r:id="rId7319" ref="A5495"/>
    <hyperlink r:id="rId7320" ref="A5496"/>
    <hyperlink r:id="rId7321" ref="D5496"/>
    <hyperlink r:id="rId7322" ref="A5497"/>
    <hyperlink r:id="rId7323" ref="A5498"/>
    <hyperlink r:id="rId7324" ref="A5499"/>
    <hyperlink r:id="rId7325" ref="A5500"/>
    <hyperlink r:id="rId7326" ref="A5501"/>
    <hyperlink r:id="rId7327" ref="A5502"/>
    <hyperlink r:id="rId7328" ref="A5503"/>
    <hyperlink r:id="rId7329" ref="A5504"/>
    <hyperlink r:id="rId7330" ref="A5505"/>
    <hyperlink r:id="rId7331" ref="A5506"/>
    <hyperlink r:id="rId7332" ref="A5507"/>
    <hyperlink r:id="rId7333" ref="A5508"/>
    <hyperlink r:id="rId7334" ref="A5509"/>
    <hyperlink r:id="rId7335" ref="A5510"/>
    <hyperlink r:id="rId7336" ref="A5511"/>
    <hyperlink r:id="rId7337" ref="A5512"/>
    <hyperlink r:id="rId7338" ref="A5513"/>
    <hyperlink r:id="rId7339" ref="A5514"/>
    <hyperlink r:id="rId7340" ref="D5514"/>
    <hyperlink r:id="rId7341" ref="A5515"/>
    <hyperlink r:id="rId7342" ref="A5516"/>
    <hyperlink r:id="rId7343" ref="A5517"/>
    <hyperlink r:id="rId7344" ref="A5518"/>
    <hyperlink r:id="rId7345" ref="D5518"/>
    <hyperlink r:id="rId7346" ref="A5519"/>
    <hyperlink r:id="rId7347" ref="A5520"/>
    <hyperlink r:id="rId7348" ref="A5521"/>
    <hyperlink r:id="rId7349" ref="D5521"/>
    <hyperlink r:id="rId7350" ref="E5521"/>
    <hyperlink r:id="rId7351" ref="A5522"/>
    <hyperlink r:id="rId7352" ref="A5523"/>
    <hyperlink r:id="rId7353" ref="A5524"/>
    <hyperlink r:id="rId7354" ref="D5524"/>
    <hyperlink r:id="rId7355" ref="A5525"/>
    <hyperlink r:id="rId7356" ref="A5527"/>
    <hyperlink r:id="rId7357" ref="A5528"/>
    <hyperlink r:id="rId7358" ref="A5529"/>
    <hyperlink r:id="rId7359" ref="D5529"/>
    <hyperlink r:id="rId7360" ref="A5530"/>
    <hyperlink r:id="rId7361" ref="D5530"/>
    <hyperlink r:id="rId7362" ref="A5531"/>
    <hyperlink r:id="rId7363" ref="D5531"/>
    <hyperlink r:id="rId7364" ref="A5532"/>
    <hyperlink r:id="rId7365" ref="D5532"/>
    <hyperlink r:id="rId7366" ref="A5533"/>
    <hyperlink r:id="rId7367" ref="A5534"/>
    <hyperlink r:id="rId7368" ref="A5535"/>
    <hyperlink r:id="rId7369" ref="A5536"/>
    <hyperlink r:id="rId7370" ref="A5537"/>
    <hyperlink r:id="rId7371" ref="D5537"/>
    <hyperlink r:id="rId7372" ref="A5538"/>
    <hyperlink r:id="rId7373" ref="A5539"/>
    <hyperlink r:id="rId7374" ref="A5540"/>
    <hyperlink r:id="rId7375" ref="D5540"/>
    <hyperlink r:id="rId7376" ref="A5541"/>
    <hyperlink r:id="rId7377" ref="A5542"/>
    <hyperlink r:id="rId7378" ref="A5543"/>
    <hyperlink r:id="rId7379" ref="A5544"/>
    <hyperlink r:id="rId7380" ref="A5545"/>
    <hyperlink r:id="rId7381" ref="A5546"/>
    <hyperlink r:id="rId7382" ref="A5547"/>
    <hyperlink r:id="rId7383" ref="A5548"/>
    <hyperlink r:id="rId7384" ref="A5549"/>
    <hyperlink r:id="rId7385" ref="A5550"/>
    <hyperlink r:id="rId7386" ref="A5551"/>
    <hyperlink r:id="rId7387" ref="D5551"/>
    <hyperlink r:id="rId7388" ref="A5552"/>
    <hyperlink r:id="rId7389" ref="A5553"/>
    <hyperlink r:id="rId7390" ref="D5553"/>
    <hyperlink r:id="rId7391" ref="E5553"/>
    <hyperlink r:id="rId7392" ref="A5554"/>
    <hyperlink r:id="rId7393" ref="A5555"/>
    <hyperlink r:id="rId7394" ref="A5556"/>
    <hyperlink r:id="rId7395" ref="A5557"/>
    <hyperlink r:id="rId7396" ref="A5558"/>
    <hyperlink r:id="rId7397" ref="D5558"/>
    <hyperlink r:id="rId7398" ref="A5559"/>
    <hyperlink r:id="rId7399" ref="A5560"/>
    <hyperlink r:id="rId7400" ref="D5560"/>
    <hyperlink r:id="rId7401" ref="A5561"/>
    <hyperlink r:id="rId7402" ref="A5562"/>
    <hyperlink r:id="rId7403" ref="A5563"/>
    <hyperlink r:id="rId7404" ref="A5564"/>
    <hyperlink r:id="rId7405" ref="D5564"/>
    <hyperlink r:id="rId7406" ref="A5565"/>
    <hyperlink r:id="rId7407" ref="A5566"/>
    <hyperlink r:id="rId7408" ref="A5567"/>
    <hyperlink r:id="rId7409" ref="D5567"/>
    <hyperlink r:id="rId7410" ref="A5568"/>
    <hyperlink r:id="rId7411" ref="A5569"/>
    <hyperlink r:id="rId7412" ref="A5570"/>
    <hyperlink r:id="rId7413" ref="A5571"/>
    <hyperlink r:id="rId7414" ref="A5572"/>
    <hyperlink r:id="rId7415" ref="D5572"/>
    <hyperlink r:id="rId7416" ref="A5573"/>
    <hyperlink r:id="rId7417" ref="A5574"/>
    <hyperlink r:id="rId7418" ref="A5575"/>
    <hyperlink r:id="rId7419" ref="D5575"/>
    <hyperlink r:id="rId7420" ref="A5576"/>
    <hyperlink r:id="rId7421" ref="D5576"/>
    <hyperlink r:id="rId7422" ref="A5578"/>
    <hyperlink r:id="rId7423" ref="A5580"/>
    <hyperlink r:id="rId7424" ref="A5581"/>
    <hyperlink r:id="rId7425" ref="A5582"/>
    <hyperlink r:id="rId7426" ref="A5583"/>
    <hyperlink r:id="rId7427" ref="A5584"/>
    <hyperlink r:id="rId7428" ref="A5585"/>
    <hyperlink r:id="rId7429" ref="D5585"/>
    <hyperlink r:id="rId7430" ref="A5586"/>
    <hyperlink r:id="rId7431" ref="A5587"/>
    <hyperlink r:id="rId7432" ref="A5588"/>
    <hyperlink r:id="rId7433" ref="A5589"/>
    <hyperlink r:id="rId7434" ref="A5590"/>
    <hyperlink r:id="rId7435" ref="D5590"/>
    <hyperlink r:id="rId7436" ref="A5591"/>
    <hyperlink r:id="rId7437" ref="A5592"/>
    <hyperlink r:id="rId7438" ref="A5593"/>
    <hyperlink r:id="rId7439" ref="A5594"/>
    <hyperlink r:id="rId7440" ref="A5595"/>
    <hyperlink r:id="rId7441" ref="A5596"/>
    <hyperlink r:id="rId7442" ref="A5597"/>
    <hyperlink r:id="rId7443" ref="A5598"/>
    <hyperlink r:id="rId7444" ref="D5598"/>
    <hyperlink r:id="rId7445" ref="A5599"/>
    <hyperlink r:id="rId7446" ref="A5600"/>
    <hyperlink r:id="rId7447" ref="A5601"/>
    <hyperlink r:id="rId7448" ref="A5602"/>
    <hyperlink r:id="rId7449" ref="D5602"/>
    <hyperlink r:id="rId7450" ref="A5603"/>
    <hyperlink r:id="rId7451" ref="A5604"/>
    <hyperlink r:id="rId7452" ref="A5605"/>
    <hyperlink r:id="rId7453" ref="A5606"/>
    <hyperlink r:id="rId7454" ref="A5607"/>
    <hyperlink r:id="rId7455" ref="D5607"/>
    <hyperlink r:id="rId7456" ref="A5608"/>
    <hyperlink r:id="rId7457" ref="D5608"/>
    <hyperlink r:id="rId7458" ref="A5609"/>
    <hyperlink r:id="rId7459" ref="A5610"/>
    <hyperlink r:id="rId7460" ref="A5611"/>
    <hyperlink r:id="rId7461" ref="A5612"/>
    <hyperlink r:id="rId7462" ref="A5613"/>
    <hyperlink r:id="rId7463" ref="A5614"/>
    <hyperlink r:id="rId7464" ref="A5615"/>
    <hyperlink r:id="rId7465" ref="D5615"/>
    <hyperlink r:id="rId7466" ref="A5616"/>
    <hyperlink r:id="rId7467" ref="A5617"/>
    <hyperlink r:id="rId7468" ref="A5618"/>
    <hyperlink r:id="rId7469" ref="A5619"/>
    <hyperlink r:id="rId7470" ref="A5620"/>
    <hyperlink r:id="rId7471" ref="A5621"/>
    <hyperlink r:id="rId7472" ref="A5622"/>
    <hyperlink r:id="rId7473" ref="A5623"/>
    <hyperlink r:id="rId7474" ref="A5624"/>
    <hyperlink r:id="rId7475" ref="A5625"/>
    <hyperlink r:id="rId7476" ref="A5626"/>
    <hyperlink r:id="rId7477" ref="A5627"/>
    <hyperlink r:id="rId7478" ref="A5628"/>
    <hyperlink r:id="rId7479" ref="A5629"/>
    <hyperlink r:id="rId7480" ref="A5630"/>
    <hyperlink r:id="rId7481" ref="A5631"/>
    <hyperlink r:id="rId7482" ref="A5632"/>
    <hyperlink r:id="rId7483" ref="A5633"/>
    <hyperlink r:id="rId7484" ref="A5634"/>
    <hyperlink r:id="rId7485" ref="A5635"/>
    <hyperlink r:id="rId7486" ref="D5635"/>
    <hyperlink r:id="rId7487" ref="A5636"/>
    <hyperlink r:id="rId7488" ref="D5636"/>
    <hyperlink r:id="rId7489" ref="E5636"/>
    <hyperlink r:id="rId7490" ref="A5637"/>
    <hyperlink r:id="rId7491" ref="A5638"/>
    <hyperlink r:id="rId7492" ref="A5639"/>
    <hyperlink r:id="rId7493" ref="A5640"/>
    <hyperlink r:id="rId7494" ref="A5641"/>
    <hyperlink r:id="rId7495" ref="A5642"/>
    <hyperlink r:id="rId7496" ref="D5642"/>
    <hyperlink r:id="rId7497" ref="A5643"/>
    <hyperlink r:id="rId7498" ref="A5644"/>
    <hyperlink r:id="rId7499" ref="A5645"/>
    <hyperlink r:id="rId7500" ref="A5646"/>
    <hyperlink r:id="rId7501" ref="A5647"/>
    <hyperlink r:id="rId7502" ref="A5648"/>
    <hyperlink r:id="rId7503" ref="A5649"/>
    <hyperlink r:id="rId7504" ref="A5650"/>
    <hyperlink r:id="rId7505" ref="A5651"/>
    <hyperlink r:id="rId7506" ref="A5652"/>
    <hyperlink r:id="rId7507" ref="D5652"/>
    <hyperlink r:id="rId7508" ref="A5653"/>
    <hyperlink r:id="rId7509" ref="D5653"/>
    <hyperlink r:id="rId7510" ref="E5653"/>
    <hyperlink r:id="rId7511" ref="A5654"/>
    <hyperlink r:id="rId7512" ref="D5654"/>
    <hyperlink r:id="rId7513" ref="A5655"/>
    <hyperlink r:id="rId7514" ref="A5656"/>
    <hyperlink r:id="rId7515" ref="D5656"/>
    <hyperlink r:id="rId7516" ref="A5657"/>
    <hyperlink r:id="rId7517" ref="A5658"/>
    <hyperlink r:id="rId7518" ref="A5659"/>
    <hyperlink r:id="rId7519" ref="A5660"/>
    <hyperlink r:id="rId7520" ref="A5661"/>
    <hyperlink r:id="rId7521" ref="A5662"/>
    <hyperlink r:id="rId7522" ref="A5663"/>
    <hyperlink r:id="rId7523" ref="A5664"/>
    <hyperlink r:id="rId7524" ref="A5665"/>
    <hyperlink r:id="rId7525" ref="A5666"/>
    <hyperlink r:id="rId7526" ref="A5667"/>
    <hyperlink r:id="rId7527" ref="A5668"/>
    <hyperlink r:id="rId7528" ref="A5669"/>
    <hyperlink r:id="rId7529" ref="A5670"/>
    <hyperlink r:id="rId7530" ref="A5671"/>
    <hyperlink r:id="rId7531" ref="A5672"/>
    <hyperlink r:id="rId7532" ref="A5673"/>
    <hyperlink r:id="rId7533" ref="A5674"/>
    <hyperlink r:id="rId7534" ref="A5675"/>
    <hyperlink r:id="rId7535" ref="D5675"/>
    <hyperlink r:id="rId7536" ref="A5676"/>
    <hyperlink r:id="rId7537" ref="A5677"/>
    <hyperlink r:id="rId7538" ref="A5679"/>
    <hyperlink r:id="rId7539" ref="D5679"/>
    <hyperlink r:id="rId7540" ref="E5679"/>
    <hyperlink r:id="rId7541" ref="A5681"/>
    <hyperlink r:id="rId7542" ref="A5684"/>
    <hyperlink r:id="rId7543" ref="A5685"/>
    <hyperlink r:id="rId7544" ref="A5686"/>
    <hyperlink r:id="rId7545" ref="A5687"/>
    <hyperlink r:id="rId7546" ref="A5688"/>
    <hyperlink r:id="rId7547" ref="A5689"/>
    <hyperlink r:id="rId7548" ref="D5689"/>
    <hyperlink r:id="rId7549" ref="A5690"/>
    <hyperlink r:id="rId7550" ref="D5690"/>
    <hyperlink r:id="rId7551" ref="A5691"/>
    <hyperlink r:id="rId7552" ref="A5692"/>
    <hyperlink r:id="rId7553" ref="A5693"/>
    <hyperlink r:id="rId7554" ref="A5695"/>
    <hyperlink r:id="rId7555" ref="A5697"/>
    <hyperlink r:id="rId7556" ref="A5698"/>
    <hyperlink r:id="rId7557" ref="A5699"/>
    <hyperlink r:id="rId7558" ref="A5700"/>
    <hyperlink r:id="rId7559" ref="A5701"/>
    <hyperlink r:id="rId7560" ref="A5702"/>
    <hyperlink r:id="rId7561" ref="A5703"/>
    <hyperlink r:id="rId7562" ref="A5704"/>
    <hyperlink r:id="rId7563" ref="A5705"/>
    <hyperlink r:id="rId7564" ref="A5706"/>
    <hyperlink r:id="rId7565" ref="A5707"/>
    <hyperlink r:id="rId7566" ref="D5707"/>
    <hyperlink r:id="rId7567" ref="A5708"/>
    <hyperlink r:id="rId7568" ref="A5709"/>
    <hyperlink r:id="rId7569" ref="A5710"/>
    <hyperlink r:id="rId7570" ref="A5711"/>
    <hyperlink r:id="rId7571" ref="D5711"/>
    <hyperlink r:id="rId7572" ref="A5712"/>
    <hyperlink r:id="rId7573" ref="A5713"/>
    <hyperlink r:id="rId7574" ref="A5714"/>
    <hyperlink r:id="rId7575" ref="A5715"/>
    <hyperlink r:id="rId7576" ref="D5715"/>
    <hyperlink r:id="rId7577" ref="A5717"/>
    <hyperlink r:id="rId7578" ref="A5718"/>
    <hyperlink r:id="rId7579" ref="A5719"/>
    <hyperlink r:id="rId7580" ref="A5720"/>
    <hyperlink r:id="rId7581" ref="A5721"/>
    <hyperlink r:id="rId7582" ref="A5722"/>
    <hyperlink r:id="rId7583" ref="A5723"/>
    <hyperlink r:id="rId7584" ref="A5724"/>
    <hyperlink r:id="rId7585" ref="A5725"/>
    <hyperlink r:id="rId7586" ref="D5725"/>
    <hyperlink r:id="rId7587" ref="A5726"/>
    <hyperlink r:id="rId7588" ref="A5727"/>
    <hyperlink r:id="rId7589" ref="A5728"/>
    <hyperlink r:id="rId7590" ref="D5728"/>
    <hyperlink r:id="rId7591" ref="A5729"/>
    <hyperlink r:id="rId7592" ref="A5730"/>
    <hyperlink r:id="rId7593" ref="A5731"/>
    <hyperlink r:id="rId7594" ref="D5731"/>
    <hyperlink r:id="rId7595" ref="A5732"/>
    <hyperlink r:id="rId7596" ref="A5733"/>
    <hyperlink r:id="rId7597" ref="A5734"/>
    <hyperlink r:id="rId7598" ref="D5734"/>
    <hyperlink r:id="rId7599" ref="A5735"/>
    <hyperlink r:id="rId7600" ref="D5735"/>
    <hyperlink r:id="rId7601" ref="A5736"/>
    <hyperlink r:id="rId7602" ref="A5737"/>
    <hyperlink r:id="rId7603" ref="A5738"/>
    <hyperlink r:id="rId7604" ref="A5739"/>
    <hyperlink r:id="rId7605" ref="A5740"/>
    <hyperlink r:id="rId7606" ref="D5740"/>
    <hyperlink r:id="rId7607" ref="A5741"/>
    <hyperlink r:id="rId7608" ref="A5742"/>
    <hyperlink r:id="rId7609" ref="A5743"/>
    <hyperlink r:id="rId7610" ref="A5744"/>
    <hyperlink r:id="rId7611" ref="A5745"/>
    <hyperlink r:id="rId7612" ref="A5746"/>
    <hyperlink r:id="rId7613" ref="A5747"/>
    <hyperlink r:id="rId7614" ref="A5748"/>
    <hyperlink r:id="rId7615" ref="A5749"/>
    <hyperlink r:id="rId7616" ref="A5751"/>
    <hyperlink r:id="rId7617" ref="A5752"/>
    <hyperlink r:id="rId7618" ref="A5753"/>
    <hyperlink r:id="rId7619" ref="D5753"/>
    <hyperlink r:id="rId7620" ref="A5754"/>
    <hyperlink r:id="rId7621" ref="D5754"/>
    <hyperlink r:id="rId7622" ref="E5754"/>
    <hyperlink r:id="rId7623" ref="A5755"/>
    <hyperlink r:id="rId7624" ref="A5756"/>
    <hyperlink r:id="rId7625" ref="A5757"/>
    <hyperlink r:id="rId7626" ref="A5758"/>
    <hyperlink r:id="rId7627" ref="D5758"/>
    <hyperlink r:id="rId7628" ref="A5759"/>
    <hyperlink r:id="rId7629" ref="D5759"/>
    <hyperlink r:id="rId7630" ref="A5760"/>
    <hyperlink r:id="rId7631" ref="A5761"/>
    <hyperlink r:id="rId7632" ref="A5762"/>
    <hyperlink r:id="rId7633" ref="D5762"/>
    <hyperlink r:id="rId7634" ref="A5763"/>
    <hyperlink r:id="rId7635" ref="D5763"/>
    <hyperlink r:id="rId7636" ref="A5764"/>
    <hyperlink r:id="rId7637" ref="A5765"/>
    <hyperlink r:id="rId7638" ref="A5766"/>
    <hyperlink r:id="rId7639" ref="D5768"/>
    <hyperlink r:id="rId7640" ref="A5770"/>
    <hyperlink r:id="rId7641" ref="A5771"/>
    <hyperlink r:id="rId7642" ref="A5772"/>
    <hyperlink r:id="rId7643" ref="A5773"/>
    <hyperlink r:id="rId7644" ref="A5774"/>
    <hyperlink r:id="rId7645" ref="A5775"/>
    <hyperlink r:id="rId7646" ref="A5777"/>
    <hyperlink r:id="rId7647" ref="A5778"/>
    <hyperlink r:id="rId7648" ref="A5779"/>
    <hyperlink r:id="rId7649" ref="A5780"/>
    <hyperlink r:id="rId7650" ref="D5780"/>
    <hyperlink r:id="rId7651" ref="A5781"/>
    <hyperlink r:id="rId7652" ref="D5781"/>
    <hyperlink r:id="rId7653" ref="A5782"/>
    <hyperlink r:id="rId7654" ref="A5783"/>
    <hyperlink r:id="rId7655" ref="A5784"/>
    <hyperlink r:id="rId7656" ref="A5785"/>
    <hyperlink r:id="rId7657" ref="D5785"/>
    <hyperlink r:id="rId7658" ref="E5785"/>
    <hyperlink r:id="rId7659" ref="A5786"/>
    <hyperlink r:id="rId7660" ref="A5787"/>
    <hyperlink r:id="rId7661" ref="A5788"/>
    <hyperlink r:id="rId7662" ref="A5789"/>
    <hyperlink r:id="rId7663" ref="A5790"/>
    <hyperlink r:id="rId7664" ref="A5791"/>
    <hyperlink r:id="rId7665" ref="A5792"/>
    <hyperlink r:id="rId7666" ref="A5793"/>
    <hyperlink r:id="rId7667" ref="A5794"/>
    <hyperlink r:id="rId7668" ref="A5795"/>
    <hyperlink r:id="rId7669" ref="A5796"/>
    <hyperlink r:id="rId7670" ref="A5797"/>
    <hyperlink r:id="rId7671" ref="A5798"/>
    <hyperlink r:id="rId7672" ref="D5798"/>
    <hyperlink r:id="rId7673" ref="A5799"/>
    <hyperlink r:id="rId7674" ref="D5799"/>
    <hyperlink r:id="rId7675" ref="A5801"/>
    <hyperlink r:id="rId7676" ref="A5802"/>
    <hyperlink r:id="rId7677" ref="A5803"/>
    <hyperlink r:id="rId7678" ref="A5804"/>
    <hyperlink r:id="rId7679" ref="A5805"/>
    <hyperlink r:id="rId7680" ref="A5806"/>
    <hyperlink r:id="rId7681" ref="A5807"/>
    <hyperlink r:id="rId7682" ref="D5807"/>
    <hyperlink r:id="rId7683" ref="A5808"/>
    <hyperlink r:id="rId7684" ref="A5809"/>
    <hyperlink r:id="rId7685" ref="A5810"/>
    <hyperlink r:id="rId7686" ref="A5811"/>
    <hyperlink r:id="rId7687" ref="A5812"/>
    <hyperlink r:id="rId7688" ref="A5814"/>
    <hyperlink r:id="rId7689" ref="A5815"/>
    <hyperlink r:id="rId7690" ref="A5816"/>
    <hyperlink r:id="rId7691" ref="A5817"/>
    <hyperlink r:id="rId7692" ref="A5818"/>
    <hyperlink r:id="rId7693" ref="A5819"/>
    <hyperlink r:id="rId7694" ref="A5820"/>
    <hyperlink r:id="rId7695" ref="A5821"/>
    <hyperlink r:id="rId7696" ref="A5822"/>
    <hyperlink r:id="rId7697" ref="A5823"/>
    <hyperlink r:id="rId7698" ref="A5824"/>
    <hyperlink r:id="rId7699" ref="A5825"/>
    <hyperlink r:id="rId7700" ref="A5826"/>
    <hyperlink r:id="rId7701" ref="A5827"/>
    <hyperlink r:id="rId7702" ref="A5828"/>
    <hyperlink r:id="rId7703" ref="A5829"/>
    <hyperlink r:id="rId7704" ref="D5829"/>
    <hyperlink r:id="rId7705" ref="A5830"/>
    <hyperlink r:id="rId7706" ref="A5831"/>
    <hyperlink r:id="rId7707" ref="A5832"/>
    <hyperlink r:id="rId7708" ref="A5833"/>
    <hyperlink r:id="rId7709" ref="A5834"/>
    <hyperlink r:id="rId7710" ref="A5835"/>
    <hyperlink r:id="rId7711" ref="A5836"/>
    <hyperlink r:id="rId7712" ref="A5837"/>
    <hyperlink r:id="rId7713" ref="A5838"/>
    <hyperlink r:id="rId7714" ref="A5839"/>
    <hyperlink r:id="rId7715" ref="A5840"/>
    <hyperlink r:id="rId7716" ref="D5840"/>
    <hyperlink r:id="rId7717" ref="E5840"/>
    <hyperlink r:id="rId7718" ref="A5841"/>
    <hyperlink r:id="rId7719" ref="A5842"/>
    <hyperlink r:id="rId7720" ref="A5843"/>
    <hyperlink r:id="rId7721" ref="A5844"/>
    <hyperlink r:id="rId7722" ref="A5845"/>
    <hyperlink r:id="rId7723" ref="A5846"/>
    <hyperlink r:id="rId7724" ref="A5847"/>
    <hyperlink r:id="rId7725" ref="D5847"/>
    <hyperlink r:id="rId7726" ref="A5848"/>
    <hyperlink r:id="rId7727" ref="A5849"/>
    <hyperlink r:id="rId7728" ref="D5849"/>
    <hyperlink r:id="rId7729" ref="A5850"/>
    <hyperlink r:id="rId7730" ref="A5851"/>
    <hyperlink r:id="rId7731" ref="A5852"/>
    <hyperlink r:id="rId7732" ref="A5853"/>
    <hyperlink r:id="rId7733" ref="A5854"/>
    <hyperlink r:id="rId7734" ref="A5855"/>
    <hyperlink r:id="rId7735" ref="A5856"/>
    <hyperlink r:id="rId7736" ref="A5857"/>
    <hyperlink r:id="rId7737" ref="A5858"/>
    <hyperlink r:id="rId7738" ref="A5859"/>
    <hyperlink r:id="rId7739" ref="A5860"/>
    <hyperlink r:id="rId7740" ref="A5861"/>
    <hyperlink r:id="rId7741" ref="A5862"/>
    <hyperlink r:id="rId7742" ref="A5865"/>
    <hyperlink r:id="rId7743" ref="A5866"/>
    <hyperlink r:id="rId7744" ref="A5867"/>
    <hyperlink r:id="rId7745" ref="A5868"/>
    <hyperlink r:id="rId7746" ref="A5869"/>
    <hyperlink r:id="rId7747" ref="A5870"/>
    <hyperlink r:id="rId7748" ref="A5871"/>
    <hyperlink r:id="rId7749" ref="A5872"/>
    <hyperlink r:id="rId7750" ref="D5872"/>
    <hyperlink r:id="rId7751" ref="E5872"/>
    <hyperlink r:id="rId7752" ref="A5873"/>
    <hyperlink r:id="rId7753" ref="A5874"/>
    <hyperlink r:id="rId7754" ref="A5875"/>
    <hyperlink r:id="rId7755" ref="D5875"/>
    <hyperlink r:id="rId7756" ref="A5876"/>
    <hyperlink r:id="rId7757" ref="A5877"/>
    <hyperlink r:id="rId7758" ref="D5877"/>
    <hyperlink r:id="rId7759" ref="A5878"/>
    <hyperlink r:id="rId7760" ref="D5878"/>
    <hyperlink r:id="rId7761" ref="A5879"/>
    <hyperlink r:id="rId7762" ref="A5880"/>
    <hyperlink r:id="rId7763" ref="A5881"/>
    <hyperlink r:id="rId7764" ref="A5882"/>
    <hyperlink r:id="rId7765" ref="A5883"/>
    <hyperlink r:id="rId7766" ref="A5884"/>
    <hyperlink r:id="rId7767" ref="A5885"/>
    <hyperlink r:id="rId7768" ref="A5886"/>
    <hyperlink r:id="rId7769" ref="A5887"/>
    <hyperlink r:id="rId7770" ref="A5888"/>
    <hyperlink r:id="rId7771" ref="A5889"/>
    <hyperlink r:id="rId7772" ref="A5890"/>
    <hyperlink r:id="rId7773" ref="A5891"/>
    <hyperlink r:id="rId7774" ref="A5892"/>
    <hyperlink r:id="rId7775" ref="A5893"/>
    <hyperlink r:id="rId7776" ref="A5894"/>
    <hyperlink r:id="rId7777" ref="A5895"/>
    <hyperlink r:id="rId7778" ref="A5896"/>
    <hyperlink r:id="rId7779" ref="A5897"/>
    <hyperlink r:id="rId7780" ref="A5898"/>
    <hyperlink r:id="rId7781" ref="A5899"/>
    <hyperlink r:id="rId7782" ref="A5900"/>
    <hyperlink r:id="rId7783" ref="A5901"/>
    <hyperlink r:id="rId7784" ref="A5902"/>
    <hyperlink r:id="rId7785" ref="A5903"/>
    <hyperlink r:id="rId7786" ref="A5904"/>
    <hyperlink r:id="rId7787" ref="A5905"/>
    <hyperlink r:id="rId7788" ref="A5906"/>
    <hyperlink r:id="rId7789" ref="D5906"/>
    <hyperlink r:id="rId7790" ref="E5906"/>
    <hyperlink r:id="rId7791" ref="A5907"/>
    <hyperlink r:id="rId7792" ref="A5908"/>
    <hyperlink r:id="rId7793" ref="A5909"/>
    <hyperlink r:id="rId7794" ref="A5910"/>
    <hyperlink r:id="rId7795" ref="A5911"/>
    <hyperlink r:id="rId7796" ref="A5912"/>
    <hyperlink r:id="rId7797" ref="A5914"/>
    <hyperlink r:id="rId7798" ref="A5915"/>
    <hyperlink r:id="rId7799" ref="D5915"/>
    <hyperlink r:id="rId7800" ref="A5916"/>
    <hyperlink r:id="rId7801" ref="A5917"/>
    <hyperlink r:id="rId7802" ref="A5918"/>
    <hyperlink r:id="rId7803" ref="D5918"/>
    <hyperlink r:id="rId7804" ref="A5919"/>
    <hyperlink r:id="rId7805" ref="A5920"/>
    <hyperlink r:id="rId7806" ref="A5921"/>
    <hyperlink r:id="rId7807" ref="A5922"/>
    <hyperlink r:id="rId7808" ref="A5923"/>
    <hyperlink r:id="rId7809" ref="D5923"/>
    <hyperlink r:id="rId7810" ref="E5923"/>
    <hyperlink r:id="rId7811" ref="A5924"/>
    <hyperlink r:id="rId7812" ref="A5925"/>
    <hyperlink r:id="rId7813" ref="A5926"/>
    <hyperlink r:id="rId7814" ref="A5927"/>
    <hyperlink r:id="rId7815" ref="A5928"/>
    <hyperlink r:id="rId7816" ref="A5929"/>
    <hyperlink r:id="rId7817" ref="A5930"/>
    <hyperlink r:id="rId7818" ref="A5931"/>
    <hyperlink r:id="rId7819" ref="A5932"/>
    <hyperlink r:id="rId7820" ref="A5933"/>
    <hyperlink r:id="rId7821" ref="A5935"/>
    <hyperlink r:id="rId7822" ref="A5936"/>
    <hyperlink r:id="rId7823" ref="D5936"/>
    <hyperlink r:id="rId7824" ref="A5937"/>
    <hyperlink r:id="rId7825" ref="A5938"/>
    <hyperlink r:id="rId7826" ref="A5939"/>
    <hyperlink r:id="rId7827" ref="A5940"/>
    <hyperlink r:id="rId7828" ref="D5940"/>
    <hyperlink r:id="rId7829" ref="A5941"/>
    <hyperlink r:id="rId7830" ref="A5942"/>
    <hyperlink r:id="rId7831" ref="D5942"/>
    <hyperlink r:id="rId7832" ref="A5943"/>
    <hyperlink r:id="rId7833" ref="A5944"/>
    <hyperlink r:id="rId7834" ref="A5945"/>
    <hyperlink r:id="rId7835" ref="A5946"/>
    <hyperlink r:id="rId7836" ref="A5948"/>
    <hyperlink r:id="rId7837" ref="A5949"/>
    <hyperlink r:id="rId7838" ref="A5950"/>
    <hyperlink r:id="rId7839" ref="A5951"/>
    <hyperlink r:id="rId7840" ref="A5952"/>
    <hyperlink r:id="rId7841" ref="A5953"/>
    <hyperlink r:id="rId7842" ref="A5954"/>
    <hyperlink r:id="rId7843" ref="A5955"/>
    <hyperlink r:id="rId7844" ref="A5956"/>
    <hyperlink r:id="rId7845" ref="A5957"/>
    <hyperlink r:id="rId7846" ref="A5958"/>
    <hyperlink r:id="rId7847" ref="D5958"/>
    <hyperlink r:id="rId7848" ref="A5959"/>
    <hyperlink r:id="rId7849" ref="A5960"/>
    <hyperlink r:id="rId7850" ref="A5961"/>
    <hyperlink r:id="rId7851" ref="A5962"/>
    <hyperlink r:id="rId7852" ref="A5963"/>
    <hyperlink r:id="rId7853" ref="A5964"/>
    <hyperlink r:id="rId7854" ref="A5965"/>
    <hyperlink r:id="rId7855" ref="A5966"/>
    <hyperlink r:id="rId7856" ref="A5967"/>
    <hyperlink r:id="rId7857" ref="A5968"/>
    <hyperlink r:id="rId7858" ref="A5969"/>
    <hyperlink r:id="rId7859" ref="A5970"/>
    <hyperlink r:id="rId7860" ref="A5971"/>
    <hyperlink r:id="rId7861" ref="A5972"/>
    <hyperlink r:id="rId7862" ref="A5973"/>
    <hyperlink r:id="rId7863" ref="A5974"/>
    <hyperlink r:id="rId7864" ref="D5974"/>
    <hyperlink r:id="rId7865" ref="A5975"/>
    <hyperlink r:id="rId7866" ref="A5976"/>
    <hyperlink r:id="rId7867" ref="A5977"/>
    <hyperlink r:id="rId7868" ref="A5978"/>
    <hyperlink r:id="rId7869" ref="A5980"/>
    <hyperlink r:id="rId7870" ref="A5981"/>
    <hyperlink r:id="rId7871" ref="A5982"/>
    <hyperlink r:id="rId7872" ref="A5983"/>
    <hyperlink r:id="rId7873" ref="A5984"/>
    <hyperlink r:id="rId7874" ref="A5985"/>
    <hyperlink r:id="rId7875" ref="A5986"/>
    <hyperlink r:id="rId7876" ref="A5987"/>
    <hyperlink r:id="rId7877" ref="A5988"/>
    <hyperlink r:id="rId7878" ref="A5990"/>
    <hyperlink r:id="rId7879" ref="A5991"/>
    <hyperlink r:id="rId7880" ref="A5992"/>
    <hyperlink r:id="rId7881" ref="A5993"/>
    <hyperlink r:id="rId7882" ref="A5994"/>
    <hyperlink r:id="rId7883" ref="A5995"/>
    <hyperlink r:id="rId7884" ref="A5996"/>
    <hyperlink r:id="rId7885" ref="A5997"/>
    <hyperlink r:id="rId7886" ref="A5998"/>
    <hyperlink r:id="rId7887" ref="A5999"/>
    <hyperlink r:id="rId7888" ref="A6000"/>
    <hyperlink r:id="rId7889" ref="A6001"/>
    <hyperlink r:id="rId7890" ref="A6002"/>
    <hyperlink r:id="rId7891" ref="A6003"/>
    <hyperlink r:id="rId7892" ref="A6004"/>
    <hyperlink r:id="rId7893" ref="A6005"/>
    <hyperlink r:id="rId7894" ref="A6006"/>
    <hyperlink r:id="rId7895" ref="A6007"/>
    <hyperlink r:id="rId7896" ref="A6008"/>
    <hyperlink r:id="rId7897" ref="A6009"/>
    <hyperlink r:id="rId7898" ref="A6010"/>
    <hyperlink r:id="rId7899" ref="A6011"/>
    <hyperlink r:id="rId7900" ref="A6012"/>
    <hyperlink r:id="rId7901" ref="A6013"/>
    <hyperlink r:id="rId7902" ref="A6014"/>
    <hyperlink r:id="rId7903" ref="A6015"/>
    <hyperlink r:id="rId7904" ref="A6016"/>
    <hyperlink r:id="rId7905" ref="A6017"/>
    <hyperlink r:id="rId7906" ref="D6017"/>
    <hyperlink r:id="rId7907" ref="A6018"/>
    <hyperlink r:id="rId7908" ref="A6019"/>
    <hyperlink r:id="rId7909" ref="A6020"/>
    <hyperlink r:id="rId7910" ref="A6022"/>
    <hyperlink r:id="rId7911" ref="A6023"/>
    <hyperlink r:id="rId7912" ref="A6024"/>
    <hyperlink r:id="rId7913" ref="D6024"/>
    <hyperlink r:id="rId7914" ref="A6025"/>
    <hyperlink r:id="rId7915" ref="A6026"/>
    <hyperlink r:id="rId7916" ref="A6027"/>
    <hyperlink r:id="rId7917" ref="A6028"/>
    <hyperlink r:id="rId7918" ref="A6029"/>
    <hyperlink r:id="rId7919" ref="A6030"/>
    <hyperlink r:id="rId7920" ref="A6031"/>
    <hyperlink r:id="rId7921" ref="A6033"/>
    <hyperlink r:id="rId7922" ref="A6034"/>
    <hyperlink r:id="rId7923" ref="A6035"/>
    <hyperlink r:id="rId7924" ref="A6036"/>
    <hyperlink r:id="rId7925" ref="A6037"/>
    <hyperlink r:id="rId7926" ref="A6039"/>
    <hyperlink r:id="rId7927" ref="A6040"/>
    <hyperlink r:id="rId7928" ref="A6041"/>
    <hyperlink r:id="rId7929" ref="A6042"/>
    <hyperlink r:id="rId7930" ref="A6043"/>
    <hyperlink r:id="rId7931" ref="D6043"/>
    <hyperlink r:id="rId7932" ref="A6044"/>
    <hyperlink r:id="rId7933" ref="A6045"/>
    <hyperlink r:id="rId7934" ref="A6046"/>
    <hyperlink r:id="rId7935" ref="D6046"/>
    <hyperlink r:id="rId7936" ref="A6047"/>
    <hyperlink r:id="rId7937" ref="A6048"/>
    <hyperlink r:id="rId7938" ref="A6049"/>
    <hyperlink r:id="rId7939" ref="D6049"/>
    <hyperlink r:id="rId7940" ref="A6050"/>
    <hyperlink r:id="rId7941" ref="A6051"/>
    <hyperlink r:id="rId7942" ref="A6052"/>
    <hyperlink r:id="rId7943" ref="A6053"/>
    <hyperlink r:id="rId7944" ref="A6054"/>
    <hyperlink r:id="rId7945" ref="A6055"/>
    <hyperlink r:id="rId7946" ref="A6056"/>
    <hyperlink r:id="rId7947" ref="D6056"/>
    <hyperlink r:id="rId7948" ref="A6057"/>
    <hyperlink r:id="rId7949" ref="A6058"/>
    <hyperlink r:id="rId7950" ref="D6058"/>
    <hyperlink r:id="rId7951" ref="A6059"/>
    <hyperlink r:id="rId7952" ref="A6060"/>
    <hyperlink r:id="rId7953" ref="A6061"/>
    <hyperlink r:id="rId7954" ref="A6062"/>
    <hyperlink r:id="rId7955" ref="A6063"/>
    <hyperlink r:id="rId7956" ref="A6064"/>
    <hyperlink r:id="rId7957" ref="A6065"/>
    <hyperlink r:id="rId7958" ref="A6068"/>
    <hyperlink r:id="rId7959" ref="A6069"/>
    <hyperlink r:id="rId7960" ref="A6070"/>
    <hyperlink r:id="rId7961" ref="A6071"/>
    <hyperlink r:id="rId7962" ref="A6072"/>
    <hyperlink r:id="rId7963" ref="A6073"/>
    <hyperlink r:id="rId7964" ref="A6074"/>
    <hyperlink r:id="rId7965" ref="D6074"/>
    <hyperlink r:id="rId7966" ref="A6075"/>
    <hyperlink r:id="rId7967" ref="D6075"/>
    <hyperlink r:id="rId7968" ref="A6076"/>
    <hyperlink r:id="rId7969" ref="D6076"/>
    <hyperlink r:id="rId7970" ref="A6077"/>
    <hyperlink r:id="rId7971" ref="A6078"/>
    <hyperlink r:id="rId7972" ref="A6079"/>
    <hyperlink r:id="rId7973" ref="A6080"/>
    <hyperlink r:id="rId7974" ref="A6081"/>
    <hyperlink r:id="rId7975" ref="A6082"/>
    <hyperlink r:id="rId7976" ref="A6083"/>
    <hyperlink r:id="rId7977" ref="A6085"/>
    <hyperlink r:id="rId7978" ref="A6086"/>
    <hyperlink r:id="rId7979" ref="A6087"/>
    <hyperlink r:id="rId7980" ref="A6088"/>
    <hyperlink r:id="rId7981" ref="A6089"/>
    <hyperlink r:id="rId7982" ref="A6090"/>
    <hyperlink r:id="rId7983" ref="A6091"/>
    <hyperlink r:id="rId7984" ref="D6091"/>
    <hyperlink r:id="rId7985" ref="E6091"/>
    <hyperlink r:id="rId7986" ref="A6092"/>
    <hyperlink r:id="rId7987" ref="D6092"/>
    <hyperlink r:id="rId7988" ref="A6093"/>
    <hyperlink r:id="rId7989" ref="A6094"/>
    <hyperlink r:id="rId7990" ref="A6095"/>
    <hyperlink r:id="rId7991" ref="A6096"/>
    <hyperlink r:id="rId7992" ref="A6097"/>
    <hyperlink r:id="rId7993" ref="A6098"/>
    <hyperlink r:id="rId7994" ref="A6099"/>
    <hyperlink r:id="rId7995" ref="A6100"/>
    <hyperlink r:id="rId7996" ref="A6101"/>
    <hyperlink r:id="rId7997" ref="A6102"/>
    <hyperlink r:id="rId7998" ref="D6102"/>
    <hyperlink r:id="rId7999" ref="A6103"/>
    <hyperlink r:id="rId8000" ref="A6104"/>
    <hyperlink r:id="rId8001" ref="A6105"/>
    <hyperlink r:id="rId8002" ref="A6106"/>
    <hyperlink r:id="rId8003" ref="A6107"/>
    <hyperlink r:id="rId8004" ref="A6108"/>
    <hyperlink r:id="rId8005" ref="A6109"/>
    <hyperlink r:id="rId8006" ref="A6110"/>
    <hyperlink r:id="rId8007" ref="A6111"/>
    <hyperlink r:id="rId8008" ref="A6112"/>
    <hyperlink r:id="rId8009" ref="A6113"/>
    <hyperlink r:id="rId8010" ref="A6114"/>
    <hyperlink r:id="rId8011" ref="A6115"/>
    <hyperlink r:id="rId8012" ref="A6116"/>
    <hyperlink r:id="rId8013" ref="A6117"/>
    <hyperlink r:id="rId8014" ref="A6118"/>
    <hyperlink r:id="rId8015" ref="A6119"/>
    <hyperlink r:id="rId8016" ref="D6119"/>
    <hyperlink r:id="rId8017" ref="A6120"/>
    <hyperlink r:id="rId8018" ref="A6121"/>
    <hyperlink r:id="rId8019" ref="A6122"/>
    <hyperlink r:id="rId8020" ref="D6122"/>
    <hyperlink r:id="rId8021" ref="A6123"/>
    <hyperlink r:id="rId8022" ref="A6124"/>
    <hyperlink r:id="rId8023" ref="A6125"/>
    <hyperlink r:id="rId8024" ref="A6126"/>
    <hyperlink r:id="rId8025" ref="D6126"/>
    <hyperlink r:id="rId8026" ref="A6127"/>
    <hyperlink r:id="rId8027" ref="A6128"/>
    <hyperlink r:id="rId8028" ref="A6129"/>
    <hyperlink r:id="rId8029" ref="A6130"/>
    <hyperlink r:id="rId8030" ref="A6132"/>
    <hyperlink r:id="rId8031" ref="A6133"/>
    <hyperlink r:id="rId8032" ref="A6134"/>
    <hyperlink r:id="rId8033" ref="D6134"/>
    <hyperlink r:id="rId8034" ref="A6135"/>
    <hyperlink r:id="rId8035" ref="A6137"/>
    <hyperlink r:id="rId8036" ref="A6138"/>
    <hyperlink r:id="rId8037" ref="A6139"/>
    <hyperlink r:id="rId8038" ref="D6139"/>
    <hyperlink r:id="rId8039" ref="A6140"/>
    <hyperlink r:id="rId8040" ref="A6141"/>
    <hyperlink r:id="rId8041" ref="A6142"/>
    <hyperlink r:id="rId8042" ref="A6143"/>
    <hyperlink r:id="rId8043" ref="A6145"/>
    <hyperlink r:id="rId8044" ref="A6146"/>
    <hyperlink r:id="rId8045" ref="A6147"/>
    <hyperlink r:id="rId8046" ref="A6148"/>
    <hyperlink r:id="rId8047" ref="A6149"/>
    <hyperlink r:id="rId8048" ref="A6150"/>
    <hyperlink r:id="rId8049" ref="A6151"/>
    <hyperlink r:id="rId8050" ref="A6152"/>
    <hyperlink r:id="rId8051" ref="A6153"/>
    <hyperlink r:id="rId8052" ref="A6154"/>
    <hyperlink r:id="rId8053" ref="D6154"/>
    <hyperlink r:id="rId8054" ref="A6155"/>
    <hyperlink r:id="rId8055" ref="D6155"/>
    <hyperlink r:id="rId8056" ref="A6156"/>
    <hyperlink r:id="rId8057" ref="A6157"/>
    <hyperlink r:id="rId8058" ref="D6157"/>
    <hyperlink r:id="rId8059" ref="A6158"/>
    <hyperlink r:id="rId8060" ref="A6159"/>
    <hyperlink r:id="rId8061" ref="A6160"/>
    <hyperlink r:id="rId8062" ref="A6161"/>
    <hyperlink r:id="rId8063" ref="D6162"/>
    <hyperlink r:id="rId8064" ref="A6163"/>
    <hyperlink r:id="rId8065" ref="D6163"/>
    <hyperlink r:id="rId8066" ref="A6164"/>
    <hyperlink r:id="rId8067" ref="D6164"/>
    <hyperlink r:id="rId8068" ref="A6165"/>
    <hyperlink r:id="rId8069" ref="D6165"/>
    <hyperlink r:id="rId8070" ref="A6166"/>
    <hyperlink r:id="rId8071" ref="A6167"/>
    <hyperlink r:id="rId8072" ref="D6167"/>
    <hyperlink r:id="rId8073" ref="E6167"/>
    <hyperlink r:id="rId8074" ref="A6168"/>
    <hyperlink r:id="rId8075" ref="A6169"/>
    <hyperlink r:id="rId8076" ref="A6170"/>
    <hyperlink r:id="rId8077" ref="D6170"/>
    <hyperlink r:id="rId8078" ref="A6171"/>
    <hyperlink r:id="rId8079" ref="A6172"/>
    <hyperlink r:id="rId8080" ref="A6173"/>
    <hyperlink r:id="rId8081" ref="A6174"/>
    <hyperlink r:id="rId8082" ref="A6176"/>
    <hyperlink r:id="rId8083" ref="A6177"/>
    <hyperlink r:id="rId8084" ref="A6178"/>
    <hyperlink r:id="rId8085" ref="A6179"/>
    <hyperlink r:id="rId8086" ref="A6180"/>
    <hyperlink r:id="rId8087" ref="A6181"/>
    <hyperlink r:id="rId8088" ref="A6182"/>
    <hyperlink r:id="rId8089" ref="D6182"/>
    <hyperlink r:id="rId8090" ref="A6183"/>
    <hyperlink r:id="rId8091" ref="A6184"/>
    <hyperlink r:id="rId8092" ref="A6185"/>
    <hyperlink r:id="rId8093" ref="A6186"/>
    <hyperlink r:id="rId8094" ref="D6186"/>
    <hyperlink r:id="rId8095" ref="A6187"/>
    <hyperlink r:id="rId8096" ref="A6188"/>
    <hyperlink r:id="rId8097" ref="A6189"/>
    <hyperlink r:id="rId8098" ref="A6190"/>
    <hyperlink r:id="rId8099" ref="A6191"/>
    <hyperlink r:id="rId8100" ref="A6192"/>
    <hyperlink r:id="rId8101" ref="A6194"/>
    <hyperlink r:id="rId8102" ref="A6195"/>
    <hyperlink r:id="rId8103" ref="A6196"/>
    <hyperlink r:id="rId8104" ref="D6196"/>
    <hyperlink r:id="rId8105" ref="A6198"/>
    <hyperlink r:id="rId8106" ref="A6199"/>
    <hyperlink r:id="rId8107" ref="A6200"/>
    <hyperlink r:id="rId8108" ref="A6201"/>
    <hyperlink r:id="rId8109" ref="A6202"/>
    <hyperlink r:id="rId8110" ref="A6203"/>
    <hyperlink r:id="rId8111" ref="A6204"/>
    <hyperlink r:id="rId8112" ref="A6205"/>
    <hyperlink r:id="rId8113" ref="A6206"/>
    <hyperlink r:id="rId8114" ref="A6207"/>
    <hyperlink r:id="rId8115" ref="A6208"/>
    <hyperlink r:id="rId8116" ref="A6209"/>
    <hyperlink r:id="rId8117" ref="A6210"/>
    <hyperlink r:id="rId8118" ref="A6211"/>
    <hyperlink r:id="rId8119" ref="D6211"/>
    <hyperlink r:id="rId8120" ref="A6212"/>
    <hyperlink r:id="rId8121" ref="A6213"/>
    <hyperlink r:id="rId8122" ref="A6214"/>
    <hyperlink r:id="rId8123" ref="A6215"/>
    <hyperlink r:id="rId8124" ref="A6216"/>
    <hyperlink r:id="rId8125" ref="A6217"/>
    <hyperlink r:id="rId8126" ref="A6218"/>
    <hyperlink r:id="rId8127" ref="A6219"/>
    <hyperlink r:id="rId8128" ref="A6220"/>
    <hyperlink r:id="rId8129" ref="A6221"/>
    <hyperlink r:id="rId8130" ref="D6221"/>
    <hyperlink r:id="rId8131" ref="A6222"/>
    <hyperlink r:id="rId8132" ref="A6224"/>
    <hyperlink r:id="rId8133" ref="A6225"/>
    <hyperlink r:id="rId8134" ref="A6226"/>
    <hyperlink r:id="rId8135" ref="A6227"/>
    <hyperlink r:id="rId8136" ref="D6227"/>
    <hyperlink r:id="rId8137" ref="A6228"/>
    <hyperlink r:id="rId8138" ref="A6229"/>
    <hyperlink r:id="rId8139" ref="D6229"/>
    <hyperlink r:id="rId8140" ref="A6230"/>
    <hyperlink r:id="rId8141" ref="A6231"/>
    <hyperlink r:id="rId8142" ref="A6232"/>
    <hyperlink r:id="rId8143" ref="A6233"/>
    <hyperlink r:id="rId8144" ref="A6234"/>
    <hyperlink r:id="rId8145" ref="A6235"/>
    <hyperlink r:id="rId8146" ref="A6236"/>
    <hyperlink r:id="rId8147" ref="D6236"/>
    <hyperlink r:id="rId8148" ref="A6237"/>
    <hyperlink r:id="rId8149" ref="A6238"/>
    <hyperlink r:id="rId8150" ref="A6239"/>
    <hyperlink r:id="rId8151" ref="A6241"/>
    <hyperlink r:id="rId8152" ref="A6242"/>
    <hyperlink r:id="rId8153" ref="A6243"/>
    <hyperlink r:id="rId8154" ref="D6243"/>
    <hyperlink r:id="rId8155" ref="A6244"/>
    <hyperlink r:id="rId8156" ref="A6246"/>
    <hyperlink r:id="rId8157" ref="D6246"/>
    <hyperlink r:id="rId8158" ref="A6247"/>
    <hyperlink r:id="rId8159" ref="A6248"/>
    <hyperlink r:id="rId8160" ref="A6249"/>
    <hyperlink r:id="rId8161" ref="A6250"/>
    <hyperlink r:id="rId8162" ref="A6251"/>
    <hyperlink r:id="rId8163" ref="D6251"/>
    <hyperlink r:id="rId8164" ref="A6252"/>
    <hyperlink r:id="rId8165" ref="A6253"/>
    <hyperlink r:id="rId8166" ref="A6254"/>
    <hyperlink r:id="rId8167" ref="A6255"/>
    <hyperlink r:id="rId8168" ref="A6256"/>
    <hyperlink r:id="rId8169" ref="A6257"/>
    <hyperlink r:id="rId8170" ref="D6257"/>
    <hyperlink r:id="rId8171" ref="A6258"/>
    <hyperlink r:id="rId8172" ref="A6259"/>
    <hyperlink r:id="rId8173" ref="A6260"/>
    <hyperlink r:id="rId8174" ref="A6261"/>
    <hyperlink r:id="rId8175" ref="A6262"/>
    <hyperlink r:id="rId8176" ref="A6263"/>
    <hyperlink r:id="rId8177" ref="A6264"/>
    <hyperlink r:id="rId8178" ref="A6265"/>
    <hyperlink r:id="rId8179" ref="A6266"/>
    <hyperlink r:id="rId8180" ref="A6267"/>
    <hyperlink r:id="rId8181" ref="D6267"/>
    <hyperlink r:id="rId8182" ref="A6269"/>
    <hyperlink r:id="rId8183" ref="A6270"/>
    <hyperlink r:id="rId8184" ref="D6270"/>
    <hyperlink r:id="rId8185" ref="A6271"/>
    <hyperlink r:id="rId8186" ref="A6272"/>
    <hyperlink r:id="rId8187" ref="A6273"/>
    <hyperlink r:id="rId8188" ref="A6274"/>
    <hyperlink r:id="rId8189" ref="A6275"/>
    <hyperlink r:id="rId8190" ref="D6275"/>
    <hyperlink r:id="rId8191" ref="A6276"/>
    <hyperlink r:id="rId8192" ref="A6277"/>
    <hyperlink r:id="rId8193" ref="A6278"/>
    <hyperlink r:id="rId8194" ref="A6279"/>
    <hyperlink r:id="rId8195" ref="A6280"/>
    <hyperlink r:id="rId8196" ref="A6281"/>
    <hyperlink r:id="rId8197" ref="A6282"/>
    <hyperlink r:id="rId8198" ref="A6283"/>
    <hyperlink r:id="rId8199" ref="A6284"/>
    <hyperlink r:id="rId8200" ref="A6285"/>
    <hyperlink r:id="rId8201" ref="A6286"/>
    <hyperlink r:id="rId8202" ref="A6287"/>
    <hyperlink r:id="rId8203" ref="A6288"/>
    <hyperlink r:id="rId8204" ref="A6289"/>
    <hyperlink r:id="rId8205" ref="A6290"/>
    <hyperlink r:id="rId8206" ref="A6291"/>
    <hyperlink r:id="rId8207" ref="A6293"/>
    <hyperlink r:id="rId8208" ref="A6294"/>
    <hyperlink r:id="rId8209" ref="A6295"/>
    <hyperlink r:id="rId8210" ref="A6296"/>
    <hyperlink r:id="rId8211" ref="D6296"/>
    <hyperlink r:id="rId8212" ref="A6297"/>
    <hyperlink r:id="rId8213" ref="A6298"/>
    <hyperlink r:id="rId8214" ref="D6298"/>
    <hyperlink r:id="rId8215" ref="A6299"/>
    <hyperlink r:id="rId8216" ref="A6300"/>
    <hyperlink r:id="rId8217" ref="A6301"/>
    <hyperlink r:id="rId8218" ref="D6301"/>
    <hyperlink r:id="rId8219" ref="A6302"/>
    <hyperlink r:id="rId8220" ref="A6305"/>
    <hyperlink r:id="rId8221" ref="A6306"/>
    <hyperlink r:id="rId8222" ref="A6307"/>
    <hyperlink r:id="rId8223" ref="A6308"/>
    <hyperlink r:id="rId8224" ref="A6309"/>
    <hyperlink r:id="rId8225" ref="D6309"/>
    <hyperlink r:id="rId8226" ref="A6310"/>
    <hyperlink r:id="rId8227" ref="A6311"/>
    <hyperlink r:id="rId8228" ref="A6312"/>
    <hyperlink r:id="rId8229" ref="A6313"/>
    <hyperlink r:id="rId8230" ref="A6314"/>
    <hyperlink r:id="rId8231" ref="A6315"/>
    <hyperlink r:id="rId8232" ref="A6316"/>
    <hyperlink r:id="rId8233" ref="A6317"/>
    <hyperlink r:id="rId8234" ref="A6319"/>
    <hyperlink r:id="rId8235" ref="A6320"/>
    <hyperlink r:id="rId8236" ref="D6320"/>
    <hyperlink r:id="rId8237" ref="A6321"/>
    <hyperlink r:id="rId8238" ref="A6322"/>
    <hyperlink r:id="rId8239" ref="A6323"/>
    <hyperlink r:id="rId8240" ref="A6324"/>
    <hyperlink r:id="rId8241" ref="A6325"/>
    <hyperlink r:id="rId8242" ref="A6326"/>
    <hyperlink r:id="rId8243" ref="A6327"/>
    <hyperlink r:id="rId8244" ref="A6328"/>
    <hyperlink r:id="rId8245" ref="D6328"/>
    <hyperlink r:id="rId8246" ref="A6329"/>
    <hyperlink r:id="rId8247" ref="D6329"/>
    <hyperlink r:id="rId8248" ref="A6330"/>
    <hyperlink r:id="rId8249" ref="A6331"/>
    <hyperlink r:id="rId8250" ref="A6332"/>
    <hyperlink r:id="rId8251" ref="D6332"/>
    <hyperlink r:id="rId8252" ref="A6333"/>
    <hyperlink r:id="rId8253" ref="A6334"/>
    <hyperlink r:id="rId8254" ref="A6335"/>
    <hyperlink r:id="rId8255" ref="A6336"/>
    <hyperlink r:id="rId8256" ref="A6337"/>
    <hyperlink r:id="rId8257" ref="A6338"/>
    <hyperlink r:id="rId8258" ref="A6339"/>
    <hyperlink r:id="rId8259" ref="A6340"/>
    <hyperlink r:id="rId8260" ref="A6341"/>
    <hyperlink r:id="rId8261" ref="D6341"/>
    <hyperlink r:id="rId8262" ref="A6342"/>
    <hyperlink r:id="rId8263" ref="D6342"/>
    <hyperlink r:id="rId8264" ref="A6343"/>
    <hyperlink r:id="rId8265" ref="A6344"/>
    <hyperlink r:id="rId8266" ref="A6346"/>
    <hyperlink r:id="rId8267" ref="A6347"/>
    <hyperlink r:id="rId8268" ref="D6347"/>
    <hyperlink r:id="rId8269" ref="A6348"/>
    <hyperlink r:id="rId8270" ref="A6349"/>
    <hyperlink r:id="rId8271" ref="D6349"/>
    <hyperlink r:id="rId8272" ref="A6350"/>
    <hyperlink r:id="rId8273" ref="A6351"/>
    <hyperlink r:id="rId8274" ref="A6352"/>
    <hyperlink r:id="rId8275" ref="A6353"/>
    <hyperlink r:id="rId8276" ref="A6354"/>
    <hyperlink r:id="rId8277" ref="A6355"/>
    <hyperlink r:id="rId8278" ref="A6356"/>
    <hyperlink r:id="rId8279" ref="A6357"/>
    <hyperlink r:id="rId8280" ref="D6357"/>
    <hyperlink r:id="rId8281" ref="A6358"/>
    <hyperlink r:id="rId8282" ref="A6360"/>
    <hyperlink r:id="rId8283" ref="A6361"/>
    <hyperlink r:id="rId8284" ref="D6362"/>
    <hyperlink r:id="rId8285" ref="A6363"/>
    <hyperlink r:id="rId8286" ref="A6364"/>
    <hyperlink r:id="rId8287" ref="A6366"/>
    <hyperlink r:id="rId8288" ref="A6367"/>
    <hyperlink r:id="rId8289" ref="D6367"/>
    <hyperlink r:id="rId8290" ref="A6368"/>
    <hyperlink r:id="rId8291" ref="A6369"/>
    <hyperlink r:id="rId8292" ref="A6370"/>
    <hyperlink r:id="rId8293" ref="A6371"/>
    <hyperlink r:id="rId8294" ref="A6372"/>
    <hyperlink r:id="rId8295" ref="A6373"/>
    <hyperlink r:id="rId8296" ref="A6374"/>
    <hyperlink r:id="rId8297" ref="A6375"/>
    <hyperlink r:id="rId8298" ref="A6376"/>
    <hyperlink r:id="rId8299" ref="A6377"/>
    <hyperlink r:id="rId8300" ref="A6378"/>
    <hyperlink r:id="rId8301" ref="A6379"/>
    <hyperlink r:id="rId8302" ref="D6379"/>
    <hyperlink r:id="rId8303" ref="A6381"/>
    <hyperlink r:id="rId8304" ref="A6382"/>
    <hyperlink r:id="rId8305" ref="A6383"/>
    <hyperlink r:id="rId8306" ref="D6383"/>
    <hyperlink r:id="rId8307" ref="A6384"/>
    <hyperlink r:id="rId8308" ref="A6385"/>
    <hyperlink r:id="rId8309" ref="A6386"/>
    <hyperlink r:id="rId8310" ref="A6387"/>
    <hyperlink r:id="rId8311" ref="A6388"/>
    <hyperlink r:id="rId8312" ref="A6389"/>
    <hyperlink r:id="rId8313" ref="A6390"/>
    <hyperlink r:id="rId8314" ref="A6391"/>
    <hyperlink r:id="rId8315" ref="D6391"/>
    <hyperlink r:id="rId8316" ref="A6392"/>
    <hyperlink r:id="rId8317" ref="A6393"/>
    <hyperlink r:id="rId8318" ref="A6394"/>
    <hyperlink r:id="rId8319" ref="A6395"/>
    <hyperlink r:id="rId8320" ref="A6396"/>
    <hyperlink r:id="rId8321" ref="D6396"/>
    <hyperlink r:id="rId8322" ref="A6397"/>
    <hyperlink r:id="rId8323" ref="A6398"/>
    <hyperlink r:id="rId8324" ref="A6399"/>
    <hyperlink r:id="rId8325" ref="A6400"/>
    <hyperlink r:id="rId8326" ref="A6401"/>
    <hyperlink r:id="rId8327" ref="A6402"/>
    <hyperlink r:id="rId8328" ref="D6402"/>
    <hyperlink r:id="rId8329" ref="A6403"/>
    <hyperlink r:id="rId8330" ref="A6404"/>
    <hyperlink r:id="rId8331" ref="A6405"/>
    <hyperlink r:id="rId8332" ref="A6406"/>
    <hyperlink r:id="rId8333" ref="A6407"/>
    <hyperlink r:id="rId8334" ref="A6408"/>
    <hyperlink r:id="rId8335" ref="A6409"/>
    <hyperlink r:id="rId8336" ref="A6410"/>
    <hyperlink r:id="rId8337" ref="A6411"/>
    <hyperlink r:id="rId8338" ref="A6412"/>
    <hyperlink r:id="rId8339" ref="A6413"/>
    <hyperlink r:id="rId8340" ref="A6415"/>
    <hyperlink r:id="rId8341" ref="A6416"/>
    <hyperlink r:id="rId8342" ref="A6417"/>
    <hyperlink r:id="rId8343" ref="A6418"/>
    <hyperlink r:id="rId8344" ref="A6419"/>
    <hyperlink r:id="rId8345" ref="D6419"/>
    <hyperlink r:id="rId8346" ref="A6420"/>
    <hyperlink r:id="rId8347" ref="A6422"/>
    <hyperlink r:id="rId8348" ref="A6423"/>
    <hyperlink r:id="rId8349" ref="A6424"/>
    <hyperlink r:id="rId8350" ref="A6425"/>
    <hyperlink r:id="rId8351" ref="A6427"/>
    <hyperlink r:id="rId8352" ref="D6427"/>
    <hyperlink r:id="rId8353" ref="A6428"/>
    <hyperlink r:id="rId8354" ref="A6429"/>
    <hyperlink r:id="rId8355" ref="A6430"/>
    <hyperlink r:id="rId8356" ref="D6430"/>
    <hyperlink r:id="rId8357" ref="A6431"/>
    <hyperlink r:id="rId8358" ref="A6432"/>
    <hyperlink r:id="rId8359" ref="A6433"/>
    <hyperlink r:id="rId8360" ref="A6434"/>
    <hyperlink r:id="rId8361" ref="A6435"/>
    <hyperlink r:id="rId8362" ref="A6436"/>
    <hyperlink r:id="rId8363" ref="A6437"/>
    <hyperlink r:id="rId8364" ref="A6438"/>
    <hyperlink r:id="rId8365" ref="A6439"/>
    <hyperlink r:id="rId8366" ref="D6439"/>
    <hyperlink r:id="rId8367" ref="A6440"/>
    <hyperlink r:id="rId8368" ref="A6441"/>
    <hyperlink r:id="rId8369" ref="A6442"/>
    <hyperlink r:id="rId8370" ref="A6443"/>
    <hyperlink r:id="rId8371" ref="A6444"/>
    <hyperlink r:id="rId8372" ref="A6445"/>
    <hyperlink r:id="rId8373" ref="A6446"/>
    <hyperlink r:id="rId8374" ref="A6447"/>
    <hyperlink r:id="rId8375" ref="D6447"/>
    <hyperlink r:id="rId8376" ref="A6448"/>
    <hyperlink r:id="rId8377" ref="D6448"/>
    <hyperlink r:id="rId8378" ref="A6449"/>
    <hyperlink r:id="rId8379" ref="A6450"/>
    <hyperlink r:id="rId8380" ref="A6451"/>
    <hyperlink r:id="rId8381" ref="A6452"/>
    <hyperlink r:id="rId8382" ref="A6453"/>
    <hyperlink r:id="rId8383" ref="A6454"/>
    <hyperlink r:id="rId8384" ref="A6456"/>
    <hyperlink r:id="rId8385" ref="A6458"/>
    <hyperlink r:id="rId8386" ref="A6459"/>
    <hyperlink r:id="rId8387" ref="D6459"/>
    <hyperlink r:id="rId8388" ref="A6460"/>
    <hyperlink r:id="rId8389" ref="D6460"/>
    <hyperlink r:id="rId8390" ref="A6461"/>
    <hyperlink r:id="rId8391" ref="A6462"/>
    <hyperlink r:id="rId8392" ref="A6463"/>
    <hyperlink r:id="rId8393" ref="A6464"/>
    <hyperlink r:id="rId8394" ref="A6465"/>
    <hyperlink r:id="rId8395" ref="D6465"/>
    <hyperlink r:id="rId8396" ref="A6466"/>
    <hyperlink r:id="rId8397" ref="A6467"/>
    <hyperlink r:id="rId8398" ref="D6467"/>
    <hyperlink r:id="rId8399" ref="A6468"/>
    <hyperlink r:id="rId8400" ref="A6469"/>
    <hyperlink r:id="rId8401" ref="A6470"/>
    <hyperlink r:id="rId8402" ref="A6471"/>
    <hyperlink r:id="rId8403" ref="A6472"/>
    <hyperlink r:id="rId8404" ref="A6473"/>
    <hyperlink r:id="rId8405" ref="A6474"/>
    <hyperlink r:id="rId8406" ref="A6475"/>
    <hyperlink r:id="rId8407" ref="A6477"/>
    <hyperlink r:id="rId8408" ref="A6478"/>
    <hyperlink r:id="rId8409" ref="A6479"/>
    <hyperlink r:id="rId8410" ref="A6480"/>
    <hyperlink r:id="rId8411" ref="A6481"/>
    <hyperlink r:id="rId8412" ref="A6482"/>
    <hyperlink r:id="rId8413" ref="A6483"/>
    <hyperlink r:id="rId8414" ref="A6484"/>
    <hyperlink r:id="rId8415" ref="A6485"/>
    <hyperlink r:id="rId8416" ref="A6486"/>
    <hyperlink r:id="rId8417" ref="A6487"/>
    <hyperlink r:id="rId8418" ref="A6488"/>
    <hyperlink r:id="rId8419" ref="A6490"/>
    <hyperlink r:id="rId8420" ref="A6491"/>
    <hyperlink r:id="rId8421" ref="A6492"/>
    <hyperlink r:id="rId8422" ref="A6493"/>
    <hyperlink r:id="rId8423" ref="A6494"/>
    <hyperlink r:id="rId8424" ref="A6495"/>
    <hyperlink r:id="rId8425" ref="A6496"/>
    <hyperlink r:id="rId8426" ref="A6497"/>
    <hyperlink r:id="rId8427" ref="A6498"/>
    <hyperlink r:id="rId8428" ref="A6499"/>
    <hyperlink r:id="rId8429" ref="A6500"/>
    <hyperlink r:id="rId8430" ref="D6500"/>
    <hyperlink r:id="rId8431" ref="A6501"/>
    <hyperlink r:id="rId8432" ref="A6502"/>
    <hyperlink r:id="rId8433" ref="D6502"/>
    <hyperlink r:id="rId8434" ref="A6503"/>
    <hyperlink r:id="rId8435" ref="A6504"/>
    <hyperlink r:id="rId8436" ref="A6505"/>
    <hyperlink r:id="rId8437" ref="D6505"/>
    <hyperlink r:id="rId8438" ref="A6506"/>
    <hyperlink r:id="rId8439" ref="A6510"/>
    <hyperlink r:id="rId8440" ref="A6511"/>
    <hyperlink r:id="rId8441" ref="A6512"/>
    <hyperlink r:id="rId8442" ref="D6512"/>
    <hyperlink r:id="rId8443" ref="A6513"/>
    <hyperlink r:id="rId8444" ref="D6513"/>
    <hyperlink r:id="rId8445" ref="A6514"/>
    <hyperlink r:id="rId8446" ref="A6515"/>
    <hyperlink r:id="rId8447" ref="A6516"/>
    <hyperlink r:id="rId8448" ref="A6517"/>
    <hyperlink r:id="rId8449" ref="D6517"/>
    <hyperlink r:id="rId8450" ref="A6518"/>
    <hyperlink r:id="rId8451" ref="A6519"/>
    <hyperlink r:id="rId8452" ref="A6520"/>
    <hyperlink r:id="rId8453" ref="A6521"/>
    <hyperlink r:id="rId8454" ref="D6521"/>
    <hyperlink r:id="rId8455" ref="A6522"/>
    <hyperlink r:id="rId8456" ref="A6523"/>
    <hyperlink r:id="rId8457" ref="A6524"/>
    <hyperlink r:id="rId8458" ref="A6526"/>
    <hyperlink r:id="rId8459" ref="A6527"/>
    <hyperlink r:id="rId8460" ref="A6529"/>
    <hyperlink r:id="rId8461" ref="D6529"/>
    <hyperlink r:id="rId8462" ref="A6530"/>
    <hyperlink r:id="rId8463" ref="A6531"/>
    <hyperlink r:id="rId8464" ref="A6532"/>
    <hyperlink r:id="rId8465" ref="E6532"/>
    <hyperlink r:id="rId8466" ref="A6534"/>
    <hyperlink r:id="rId8467" ref="A6535"/>
    <hyperlink r:id="rId8468" ref="D6535"/>
    <hyperlink r:id="rId8469" ref="A6536"/>
    <hyperlink r:id="rId8470" ref="A6537"/>
    <hyperlink r:id="rId8471" ref="A6540"/>
    <hyperlink r:id="rId8472" ref="A6541"/>
    <hyperlink r:id="rId8473" ref="A6542"/>
    <hyperlink r:id="rId8474" ref="A6543"/>
    <hyperlink r:id="rId8475" ref="A6544"/>
    <hyperlink r:id="rId8476" ref="D6544"/>
    <hyperlink r:id="rId8477" ref="A6546"/>
    <hyperlink r:id="rId8478" ref="A6547"/>
    <hyperlink r:id="rId8479" ref="A6548"/>
    <hyperlink r:id="rId8480" ref="A6550"/>
    <hyperlink r:id="rId8481" ref="A6552"/>
    <hyperlink r:id="rId8482" ref="A6553"/>
    <hyperlink r:id="rId8483" ref="A6554"/>
    <hyperlink r:id="rId8484" ref="A6555"/>
    <hyperlink r:id="rId8485" ref="A6556"/>
    <hyperlink r:id="rId8486" ref="A6557"/>
    <hyperlink r:id="rId8487" ref="A6558"/>
    <hyperlink r:id="rId8488" ref="A6559"/>
    <hyperlink r:id="rId8489" ref="A6560"/>
    <hyperlink r:id="rId8490" ref="A6561"/>
    <hyperlink r:id="rId8491" ref="A6562"/>
    <hyperlink r:id="rId8492" ref="A6563"/>
    <hyperlink r:id="rId8493" ref="A6564"/>
    <hyperlink r:id="rId8494" ref="A6565"/>
    <hyperlink r:id="rId8495" ref="A6567"/>
    <hyperlink r:id="rId8496" ref="A6568"/>
    <hyperlink r:id="rId8497" ref="A6571"/>
    <hyperlink r:id="rId8498" ref="A6572"/>
    <hyperlink r:id="rId8499" ref="A6573"/>
    <hyperlink r:id="rId8500" ref="A6574"/>
    <hyperlink r:id="rId8501" ref="A6575"/>
    <hyperlink r:id="rId8502" ref="A6576"/>
    <hyperlink r:id="rId8503" ref="A6577"/>
    <hyperlink r:id="rId8504" ref="A6578"/>
    <hyperlink r:id="rId8505" ref="A6579"/>
    <hyperlink r:id="rId8506" ref="A6580"/>
    <hyperlink r:id="rId8507" ref="A6581"/>
    <hyperlink r:id="rId8508" ref="A6583"/>
    <hyperlink r:id="rId8509" ref="A6584"/>
    <hyperlink r:id="rId8510" ref="D6584"/>
    <hyperlink r:id="rId8511" ref="A6585"/>
    <hyperlink r:id="rId8512" ref="D6585"/>
    <hyperlink r:id="rId8513" ref="A6586"/>
    <hyperlink r:id="rId8514" ref="A6587"/>
    <hyperlink r:id="rId8515" ref="D6587"/>
    <hyperlink r:id="rId8516" ref="A6588"/>
    <hyperlink r:id="rId8517" ref="D6588"/>
    <hyperlink r:id="rId8518" ref="A6589"/>
    <hyperlink r:id="rId8519" ref="D6589"/>
    <hyperlink r:id="rId8520" ref="A6590"/>
    <hyperlink r:id="rId8521" ref="D6590"/>
    <hyperlink r:id="rId8522" ref="E6590"/>
    <hyperlink r:id="rId8523" ref="A6591"/>
    <hyperlink r:id="rId8524" ref="D6591"/>
    <hyperlink r:id="rId8525" ref="A6592"/>
    <hyperlink r:id="rId8526" ref="D6592"/>
    <hyperlink r:id="rId8527" ref="E6592"/>
    <hyperlink r:id="rId8528" ref="A6593"/>
    <hyperlink r:id="rId8529" ref="D6593"/>
    <hyperlink r:id="rId8530" ref="A6594"/>
    <hyperlink r:id="rId8531" ref="D6594"/>
    <hyperlink r:id="rId8532" ref="A6595"/>
    <hyperlink r:id="rId8533" ref="A6596"/>
    <hyperlink r:id="rId8534" ref="A6597"/>
    <hyperlink r:id="rId8535" ref="A6598"/>
    <hyperlink r:id="rId8536" ref="D6598"/>
    <hyperlink r:id="rId8537" ref="A6599"/>
    <hyperlink r:id="rId8538" ref="A6600"/>
    <hyperlink r:id="rId8539" ref="A6601"/>
    <hyperlink r:id="rId8540" ref="A6602"/>
    <hyperlink r:id="rId8541" ref="A6603"/>
    <hyperlink r:id="rId8542" ref="A6604"/>
    <hyperlink r:id="rId8543" ref="A6605"/>
    <hyperlink r:id="rId8544" ref="A6606"/>
    <hyperlink r:id="rId8545" ref="A6607"/>
    <hyperlink r:id="rId8546" ref="A6608"/>
    <hyperlink r:id="rId8547" ref="A6609"/>
    <hyperlink r:id="rId8548" ref="A6610"/>
    <hyperlink r:id="rId8549" ref="A6611"/>
    <hyperlink r:id="rId8550" ref="A6612"/>
    <hyperlink r:id="rId8551" ref="A6613"/>
    <hyperlink r:id="rId8552" ref="A6614"/>
    <hyperlink r:id="rId8553" ref="A6615"/>
    <hyperlink r:id="rId8554" ref="A6616"/>
    <hyperlink r:id="rId8555" ref="A6617"/>
    <hyperlink r:id="rId8556" ref="A6618"/>
    <hyperlink r:id="rId8557" ref="A6619"/>
    <hyperlink r:id="rId8558" ref="A6620"/>
    <hyperlink r:id="rId8559" ref="A6621"/>
    <hyperlink r:id="rId8560" ref="A6622"/>
    <hyperlink r:id="rId8561" ref="D6622"/>
    <hyperlink r:id="rId8562" ref="A6623"/>
    <hyperlink r:id="rId8563" ref="A6624"/>
    <hyperlink r:id="rId8564" ref="A6625"/>
    <hyperlink r:id="rId8565" ref="A6626"/>
    <hyperlink r:id="rId8566" ref="A6627"/>
    <hyperlink r:id="rId8567" ref="A6628"/>
    <hyperlink r:id="rId8568" ref="A6629"/>
    <hyperlink r:id="rId8569" ref="A6630"/>
    <hyperlink r:id="rId8570" ref="A6631"/>
    <hyperlink r:id="rId8571" ref="A6632"/>
    <hyperlink r:id="rId8572" ref="A6633"/>
    <hyperlink r:id="rId8573" ref="A6634"/>
    <hyperlink r:id="rId8574" ref="A6635"/>
    <hyperlink r:id="rId8575" ref="A6636"/>
    <hyperlink r:id="rId8576" ref="A6637"/>
    <hyperlink r:id="rId8577" ref="A6638"/>
    <hyperlink r:id="rId8578" ref="A6639"/>
    <hyperlink r:id="rId8579" ref="D6639"/>
    <hyperlink r:id="rId8580" ref="A6640"/>
    <hyperlink r:id="rId8581" ref="A6641"/>
    <hyperlink r:id="rId8582" ref="A6642"/>
    <hyperlink r:id="rId8583" ref="A6643"/>
    <hyperlink r:id="rId8584" ref="A6644"/>
    <hyperlink r:id="rId8585" ref="A6645"/>
    <hyperlink r:id="rId8586" ref="A6646"/>
    <hyperlink r:id="rId8587" ref="A6647"/>
    <hyperlink r:id="rId8588" ref="A6648"/>
    <hyperlink r:id="rId8589" ref="A6649"/>
    <hyperlink r:id="rId8590" ref="A6650"/>
    <hyperlink r:id="rId8591" ref="A6651"/>
    <hyperlink r:id="rId8592" ref="D6651"/>
    <hyperlink r:id="rId8593" ref="A6652"/>
    <hyperlink r:id="rId8594" ref="D6652"/>
    <hyperlink r:id="rId8595" ref="A6653"/>
    <hyperlink r:id="rId8596" ref="A6654"/>
    <hyperlink r:id="rId8597" ref="D6654"/>
    <hyperlink r:id="rId8598" ref="A6655"/>
    <hyperlink r:id="rId8599" ref="E6655"/>
    <hyperlink r:id="rId8600" ref="A6656"/>
    <hyperlink r:id="rId8601" ref="D6656"/>
    <hyperlink r:id="rId8602" ref="E6656"/>
    <hyperlink r:id="rId8603" ref="A6657"/>
    <hyperlink r:id="rId8604" ref="D6657"/>
    <hyperlink r:id="rId8605" ref="A6658"/>
    <hyperlink r:id="rId8606" ref="D6658"/>
    <hyperlink r:id="rId8607" ref="A6659"/>
    <hyperlink r:id="rId8608" ref="D6659"/>
    <hyperlink r:id="rId8609" ref="A6660"/>
    <hyperlink r:id="rId8610" ref="D6660"/>
    <hyperlink r:id="rId8611" ref="A6661"/>
    <hyperlink r:id="rId8612" ref="D6661"/>
    <hyperlink r:id="rId8613" ref="A6662"/>
    <hyperlink r:id="rId8614" ref="D6662"/>
    <hyperlink r:id="rId8615" ref="A6663"/>
    <hyperlink r:id="rId8616" ref="D6663"/>
    <hyperlink r:id="rId8617" ref="A6664"/>
    <hyperlink r:id="rId8618" ref="D6664"/>
    <hyperlink r:id="rId8619" ref="A6665"/>
    <hyperlink r:id="rId8620" ref="D6665"/>
    <hyperlink r:id="rId8621" ref="A6666"/>
    <hyperlink r:id="rId8622" ref="D6666"/>
    <hyperlink r:id="rId8623" ref="A6667"/>
    <hyperlink r:id="rId8624" ref="D6667"/>
    <hyperlink r:id="rId8625" ref="A6668"/>
    <hyperlink r:id="rId8626" ref="D6668"/>
    <hyperlink r:id="rId8627" ref="A6669"/>
    <hyperlink r:id="rId8628" ref="D6669"/>
    <hyperlink r:id="rId8629" ref="A6670"/>
    <hyperlink r:id="rId8630" ref="D6670"/>
    <hyperlink r:id="rId8631" ref="A6671"/>
    <hyperlink r:id="rId8632" ref="D6671"/>
    <hyperlink r:id="rId8633" ref="A6672"/>
    <hyperlink r:id="rId8634" ref="D6672"/>
    <hyperlink r:id="rId8635" ref="E6672"/>
    <hyperlink r:id="rId8636" ref="A6673"/>
    <hyperlink r:id="rId8637" ref="D6673"/>
    <hyperlink r:id="rId8638" ref="A6674"/>
    <hyperlink r:id="rId8639" ref="D6674"/>
    <hyperlink r:id="rId8640" ref="A6675"/>
    <hyperlink r:id="rId8641" ref="D6675"/>
    <hyperlink r:id="rId8642" ref="A6676"/>
    <hyperlink r:id="rId8643" ref="D6676"/>
    <hyperlink r:id="rId8644" ref="A6677"/>
    <hyperlink r:id="rId8645" ref="D6677"/>
    <hyperlink r:id="rId8646" ref="A6678"/>
    <hyperlink r:id="rId8647" ref="D6678"/>
    <hyperlink r:id="rId8648" ref="A6679"/>
    <hyperlink r:id="rId8649" ref="D6679"/>
    <hyperlink r:id="rId8650" ref="A6680"/>
    <hyperlink r:id="rId8651" ref="D6680"/>
    <hyperlink r:id="rId8652" ref="A6681"/>
    <hyperlink r:id="rId8653" ref="D6681"/>
    <hyperlink r:id="rId8654" ref="A6682"/>
    <hyperlink r:id="rId8655" ref="D6682"/>
    <hyperlink r:id="rId8656" ref="A6683"/>
    <hyperlink r:id="rId8657" ref="D6683"/>
    <hyperlink r:id="rId8658" ref="E6683"/>
    <hyperlink r:id="rId8659" ref="A6684"/>
    <hyperlink r:id="rId8660" ref="D6684"/>
    <hyperlink r:id="rId8661" ref="A6685"/>
    <hyperlink r:id="rId8662" ref="D6685"/>
    <hyperlink r:id="rId8663" ref="A6686"/>
    <hyperlink r:id="rId8664" ref="D6686"/>
    <hyperlink r:id="rId8665" ref="A6687"/>
    <hyperlink r:id="rId8666" ref="D6687"/>
    <hyperlink r:id="rId8667" ref="A6688"/>
    <hyperlink r:id="rId8668" ref="D6688"/>
    <hyperlink r:id="rId8669" ref="E6688"/>
    <hyperlink r:id="rId8670" ref="A6689"/>
    <hyperlink r:id="rId8671" ref="D6689"/>
    <hyperlink r:id="rId8672" ref="A6690"/>
    <hyperlink r:id="rId8673" ref="D6690"/>
    <hyperlink r:id="rId8674" ref="A6691"/>
    <hyperlink r:id="rId8675" ref="D6691"/>
    <hyperlink r:id="rId8676" ref="E6691"/>
    <hyperlink r:id="rId8677" ref="A6692"/>
    <hyperlink r:id="rId8678" ref="D6692"/>
    <hyperlink r:id="rId8679" ref="A6693"/>
    <hyperlink r:id="rId8680" ref="D6693"/>
    <hyperlink r:id="rId8681" ref="E6693"/>
    <hyperlink r:id="rId8682" ref="A6694"/>
    <hyperlink r:id="rId8683" ref="D6694"/>
    <hyperlink r:id="rId8684" ref="A6695"/>
    <hyperlink r:id="rId8685" ref="D6695"/>
    <hyperlink r:id="rId8686" ref="A6696"/>
    <hyperlink r:id="rId8687" ref="D6696"/>
    <hyperlink r:id="rId8688" ref="A6697"/>
    <hyperlink r:id="rId8689" ref="A6698"/>
    <hyperlink r:id="rId8690" ref="D6698"/>
    <hyperlink r:id="rId8691" ref="A6699"/>
    <hyperlink r:id="rId8692" ref="A6700"/>
    <hyperlink r:id="rId8693" ref="D6700"/>
    <hyperlink r:id="rId8694" ref="A6701"/>
    <hyperlink r:id="rId8695" ref="A6702"/>
    <hyperlink r:id="rId8696" ref="A6703"/>
    <hyperlink r:id="rId8697" ref="A6704"/>
    <hyperlink r:id="rId8698" ref="D6704"/>
    <hyperlink r:id="rId8699" ref="A6705"/>
    <hyperlink r:id="rId8700" ref="A6706"/>
    <hyperlink r:id="rId8701" ref="A6707"/>
    <hyperlink r:id="rId8702" ref="A6708"/>
    <hyperlink r:id="rId8703" ref="A6709"/>
    <hyperlink r:id="rId8704" ref="A6710"/>
    <hyperlink r:id="rId8705" ref="A6711"/>
    <hyperlink r:id="rId8706" ref="A6712"/>
    <hyperlink r:id="rId8707" ref="A6713"/>
    <hyperlink r:id="rId8708" ref="A6714"/>
    <hyperlink r:id="rId8709" ref="A6715"/>
    <hyperlink r:id="rId8710" ref="A6716"/>
    <hyperlink r:id="rId8711" ref="A6717"/>
    <hyperlink r:id="rId8712" ref="A6718"/>
    <hyperlink r:id="rId8713" ref="A6719"/>
    <hyperlink r:id="rId8714" ref="A6720"/>
    <hyperlink r:id="rId8715" ref="A6721"/>
    <hyperlink r:id="rId8716" ref="A6722"/>
    <hyperlink r:id="rId8717" ref="D6722"/>
    <hyperlink r:id="rId8718" ref="A6723"/>
    <hyperlink r:id="rId8719" ref="D6723"/>
    <hyperlink r:id="rId8720" ref="A6724"/>
    <hyperlink r:id="rId8721" ref="A6725"/>
    <hyperlink r:id="rId8722" ref="A6726"/>
    <hyperlink r:id="rId8723" ref="A6727"/>
    <hyperlink r:id="rId8724" ref="A6728"/>
    <hyperlink r:id="rId8725" ref="D6728"/>
    <hyperlink r:id="rId8726" ref="A6729"/>
    <hyperlink r:id="rId8727" ref="A6730"/>
    <hyperlink r:id="rId8728" ref="A6731"/>
    <hyperlink r:id="rId8729" ref="A6732"/>
    <hyperlink r:id="rId8730" ref="A6733"/>
    <hyperlink r:id="rId8731" ref="A6734"/>
    <hyperlink r:id="rId8732" ref="D6734"/>
    <hyperlink r:id="rId8733" ref="A6735"/>
    <hyperlink r:id="rId8734" ref="D6735"/>
    <hyperlink r:id="rId8735" ref="A6736"/>
    <hyperlink r:id="rId8736" ref="D6736"/>
    <hyperlink r:id="rId8737" ref="A6737"/>
    <hyperlink r:id="rId8738" ref="A6738"/>
    <hyperlink r:id="rId8739" ref="A6739"/>
    <hyperlink r:id="rId8740" ref="A6740"/>
    <hyperlink r:id="rId8741" ref="A6741"/>
    <hyperlink r:id="rId8742" ref="A6742"/>
    <hyperlink r:id="rId8743" ref="A6743"/>
    <hyperlink r:id="rId8744" ref="A6744"/>
    <hyperlink r:id="rId8745" ref="A6745"/>
    <hyperlink r:id="rId8746" ref="A6746"/>
    <hyperlink r:id="rId8747" ref="A6747"/>
    <hyperlink r:id="rId8748" ref="A6748"/>
    <hyperlink r:id="rId8749" ref="A6749"/>
    <hyperlink r:id="rId8750" ref="A6750"/>
    <hyperlink r:id="rId8751" ref="A6751"/>
    <hyperlink r:id="rId8752" ref="A6752"/>
    <hyperlink r:id="rId8753" ref="A6753"/>
    <hyperlink r:id="rId8754" ref="A6754"/>
    <hyperlink r:id="rId8755" ref="A6755"/>
    <hyperlink r:id="rId8756" ref="A6756"/>
    <hyperlink r:id="rId8757" ref="A6757"/>
    <hyperlink r:id="rId8758" ref="A6758"/>
    <hyperlink r:id="rId8759" ref="A6759"/>
    <hyperlink r:id="rId8760" ref="A6760"/>
    <hyperlink r:id="rId8761" ref="A6761"/>
    <hyperlink r:id="rId8762" ref="A6762"/>
    <hyperlink r:id="rId8763" ref="A6763"/>
    <hyperlink r:id="rId8764" ref="D6763"/>
    <hyperlink r:id="rId8765" ref="A6764"/>
    <hyperlink r:id="rId8766" ref="D6764"/>
    <hyperlink r:id="rId8767" ref="A6765"/>
    <hyperlink r:id="rId8768" ref="D6765"/>
    <hyperlink r:id="rId8769" ref="A6766"/>
    <hyperlink r:id="rId8770" ref="A6767"/>
    <hyperlink r:id="rId8771" ref="A6768"/>
    <hyperlink r:id="rId8772" ref="A6769"/>
    <hyperlink r:id="rId8773" ref="A6770"/>
    <hyperlink r:id="rId8774" ref="A6771"/>
    <hyperlink r:id="rId8775" ref="A6772"/>
    <hyperlink r:id="rId8776" ref="A6773"/>
    <hyperlink r:id="rId8777" ref="D6773"/>
    <hyperlink r:id="rId8778" ref="A6774"/>
    <hyperlink r:id="rId8779" ref="A6775"/>
    <hyperlink r:id="rId8780" ref="A6776"/>
    <hyperlink r:id="rId8781" ref="A6777"/>
    <hyperlink r:id="rId8782" ref="A6778"/>
    <hyperlink r:id="rId8783" ref="A6779"/>
    <hyperlink r:id="rId8784" ref="A6780"/>
    <hyperlink r:id="rId8785" ref="A6782"/>
    <hyperlink r:id="rId8786" ref="A6783"/>
    <hyperlink r:id="rId8787" ref="A6784"/>
    <hyperlink r:id="rId8788" ref="A6785"/>
    <hyperlink r:id="rId8789" ref="A6786"/>
    <hyperlink r:id="rId8790" ref="A6787"/>
    <hyperlink r:id="rId8791" ref="A6788"/>
    <hyperlink r:id="rId8792" ref="A6789"/>
    <hyperlink r:id="rId8793" ref="A6790"/>
    <hyperlink r:id="rId8794" ref="A6791"/>
    <hyperlink r:id="rId8795" ref="A6792"/>
    <hyperlink r:id="rId8796" ref="A6793"/>
    <hyperlink r:id="rId8797" ref="D6793"/>
    <hyperlink r:id="rId8798" ref="A6794"/>
    <hyperlink r:id="rId8799" ref="D6794"/>
    <hyperlink r:id="rId8800" ref="A6795"/>
    <hyperlink r:id="rId8801" ref="D6795"/>
    <hyperlink r:id="rId8802" ref="A6796"/>
    <hyperlink r:id="rId8803" ref="D6796"/>
    <hyperlink r:id="rId8804" ref="A6797"/>
    <hyperlink r:id="rId8805" ref="A6798"/>
    <hyperlink r:id="rId8806" ref="A6799"/>
    <hyperlink r:id="rId8807" ref="A6800"/>
    <hyperlink r:id="rId8808" ref="A6801"/>
    <hyperlink r:id="rId8809" ref="A6802"/>
    <hyperlink r:id="rId8810" ref="A6803"/>
    <hyperlink r:id="rId8811" ref="A6804"/>
    <hyperlink r:id="rId8812" ref="A6805"/>
    <hyperlink r:id="rId8813" ref="A6806"/>
    <hyperlink r:id="rId8814" ref="A6807"/>
    <hyperlink r:id="rId8815" ref="A6808"/>
    <hyperlink r:id="rId8816" ref="A6809"/>
    <hyperlink r:id="rId8817" ref="A6810"/>
    <hyperlink r:id="rId8818" ref="A6811"/>
    <hyperlink r:id="rId8819" ref="A6812"/>
    <hyperlink r:id="rId8820" ref="D6812"/>
    <hyperlink r:id="rId8821" ref="A6813"/>
    <hyperlink r:id="rId8822" ref="D6813"/>
    <hyperlink r:id="rId8823" ref="A6814"/>
    <hyperlink r:id="rId8824" ref="A6815"/>
    <hyperlink r:id="rId8825" ref="A6816"/>
    <hyperlink r:id="rId8826" ref="A6817"/>
    <hyperlink r:id="rId8827" ref="A6818"/>
    <hyperlink r:id="rId8828" ref="D6818"/>
    <hyperlink r:id="rId8829" ref="A6819"/>
    <hyperlink r:id="rId8830" ref="A6820"/>
    <hyperlink r:id="rId8831" ref="A6821"/>
    <hyperlink r:id="rId8832" ref="A6822"/>
    <hyperlink r:id="rId8833" ref="D6822"/>
    <hyperlink r:id="rId8834" ref="A6823"/>
    <hyperlink r:id="rId8835" ref="A6824"/>
    <hyperlink r:id="rId8836" ref="D6824"/>
    <hyperlink r:id="rId8837" ref="A6825"/>
    <hyperlink r:id="rId8838" ref="A6826"/>
    <hyperlink r:id="rId8839" ref="D6826"/>
    <hyperlink r:id="rId8840" ref="A6827"/>
    <hyperlink r:id="rId8841" ref="D6827"/>
    <hyperlink r:id="rId8842" ref="A6828"/>
    <hyperlink r:id="rId8843" ref="A6829"/>
    <hyperlink r:id="rId8844" ref="A6830"/>
    <hyperlink r:id="rId8845" ref="D6830"/>
    <hyperlink r:id="rId8846" ref="A6831"/>
    <hyperlink r:id="rId8847" ref="A6832"/>
    <hyperlink r:id="rId8848" ref="D6832"/>
    <hyperlink r:id="rId8849" ref="A6833"/>
    <hyperlink r:id="rId8850" ref="A6834"/>
    <hyperlink r:id="rId8851" ref="A6835"/>
    <hyperlink r:id="rId8852" ref="A6836"/>
    <hyperlink r:id="rId8853" ref="D6836"/>
    <hyperlink r:id="rId8854" ref="A6837"/>
    <hyperlink r:id="rId8855" ref="D6837"/>
    <hyperlink r:id="rId8856" ref="A6838"/>
    <hyperlink r:id="rId8857" ref="D6838"/>
    <hyperlink r:id="rId8858" ref="A6839"/>
    <hyperlink r:id="rId8859" ref="A6840"/>
    <hyperlink r:id="rId8860" ref="A6841"/>
    <hyperlink r:id="rId8861" ref="D6841"/>
    <hyperlink r:id="rId8862" ref="A6842"/>
    <hyperlink r:id="rId8863" ref="D6842"/>
    <hyperlink r:id="rId8864" ref="A6843"/>
    <hyperlink r:id="rId8865" ref="A6844"/>
    <hyperlink r:id="rId8866" ref="D6844"/>
    <hyperlink r:id="rId8867" ref="A6845"/>
    <hyperlink r:id="rId8868" ref="A6846"/>
    <hyperlink r:id="rId8869" ref="A6847"/>
    <hyperlink r:id="rId8870" ref="A6848"/>
    <hyperlink r:id="rId8871" ref="A6849"/>
    <hyperlink r:id="rId8872" ref="A6850"/>
    <hyperlink r:id="rId8873" ref="A6851"/>
    <hyperlink r:id="rId8874" ref="A6852"/>
    <hyperlink r:id="rId8875" ref="A6853"/>
    <hyperlink r:id="rId8876" ref="A6854"/>
    <hyperlink r:id="rId8877" ref="A6855"/>
    <hyperlink r:id="rId8878" ref="A6856"/>
    <hyperlink r:id="rId8879" ref="A6857"/>
    <hyperlink r:id="rId8880" ref="A6858"/>
    <hyperlink r:id="rId8881" ref="A6859"/>
    <hyperlink r:id="rId8882" ref="D6859"/>
    <hyperlink r:id="rId8883" ref="A6860"/>
    <hyperlink r:id="rId8884" ref="D6860"/>
    <hyperlink r:id="rId8885" ref="A6861"/>
    <hyperlink r:id="rId8886" ref="A6862"/>
    <hyperlink r:id="rId8887" ref="A6863"/>
    <hyperlink r:id="rId8888" ref="A6864"/>
    <hyperlink r:id="rId8889" ref="A6865"/>
    <hyperlink r:id="rId8890" ref="A6866"/>
    <hyperlink r:id="rId8891" ref="A6867"/>
    <hyperlink r:id="rId8892" ref="A6868"/>
    <hyperlink r:id="rId8893" ref="A6869"/>
    <hyperlink r:id="rId8894" ref="A6870"/>
    <hyperlink r:id="rId8895" ref="A6871"/>
    <hyperlink r:id="rId8896" ref="A6872"/>
    <hyperlink r:id="rId8897" ref="A6873"/>
    <hyperlink r:id="rId8898" ref="A6874"/>
    <hyperlink r:id="rId8899" ref="A6875"/>
    <hyperlink r:id="rId8900" ref="A6876"/>
    <hyperlink r:id="rId8901" ref="A6877"/>
    <hyperlink r:id="rId8902" ref="A6878"/>
    <hyperlink r:id="rId8903" ref="A6879"/>
    <hyperlink r:id="rId8904" ref="D6879"/>
    <hyperlink r:id="rId8905" ref="A6880"/>
    <hyperlink r:id="rId8906" ref="A6881"/>
    <hyperlink r:id="rId8907" ref="A6882"/>
    <hyperlink r:id="rId8908" ref="A6883"/>
    <hyperlink r:id="rId8909" ref="A6884"/>
    <hyperlink r:id="rId8910" ref="A6885"/>
    <hyperlink r:id="rId8911" ref="D6885"/>
    <hyperlink r:id="rId8912" ref="A6886"/>
    <hyperlink r:id="rId8913" ref="A6887"/>
    <hyperlink r:id="rId8914" ref="A6888"/>
    <hyperlink r:id="rId8915" ref="A6889"/>
    <hyperlink r:id="rId8916" ref="A6890"/>
    <hyperlink r:id="rId8917" ref="A6891"/>
    <hyperlink r:id="rId8918" ref="A6892"/>
    <hyperlink r:id="rId8919" ref="A6893"/>
    <hyperlink r:id="rId8920" ref="A6894"/>
    <hyperlink r:id="rId8921" ref="A6895"/>
    <hyperlink r:id="rId8922" ref="D6895"/>
    <hyperlink r:id="rId8923" ref="A6896"/>
    <hyperlink r:id="rId8924" ref="A6897"/>
    <hyperlink r:id="rId8925" ref="A6898"/>
    <hyperlink r:id="rId8926" ref="A6899"/>
    <hyperlink r:id="rId8927" ref="A6900"/>
    <hyperlink r:id="rId8928" ref="A6901"/>
    <hyperlink r:id="rId8929" ref="A6902"/>
    <hyperlink r:id="rId8930" ref="A6904"/>
    <hyperlink r:id="rId8931" ref="A6905"/>
    <hyperlink r:id="rId8932" ref="A6906"/>
    <hyperlink r:id="rId8933" ref="D6906"/>
    <hyperlink r:id="rId8934" ref="A6907"/>
    <hyperlink r:id="rId8935" ref="A6908"/>
    <hyperlink r:id="rId8936" ref="A6909"/>
    <hyperlink r:id="rId8937" ref="A6910"/>
    <hyperlink r:id="rId8938" ref="A6911"/>
    <hyperlink r:id="rId8939" ref="A6912"/>
    <hyperlink r:id="rId8940" ref="A6913"/>
    <hyperlink r:id="rId8941" ref="A6914"/>
    <hyperlink r:id="rId8942" ref="A6915"/>
    <hyperlink r:id="rId8943" ref="A6916"/>
    <hyperlink r:id="rId8944" ref="A6917"/>
    <hyperlink r:id="rId8945" ref="D6917"/>
    <hyperlink r:id="rId8946" ref="A6918"/>
    <hyperlink r:id="rId8947" ref="A6919"/>
    <hyperlink r:id="rId8948" ref="A6920"/>
    <hyperlink r:id="rId8949" ref="A6921"/>
    <hyperlink r:id="rId8950" ref="A6922"/>
    <hyperlink r:id="rId8951" ref="A6923"/>
    <hyperlink r:id="rId8952" ref="A6924"/>
    <hyperlink r:id="rId8953" ref="A6925"/>
    <hyperlink r:id="rId8954" ref="D6925"/>
    <hyperlink r:id="rId8955" ref="A6926"/>
    <hyperlink r:id="rId8956" ref="A6927"/>
    <hyperlink r:id="rId8957" ref="D6927"/>
    <hyperlink r:id="rId8958" ref="A6928"/>
    <hyperlink r:id="rId8959" ref="A6929"/>
    <hyperlink r:id="rId8960" ref="A6930"/>
    <hyperlink r:id="rId8961" ref="A6931"/>
    <hyperlink r:id="rId8962" ref="A6932"/>
    <hyperlink r:id="rId8963" ref="A6933"/>
    <hyperlink r:id="rId8964" ref="D6933"/>
    <hyperlink r:id="rId8965" ref="A6934"/>
    <hyperlink r:id="rId8966" ref="A6935"/>
    <hyperlink r:id="rId8967" ref="A6936"/>
    <hyperlink r:id="rId8968" ref="A6937"/>
    <hyperlink r:id="rId8969" ref="A6938"/>
    <hyperlink r:id="rId8970" ref="A6939"/>
    <hyperlink r:id="rId8971" ref="A6940"/>
    <hyperlink r:id="rId8972" ref="A6941"/>
    <hyperlink r:id="rId8973" ref="A6942"/>
    <hyperlink r:id="rId8974" ref="A6943"/>
    <hyperlink r:id="rId8975" ref="A6944"/>
    <hyperlink r:id="rId8976" ref="A6945"/>
    <hyperlink r:id="rId8977" ref="A6946"/>
    <hyperlink r:id="rId8978" ref="A6947"/>
    <hyperlink r:id="rId8979" ref="D6947"/>
    <hyperlink r:id="rId8980" ref="A6948"/>
    <hyperlink r:id="rId8981" ref="A6949"/>
    <hyperlink r:id="rId8982" ref="A6950"/>
    <hyperlink r:id="rId8983" ref="A6951"/>
    <hyperlink r:id="rId8984" ref="A6952"/>
    <hyperlink r:id="rId8985" ref="A6953"/>
    <hyperlink r:id="rId8986" ref="D6953"/>
    <hyperlink r:id="rId8987" ref="A6954"/>
    <hyperlink r:id="rId8988" ref="A6955"/>
    <hyperlink r:id="rId8989" ref="D6955"/>
    <hyperlink r:id="rId8990" ref="A6956"/>
    <hyperlink r:id="rId8991" ref="A6957"/>
    <hyperlink r:id="rId8992" ref="A6958"/>
    <hyperlink r:id="rId8993" ref="A6959"/>
    <hyperlink r:id="rId8994" ref="A6960"/>
    <hyperlink r:id="rId8995" ref="A6961"/>
    <hyperlink r:id="rId8996" ref="A6962"/>
    <hyperlink r:id="rId8997" ref="A6963"/>
    <hyperlink r:id="rId8998" ref="A6964"/>
    <hyperlink r:id="rId8999" ref="A6965"/>
    <hyperlink r:id="rId9000" ref="A6966"/>
    <hyperlink r:id="rId9001" ref="A6967"/>
    <hyperlink r:id="rId9002" ref="A6968"/>
    <hyperlink r:id="rId9003" ref="A6969"/>
    <hyperlink r:id="rId9004" ref="A6970"/>
    <hyperlink r:id="rId9005" ref="A6971"/>
    <hyperlink r:id="rId9006" ref="D6971"/>
    <hyperlink r:id="rId9007" ref="A6972"/>
    <hyperlink r:id="rId9008" ref="A6973"/>
    <hyperlink r:id="rId9009" ref="A6974"/>
    <hyperlink r:id="rId9010" ref="D6974"/>
    <hyperlink r:id="rId9011" ref="A6975"/>
    <hyperlink r:id="rId9012" ref="A6976"/>
    <hyperlink r:id="rId9013" ref="A6977"/>
    <hyperlink r:id="rId9014" ref="A6978"/>
    <hyperlink r:id="rId9015" ref="A6979"/>
    <hyperlink r:id="rId9016" ref="D6979"/>
    <hyperlink r:id="rId9017" ref="A6980"/>
    <hyperlink r:id="rId9018" ref="D6980"/>
    <hyperlink r:id="rId9019" ref="A6981"/>
    <hyperlink r:id="rId9020" ref="A6982"/>
    <hyperlink r:id="rId9021" ref="A6983"/>
    <hyperlink r:id="rId9022" ref="A6984"/>
    <hyperlink r:id="rId9023" ref="A6985"/>
    <hyperlink r:id="rId9024" ref="A6986"/>
    <hyperlink r:id="rId9025" ref="D6986"/>
    <hyperlink r:id="rId9026" ref="A6987"/>
    <hyperlink r:id="rId9027" ref="A6988"/>
    <hyperlink r:id="rId9028" ref="A6989"/>
    <hyperlink r:id="rId9029" ref="A6990"/>
    <hyperlink r:id="rId9030" ref="A6991"/>
    <hyperlink r:id="rId9031" ref="A6992"/>
    <hyperlink r:id="rId9032" ref="A6993"/>
    <hyperlink r:id="rId9033" ref="A6994"/>
    <hyperlink r:id="rId9034" ref="A6995"/>
    <hyperlink r:id="rId9035" ref="D6995"/>
    <hyperlink r:id="rId9036" ref="A6996"/>
    <hyperlink r:id="rId9037" ref="A6997"/>
    <hyperlink r:id="rId9038" ref="A6998"/>
    <hyperlink r:id="rId9039" ref="A6999"/>
    <hyperlink r:id="rId9040" ref="A7000"/>
    <hyperlink r:id="rId9041" ref="D7000"/>
    <hyperlink r:id="rId9042" ref="A7001"/>
    <hyperlink r:id="rId9043" ref="D7001"/>
    <hyperlink r:id="rId9044" ref="A7002"/>
    <hyperlink r:id="rId9045" ref="A7003"/>
    <hyperlink r:id="rId9046" ref="A7004"/>
    <hyperlink r:id="rId9047" ref="D7004"/>
    <hyperlink r:id="rId9048" ref="A7005"/>
    <hyperlink r:id="rId9049" ref="A7006"/>
    <hyperlink r:id="rId9050" ref="D7006"/>
    <hyperlink r:id="rId9051" ref="A7007"/>
    <hyperlink r:id="rId9052" ref="A7008"/>
    <hyperlink r:id="rId9053" ref="A7009"/>
    <hyperlink r:id="rId9054" ref="A7010"/>
    <hyperlink r:id="rId9055" ref="A7011"/>
    <hyperlink r:id="rId9056" ref="A7012"/>
    <hyperlink r:id="rId9057" ref="A7013"/>
    <hyperlink r:id="rId9058" ref="A7014"/>
    <hyperlink r:id="rId9059" ref="A7015"/>
    <hyperlink r:id="rId9060" ref="A7016"/>
    <hyperlink r:id="rId9061" ref="A7017"/>
    <hyperlink r:id="rId9062" ref="A7018"/>
    <hyperlink r:id="rId9063" ref="A7019"/>
    <hyperlink r:id="rId9064" ref="D7019"/>
    <hyperlink r:id="rId9065" ref="A7020"/>
    <hyperlink r:id="rId9066" ref="A7021"/>
    <hyperlink r:id="rId9067" ref="A7022"/>
    <hyperlink r:id="rId9068" ref="A7023"/>
    <hyperlink r:id="rId9069" ref="D7023"/>
    <hyperlink r:id="rId9070" ref="A7024"/>
    <hyperlink r:id="rId9071" ref="A7025"/>
    <hyperlink r:id="rId9072" ref="A7026"/>
    <hyperlink r:id="rId9073" ref="A7027"/>
    <hyperlink r:id="rId9074" ref="D7027"/>
    <hyperlink r:id="rId9075" ref="A7028"/>
    <hyperlink r:id="rId9076" ref="A7029"/>
    <hyperlink r:id="rId9077" ref="A7031"/>
    <hyperlink r:id="rId9078" ref="A7032"/>
    <hyperlink r:id="rId9079" ref="A7033"/>
    <hyperlink r:id="rId9080" ref="D7033"/>
    <hyperlink r:id="rId9081" ref="A7034"/>
    <hyperlink r:id="rId9082" ref="A7035"/>
    <hyperlink r:id="rId9083" ref="D7035"/>
    <hyperlink r:id="rId9084" ref="A7036"/>
    <hyperlink r:id="rId9085" ref="A7037"/>
    <hyperlink r:id="rId9086" ref="A7038"/>
    <hyperlink r:id="rId9087" ref="A7039"/>
    <hyperlink r:id="rId9088" ref="A7040"/>
    <hyperlink r:id="rId9089" ref="A7041"/>
    <hyperlink r:id="rId9090" ref="D7041"/>
    <hyperlink r:id="rId9091" ref="A7042"/>
    <hyperlink r:id="rId9092" ref="A7043"/>
    <hyperlink r:id="rId9093" ref="A7044"/>
    <hyperlink r:id="rId9094" ref="A7045"/>
    <hyperlink r:id="rId9095" ref="D7045"/>
    <hyperlink r:id="rId9096" ref="A7046"/>
    <hyperlink r:id="rId9097" ref="A7047"/>
    <hyperlink r:id="rId9098" ref="A7048"/>
    <hyperlink r:id="rId9099" ref="A7049"/>
    <hyperlink r:id="rId9100" ref="A7050"/>
    <hyperlink r:id="rId9101" ref="A7051"/>
    <hyperlink r:id="rId9102" ref="A7052"/>
    <hyperlink r:id="rId9103" ref="A7053"/>
    <hyperlink r:id="rId9104" ref="A7054"/>
    <hyperlink r:id="rId9105" ref="A7055"/>
    <hyperlink r:id="rId9106" ref="D7055"/>
    <hyperlink r:id="rId9107" ref="A7056"/>
    <hyperlink r:id="rId9108" ref="A7057"/>
    <hyperlink r:id="rId9109" ref="A7058"/>
    <hyperlink r:id="rId9110" ref="A7059"/>
    <hyperlink r:id="rId9111" ref="A7060"/>
    <hyperlink r:id="rId9112" ref="A7061"/>
    <hyperlink r:id="rId9113" ref="D7061"/>
    <hyperlink r:id="rId9114" ref="A7062"/>
    <hyperlink r:id="rId9115" ref="A7063"/>
    <hyperlink r:id="rId9116" ref="D7063"/>
    <hyperlink r:id="rId9117" ref="A7064"/>
    <hyperlink r:id="rId9118" ref="A7065"/>
    <hyperlink r:id="rId9119" ref="D7065"/>
    <hyperlink r:id="rId9120" ref="A7066"/>
    <hyperlink r:id="rId9121" ref="A7067"/>
    <hyperlink r:id="rId9122" ref="A7068"/>
    <hyperlink r:id="rId9123" ref="A7069"/>
    <hyperlink r:id="rId9124" ref="A7070"/>
    <hyperlink r:id="rId9125" ref="A7071"/>
    <hyperlink r:id="rId9126" ref="A7072"/>
    <hyperlink r:id="rId9127" ref="A7073"/>
    <hyperlink r:id="rId9128" ref="A7074"/>
    <hyperlink r:id="rId9129" ref="A7075"/>
    <hyperlink r:id="rId9130" ref="A7076"/>
    <hyperlink r:id="rId9131" ref="A7077"/>
    <hyperlink r:id="rId9132" ref="D7077"/>
    <hyperlink r:id="rId9133" ref="A7078"/>
    <hyperlink r:id="rId9134" ref="A7079"/>
    <hyperlink r:id="rId9135" ref="A7080"/>
    <hyperlink r:id="rId9136" ref="A7081"/>
    <hyperlink r:id="rId9137" ref="D7081"/>
    <hyperlink r:id="rId9138" ref="A7082"/>
    <hyperlink r:id="rId9139" ref="A7083"/>
    <hyperlink r:id="rId9140" ref="A7084"/>
    <hyperlink r:id="rId9141" ref="A7085"/>
    <hyperlink r:id="rId9142" ref="A7086"/>
    <hyperlink r:id="rId9143" ref="D7086"/>
    <hyperlink r:id="rId9144" ref="A7087"/>
    <hyperlink r:id="rId9145" ref="A7088"/>
    <hyperlink r:id="rId9146" ref="A7089"/>
    <hyperlink r:id="rId9147" ref="A7090"/>
    <hyperlink r:id="rId9148" ref="A7091"/>
    <hyperlink r:id="rId9149" ref="D7091"/>
    <hyperlink r:id="rId9150" ref="A7092"/>
    <hyperlink r:id="rId9151" ref="A7093"/>
    <hyperlink r:id="rId9152" ref="A7094"/>
    <hyperlink r:id="rId9153" ref="D7094"/>
    <hyperlink r:id="rId9154" ref="A7095"/>
    <hyperlink r:id="rId9155" ref="A7096"/>
    <hyperlink r:id="rId9156" ref="A7097"/>
    <hyperlink r:id="rId9157" ref="D7097"/>
    <hyperlink r:id="rId9158" ref="A7098"/>
    <hyperlink r:id="rId9159" ref="A7099"/>
    <hyperlink r:id="rId9160" ref="A7100"/>
    <hyperlink r:id="rId9161" ref="A7101"/>
    <hyperlink r:id="rId9162" ref="D7101"/>
    <hyperlink r:id="rId9163" ref="A7102"/>
    <hyperlink r:id="rId9164" ref="A7103"/>
    <hyperlink r:id="rId9165" ref="A7104"/>
    <hyperlink r:id="rId9166" ref="A7105"/>
    <hyperlink r:id="rId9167" ref="D7105"/>
    <hyperlink r:id="rId9168" ref="E7105"/>
    <hyperlink r:id="rId9169" ref="A7106"/>
    <hyperlink r:id="rId9170" ref="D7106"/>
    <hyperlink r:id="rId9171" ref="A7107"/>
    <hyperlink r:id="rId9172" ref="A7108"/>
    <hyperlink r:id="rId9173" ref="A7109"/>
    <hyperlink r:id="rId9174" ref="A7110"/>
    <hyperlink r:id="rId9175" ref="D7110"/>
    <hyperlink r:id="rId9176" ref="A7111"/>
    <hyperlink r:id="rId9177" ref="A7113"/>
    <hyperlink r:id="rId9178" ref="A7114"/>
    <hyperlink r:id="rId9179" ref="A7115"/>
    <hyperlink r:id="rId9180" ref="A7116"/>
    <hyperlink r:id="rId9181" ref="A7117"/>
    <hyperlink r:id="rId9182" ref="A7118"/>
    <hyperlink r:id="rId9183" ref="A7119"/>
    <hyperlink r:id="rId9184" ref="A7120"/>
    <hyperlink r:id="rId9185" ref="A7121"/>
    <hyperlink r:id="rId9186" ref="A7122"/>
    <hyperlink r:id="rId9187" ref="A7123"/>
    <hyperlink r:id="rId9188" ref="A7124"/>
    <hyperlink r:id="rId9189" ref="A7126"/>
    <hyperlink r:id="rId9190" ref="D7126"/>
    <hyperlink r:id="rId9191" ref="A7127"/>
    <hyperlink r:id="rId9192" ref="A7128"/>
    <hyperlink r:id="rId9193" ref="A7129"/>
    <hyperlink r:id="rId9194" ref="A7130"/>
    <hyperlink r:id="rId9195" ref="A7131"/>
    <hyperlink r:id="rId9196" ref="A7132"/>
    <hyperlink r:id="rId9197" ref="A7133"/>
    <hyperlink r:id="rId9198" ref="D7133"/>
    <hyperlink r:id="rId9199" ref="A7134"/>
    <hyperlink r:id="rId9200" ref="D7134"/>
    <hyperlink r:id="rId9201" ref="A7135"/>
    <hyperlink r:id="rId9202" ref="A7136"/>
    <hyperlink r:id="rId9203" ref="A7137"/>
    <hyperlink r:id="rId9204" ref="A7138"/>
    <hyperlink r:id="rId9205" ref="A7139"/>
    <hyperlink r:id="rId9206" ref="D7139"/>
    <hyperlink r:id="rId9207" ref="A7140"/>
    <hyperlink r:id="rId9208" ref="A7141"/>
    <hyperlink r:id="rId9209" ref="A7142"/>
    <hyperlink r:id="rId9210" ref="A7143"/>
    <hyperlink r:id="rId9211" ref="D7143"/>
    <hyperlink r:id="rId9212" ref="A7144"/>
    <hyperlink r:id="rId9213" ref="A7145"/>
    <hyperlink r:id="rId9214" ref="D7145"/>
    <hyperlink r:id="rId9215" ref="A7146"/>
    <hyperlink r:id="rId9216" ref="D7146"/>
    <hyperlink r:id="rId9217" ref="A7147"/>
    <hyperlink r:id="rId9218" ref="A7148"/>
    <hyperlink r:id="rId9219" ref="A7149"/>
    <hyperlink r:id="rId9220" ref="A7150"/>
    <hyperlink r:id="rId9221" ref="A7151"/>
    <hyperlink r:id="rId9222" ref="A7152"/>
    <hyperlink r:id="rId9223" ref="A7153"/>
    <hyperlink r:id="rId9224" ref="A7154"/>
    <hyperlink r:id="rId9225" ref="A7155"/>
    <hyperlink r:id="rId9226" ref="A7156"/>
    <hyperlink r:id="rId9227" ref="A7157"/>
    <hyperlink r:id="rId9228" ref="D7157"/>
    <hyperlink r:id="rId9229" ref="A7158"/>
    <hyperlink r:id="rId9230" ref="A7159"/>
    <hyperlink r:id="rId9231" ref="D7159"/>
    <hyperlink r:id="rId9232" ref="A7160"/>
    <hyperlink r:id="rId9233" ref="D7160"/>
    <hyperlink r:id="rId9234" ref="A7161"/>
    <hyperlink r:id="rId9235" ref="A7162"/>
    <hyperlink r:id="rId9236" ref="A7163"/>
    <hyperlink r:id="rId9237" ref="D7163"/>
    <hyperlink r:id="rId9238" ref="A7164"/>
    <hyperlink r:id="rId9239" ref="A7165"/>
    <hyperlink r:id="rId9240" ref="A7166"/>
    <hyperlink r:id="rId9241" ref="A7167"/>
    <hyperlink r:id="rId9242" ref="A7168"/>
    <hyperlink r:id="rId9243" ref="A7169"/>
    <hyperlink r:id="rId9244" ref="A7170"/>
    <hyperlink r:id="rId9245" ref="D7170"/>
    <hyperlink r:id="rId9246" ref="A7171"/>
    <hyperlink r:id="rId9247" ref="A7172"/>
    <hyperlink r:id="rId9248" ref="A7173"/>
    <hyperlink r:id="rId9249" ref="A7174"/>
    <hyperlink r:id="rId9250" ref="A7175"/>
    <hyperlink r:id="rId9251" ref="D7175"/>
    <hyperlink r:id="rId9252" ref="A7176"/>
    <hyperlink r:id="rId9253" ref="D7176"/>
    <hyperlink r:id="rId9254" ref="A7177"/>
    <hyperlink r:id="rId9255" ref="A7178"/>
    <hyperlink r:id="rId9256" ref="A7179"/>
    <hyperlink r:id="rId9257" ref="A7180"/>
    <hyperlink r:id="rId9258" ref="A7181"/>
    <hyperlink r:id="rId9259" ref="A7182"/>
    <hyperlink r:id="rId9260" ref="A7183"/>
    <hyperlink r:id="rId9261" ref="D7183"/>
    <hyperlink r:id="rId9262" ref="A7184"/>
    <hyperlink r:id="rId9263" ref="A7185"/>
    <hyperlink r:id="rId9264" ref="D7185"/>
    <hyperlink r:id="rId9265" ref="A7186"/>
    <hyperlink r:id="rId9266" ref="D7186"/>
    <hyperlink r:id="rId9267" ref="A7187"/>
    <hyperlink r:id="rId9268" ref="A7188"/>
    <hyperlink r:id="rId9269" ref="A7189"/>
    <hyperlink r:id="rId9270" ref="A7190"/>
    <hyperlink r:id="rId9271" ref="A7191"/>
    <hyperlink r:id="rId9272" ref="A7192"/>
    <hyperlink r:id="rId9273" ref="A7193"/>
    <hyperlink r:id="rId9274" ref="A7194"/>
    <hyperlink r:id="rId9275" ref="A7195"/>
    <hyperlink r:id="rId9276" ref="D7195"/>
    <hyperlink r:id="rId9277" ref="A7196"/>
    <hyperlink r:id="rId9278" ref="A7197"/>
    <hyperlink r:id="rId9279" ref="A7198"/>
    <hyperlink r:id="rId9280" ref="D7198"/>
    <hyperlink r:id="rId9281" ref="A7199"/>
    <hyperlink r:id="rId9282" ref="D7199"/>
    <hyperlink r:id="rId9283" ref="A7200"/>
    <hyperlink r:id="rId9284" ref="D7200"/>
    <hyperlink r:id="rId9285" ref="A7201"/>
    <hyperlink r:id="rId9286" ref="D7201"/>
    <hyperlink r:id="rId9287" ref="A7202"/>
    <hyperlink r:id="rId9288" ref="A7203"/>
    <hyperlink r:id="rId9289" ref="A7204"/>
    <hyperlink r:id="rId9290" ref="A7205"/>
    <hyperlink r:id="rId9291" ref="A7206"/>
    <hyperlink r:id="rId9292" ref="A7207"/>
    <hyperlink r:id="rId9293" ref="A7208"/>
    <hyperlink r:id="rId9294" ref="A7209"/>
    <hyperlink r:id="rId9295" ref="A7210"/>
    <hyperlink r:id="rId9296" ref="D7210"/>
    <hyperlink r:id="rId9297" ref="A7211"/>
    <hyperlink r:id="rId9298" ref="A7212"/>
    <hyperlink r:id="rId9299" ref="A7213"/>
    <hyperlink r:id="rId9300" ref="A7214"/>
    <hyperlink r:id="rId9301" ref="D7214"/>
    <hyperlink r:id="rId9302" ref="A7215"/>
    <hyperlink r:id="rId9303" ref="A7216"/>
    <hyperlink r:id="rId9304" ref="D7216"/>
    <hyperlink r:id="rId9305" ref="A7217"/>
    <hyperlink r:id="rId9306" ref="A7218"/>
    <hyperlink r:id="rId9307" ref="A7219"/>
    <hyperlink r:id="rId9308" ref="D7219"/>
    <hyperlink r:id="rId9309" ref="A7220"/>
    <hyperlink r:id="rId9310" ref="A7221"/>
    <hyperlink r:id="rId9311" ref="A7222"/>
    <hyperlink r:id="rId9312" ref="A7223"/>
    <hyperlink r:id="rId9313" ref="A7224"/>
    <hyperlink r:id="rId9314" ref="A7225"/>
    <hyperlink r:id="rId9315" ref="A7226"/>
    <hyperlink r:id="rId9316" ref="A7227"/>
    <hyperlink r:id="rId9317" ref="A7229"/>
    <hyperlink r:id="rId9318" ref="A7230"/>
    <hyperlink r:id="rId9319" ref="A7231"/>
    <hyperlink r:id="rId9320" ref="D7231"/>
    <hyperlink r:id="rId9321" ref="A7232"/>
    <hyperlink r:id="rId9322" ref="A7233"/>
    <hyperlink r:id="rId9323" ref="D7233"/>
    <hyperlink r:id="rId9324" ref="A7234"/>
    <hyperlink r:id="rId9325" ref="A7235"/>
    <hyperlink r:id="rId9326" ref="A7236"/>
    <hyperlink r:id="rId9327" ref="A7237"/>
    <hyperlink r:id="rId9328" ref="A7238"/>
    <hyperlink r:id="rId9329" ref="A7239"/>
    <hyperlink r:id="rId9330" ref="A7240"/>
    <hyperlink r:id="rId9331" ref="A7241"/>
    <hyperlink r:id="rId9332" ref="A7242"/>
    <hyperlink r:id="rId9333" ref="A7243"/>
    <hyperlink r:id="rId9334" ref="D7243"/>
    <hyperlink r:id="rId9335" ref="A7244"/>
    <hyperlink r:id="rId9336" ref="A7245"/>
    <hyperlink r:id="rId9337" ref="D7245"/>
    <hyperlink r:id="rId9338" ref="A7246"/>
    <hyperlink r:id="rId9339" ref="A7247"/>
    <hyperlink r:id="rId9340" ref="A7248"/>
    <hyperlink r:id="rId9341" ref="A7249"/>
    <hyperlink r:id="rId9342" ref="A7250"/>
    <hyperlink r:id="rId9343" ref="A7251"/>
    <hyperlink r:id="rId9344" ref="A7252"/>
    <hyperlink r:id="rId9345" ref="A7253"/>
    <hyperlink r:id="rId9346" ref="A7254"/>
    <hyperlink r:id="rId9347" ref="A7255"/>
    <hyperlink r:id="rId9348" ref="A7256"/>
    <hyperlink r:id="rId9349" ref="A7257"/>
    <hyperlink r:id="rId9350" ref="A7258"/>
    <hyperlink r:id="rId9351" ref="A7259"/>
    <hyperlink r:id="rId9352" ref="A7260"/>
    <hyperlink r:id="rId9353" ref="A7261"/>
    <hyperlink r:id="rId9354" ref="A7262"/>
    <hyperlink r:id="rId9355" ref="A7263"/>
    <hyperlink r:id="rId9356" ref="A7264"/>
    <hyperlink r:id="rId9357" ref="A7265"/>
    <hyperlink r:id="rId9358" ref="A7266"/>
    <hyperlink r:id="rId9359" ref="A7267"/>
    <hyperlink r:id="rId9360" ref="A7268"/>
    <hyperlink r:id="rId9361" ref="A7269"/>
    <hyperlink r:id="rId9362" ref="A7270"/>
    <hyperlink r:id="rId9363" ref="A7271"/>
    <hyperlink r:id="rId9364" ref="A7272"/>
    <hyperlink r:id="rId9365" ref="D7272"/>
    <hyperlink r:id="rId9366" ref="A7273"/>
    <hyperlink r:id="rId9367" ref="A7274"/>
    <hyperlink r:id="rId9368" ref="A7275"/>
    <hyperlink r:id="rId9369" ref="A7276"/>
    <hyperlink r:id="rId9370" ref="A7277"/>
    <hyperlink r:id="rId9371" ref="A7278"/>
    <hyperlink r:id="rId9372" ref="A7279"/>
    <hyperlink r:id="rId9373" ref="A7280"/>
    <hyperlink r:id="rId9374" ref="A7281"/>
    <hyperlink r:id="rId9375" ref="D7281"/>
    <hyperlink r:id="rId9376" ref="A7282"/>
    <hyperlink r:id="rId9377" ref="A7283"/>
    <hyperlink r:id="rId9378" ref="A7284"/>
    <hyperlink r:id="rId9379" ref="A7285"/>
    <hyperlink r:id="rId9380" ref="A7286"/>
    <hyperlink r:id="rId9381" ref="D7286"/>
    <hyperlink r:id="rId9382" ref="A7287"/>
    <hyperlink r:id="rId9383" ref="A7288"/>
    <hyperlink r:id="rId9384" ref="A7289"/>
    <hyperlink r:id="rId9385" ref="A7290"/>
    <hyperlink r:id="rId9386" ref="A7291"/>
    <hyperlink r:id="rId9387" ref="A7292"/>
    <hyperlink r:id="rId9388" ref="D7292"/>
    <hyperlink r:id="rId9389" ref="A7293"/>
    <hyperlink r:id="rId9390" ref="A7294"/>
    <hyperlink r:id="rId9391" ref="A7295"/>
    <hyperlink r:id="rId9392" ref="A7296"/>
    <hyperlink r:id="rId9393" ref="D7296"/>
    <hyperlink r:id="rId9394" ref="A7297"/>
    <hyperlink r:id="rId9395" ref="A7298"/>
    <hyperlink r:id="rId9396" ref="A7299"/>
    <hyperlink r:id="rId9397" ref="A7300"/>
    <hyperlink r:id="rId9398" ref="A7301"/>
    <hyperlink r:id="rId9399" ref="D7301"/>
    <hyperlink r:id="rId9400" ref="A7302"/>
    <hyperlink r:id="rId9401" ref="A7303"/>
    <hyperlink r:id="rId9402" ref="A7304"/>
    <hyperlink r:id="rId9403" ref="A7305"/>
    <hyperlink r:id="rId9404" ref="A7306"/>
    <hyperlink r:id="rId9405" ref="A7307"/>
    <hyperlink r:id="rId9406" ref="A7308"/>
    <hyperlink r:id="rId9407" ref="D7308"/>
    <hyperlink r:id="rId9408" ref="A7309"/>
    <hyperlink r:id="rId9409" ref="A7310"/>
    <hyperlink r:id="rId9410" ref="A7311"/>
    <hyperlink r:id="rId9411" ref="A7312"/>
    <hyperlink r:id="rId9412" ref="A7313"/>
    <hyperlink r:id="rId9413" ref="D7313"/>
    <hyperlink r:id="rId9414" ref="A7314"/>
    <hyperlink r:id="rId9415" ref="D7314"/>
    <hyperlink r:id="rId9416" ref="A7315"/>
    <hyperlink r:id="rId9417" ref="A7316"/>
    <hyperlink r:id="rId9418" ref="D7316"/>
    <hyperlink r:id="rId9419" ref="A7317"/>
    <hyperlink r:id="rId9420" ref="D7317"/>
    <hyperlink r:id="rId9421" ref="A7318"/>
    <hyperlink r:id="rId9422" ref="A7319"/>
    <hyperlink r:id="rId9423" ref="A7320"/>
    <hyperlink r:id="rId9424" ref="D7320"/>
    <hyperlink r:id="rId9425" ref="A7321"/>
    <hyperlink r:id="rId9426" ref="A7322"/>
    <hyperlink r:id="rId9427" ref="A7323"/>
    <hyperlink r:id="rId9428" ref="A7324"/>
    <hyperlink r:id="rId9429" ref="A7325"/>
    <hyperlink r:id="rId9430" ref="A7326"/>
    <hyperlink r:id="rId9431" ref="A7327"/>
    <hyperlink r:id="rId9432" ref="A7328"/>
    <hyperlink r:id="rId9433" ref="D7328"/>
    <hyperlink r:id="rId9434" ref="A7329"/>
    <hyperlink r:id="rId9435" ref="A7330"/>
    <hyperlink r:id="rId9436" ref="A7331"/>
    <hyperlink r:id="rId9437" ref="D7331"/>
    <hyperlink r:id="rId9438" ref="A7332"/>
    <hyperlink r:id="rId9439" ref="A7333"/>
    <hyperlink r:id="rId9440" ref="A7334"/>
    <hyperlink r:id="rId9441" ref="D7334"/>
    <hyperlink r:id="rId9442" ref="A7335"/>
    <hyperlink r:id="rId9443" ref="A7336"/>
    <hyperlink r:id="rId9444" ref="D7336"/>
    <hyperlink r:id="rId9445" ref="A7337"/>
    <hyperlink r:id="rId9446" ref="D7337"/>
    <hyperlink r:id="rId9447" ref="A7338"/>
    <hyperlink r:id="rId9448" ref="A7339"/>
    <hyperlink r:id="rId9449" ref="A7340"/>
    <hyperlink r:id="rId9450" ref="A7341"/>
    <hyperlink r:id="rId9451" ref="A7342"/>
    <hyperlink r:id="rId9452" ref="A7343"/>
    <hyperlink r:id="rId9453" ref="A7344"/>
    <hyperlink r:id="rId9454" ref="D7344"/>
    <hyperlink r:id="rId9455" ref="A7345"/>
    <hyperlink r:id="rId9456" ref="D7345"/>
    <hyperlink r:id="rId9457" ref="D7346"/>
    <hyperlink r:id="rId9458" ref="A7347"/>
    <hyperlink r:id="rId9459" ref="A7348"/>
    <hyperlink r:id="rId9460" ref="A7349"/>
    <hyperlink r:id="rId9461" ref="A7350"/>
    <hyperlink r:id="rId9462" ref="A7351"/>
    <hyperlink r:id="rId9463" ref="A7352"/>
    <hyperlink r:id="rId9464" ref="A7353"/>
    <hyperlink r:id="rId9465" ref="A7354"/>
    <hyperlink r:id="rId9466" ref="A7355"/>
    <hyperlink r:id="rId9467" ref="A7356"/>
    <hyperlink r:id="rId9468" ref="A7357"/>
    <hyperlink r:id="rId9469" ref="A7358"/>
    <hyperlink r:id="rId9470" ref="A7359"/>
    <hyperlink r:id="rId9471" ref="A7360"/>
    <hyperlink r:id="rId9472" ref="A7361"/>
    <hyperlink r:id="rId9473" ref="A7362"/>
    <hyperlink r:id="rId9474" ref="A7363"/>
    <hyperlink r:id="rId9475" ref="A7364"/>
    <hyperlink r:id="rId9476" ref="A7365"/>
    <hyperlink r:id="rId9477" ref="A7366"/>
    <hyperlink r:id="rId9478" ref="A7367"/>
    <hyperlink r:id="rId9479" ref="A7368"/>
    <hyperlink r:id="rId9480" ref="D7368"/>
    <hyperlink r:id="rId9481" ref="A7369"/>
    <hyperlink r:id="rId9482" ref="A7370"/>
    <hyperlink r:id="rId9483" ref="D7370"/>
    <hyperlink r:id="rId9484" ref="A7371"/>
    <hyperlink r:id="rId9485" ref="A7372"/>
    <hyperlink r:id="rId9486" ref="A7373"/>
    <hyperlink r:id="rId9487" ref="D7373"/>
    <hyperlink r:id="rId9488" ref="A7374"/>
    <hyperlink r:id="rId9489" ref="A7375"/>
    <hyperlink r:id="rId9490" ref="D7375"/>
    <hyperlink r:id="rId9491" ref="A7376"/>
    <hyperlink r:id="rId9492" ref="A7377"/>
    <hyperlink r:id="rId9493" ref="A7378"/>
    <hyperlink r:id="rId9494" ref="A7379"/>
    <hyperlink r:id="rId9495" ref="D7379"/>
    <hyperlink r:id="rId9496" ref="A7380"/>
    <hyperlink r:id="rId9497" ref="A7381"/>
    <hyperlink r:id="rId9498" ref="D7381"/>
    <hyperlink r:id="rId9499" ref="A7382"/>
    <hyperlink r:id="rId9500" ref="A7383"/>
    <hyperlink r:id="rId9501" ref="D7383"/>
    <hyperlink r:id="rId9502" ref="A7384"/>
    <hyperlink r:id="rId9503" ref="A7385"/>
    <hyperlink r:id="rId9504" ref="A7386"/>
    <hyperlink r:id="rId9505" ref="A7387"/>
    <hyperlink r:id="rId9506" ref="A7388"/>
    <hyperlink r:id="rId9507" ref="A7389"/>
    <hyperlink r:id="rId9508" ref="A7390"/>
    <hyperlink r:id="rId9509" ref="A7391"/>
    <hyperlink r:id="rId9510" ref="A7392"/>
    <hyperlink r:id="rId9511" ref="A7393"/>
    <hyperlink r:id="rId9512" ref="A7394"/>
    <hyperlink r:id="rId9513" ref="A7395"/>
    <hyperlink r:id="rId9514" ref="D7395"/>
    <hyperlink r:id="rId9515" ref="A7396"/>
    <hyperlink r:id="rId9516" ref="A7397"/>
    <hyperlink r:id="rId9517" ref="A7398"/>
    <hyperlink r:id="rId9518" ref="A7399"/>
    <hyperlink r:id="rId9519" ref="A7400"/>
    <hyperlink r:id="rId9520" ref="A7401"/>
    <hyperlink r:id="rId9521" ref="A7402"/>
    <hyperlink r:id="rId9522" ref="D7402"/>
    <hyperlink r:id="rId9523" ref="A7403"/>
    <hyperlink r:id="rId9524" ref="A7404"/>
    <hyperlink r:id="rId9525" ref="A7405"/>
    <hyperlink r:id="rId9526" ref="D7405"/>
    <hyperlink r:id="rId9527" ref="A7406"/>
    <hyperlink r:id="rId9528" ref="A7407"/>
    <hyperlink r:id="rId9529" ref="A7408"/>
    <hyperlink r:id="rId9530" ref="A7409"/>
    <hyperlink r:id="rId9531" ref="A7410"/>
    <hyperlink r:id="rId9532" ref="A7411"/>
    <hyperlink r:id="rId9533" ref="A7412"/>
    <hyperlink r:id="rId9534" ref="A7413"/>
    <hyperlink r:id="rId9535" ref="A7414"/>
    <hyperlink r:id="rId9536" ref="A7415"/>
    <hyperlink r:id="rId9537" ref="A7416"/>
    <hyperlink r:id="rId9538" ref="A7417"/>
    <hyperlink r:id="rId9539" ref="A7418"/>
    <hyperlink r:id="rId9540" ref="A7419"/>
    <hyperlink r:id="rId9541" ref="A7420"/>
    <hyperlink r:id="rId9542" ref="D7420"/>
    <hyperlink r:id="rId9543" ref="A7421"/>
    <hyperlink r:id="rId9544" ref="D7421"/>
    <hyperlink r:id="rId9545" ref="A7422"/>
    <hyperlink r:id="rId9546" ref="A7423"/>
    <hyperlink r:id="rId9547" ref="A7424"/>
    <hyperlink r:id="rId9548" ref="A7425"/>
    <hyperlink r:id="rId9549" ref="A7426"/>
    <hyperlink r:id="rId9550" ref="A7427"/>
    <hyperlink r:id="rId9551" ref="A7428"/>
    <hyperlink r:id="rId9552" ref="A7429"/>
    <hyperlink r:id="rId9553" ref="A7430"/>
    <hyperlink r:id="rId9554" ref="D7430"/>
    <hyperlink r:id="rId9555" ref="A7431"/>
    <hyperlink r:id="rId9556" ref="A7432"/>
    <hyperlink r:id="rId9557" ref="A7433"/>
    <hyperlink r:id="rId9558" ref="D7433"/>
    <hyperlink r:id="rId9559" ref="A7434"/>
    <hyperlink r:id="rId9560" ref="A7435"/>
    <hyperlink r:id="rId9561" ref="A7436"/>
    <hyperlink r:id="rId9562" ref="A7437"/>
    <hyperlink r:id="rId9563" ref="D7437"/>
    <hyperlink r:id="rId9564" ref="A7438"/>
    <hyperlink r:id="rId9565" ref="A7439"/>
    <hyperlink r:id="rId9566" ref="A7441"/>
    <hyperlink r:id="rId9567" ref="A7442"/>
    <hyperlink r:id="rId9568" ref="D7442"/>
    <hyperlink r:id="rId9569" ref="A7443"/>
    <hyperlink r:id="rId9570" ref="A7444"/>
    <hyperlink r:id="rId9571" ref="A7445"/>
    <hyperlink r:id="rId9572" ref="A7446"/>
    <hyperlink r:id="rId9573" ref="A7447"/>
    <hyperlink r:id="rId9574" ref="A7448"/>
    <hyperlink r:id="rId9575" ref="A7449"/>
    <hyperlink r:id="rId9576" ref="A7450"/>
    <hyperlink r:id="rId9577" ref="D7450"/>
    <hyperlink r:id="rId9578" ref="A7451"/>
    <hyperlink r:id="rId9579" ref="A7452"/>
    <hyperlink r:id="rId9580" ref="D7452"/>
    <hyperlink r:id="rId9581" ref="A7453"/>
    <hyperlink r:id="rId9582" ref="A7454"/>
    <hyperlink r:id="rId9583" ref="A7455"/>
    <hyperlink r:id="rId9584" ref="A7456"/>
    <hyperlink r:id="rId9585" ref="D7456"/>
    <hyperlink r:id="rId9586" ref="A7457"/>
    <hyperlink r:id="rId9587" ref="A7458"/>
    <hyperlink r:id="rId9588" ref="A7459"/>
    <hyperlink r:id="rId9589" ref="A7460"/>
    <hyperlink r:id="rId9590" ref="A7461"/>
    <hyperlink r:id="rId9591" ref="A7462"/>
    <hyperlink r:id="rId9592" ref="A7463"/>
    <hyperlink r:id="rId9593" ref="D7463"/>
    <hyperlink r:id="rId9594" ref="A7464"/>
    <hyperlink r:id="rId9595" ref="A7465"/>
    <hyperlink r:id="rId9596" ref="A7466"/>
    <hyperlink r:id="rId9597" ref="A7467"/>
    <hyperlink r:id="rId9598" ref="A7468"/>
    <hyperlink r:id="rId9599" ref="A7469"/>
    <hyperlink r:id="rId9600" ref="D7469"/>
    <hyperlink r:id="rId9601" ref="A7470"/>
    <hyperlink r:id="rId9602" ref="A7471"/>
    <hyperlink r:id="rId9603" ref="A7472"/>
    <hyperlink r:id="rId9604" ref="A7473"/>
    <hyperlink r:id="rId9605" ref="A7474"/>
    <hyperlink r:id="rId9606" ref="A7475"/>
    <hyperlink r:id="rId9607" ref="A7476"/>
    <hyperlink r:id="rId9608" ref="A7477"/>
    <hyperlink r:id="rId9609" ref="A7478"/>
    <hyperlink r:id="rId9610" ref="A7479"/>
    <hyperlink r:id="rId9611" ref="A7480"/>
    <hyperlink r:id="rId9612" ref="D7480"/>
    <hyperlink r:id="rId9613" ref="A7481"/>
    <hyperlink r:id="rId9614" ref="D7481"/>
    <hyperlink r:id="rId9615" ref="A7482"/>
    <hyperlink r:id="rId9616" ref="D7482"/>
    <hyperlink r:id="rId9617" ref="A7483"/>
    <hyperlink r:id="rId9618" ref="D7483"/>
    <hyperlink r:id="rId9619" ref="A7484"/>
    <hyperlink r:id="rId9620" ref="A7485"/>
    <hyperlink r:id="rId9621" ref="A7486"/>
    <hyperlink r:id="rId9622" ref="A7487"/>
    <hyperlink r:id="rId9623" ref="A7488"/>
    <hyperlink r:id="rId9624" ref="A7489"/>
    <hyperlink r:id="rId9625" ref="A7490"/>
    <hyperlink r:id="rId9626" ref="D7490"/>
    <hyperlink r:id="rId9627" ref="A7491"/>
    <hyperlink r:id="rId9628" ref="A7493"/>
    <hyperlink r:id="rId9629" ref="D7493"/>
    <hyperlink r:id="rId9630" ref="A7494"/>
    <hyperlink r:id="rId9631" ref="D7494"/>
    <hyperlink r:id="rId9632" ref="A7495"/>
    <hyperlink r:id="rId9633" ref="A7496"/>
    <hyperlink r:id="rId9634" ref="A7497"/>
    <hyperlink r:id="rId9635" ref="A7498"/>
    <hyperlink r:id="rId9636" ref="A7499"/>
    <hyperlink r:id="rId9637" ref="A7500"/>
    <hyperlink r:id="rId9638" ref="A7501"/>
    <hyperlink r:id="rId9639" ref="A7502"/>
    <hyperlink r:id="rId9640" ref="A7503"/>
    <hyperlink r:id="rId9641" ref="A7504"/>
    <hyperlink r:id="rId9642" ref="A7505"/>
    <hyperlink r:id="rId9643" ref="A7506"/>
    <hyperlink r:id="rId9644" ref="A7507"/>
    <hyperlink r:id="rId9645" ref="D7507"/>
    <hyperlink r:id="rId9646" ref="A7508"/>
    <hyperlink r:id="rId9647" ref="D7508"/>
    <hyperlink r:id="rId9648" ref="A7509"/>
    <hyperlink r:id="rId9649" ref="A7510"/>
    <hyperlink r:id="rId9650" ref="A7511"/>
    <hyperlink r:id="rId9651" ref="D7511"/>
    <hyperlink r:id="rId9652" ref="A7512"/>
    <hyperlink r:id="rId9653" ref="A7513"/>
    <hyperlink r:id="rId9654" ref="A7514"/>
    <hyperlink r:id="rId9655" ref="A7515"/>
    <hyperlink r:id="rId9656" ref="A7516"/>
    <hyperlink r:id="rId9657" ref="A7517"/>
    <hyperlink r:id="rId9658" ref="A7518"/>
    <hyperlink r:id="rId9659" ref="A7519"/>
    <hyperlink r:id="rId9660" ref="A7520"/>
    <hyperlink r:id="rId9661" ref="A7521"/>
    <hyperlink r:id="rId9662" ref="A7522"/>
    <hyperlink r:id="rId9663" ref="A7523"/>
    <hyperlink r:id="rId9664" ref="A7524"/>
    <hyperlink r:id="rId9665" ref="A7525"/>
    <hyperlink r:id="rId9666" ref="A7526"/>
    <hyperlink r:id="rId9667" ref="A7527"/>
    <hyperlink r:id="rId9668" ref="A7528"/>
    <hyperlink r:id="rId9669" ref="A7529"/>
    <hyperlink r:id="rId9670" ref="A7530"/>
    <hyperlink r:id="rId9671" ref="A7531"/>
    <hyperlink r:id="rId9672" ref="A7532"/>
    <hyperlink r:id="rId9673" ref="A7533"/>
    <hyperlink r:id="rId9674" ref="A7534"/>
    <hyperlink r:id="rId9675" ref="A7535"/>
    <hyperlink r:id="rId9676" ref="A7536"/>
    <hyperlink r:id="rId9677" ref="A7537"/>
    <hyperlink r:id="rId9678" ref="A7538"/>
    <hyperlink r:id="rId9679" ref="A7539"/>
    <hyperlink r:id="rId9680" ref="A7541"/>
    <hyperlink r:id="rId9681" ref="D7541"/>
    <hyperlink r:id="rId9682" ref="A7542"/>
    <hyperlink r:id="rId9683" ref="A7543"/>
    <hyperlink r:id="rId9684" ref="D7543"/>
    <hyperlink r:id="rId9685" ref="A7544"/>
    <hyperlink r:id="rId9686" ref="A7545"/>
    <hyperlink r:id="rId9687" ref="A7546"/>
    <hyperlink r:id="rId9688" ref="A7547"/>
    <hyperlink r:id="rId9689" ref="A7548"/>
    <hyperlink r:id="rId9690" ref="A7549"/>
    <hyperlink r:id="rId9691" ref="D7549"/>
    <hyperlink r:id="rId9692" ref="A7550"/>
    <hyperlink r:id="rId9693" ref="A7551"/>
    <hyperlink r:id="rId9694" ref="A7552"/>
    <hyperlink r:id="rId9695" ref="A7553"/>
    <hyperlink r:id="rId9696" ref="A7554"/>
    <hyperlink r:id="rId9697" ref="A7555"/>
    <hyperlink r:id="rId9698" ref="D7555"/>
    <hyperlink r:id="rId9699" ref="A7556"/>
    <hyperlink r:id="rId9700" ref="A7557"/>
    <hyperlink r:id="rId9701" ref="A7558"/>
    <hyperlink r:id="rId9702" ref="D7558"/>
    <hyperlink r:id="rId9703" ref="A7559"/>
    <hyperlink r:id="rId9704" ref="A7560"/>
    <hyperlink r:id="rId9705" ref="A7561"/>
    <hyperlink r:id="rId9706" ref="A7562"/>
    <hyperlink r:id="rId9707" ref="A7563"/>
    <hyperlink r:id="rId9708" ref="A7564"/>
    <hyperlink r:id="rId9709" ref="A7565"/>
    <hyperlink r:id="rId9710" ref="A7566"/>
    <hyperlink r:id="rId9711" ref="A7567"/>
    <hyperlink r:id="rId9712" ref="A7568"/>
    <hyperlink r:id="rId9713" ref="D7568"/>
    <hyperlink r:id="rId9714" ref="A7569"/>
    <hyperlink r:id="rId9715" ref="A7570"/>
    <hyperlink r:id="rId9716" ref="A7571"/>
    <hyperlink r:id="rId9717" ref="A7572"/>
    <hyperlink r:id="rId9718" ref="A7574"/>
    <hyperlink r:id="rId9719" ref="A7575"/>
    <hyperlink r:id="rId9720" ref="A7576"/>
    <hyperlink r:id="rId9721" ref="A7577"/>
    <hyperlink r:id="rId9722" ref="D7577"/>
    <hyperlink r:id="rId9723" ref="A7578"/>
    <hyperlink r:id="rId9724" ref="A7579"/>
    <hyperlink r:id="rId9725" ref="D7579"/>
    <hyperlink r:id="rId9726" ref="A7580"/>
    <hyperlink r:id="rId9727" ref="A7582"/>
    <hyperlink r:id="rId9728" ref="D7582"/>
    <hyperlink r:id="rId9729" ref="A7583"/>
    <hyperlink r:id="rId9730" ref="A7584"/>
    <hyperlink r:id="rId9731" ref="A7585"/>
    <hyperlink r:id="rId9732" ref="A7586"/>
    <hyperlink r:id="rId9733" ref="A7587"/>
    <hyperlink r:id="rId9734" ref="A7588"/>
    <hyperlink r:id="rId9735" ref="A7589"/>
    <hyperlink r:id="rId9736" ref="A7590"/>
    <hyperlink r:id="rId9737" ref="A7591"/>
    <hyperlink r:id="rId9738" ref="A7592"/>
    <hyperlink r:id="rId9739" ref="A7593"/>
    <hyperlink r:id="rId9740" ref="A7594"/>
    <hyperlink r:id="rId9741" ref="A7595"/>
    <hyperlink r:id="rId9742" ref="A7596"/>
    <hyperlink r:id="rId9743" ref="A7597"/>
    <hyperlink r:id="rId9744" ref="A7598"/>
    <hyperlink r:id="rId9745" ref="A7599"/>
    <hyperlink r:id="rId9746" ref="A7600"/>
    <hyperlink r:id="rId9747" ref="A7601"/>
    <hyperlink r:id="rId9748" ref="A7602"/>
    <hyperlink r:id="rId9749" ref="D7602"/>
    <hyperlink r:id="rId9750" ref="A7603"/>
    <hyperlink r:id="rId9751" ref="A7604"/>
    <hyperlink r:id="rId9752" ref="A7605"/>
    <hyperlink r:id="rId9753" ref="A7606"/>
    <hyperlink r:id="rId9754" ref="A7607"/>
    <hyperlink r:id="rId9755" ref="A7608"/>
    <hyperlink r:id="rId9756" ref="D7608"/>
    <hyperlink r:id="rId9757" ref="A7609"/>
    <hyperlink r:id="rId9758" ref="A7610"/>
    <hyperlink r:id="rId9759" ref="A7611"/>
    <hyperlink r:id="rId9760" ref="A7612"/>
    <hyperlink r:id="rId9761" ref="A7613"/>
    <hyperlink r:id="rId9762" ref="D7613"/>
    <hyperlink r:id="rId9763" ref="A7614"/>
    <hyperlink r:id="rId9764" ref="A7615"/>
    <hyperlink r:id="rId9765" ref="A7616"/>
    <hyperlink r:id="rId9766" ref="D7616"/>
    <hyperlink r:id="rId9767" ref="A7617"/>
    <hyperlink r:id="rId9768" ref="A7618"/>
    <hyperlink r:id="rId9769" ref="A7619"/>
    <hyperlink r:id="rId9770" ref="D7619"/>
    <hyperlink r:id="rId9771" ref="A7620"/>
    <hyperlink r:id="rId9772" ref="A7621"/>
    <hyperlink r:id="rId9773" ref="A7622"/>
    <hyperlink r:id="rId9774" ref="A7623"/>
    <hyperlink r:id="rId9775" ref="A7624"/>
    <hyperlink r:id="rId9776" ref="A7625"/>
    <hyperlink r:id="rId9777" ref="D7625"/>
    <hyperlink r:id="rId9778" ref="A7626"/>
    <hyperlink r:id="rId9779" ref="A7627"/>
    <hyperlink r:id="rId9780" ref="A7628"/>
    <hyperlink r:id="rId9781" ref="A7629"/>
    <hyperlink r:id="rId9782" ref="A7630"/>
    <hyperlink r:id="rId9783" ref="D7630"/>
    <hyperlink r:id="rId9784" ref="A7631"/>
    <hyperlink r:id="rId9785" ref="A7632"/>
    <hyperlink r:id="rId9786" ref="A7633"/>
    <hyperlink r:id="rId9787" ref="A7634"/>
    <hyperlink r:id="rId9788" ref="A7635"/>
    <hyperlink r:id="rId9789" ref="A7636"/>
    <hyperlink r:id="rId9790" ref="A7637"/>
    <hyperlink r:id="rId9791" ref="A7638"/>
    <hyperlink r:id="rId9792" ref="A7639"/>
    <hyperlink r:id="rId9793" ref="A7640"/>
    <hyperlink r:id="rId9794" ref="A7641"/>
    <hyperlink r:id="rId9795" ref="A7642"/>
    <hyperlink r:id="rId9796" ref="D7642"/>
    <hyperlink r:id="rId9797" ref="A7643"/>
    <hyperlink r:id="rId9798" ref="A7644"/>
    <hyperlink r:id="rId9799" ref="A7645"/>
    <hyperlink r:id="rId9800" ref="A7646"/>
    <hyperlink r:id="rId9801" ref="A7647"/>
    <hyperlink r:id="rId9802" ref="A7648"/>
    <hyperlink r:id="rId9803" ref="A7649"/>
    <hyperlink r:id="rId9804" ref="A7651"/>
    <hyperlink r:id="rId9805" ref="D7651"/>
    <hyperlink r:id="rId9806" ref="A7652"/>
    <hyperlink r:id="rId9807" ref="A7653"/>
    <hyperlink r:id="rId9808" ref="A7654"/>
    <hyperlink r:id="rId9809" ref="A7655"/>
    <hyperlink r:id="rId9810" ref="A7656"/>
    <hyperlink r:id="rId9811" ref="A7657"/>
    <hyperlink r:id="rId9812" ref="A7658"/>
    <hyperlink r:id="rId9813" ref="D7658"/>
    <hyperlink r:id="rId9814" ref="A7659"/>
    <hyperlink r:id="rId9815" ref="A7660"/>
    <hyperlink r:id="rId9816" ref="A7661"/>
    <hyperlink r:id="rId9817" ref="D7661"/>
    <hyperlink r:id="rId9818" ref="A7662"/>
    <hyperlink r:id="rId9819" ref="A7663"/>
    <hyperlink r:id="rId9820" ref="A7664"/>
    <hyperlink r:id="rId9821" ref="A7665"/>
    <hyperlink r:id="rId9822" ref="A7666"/>
    <hyperlink r:id="rId9823" ref="A7667"/>
    <hyperlink r:id="rId9824" ref="A7668"/>
    <hyperlink r:id="rId9825" ref="D7668"/>
    <hyperlink r:id="rId9826" ref="A7669"/>
    <hyperlink r:id="rId9827" ref="A7670"/>
    <hyperlink r:id="rId9828" ref="D7670"/>
    <hyperlink r:id="rId9829" ref="A7671"/>
    <hyperlink r:id="rId9830" ref="A7672"/>
    <hyperlink r:id="rId9831" ref="A7673"/>
    <hyperlink r:id="rId9832" ref="A7674"/>
    <hyperlink r:id="rId9833" ref="A7675"/>
    <hyperlink r:id="rId9834" ref="A7676"/>
    <hyperlink r:id="rId9835" ref="A7677"/>
    <hyperlink r:id="rId9836" ref="A7678"/>
    <hyperlink r:id="rId9837" ref="A7679"/>
    <hyperlink r:id="rId9838" ref="A7680"/>
    <hyperlink r:id="rId9839" ref="A7681"/>
    <hyperlink r:id="rId9840" ref="A7682"/>
    <hyperlink r:id="rId9841" ref="A7683"/>
    <hyperlink r:id="rId9842" ref="A7684"/>
    <hyperlink r:id="rId9843" ref="A7685"/>
    <hyperlink r:id="rId9844" ref="A7686"/>
    <hyperlink r:id="rId9845" ref="D7686"/>
    <hyperlink r:id="rId9846" ref="A7687"/>
    <hyperlink r:id="rId9847" ref="A7688"/>
    <hyperlink r:id="rId9848" ref="A7689"/>
    <hyperlink r:id="rId9849" ref="A7690"/>
    <hyperlink r:id="rId9850" ref="D7690"/>
    <hyperlink r:id="rId9851" ref="A7691"/>
    <hyperlink r:id="rId9852" ref="A7692"/>
    <hyperlink r:id="rId9853" ref="A7693"/>
    <hyperlink r:id="rId9854" ref="A7694"/>
    <hyperlink r:id="rId9855" ref="A7695"/>
    <hyperlink r:id="rId9856" ref="A7696"/>
    <hyperlink r:id="rId9857" ref="D7696"/>
    <hyperlink r:id="rId9858" ref="A7697"/>
    <hyperlink r:id="rId9859" ref="D7697"/>
    <hyperlink r:id="rId9860" ref="A7698"/>
    <hyperlink r:id="rId9861" ref="A7699"/>
    <hyperlink r:id="rId9862" ref="A7700"/>
    <hyperlink r:id="rId9863" ref="A7701"/>
    <hyperlink r:id="rId9864" ref="A7702"/>
    <hyperlink r:id="rId9865" ref="A7703"/>
    <hyperlink r:id="rId9866" ref="A7704"/>
    <hyperlink r:id="rId9867" ref="A7705"/>
    <hyperlink r:id="rId9868" ref="A7706"/>
    <hyperlink r:id="rId9869" ref="A7707"/>
    <hyperlink r:id="rId9870" ref="A7708"/>
    <hyperlink r:id="rId9871" ref="A7709"/>
    <hyperlink r:id="rId9872" ref="A7710"/>
    <hyperlink r:id="rId9873" ref="A7711"/>
    <hyperlink r:id="rId9874" ref="A7712"/>
    <hyperlink r:id="rId9875" ref="D7712"/>
    <hyperlink r:id="rId9876" ref="A7713"/>
    <hyperlink r:id="rId9877" ref="A7714"/>
    <hyperlink r:id="rId9878" ref="D7714"/>
    <hyperlink r:id="rId9879" ref="A7715"/>
    <hyperlink r:id="rId9880" ref="A7716"/>
    <hyperlink r:id="rId9881" ref="A7717"/>
    <hyperlink r:id="rId9882" ref="A7718"/>
    <hyperlink r:id="rId9883" ref="A7719"/>
    <hyperlink r:id="rId9884" ref="D7719"/>
    <hyperlink r:id="rId9885" ref="A7720"/>
    <hyperlink r:id="rId9886" ref="A7721"/>
    <hyperlink r:id="rId9887" ref="A7722"/>
    <hyperlink r:id="rId9888" ref="A7723"/>
    <hyperlink r:id="rId9889" ref="A7724"/>
    <hyperlink r:id="rId9890" ref="A7725"/>
    <hyperlink r:id="rId9891" ref="D7725"/>
    <hyperlink r:id="rId9892" ref="A7726"/>
    <hyperlink r:id="rId9893" ref="A7727"/>
    <hyperlink r:id="rId9894" ref="D7727"/>
    <hyperlink r:id="rId9895" ref="A7728"/>
    <hyperlink r:id="rId9896" ref="A7729"/>
    <hyperlink r:id="rId9897" ref="A7730"/>
    <hyperlink r:id="rId9898" ref="A7731"/>
    <hyperlink r:id="rId9899" ref="A7732"/>
    <hyperlink r:id="rId9900" ref="A7733"/>
    <hyperlink r:id="rId9901" ref="A7734"/>
    <hyperlink r:id="rId9902" ref="A7735"/>
    <hyperlink r:id="rId9903" ref="A7736"/>
    <hyperlink r:id="rId9904" ref="A7737"/>
    <hyperlink r:id="rId9905" ref="D7737"/>
    <hyperlink r:id="rId9906" ref="A7738"/>
    <hyperlink r:id="rId9907" ref="A7739"/>
    <hyperlink r:id="rId9908" ref="A7740"/>
    <hyperlink r:id="rId9909" ref="A7741"/>
    <hyperlink r:id="rId9910" ref="A7742"/>
    <hyperlink r:id="rId9911" ref="A7743"/>
    <hyperlink r:id="rId9912" ref="A7744"/>
    <hyperlink r:id="rId9913" ref="A7745"/>
    <hyperlink r:id="rId9914" ref="A7746"/>
    <hyperlink r:id="rId9915" ref="A7747"/>
    <hyperlink r:id="rId9916" ref="D7747"/>
    <hyperlink r:id="rId9917" ref="A7748"/>
    <hyperlink r:id="rId9918" ref="A7749"/>
    <hyperlink r:id="rId9919" ref="A7750"/>
    <hyperlink r:id="rId9920" ref="D7750"/>
    <hyperlink r:id="rId9921" ref="A7751"/>
    <hyperlink r:id="rId9922" ref="A7752"/>
    <hyperlink r:id="rId9923" ref="A7753"/>
    <hyperlink r:id="rId9924" ref="A7754"/>
    <hyperlink r:id="rId9925" ref="A7755"/>
    <hyperlink r:id="rId9926" ref="A7756"/>
    <hyperlink r:id="rId9927" ref="A7757"/>
    <hyperlink r:id="rId9928" ref="D7757"/>
    <hyperlink r:id="rId9929" ref="A7758"/>
    <hyperlink r:id="rId9930" ref="A7759"/>
    <hyperlink r:id="rId9931" ref="A7760"/>
    <hyperlink r:id="rId9932" ref="A7761"/>
    <hyperlink r:id="rId9933" ref="A7762"/>
    <hyperlink r:id="rId9934" ref="A7763"/>
    <hyperlink r:id="rId9935" ref="A7764"/>
    <hyperlink r:id="rId9936" ref="A7765"/>
    <hyperlink r:id="rId9937" ref="A7766"/>
    <hyperlink r:id="rId9938" ref="A7767"/>
    <hyperlink r:id="rId9939" ref="A7768"/>
    <hyperlink r:id="rId9940" ref="A7769"/>
    <hyperlink r:id="rId9941" ref="A7770"/>
    <hyperlink r:id="rId9942" ref="A7771"/>
    <hyperlink r:id="rId9943" ref="A7772"/>
    <hyperlink r:id="rId9944" ref="A7773"/>
    <hyperlink r:id="rId9945" ref="D7773"/>
    <hyperlink r:id="rId9946" ref="A7774"/>
    <hyperlink r:id="rId9947" ref="A7775"/>
    <hyperlink r:id="rId9948" ref="A7776"/>
    <hyperlink r:id="rId9949" ref="A7777"/>
    <hyperlink r:id="rId9950" ref="D7777"/>
    <hyperlink r:id="rId9951" ref="A7778"/>
    <hyperlink r:id="rId9952" ref="A7779"/>
    <hyperlink r:id="rId9953" ref="A7780"/>
    <hyperlink r:id="rId9954" ref="A7781"/>
    <hyperlink r:id="rId9955" ref="A7782"/>
    <hyperlink r:id="rId9956" ref="A7783"/>
    <hyperlink r:id="rId9957" ref="D7783"/>
    <hyperlink r:id="rId9958" ref="A7784"/>
    <hyperlink r:id="rId9959" ref="A7785"/>
    <hyperlink r:id="rId9960" ref="A7786"/>
    <hyperlink r:id="rId9961" ref="D7786"/>
    <hyperlink r:id="rId9962" ref="A7787"/>
    <hyperlink r:id="rId9963" ref="A7788"/>
    <hyperlink r:id="rId9964" ref="A7789"/>
    <hyperlink r:id="rId9965" ref="A7790"/>
    <hyperlink r:id="rId9966" ref="A7791"/>
    <hyperlink r:id="rId9967" ref="A7792"/>
    <hyperlink r:id="rId9968" ref="A7793"/>
    <hyperlink r:id="rId9969" ref="A7794"/>
    <hyperlink r:id="rId9970" ref="A7795"/>
    <hyperlink r:id="rId9971" ref="A7796"/>
    <hyperlink r:id="rId9972" ref="A7797"/>
    <hyperlink r:id="rId9973" ref="A7798"/>
    <hyperlink r:id="rId9974" ref="A7799"/>
    <hyperlink r:id="rId9975" ref="D7799"/>
    <hyperlink r:id="rId9976" ref="A7800"/>
    <hyperlink r:id="rId9977" ref="A7801"/>
    <hyperlink r:id="rId9978" ref="A7802"/>
    <hyperlink r:id="rId9979" ref="A7803"/>
    <hyperlink r:id="rId9980" ref="A7804"/>
    <hyperlink r:id="rId9981" ref="A7805"/>
    <hyperlink r:id="rId9982" ref="A7806"/>
    <hyperlink r:id="rId9983" ref="A7807"/>
    <hyperlink r:id="rId9984" ref="A7808"/>
    <hyperlink r:id="rId9985" ref="A7809"/>
    <hyperlink r:id="rId9986" ref="A7810"/>
    <hyperlink r:id="rId9987" ref="A7811"/>
    <hyperlink r:id="rId9988" ref="A7812"/>
    <hyperlink r:id="rId9989" ref="A7813"/>
    <hyperlink r:id="rId9990" ref="A7814"/>
    <hyperlink r:id="rId9991" ref="A7815"/>
    <hyperlink r:id="rId9992" ref="A7816"/>
    <hyperlink r:id="rId9993" ref="A7817"/>
    <hyperlink r:id="rId9994" ref="A7818"/>
    <hyperlink r:id="rId9995" ref="A7819"/>
    <hyperlink r:id="rId9996" ref="D7819"/>
    <hyperlink r:id="rId9997" ref="A7820"/>
    <hyperlink r:id="rId9998" ref="A7821"/>
    <hyperlink r:id="rId9999" ref="A7822"/>
    <hyperlink r:id="rId10000" ref="A7823"/>
    <hyperlink r:id="rId10001" ref="D7823"/>
    <hyperlink r:id="rId10002" ref="A7824"/>
    <hyperlink r:id="rId10003" ref="A7825"/>
    <hyperlink r:id="rId10004" ref="A7826"/>
    <hyperlink r:id="rId10005" ref="D7826"/>
    <hyperlink r:id="rId10006" ref="A7827"/>
    <hyperlink r:id="rId10007" ref="D7827"/>
    <hyperlink r:id="rId10008" ref="A7828"/>
    <hyperlink r:id="rId10009" ref="A7829"/>
    <hyperlink r:id="rId10010" ref="A7830"/>
    <hyperlink r:id="rId10011" ref="A7831"/>
    <hyperlink r:id="rId10012" ref="D7831"/>
    <hyperlink r:id="rId10013" ref="A7832"/>
    <hyperlink r:id="rId10014" ref="A7833"/>
    <hyperlink r:id="rId10015" ref="D7833"/>
    <hyperlink r:id="rId10016" ref="A7834"/>
    <hyperlink r:id="rId10017" ref="A7835"/>
    <hyperlink r:id="rId10018" ref="A7836"/>
    <hyperlink r:id="rId10019" ref="D7836"/>
    <hyperlink r:id="rId10020" ref="A7837"/>
    <hyperlink r:id="rId10021" ref="A7838"/>
    <hyperlink r:id="rId10022" ref="A7839"/>
    <hyperlink r:id="rId10023" ref="A7840"/>
    <hyperlink r:id="rId10024" ref="A7841"/>
    <hyperlink r:id="rId10025" ref="D7841"/>
    <hyperlink r:id="rId10026" ref="A7843"/>
    <hyperlink r:id="rId10027" ref="D7843"/>
    <hyperlink r:id="rId10028" ref="A7844"/>
    <hyperlink r:id="rId10029" ref="A7845"/>
    <hyperlink r:id="rId10030" ref="A7846"/>
    <hyperlink r:id="rId10031" ref="A7847"/>
    <hyperlink r:id="rId10032" ref="A7848"/>
    <hyperlink r:id="rId10033" ref="A7849"/>
    <hyperlink r:id="rId10034" ref="D7849"/>
    <hyperlink r:id="rId10035" ref="A7850"/>
    <hyperlink r:id="rId10036" ref="A7851"/>
    <hyperlink r:id="rId10037" ref="D7851"/>
    <hyperlink r:id="rId10038" ref="A7852"/>
    <hyperlink r:id="rId10039" ref="A7853"/>
    <hyperlink r:id="rId10040" ref="A7854"/>
    <hyperlink r:id="rId10041" ref="D7854"/>
    <hyperlink r:id="rId10042" ref="A7855"/>
    <hyperlink r:id="rId10043" ref="A7856"/>
    <hyperlink r:id="rId10044" ref="D7856"/>
    <hyperlink r:id="rId10045" ref="A7857"/>
    <hyperlink r:id="rId10046" ref="A7858"/>
    <hyperlink r:id="rId10047" ref="A7859"/>
    <hyperlink r:id="rId10048" ref="A7860"/>
    <hyperlink r:id="rId10049" ref="D7860"/>
    <hyperlink r:id="rId10050" ref="A7861"/>
    <hyperlink r:id="rId10051" ref="A7862"/>
    <hyperlink r:id="rId10052" ref="A7863"/>
    <hyperlink r:id="rId10053" ref="A7864"/>
    <hyperlink r:id="rId10054" ref="A7865"/>
    <hyperlink r:id="rId10055" ref="D7865"/>
    <hyperlink r:id="rId10056" ref="A7866"/>
    <hyperlink r:id="rId10057" ref="D7866"/>
    <hyperlink r:id="rId10058" ref="A7867"/>
    <hyperlink r:id="rId10059" ref="A7868"/>
    <hyperlink r:id="rId10060" ref="A7869"/>
    <hyperlink r:id="rId10061" ref="A7870"/>
    <hyperlink r:id="rId10062" ref="A7871"/>
    <hyperlink r:id="rId10063" ref="A7872"/>
    <hyperlink r:id="rId10064" ref="A7873"/>
    <hyperlink r:id="rId10065" ref="A7874"/>
    <hyperlink r:id="rId10066" ref="A7875"/>
    <hyperlink r:id="rId10067" ref="A7876"/>
    <hyperlink r:id="rId10068" ref="D7876"/>
    <hyperlink r:id="rId10069" ref="A7877"/>
    <hyperlink r:id="rId10070" ref="A7878"/>
    <hyperlink r:id="rId10071" ref="A7879"/>
    <hyperlink r:id="rId10072" ref="D7879"/>
    <hyperlink r:id="rId10073" ref="A7880"/>
    <hyperlink r:id="rId10074" ref="A7881"/>
    <hyperlink r:id="rId10075" ref="A7882"/>
    <hyperlink r:id="rId10076" ref="A7883"/>
    <hyperlink r:id="rId10077" ref="D7883"/>
    <hyperlink r:id="rId10078" ref="A7884"/>
    <hyperlink r:id="rId10079" ref="A7885"/>
    <hyperlink r:id="rId10080" ref="A7886"/>
    <hyperlink r:id="rId10081" ref="A7887"/>
    <hyperlink r:id="rId10082" ref="A7888"/>
    <hyperlink r:id="rId10083" ref="A7889"/>
    <hyperlink r:id="rId10084" ref="A7890"/>
    <hyperlink r:id="rId10085" ref="A7891"/>
    <hyperlink r:id="rId10086" ref="A7892"/>
    <hyperlink r:id="rId10087" ref="A7893"/>
    <hyperlink r:id="rId10088" ref="A7894"/>
    <hyperlink r:id="rId10089" ref="A7895"/>
    <hyperlink r:id="rId10090" ref="A7896"/>
    <hyperlink r:id="rId10091" ref="D7896"/>
    <hyperlink r:id="rId10092" ref="A7897"/>
    <hyperlink r:id="rId10093" ref="A7898"/>
    <hyperlink r:id="rId10094" ref="A7899"/>
    <hyperlink r:id="rId10095" ref="A7900"/>
    <hyperlink r:id="rId10096" ref="A7901"/>
    <hyperlink r:id="rId10097" ref="A7902"/>
    <hyperlink r:id="rId10098" ref="A7903"/>
    <hyperlink r:id="rId10099" ref="D7903"/>
    <hyperlink r:id="rId10100" ref="A7904"/>
    <hyperlink r:id="rId10101" ref="A7905"/>
    <hyperlink r:id="rId10102" ref="A7906"/>
    <hyperlink r:id="rId10103" ref="D7906"/>
    <hyperlink r:id="rId10104" ref="A7907"/>
    <hyperlink r:id="rId10105" ref="A7908"/>
    <hyperlink r:id="rId10106" ref="D7908"/>
    <hyperlink r:id="rId10107" ref="A7909"/>
    <hyperlink r:id="rId10108" ref="A7910"/>
    <hyperlink r:id="rId10109" ref="A7911"/>
    <hyperlink r:id="rId10110" ref="A7912"/>
    <hyperlink r:id="rId10111" ref="A7913"/>
    <hyperlink r:id="rId10112" ref="A7914"/>
    <hyperlink r:id="rId10113" ref="D7914"/>
    <hyperlink r:id="rId10114" ref="A7915"/>
    <hyperlink r:id="rId10115" ref="A7916"/>
    <hyperlink r:id="rId10116" ref="D7916"/>
    <hyperlink r:id="rId10117" ref="A7917"/>
    <hyperlink r:id="rId10118" ref="A7918"/>
    <hyperlink r:id="rId10119" ref="A7919"/>
    <hyperlink r:id="rId10120" ref="D7919"/>
    <hyperlink r:id="rId10121" ref="A7920"/>
    <hyperlink r:id="rId10122" ref="A7921"/>
    <hyperlink r:id="rId10123" ref="A7922"/>
    <hyperlink r:id="rId10124" ref="A7923"/>
    <hyperlink r:id="rId10125" ref="A7924"/>
    <hyperlink r:id="rId10126" ref="D7924"/>
    <hyperlink r:id="rId10127" ref="A7925"/>
    <hyperlink r:id="rId10128" ref="D7925"/>
    <hyperlink r:id="rId10129" ref="A7926"/>
    <hyperlink r:id="rId10130" ref="A7927"/>
    <hyperlink r:id="rId10131" ref="A7928"/>
    <hyperlink r:id="rId10132" ref="D7928"/>
    <hyperlink r:id="rId10133" ref="A7929"/>
    <hyperlink r:id="rId10134" ref="A7930"/>
    <hyperlink r:id="rId10135" ref="D7930"/>
    <hyperlink r:id="rId10136" ref="A7931"/>
    <hyperlink r:id="rId10137" ref="A7932"/>
    <hyperlink r:id="rId10138" ref="A7933"/>
    <hyperlink r:id="rId10139" ref="D7933"/>
    <hyperlink r:id="rId10140" ref="A7934"/>
    <hyperlink r:id="rId10141" ref="A7935"/>
    <hyperlink r:id="rId10142" ref="D7935"/>
    <hyperlink r:id="rId10143" ref="A7936"/>
    <hyperlink r:id="rId10144" ref="A7937"/>
    <hyperlink r:id="rId10145" ref="A7938"/>
    <hyperlink r:id="rId10146" ref="D7938"/>
    <hyperlink r:id="rId10147" ref="A7939"/>
    <hyperlink r:id="rId10148" ref="A7940"/>
    <hyperlink r:id="rId10149" ref="A7941"/>
    <hyperlink r:id="rId10150" ref="A7942"/>
    <hyperlink r:id="rId10151" ref="D7942"/>
    <hyperlink r:id="rId10152" ref="A7943"/>
    <hyperlink r:id="rId10153" ref="A7944"/>
    <hyperlink r:id="rId10154" ref="D7944"/>
    <hyperlink r:id="rId10155" ref="A7945"/>
    <hyperlink r:id="rId10156" ref="A7946"/>
    <hyperlink r:id="rId10157" ref="A7947"/>
    <hyperlink r:id="rId10158" ref="A7948"/>
    <hyperlink r:id="rId10159" ref="A7949"/>
    <hyperlink r:id="rId10160" ref="D7949"/>
    <hyperlink r:id="rId10161" ref="A7950"/>
    <hyperlink r:id="rId10162" ref="D7950"/>
    <hyperlink r:id="rId10163" ref="A7952"/>
    <hyperlink r:id="rId10164" ref="A7953"/>
    <hyperlink r:id="rId10165" ref="A7954"/>
    <hyperlink r:id="rId10166" ref="A7955"/>
    <hyperlink r:id="rId10167" ref="A7957"/>
    <hyperlink r:id="rId10168" ref="A7958"/>
    <hyperlink r:id="rId10169" ref="A7959"/>
    <hyperlink r:id="rId10170" ref="A7960"/>
    <hyperlink r:id="rId10171" ref="A7961"/>
    <hyperlink r:id="rId10172" ref="A7962"/>
    <hyperlink r:id="rId10173" ref="A7963"/>
    <hyperlink r:id="rId10174" ref="A7964"/>
    <hyperlink r:id="rId10175" ref="D7964"/>
    <hyperlink r:id="rId10176" ref="A7965"/>
    <hyperlink r:id="rId10177" ref="A7966"/>
    <hyperlink r:id="rId10178" ref="A7967"/>
    <hyperlink r:id="rId10179" ref="D7967"/>
    <hyperlink r:id="rId10180" ref="A7968"/>
    <hyperlink r:id="rId10181" ref="A7969"/>
    <hyperlink r:id="rId10182" ref="D7969"/>
    <hyperlink r:id="rId10183" ref="A7970"/>
    <hyperlink r:id="rId10184" ref="D7970"/>
    <hyperlink r:id="rId10185" ref="A7971"/>
    <hyperlink r:id="rId10186" ref="A7972"/>
    <hyperlink r:id="rId10187" ref="A7973"/>
    <hyperlink r:id="rId10188" ref="D7973"/>
    <hyperlink r:id="rId10189" ref="A7974"/>
    <hyperlink r:id="rId10190" ref="D7974"/>
    <hyperlink r:id="rId10191" ref="A7975"/>
    <hyperlink r:id="rId10192" ref="D7975"/>
    <hyperlink r:id="rId10193" ref="A7976"/>
    <hyperlink r:id="rId10194" ref="A7977"/>
    <hyperlink r:id="rId10195" ref="A7978"/>
    <hyperlink r:id="rId10196" ref="A7979"/>
    <hyperlink r:id="rId10197" ref="A7980"/>
    <hyperlink r:id="rId10198" ref="A7981"/>
    <hyperlink r:id="rId10199" ref="D7981"/>
    <hyperlink r:id="rId10200" ref="A7982"/>
    <hyperlink r:id="rId10201" ref="A7983"/>
    <hyperlink r:id="rId10202" ref="A7984"/>
    <hyperlink r:id="rId10203" ref="D7984"/>
    <hyperlink r:id="rId10204" ref="A7985"/>
    <hyperlink r:id="rId10205" ref="A7986"/>
    <hyperlink r:id="rId10206" ref="A7987"/>
    <hyperlink r:id="rId10207" ref="D7987"/>
    <hyperlink r:id="rId10208" ref="A7988"/>
    <hyperlink r:id="rId10209" ref="A7989"/>
    <hyperlink r:id="rId10210" ref="A7990"/>
    <hyperlink r:id="rId10211" ref="A7991"/>
    <hyperlink r:id="rId10212" ref="A7992"/>
    <hyperlink r:id="rId10213" ref="A7993"/>
    <hyperlink r:id="rId10214" ref="A7994"/>
    <hyperlink r:id="rId10215" ref="A7995"/>
    <hyperlink r:id="rId10216" ref="A7996"/>
    <hyperlink r:id="rId10217" ref="A7997"/>
    <hyperlink r:id="rId10218" ref="A7998"/>
    <hyperlink r:id="rId10219" ref="A7999"/>
    <hyperlink r:id="rId10220" ref="A8000"/>
    <hyperlink r:id="rId10221" ref="A8001"/>
    <hyperlink r:id="rId10222" ref="A8002"/>
    <hyperlink r:id="rId10223" ref="A8003"/>
    <hyperlink r:id="rId10224" ref="D8003"/>
    <hyperlink r:id="rId10225" ref="A8004"/>
    <hyperlink r:id="rId10226" ref="A8005"/>
    <hyperlink r:id="rId10227" ref="A8006"/>
    <hyperlink r:id="rId10228" ref="D8006"/>
    <hyperlink r:id="rId10229" ref="A8007"/>
    <hyperlink r:id="rId10230" ref="A8008"/>
    <hyperlink r:id="rId10231" ref="A8009"/>
    <hyperlink r:id="rId10232" ref="A8010"/>
    <hyperlink r:id="rId10233" ref="A8011"/>
    <hyperlink r:id="rId10234" ref="A8012"/>
    <hyperlink r:id="rId10235" ref="A8013"/>
    <hyperlink r:id="rId10236" ref="A8014"/>
    <hyperlink r:id="rId10237" ref="A8015"/>
    <hyperlink r:id="rId10238" ref="D8015"/>
    <hyperlink r:id="rId10239" ref="A8016"/>
    <hyperlink r:id="rId10240" ref="A8017"/>
    <hyperlink r:id="rId10241" ref="A8018"/>
    <hyperlink r:id="rId10242" ref="A8019"/>
    <hyperlink r:id="rId10243" ref="A8020"/>
    <hyperlink r:id="rId10244" ref="A8021"/>
    <hyperlink r:id="rId10245" ref="A8022"/>
    <hyperlink r:id="rId10246" ref="A8023"/>
    <hyperlink r:id="rId10247" ref="A8024"/>
    <hyperlink r:id="rId10248" ref="D8024"/>
    <hyperlink r:id="rId10249" ref="A8025"/>
    <hyperlink r:id="rId10250" ref="A8026"/>
    <hyperlink r:id="rId10251" ref="D8026"/>
    <hyperlink r:id="rId10252" ref="A8027"/>
    <hyperlink r:id="rId10253" ref="A8028"/>
    <hyperlink r:id="rId10254" ref="A8029"/>
    <hyperlink r:id="rId10255" ref="A8030"/>
    <hyperlink r:id="rId10256" ref="A8031"/>
    <hyperlink r:id="rId10257" ref="A8032"/>
    <hyperlink r:id="rId10258" ref="A8033"/>
    <hyperlink r:id="rId10259" ref="D8033"/>
    <hyperlink r:id="rId10260" ref="A8034"/>
    <hyperlink r:id="rId10261" ref="D8034"/>
    <hyperlink r:id="rId10262" ref="A8035"/>
    <hyperlink r:id="rId10263" ref="D8035"/>
    <hyperlink r:id="rId10264" ref="A8036"/>
    <hyperlink r:id="rId10265" ref="A8037"/>
    <hyperlink r:id="rId10266" ref="A8038"/>
    <hyperlink r:id="rId10267" ref="A8039"/>
    <hyperlink r:id="rId10268" ref="A8040"/>
    <hyperlink r:id="rId10269" ref="A8041"/>
    <hyperlink r:id="rId10270" ref="A8042"/>
    <hyperlink r:id="rId10271" ref="A8043"/>
    <hyperlink r:id="rId10272" ref="A8044"/>
    <hyperlink r:id="rId10273" ref="A8045"/>
    <hyperlink r:id="rId10274" ref="A8046"/>
    <hyperlink r:id="rId10275" ref="A8047"/>
    <hyperlink r:id="rId10276" ref="A8048"/>
    <hyperlink r:id="rId10277" ref="A8049"/>
    <hyperlink r:id="rId10278" ref="A8050"/>
    <hyperlink r:id="rId10279" ref="D8051"/>
    <hyperlink r:id="rId10280" ref="A8052"/>
    <hyperlink r:id="rId10281" ref="D8052"/>
    <hyperlink r:id="rId10282" ref="A8053"/>
    <hyperlink r:id="rId10283" ref="A8054"/>
    <hyperlink r:id="rId10284" ref="D8054"/>
    <hyperlink r:id="rId10285" ref="A8055"/>
    <hyperlink r:id="rId10286" ref="A8056"/>
    <hyperlink r:id="rId10287" ref="A8057"/>
    <hyperlink r:id="rId10288" ref="A8058"/>
    <hyperlink r:id="rId10289" ref="A8059"/>
    <hyperlink r:id="rId10290" ref="A8060"/>
    <hyperlink r:id="rId10291" ref="A8061"/>
    <hyperlink r:id="rId10292" ref="A8062"/>
    <hyperlink r:id="rId10293" ref="A8063"/>
    <hyperlink r:id="rId10294" ref="A8064"/>
    <hyperlink r:id="rId10295" ref="A8065"/>
    <hyperlink r:id="rId10296" ref="D8065"/>
    <hyperlink r:id="rId10297" ref="A8066"/>
    <hyperlink r:id="rId10298" ref="D8066"/>
    <hyperlink r:id="rId10299" ref="A8067"/>
    <hyperlink r:id="rId10300" ref="A8068"/>
    <hyperlink r:id="rId10301" ref="A8069"/>
    <hyperlink r:id="rId10302" ref="A8070"/>
    <hyperlink r:id="rId10303" ref="A8071"/>
    <hyperlink r:id="rId10304" ref="A8072"/>
    <hyperlink r:id="rId10305" ref="A8073"/>
    <hyperlink r:id="rId10306" ref="A8074"/>
    <hyperlink r:id="rId10307" ref="A8075"/>
    <hyperlink r:id="rId10308" ref="A8076"/>
    <hyperlink r:id="rId10309" ref="A8077"/>
    <hyperlink r:id="rId10310" ref="A8078"/>
    <hyperlink r:id="rId10311" ref="A8079"/>
    <hyperlink r:id="rId10312" ref="A8080"/>
    <hyperlink r:id="rId10313" ref="A8081"/>
    <hyperlink r:id="rId10314" ref="A8082"/>
    <hyperlink r:id="rId10315" ref="D8082"/>
    <hyperlink r:id="rId10316" ref="A8083"/>
    <hyperlink r:id="rId10317" ref="A8084"/>
    <hyperlink r:id="rId10318" ref="A8085"/>
    <hyperlink r:id="rId10319" ref="A8086"/>
    <hyperlink r:id="rId10320" ref="A8087"/>
    <hyperlink r:id="rId10321" ref="A8088"/>
    <hyperlink r:id="rId10322" ref="A8089"/>
    <hyperlink r:id="rId10323" ref="D8089"/>
    <hyperlink r:id="rId10324" ref="A8090"/>
    <hyperlink r:id="rId10325" ref="A8091"/>
    <hyperlink r:id="rId10326" ref="D8091"/>
    <hyperlink r:id="rId10327" ref="A8092"/>
    <hyperlink r:id="rId10328" ref="A8093"/>
    <hyperlink r:id="rId10329" ref="A8094"/>
    <hyperlink r:id="rId10330" ref="A8095"/>
    <hyperlink r:id="rId10331" ref="A8096"/>
    <hyperlink r:id="rId10332" ref="A8097"/>
    <hyperlink r:id="rId10333" ref="A8098"/>
    <hyperlink r:id="rId10334" ref="A8099"/>
    <hyperlink r:id="rId10335" ref="A8100"/>
    <hyperlink r:id="rId10336" ref="A8101"/>
    <hyperlink r:id="rId10337" ref="A8102"/>
    <hyperlink r:id="rId10338" ref="D8102"/>
    <hyperlink r:id="rId10339" ref="A8103"/>
    <hyperlink r:id="rId10340" ref="D8103"/>
    <hyperlink r:id="rId10341" ref="A8104"/>
    <hyperlink r:id="rId10342" ref="A8105"/>
    <hyperlink r:id="rId10343" ref="A8106"/>
    <hyperlink r:id="rId10344" ref="A8107"/>
    <hyperlink r:id="rId10345" ref="A8108"/>
    <hyperlink r:id="rId10346" ref="A8109"/>
    <hyperlink r:id="rId10347" ref="A8110"/>
    <hyperlink r:id="rId10348" ref="D8110"/>
    <hyperlink r:id="rId10349" ref="A8111"/>
    <hyperlink r:id="rId10350" ref="A8112"/>
    <hyperlink r:id="rId10351" ref="A8113"/>
    <hyperlink r:id="rId10352" ref="A8114"/>
    <hyperlink r:id="rId10353" ref="A8115"/>
    <hyperlink r:id="rId10354" ref="D8115"/>
    <hyperlink r:id="rId10355" ref="D8116"/>
    <hyperlink r:id="rId10356" ref="A8117"/>
    <hyperlink r:id="rId10357" ref="A8118"/>
    <hyperlink r:id="rId10358" ref="A8119"/>
    <hyperlink r:id="rId10359" ref="A8120"/>
    <hyperlink r:id="rId10360" ref="D8120"/>
    <hyperlink r:id="rId10361" ref="A8121"/>
    <hyperlink r:id="rId10362" ref="A8122"/>
    <hyperlink r:id="rId10363" ref="D8122"/>
    <hyperlink r:id="rId10364" ref="A8123"/>
    <hyperlink r:id="rId10365" ref="A8124"/>
    <hyperlink r:id="rId10366" ref="A8125"/>
    <hyperlink r:id="rId10367" ref="A8126"/>
    <hyperlink r:id="rId10368" ref="A8127"/>
    <hyperlink r:id="rId10369" ref="A8128"/>
    <hyperlink r:id="rId10370" ref="A8129"/>
    <hyperlink r:id="rId10371" ref="A8130"/>
    <hyperlink r:id="rId10372" ref="A8131"/>
    <hyperlink r:id="rId10373" ref="A8132"/>
    <hyperlink r:id="rId10374" ref="D8132"/>
    <hyperlink r:id="rId10375" ref="A8133"/>
    <hyperlink r:id="rId10376" ref="A8134"/>
    <hyperlink r:id="rId10377" ref="A8135"/>
    <hyperlink r:id="rId10378" ref="D8135"/>
    <hyperlink r:id="rId10379" ref="A8136"/>
    <hyperlink r:id="rId10380" ref="A8137"/>
    <hyperlink r:id="rId10381" ref="D8137"/>
    <hyperlink r:id="rId10382" ref="A8138"/>
    <hyperlink r:id="rId10383" ref="A8139"/>
    <hyperlink r:id="rId10384" ref="A8140"/>
    <hyperlink r:id="rId10385" ref="A8141"/>
    <hyperlink r:id="rId10386" ref="A8142"/>
    <hyperlink r:id="rId10387" ref="A8143"/>
    <hyperlink r:id="rId10388" ref="A8144"/>
    <hyperlink r:id="rId10389" ref="A8145"/>
    <hyperlink r:id="rId10390" ref="A8146"/>
    <hyperlink r:id="rId10391" ref="A8147"/>
    <hyperlink r:id="rId10392" ref="A8148"/>
    <hyperlink r:id="rId10393" ref="A8149"/>
    <hyperlink r:id="rId10394" ref="A8150"/>
    <hyperlink r:id="rId10395" ref="A8151"/>
    <hyperlink r:id="rId10396" ref="A8152"/>
    <hyperlink r:id="rId10397" ref="A8153"/>
    <hyperlink r:id="rId10398" ref="A8154"/>
    <hyperlink r:id="rId10399" ref="A8155"/>
    <hyperlink r:id="rId10400" ref="A8156"/>
    <hyperlink r:id="rId10401" ref="A8157"/>
    <hyperlink r:id="rId10402" ref="A8158"/>
    <hyperlink r:id="rId10403" ref="A8159"/>
    <hyperlink r:id="rId10404" ref="A8160"/>
    <hyperlink r:id="rId10405" ref="A8161"/>
    <hyperlink r:id="rId10406" ref="A8162"/>
    <hyperlink r:id="rId10407" ref="A8163"/>
    <hyperlink r:id="rId10408" ref="A8164"/>
    <hyperlink r:id="rId10409" ref="A8165"/>
    <hyperlink r:id="rId10410" ref="A8166"/>
    <hyperlink r:id="rId10411" ref="A8167"/>
    <hyperlink r:id="rId10412" ref="A8168"/>
    <hyperlink r:id="rId10413" ref="A8169"/>
    <hyperlink r:id="rId10414" ref="A8170"/>
    <hyperlink r:id="rId10415" ref="D8170"/>
    <hyperlink r:id="rId10416" ref="A8171"/>
    <hyperlink r:id="rId10417" ref="A8172"/>
    <hyperlink r:id="rId10418" ref="A8173"/>
    <hyperlink r:id="rId10419" ref="A8174"/>
    <hyperlink r:id="rId10420" ref="A8175"/>
    <hyperlink r:id="rId10421" ref="A8176"/>
    <hyperlink r:id="rId10422" ref="A8177"/>
    <hyperlink r:id="rId10423" ref="A8178"/>
    <hyperlink r:id="rId10424" ref="A8179"/>
    <hyperlink r:id="rId10425" ref="A8180"/>
    <hyperlink r:id="rId10426" ref="D8180"/>
    <hyperlink r:id="rId10427" ref="A8181"/>
    <hyperlink r:id="rId10428" ref="D8181"/>
    <hyperlink r:id="rId10429" ref="A8182"/>
    <hyperlink r:id="rId10430" ref="A8183"/>
    <hyperlink r:id="rId10431" ref="D8183"/>
    <hyperlink r:id="rId10432" ref="A8184"/>
    <hyperlink r:id="rId10433" ref="A8185"/>
    <hyperlink r:id="rId10434" ref="A8186"/>
    <hyperlink r:id="rId10435" ref="A8187"/>
    <hyperlink r:id="rId10436" ref="A8188"/>
    <hyperlink r:id="rId10437" ref="D8188"/>
    <hyperlink r:id="rId10438" ref="A8189"/>
    <hyperlink r:id="rId10439" ref="A8190"/>
    <hyperlink r:id="rId10440" ref="A8191"/>
    <hyperlink r:id="rId10441" ref="A8192"/>
    <hyperlink r:id="rId10442" ref="A8193"/>
    <hyperlink r:id="rId10443" ref="A8194"/>
    <hyperlink r:id="rId10444" ref="A8195"/>
    <hyperlink r:id="rId10445" ref="A8196"/>
    <hyperlink r:id="rId10446" ref="A8197"/>
    <hyperlink r:id="rId10447" ref="A8198"/>
    <hyperlink r:id="rId10448" ref="A8199"/>
    <hyperlink r:id="rId10449" ref="A8200"/>
    <hyperlink r:id="rId10450" ref="A8201"/>
    <hyperlink r:id="rId10451" ref="A8202"/>
    <hyperlink r:id="rId10452" ref="A8203"/>
    <hyperlink r:id="rId10453" ref="D8203"/>
    <hyperlink r:id="rId10454" ref="A8204"/>
    <hyperlink r:id="rId10455" ref="A8205"/>
    <hyperlink r:id="rId10456" ref="A8207"/>
    <hyperlink r:id="rId10457" ref="D8207"/>
    <hyperlink r:id="rId10458" ref="A8208"/>
    <hyperlink r:id="rId10459" ref="A8209"/>
    <hyperlink r:id="rId10460" ref="A8210"/>
    <hyperlink r:id="rId10461" ref="A8211"/>
    <hyperlink r:id="rId10462" ref="A8212"/>
    <hyperlink r:id="rId10463" ref="D8212"/>
    <hyperlink r:id="rId10464" ref="A8213"/>
    <hyperlink r:id="rId10465" ref="A8214"/>
    <hyperlink r:id="rId10466" ref="A8216"/>
    <hyperlink r:id="rId10467" ref="D8216"/>
    <hyperlink r:id="rId10468" ref="A8217"/>
    <hyperlink r:id="rId10469" ref="A8218"/>
    <hyperlink r:id="rId10470" ref="A8219"/>
    <hyperlink r:id="rId10471" ref="A8220"/>
    <hyperlink r:id="rId10472" ref="D8220"/>
    <hyperlink r:id="rId10473" ref="A8221"/>
    <hyperlink r:id="rId10474" ref="D8221"/>
    <hyperlink r:id="rId10475" ref="A8222"/>
    <hyperlink r:id="rId10476" ref="A8223"/>
    <hyperlink r:id="rId10477" ref="A8224"/>
    <hyperlink r:id="rId10478" ref="D8224"/>
    <hyperlink r:id="rId10479" ref="A8225"/>
    <hyperlink r:id="rId10480" ref="A8226"/>
    <hyperlink r:id="rId10481" ref="A8227"/>
    <hyperlink r:id="rId10482" ref="A8228"/>
    <hyperlink r:id="rId10483" ref="D8228"/>
    <hyperlink r:id="rId10484" ref="A8229"/>
    <hyperlink r:id="rId10485" ref="A8230"/>
    <hyperlink r:id="rId10486" ref="A8231"/>
    <hyperlink r:id="rId10487" ref="A8232"/>
    <hyperlink r:id="rId10488" ref="A8233"/>
    <hyperlink r:id="rId10489" ref="A8234"/>
    <hyperlink r:id="rId10490" ref="A8235"/>
    <hyperlink r:id="rId10491" ref="A8236"/>
    <hyperlink r:id="rId10492" ref="A8237"/>
    <hyperlink r:id="rId10493" ref="A8238"/>
    <hyperlink r:id="rId10494" ref="D8238"/>
    <hyperlink r:id="rId10495" ref="A8239"/>
    <hyperlink r:id="rId10496" ref="A8240"/>
    <hyperlink r:id="rId10497" ref="A8241"/>
    <hyperlink r:id="rId10498" ref="A8242"/>
    <hyperlink r:id="rId10499" ref="A8243"/>
    <hyperlink r:id="rId10500" ref="A8244"/>
    <hyperlink r:id="rId10501" ref="A8245"/>
    <hyperlink r:id="rId10502" ref="A8246"/>
    <hyperlink r:id="rId10503" ref="A8247"/>
    <hyperlink r:id="rId10504" ref="A8248"/>
    <hyperlink r:id="rId10505" ref="A8249"/>
    <hyperlink r:id="rId10506" ref="A8250"/>
    <hyperlink r:id="rId10507" ref="A8251"/>
    <hyperlink r:id="rId10508" ref="A8252"/>
    <hyperlink r:id="rId10509" ref="A8253"/>
    <hyperlink r:id="rId10510" ref="A8254"/>
    <hyperlink r:id="rId10511" ref="A8255"/>
    <hyperlink r:id="rId10512" ref="A8256"/>
    <hyperlink r:id="rId10513" ref="D8256"/>
    <hyperlink r:id="rId10514" ref="A8257"/>
    <hyperlink r:id="rId10515" ref="A8258"/>
    <hyperlink r:id="rId10516" ref="A8259"/>
    <hyperlink r:id="rId10517" ref="D8259"/>
    <hyperlink r:id="rId10518" ref="A8260"/>
    <hyperlink r:id="rId10519" ref="A8261"/>
    <hyperlink r:id="rId10520" ref="D8261"/>
    <hyperlink r:id="rId10521" ref="A8262"/>
    <hyperlink r:id="rId10522" ref="A8263"/>
    <hyperlink r:id="rId10523" ref="A8264"/>
    <hyperlink r:id="rId10524" ref="A8265"/>
    <hyperlink r:id="rId10525" ref="A8266"/>
    <hyperlink r:id="rId10526" ref="A8267"/>
    <hyperlink r:id="rId10527" ref="A8268"/>
    <hyperlink r:id="rId10528" ref="A8269"/>
    <hyperlink r:id="rId10529" ref="A8271"/>
    <hyperlink r:id="rId10530" ref="A8272"/>
    <hyperlink r:id="rId10531" ref="A8273"/>
    <hyperlink r:id="rId10532" ref="D8273"/>
    <hyperlink r:id="rId10533" ref="A8274"/>
    <hyperlink r:id="rId10534" ref="A8275"/>
    <hyperlink r:id="rId10535" ref="A8276"/>
    <hyperlink r:id="rId10536" ref="A8277"/>
    <hyperlink r:id="rId10537" ref="A8278"/>
    <hyperlink r:id="rId10538" ref="A8279"/>
    <hyperlink r:id="rId10539" ref="A8280"/>
    <hyperlink r:id="rId10540" ref="A8281"/>
    <hyperlink r:id="rId10541" ref="A8282"/>
    <hyperlink r:id="rId10542" ref="A8283"/>
    <hyperlink r:id="rId10543" ref="A8284"/>
    <hyperlink r:id="rId10544" ref="A8285"/>
    <hyperlink r:id="rId10545" ref="D8285"/>
    <hyperlink r:id="rId10546" ref="A8286"/>
    <hyperlink r:id="rId10547" ref="A8287"/>
    <hyperlink r:id="rId10548" ref="A8288"/>
    <hyperlink r:id="rId10549" ref="D8288"/>
    <hyperlink r:id="rId10550" ref="A8289"/>
    <hyperlink r:id="rId10551" ref="A8290"/>
    <hyperlink r:id="rId10552" ref="A8291"/>
    <hyperlink r:id="rId10553" ref="A8292"/>
    <hyperlink r:id="rId10554" ref="A8293"/>
    <hyperlink r:id="rId10555" ref="A8294"/>
    <hyperlink r:id="rId10556" ref="D8294"/>
    <hyperlink r:id="rId10557" ref="A8295"/>
    <hyperlink r:id="rId10558" ref="A8296"/>
    <hyperlink r:id="rId10559" ref="D8296"/>
    <hyperlink r:id="rId10560" ref="A8297"/>
    <hyperlink r:id="rId10561" ref="A8298"/>
    <hyperlink r:id="rId10562" ref="A8300"/>
    <hyperlink r:id="rId10563" ref="A8301"/>
    <hyperlink r:id="rId10564" ref="A8302"/>
    <hyperlink r:id="rId10565" ref="D8302"/>
    <hyperlink r:id="rId10566" ref="A8303"/>
    <hyperlink r:id="rId10567" ref="A8304"/>
    <hyperlink r:id="rId10568" ref="A8305"/>
    <hyperlink r:id="rId10569" ref="A8306"/>
    <hyperlink r:id="rId10570" ref="A8307"/>
    <hyperlink r:id="rId10571" ref="A8308"/>
    <hyperlink r:id="rId10572" ref="A8309"/>
    <hyperlink r:id="rId10573" ref="A8310"/>
    <hyperlink r:id="rId10574" ref="A8311"/>
    <hyperlink r:id="rId10575" ref="A8312"/>
    <hyperlink r:id="rId10576" ref="D8312"/>
    <hyperlink r:id="rId10577" ref="A8313"/>
    <hyperlink r:id="rId10578" ref="A8314"/>
    <hyperlink r:id="rId10579" ref="A8315"/>
    <hyperlink r:id="rId10580" ref="A8316"/>
    <hyperlink r:id="rId10581" ref="A8318"/>
    <hyperlink r:id="rId10582" ref="A8319"/>
    <hyperlink r:id="rId10583" ref="A8320"/>
    <hyperlink r:id="rId10584" ref="A8321"/>
    <hyperlink r:id="rId10585" ref="A8322"/>
    <hyperlink r:id="rId10586" ref="A8323"/>
    <hyperlink r:id="rId10587" ref="A8324"/>
    <hyperlink r:id="rId10588" ref="A8325"/>
    <hyperlink r:id="rId10589" ref="D8325"/>
    <hyperlink r:id="rId10590" ref="A8326"/>
    <hyperlink r:id="rId10591" ref="A8327"/>
    <hyperlink r:id="rId10592" ref="D8327"/>
    <hyperlink r:id="rId10593" ref="A8328"/>
    <hyperlink r:id="rId10594" ref="A8329"/>
    <hyperlink r:id="rId10595" ref="A8330"/>
    <hyperlink r:id="rId10596" ref="A8331"/>
    <hyperlink r:id="rId10597" ref="A8332"/>
    <hyperlink r:id="rId10598" ref="A8333"/>
    <hyperlink r:id="rId10599" ref="A8334"/>
    <hyperlink r:id="rId10600" ref="A8335"/>
    <hyperlink r:id="rId10601" ref="A8336"/>
    <hyperlink r:id="rId10602" ref="D8336"/>
    <hyperlink r:id="rId10603" ref="A8337"/>
    <hyperlink r:id="rId10604" ref="A8338"/>
    <hyperlink r:id="rId10605" ref="A8339"/>
    <hyperlink r:id="rId10606" ref="A8340"/>
    <hyperlink r:id="rId10607" ref="A8341"/>
    <hyperlink r:id="rId10608" ref="A8342"/>
    <hyperlink r:id="rId10609" ref="A8343"/>
    <hyperlink r:id="rId10610" ref="A8344"/>
    <hyperlink r:id="rId10611" ref="A8345"/>
    <hyperlink r:id="rId10612" ref="A8347"/>
    <hyperlink r:id="rId10613" ref="A8348"/>
    <hyperlink r:id="rId10614" ref="A8349"/>
    <hyperlink r:id="rId10615" ref="A8351"/>
    <hyperlink r:id="rId10616" ref="A8352"/>
    <hyperlink r:id="rId10617" ref="A8353"/>
    <hyperlink r:id="rId10618" ref="A8354"/>
    <hyperlink r:id="rId10619" ref="D8354"/>
    <hyperlink r:id="rId10620" ref="A8355"/>
    <hyperlink r:id="rId10621" ref="A8356"/>
    <hyperlink r:id="rId10622" ref="A8357"/>
    <hyperlink r:id="rId10623" ref="A8358"/>
    <hyperlink r:id="rId10624" ref="A8359"/>
    <hyperlink r:id="rId10625" ref="A8360"/>
    <hyperlink r:id="rId10626" ref="A8361"/>
    <hyperlink r:id="rId10627" ref="A8362"/>
    <hyperlink r:id="rId10628" ref="D8362"/>
    <hyperlink r:id="rId10629" ref="A8363"/>
    <hyperlink r:id="rId10630" ref="A8364"/>
    <hyperlink r:id="rId10631" ref="A8365"/>
    <hyperlink r:id="rId10632" ref="A8366"/>
    <hyperlink r:id="rId10633" ref="A8367"/>
    <hyperlink r:id="rId10634" ref="A8368"/>
    <hyperlink r:id="rId10635" ref="A8369"/>
    <hyperlink r:id="rId10636" ref="A8370"/>
    <hyperlink r:id="rId10637" ref="A8371"/>
    <hyperlink r:id="rId10638" ref="A8372"/>
    <hyperlink r:id="rId10639" ref="A8373"/>
    <hyperlink r:id="rId10640" ref="A8374"/>
    <hyperlink r:id="rId10641" ref="D8374"/>
    <hyperlink r:id="rId10642" ref="A8375"/>
    <hyperlink r:id="rId10643" ref="A8376"/>
    <hyperlink r:id="rId10644" ref="D8376"/>
    <hyperlink r:id="rId10645" ref="A8377"/>
    <hyperlink r:id="rId10646" ref="A8378"/>
    <hyperlink r:id="rId10647" ref="A8379"/>
    <hyperlink r:id="rId10648" ref="D8379"/>
    <hyperlink r:id="rId10649" ref="A8380"/>
    <hyperlink r:id="rId10650" ref="A8381"/>
    <hyperlink r:id="rId10651" ref="A8382"/>
    <hyperlink r:id="rId10652" ref="A8383"/>
    <hyperlink r:id="rId10653" ref="A8384"/>
    <hyperlink r:id="rId10654" ref="A8385"/>
    <hyperlink r:id="rId10655" ref="A8386"/>
    <hyperlink r:id="rId10656" ref="A8387"/>
    <hyperlink r:id="rId10657" ref="A8388"/>
    <hyperlink r:id="rId10658" ref="A8389"/>
    <hyperlink r:id="rId10659" ref="A8390"/>
    <hyperlink r:id="rId10660" ref="A8391"/>
    <hyperlink r:id="rId10661" ref="A8392"/>
    <hyperlink r:id="rId10662" ref="A8393"/>
    <hyperlink r:id="rId10663" ref="A8394"/>
    <hyperlink r:id="rId10664" ref="A8395"/>
    <hyperlink r:id="rId10665" ref="A8396"/>
    <hyperlink r:id="rId10666" ref="A8397"/>
    <hyperlink r:id="rId10667" ref="A8398"/>
    <hyperlink r:id="rId10668" ref="A8399"/>
    <hyperlink r:id="rId10669" ref="D8399"/>
    <hyperlink r:id="rId10670" ref="A8400"/>
    <hyperlink r:id="rId10671" ref="A8401"/>
    <hyperlink r:id="rId10672" ref="A8402"/>
    <hyperlink r:id="rId10673" ref="D8402"/>
    <hyperlink r:id="rId10674" ref="A8403"/>
    <hyperlink r:id="rId10675" ref="D8403"/>
    <hyperlink r:id="rId10676" ref="A8404"/>
    <hyperlink r:id="rId10677" ref="A8405"/>
    <hyperlink r:id="rId10678" ref="A8406"/>
    <hyperlink r:id="rId10679" ref="A8407"/>
    <hyperlink r:id="rId10680" ref="A8408"/>
    <hyperlink r:id="rId10681" ref="A8409"/>
    <hyperlink r:id="rId10682" ref="A8410"/>
    <hyperlink r:id="rId10683" ref="A8411"/>
    <hyperlink r:id="rId10684" ref="A8412"/>
    <hyperlink r:id="rId10685" ref="A8413"/>
    <hyperlink r:id="rId10686" ref="A8414"/>
    <hyperlink r:id="rId10687" ref="A8415"/>
    <hyperlink r:id="rId10688" ref="A8416"/>
    <hyperlink r:id="rId10689" ref="A8417"/>
    <hyperlink r:id="rId10690" ref="A8418"/>
    <hyperlink r:id="rId10691" ref="A8419"/>
    <hyperlink r:id="rId10692" ref="A8420"/>
    <hyperlink r:id="rId10693" ref="A8421"/>
    <hyperlink r:id="rId10694" ref="A8422"/>
    <hyperlink r:id="rId10695" ref="D8422"/>
    <hyperlink r:id="rId10696" ref="A8423"/>
    <hyperlink r:id="rId10697" ref="D8423"/>
    <hyperlink r:id="rId10698" ref="A8424"/>
    <hyperlink r:id="rId10699" ref="D8424"/>
    <hyperlink r:id="rId10700" ref="A8425"/>
    <hyperlink r:id="rId10701" ref="A8426"/>
    <hyperlink r:id="rId10702" ref="A8427"/>
    <hyperlink r:id="rId10703" ref="A8428"/>
    <hyperlink r:id="rId10704" ref="D8428"/>
    <hyperlink r:id="rId10705" ref="A8429"/>
    <hyperlink r:id="rId10706" ref="D8429"/>
    <hyperlink r:id="rId10707" ref="A8430"/>
    <hyperlink r:id="rId10708" ref="D8430"/>
    <hyperlink r:id="rId10709" ref="A8431"/>
    <hyperlink r:id="rId10710" ref="A8432"/>
    <hyperlink r:id="rId10711" ref="A8433"/>
    <hyperlink r:id="rId10712" ref="A8434"/>
    <hyperlink r:id="rId10713" ref="A8435"/>
    <hyperlink r:id="rId10714" ref="A8436"/>
    <hyperlink r:id="rId10715" ref="D8436"/>
    <hyperlink r:id="rId10716" ref="A8437"/>
    <hyperlink r:id="rId10717" ref="A8438"/>
    <hyperlink r:id="rId10718" ref="D8438"/>
    <hyperlink r:id="rId10719" ref="A8440"/>
    <hyperlink r:id="rId10720" ref="A8441"/>
    <hyperlink r:id="rId10721" ref="A8442"/>
    <hyperlink r:id="rId10722" ref="A8443"/>
    <hyperlink r:id="rId10723" ref="D8443"/>
    <hyperlink r:id="rId10724" ref="A8444"/>
    <hyperlink r:id="rId10725" ref="A8445"/>
    <hyperlink r:id="rId10726" ref="A8446"/>
    <hyperlink r:id="rId10727" ref="A8447"/>
    <hyperlink r:id="rId10728" ref="A8448"/>
    <hyperlink r:id="rId10729" ref="A8449"/>
    <hyperlink r:id="rId10730" ref="A8450"/>
    <hyperlink r:id="rId10731" ref="D8450"/>
    <hyperlink r:id="rId10732" ref="A8451"/>
    <hyperlink r:id="rId10733" ref="A8452"/>
    <hyperlink r:id="rId10734" ref="A8453"/>
    <hyperlink r:id="rId10735" ref="A8454"/>
    <hyperlink r:id="rId10736" ref="A8455"/>
    <hyperlink r:id="rId10737" ref="A8456"/>
    <hyperlink r:id="rId10738" ref="D8456"/>
    <hyperlink r:id="rId10739" ref="A8457"/>
    <hyperlink r:id="rId10740" ref="D8457"/>
    <hyperlink r:id="rId10741" ref="A8458"/>
    <hyperlink r:id="rId10742" ref="A8459"/>
    <hyperlink r:id="rId10743" ref="A8460"/>
    <hyperlink r:id="rId10744" ref="A8461"/>
    <hyperlink r:id="rId10745" ref="A8462"/>
    <hyperlink r:id="rId10746" ref="D8462"/>
    <hyperlink r:id="rId10747" ref="A8463"/>
    <hyperlink r:id="rId10748" ref="A8464"/>
    <hyperlink r:id="rId10749" ref="A8465"/>
    <hyperlink r:id="rId10750" ref="A8466"/>
    <hyperlink r:id="rId10751" ref="A8467"/>
    <hyperlink r:id="rId10752" ref="A8468"/>
    <hyperlink r:id="rId10753" ref="A8469"/>
    <hyperlink r:id="rId10754" ref="D8469"/>
    <hyperlink r:id="rId10755" ref="A8470"/>
    <hyperlink r:id="rId10756" ref="A8471"/>
    <hyperlink r:id="rId10757" ref="A8472"/>
    <hyperlink r:id="rId10758" ref="D8472"/>
    <hyperlink r:id="rId10759" ref="A8473"/>
    <hyperlink r:id="rId10760" ref="A8474"/>
    <hyperlink r:id="rId10761" ref="A8475"/>
    <hyperlink r:id="rId10762" ref="A8476"/>
    <hyperlink r:id="rId10763" ref="A8477"/>
    <hyperlink r:id="rId10764" ref="D8477"/>
    <hyperlink r:id="rId10765" ref="A8478"/>
    <hyperlink r:id="rId10766" ref="A8479"/>
    <hyperlink r:id="rId10767" ref="A8480"/>
    <hyperlink r:id="rId10768" ref="A8481"/>
    <hyperlink r:id="rId10769" ref="D8481"/>
    <hyperlink r:id="rId10770" ref="A8482"/>
    <hyperlink r:id="rId10771" ref="A8483"/>
    <hyperlink r:id="rId10772" ref="A8484"/>
    <hyperlink r:id="rId10773" ref="A8485"/>
    <hyperlink r:id="rId10774" ref="D8485"/>
    <hyperlink r:id="rId10775" ref="A8486"/>
    <hyperlink r:id="rId10776" ref="A8487"/>
    <hyperlink r:id="rId10777" ref="A8488"/>
    <hyperlink r:id="rId10778" ref="A8489"/>
    <hyperlink r:id="rId10779" ref="A8490"/>
    <hyperlink r:id="rId10780" ref="A8491"/>
    <hyperlink r:id="rId10781" ref="A8492"/>
    <hyperlink r:id="rId10782" ref="A8493"/>
    <hyperlink r:id="rId10783" ref="D8493"/>
    <hyperlink r:id="rId10784" ref="A8494"/>
    <hyperlink r:id="rId10785" ref="A8495"/>
    <hyperlink r:id="rId10786" ref="A8496"/>
    <hyperlink r:id="rId10787" ref="A8497"/>
    <hyperlink r:id="rId10788" ref="D8497"/>
    <hyperlink r:id="rId10789" ref="A8498"/>
    <hyperlink r:id="rId10790" ref="A8499"/>
    <hyperlink r:id="rId10791" ref="D8499"/>
    <hyperlink r:id="rId10792" ref="A8500"/>
    <hyperlink r:id="rId10793" ref="A8501"/>
    <hyperlink r:id="rId10794" ref="A8502"/>
    <hyperlink r:id="rId10795" ref="A8503"/>
    <hyperlink r:id="rId10796" ref="A8504"/>
    <hyperlink r:id="rId10797" ref="A8505"/>
    <hyperlink r:id="rId10798" ref="D8505"/>
    <hyperlink r:id="rId10799" ref="A8506"/>
    <hyperlink r:id="rId10800" ref="A8507"/>
    <hyperlink r:id="rId10801" ref="A8508"/>
    <hyperlink r:id="rId10802" ref="A8509"/>
    <hyperlink r:id="rId10803" ref="D8509"/>
    <hyperlink r:id="rId10804" ref="A8510"/>
    <hyperlink r:id="rId10805" ref="A8511"/>
    <hyperlink r:id="rId10806" ref="A8512"/>
    <hyperlink r:id="rId10807" ref="A8513"/>
    <hyperlink r:id="rId10808" ref="A8514"/>
    <hyperlink r:id="rId10809" ref="A8515"/>
    <hyperlink r:id="rId10810" ref="A8516"/>
    <hyperlink r:id="rId10811" ref="A8517"/>
    <hyperlink r:id="rId10812" ref="A8518"/>
    <hyperlink r:id="rId10813" ref="A8519"/>
    <hyperlink r:id="rId10814" ref="A8520"/>
    <hyperlink r:id="rId10815" ref="D8520"/>
    <hyperlink r:id="rId10816" ref="A8521"/>
    <hyperlink r:id="rId10817" ref="A8522"/>
    <hyperlink r:id="rId10818" ref="D8522"/>
    <hyperlink r:id="rId10819" ref="A8523"/>
    <hyperlink r:id="rId10820" ref="A8524"/>
    <hyperlink r:id="rId10821" ref="A8525"/>
    <hyperlink r:id="rId10822" ref="A8526"/>
    <hyperlink r:id="rId10823" ref="A8527"/>
    <hyperlink r:id="rId10824" ref="A8528"/>
    <hyperlink r:id="rId10825" ref="A8529"/>
    <hyperlink r:id="rId10826" ref="A8530"/>
    <hyperlink r:id="rId10827" ref="A8531"/>
    <hyperlink r:id="rId10828" ref="A8532"/>
    <hyperlink r:id="rId10829" ref="A8533"/>
    <hyperlink r:id="rId10830" ref="D8533"/>
    <hyperlink r:id="rId10831" ref="A8534"/>
    <hyperlink r:id="rId10832" ref="A8535"/>
    <hyperlink r:id="rId10833" ref="A8536"/>
    <hyperlink r:id="rId10834" ref="A8537"/>
    <hyperlink r:id="rId10835" ref="A8538"/>
    <hyperlink r:id="rId10836" ref="A8539"/>
    <hyperlink r:id="rId10837" ref="A8540"/>
    <hyperlink r:id="rId10838" ref="A8541"/>
    <hyperlink r:id="rId10839" ref="A8542"/>
    <hyperlink r:id="rId10840" ref="A8543"/>
    <hyperlink r:id="rId10841" ref="A8544"/>
    <hyperlink r:id="rId10842" ref="A8545"/>
    <hyperlink r:id="rId10843" ref="A8546"/>
    <hyperlink r:id="rId10844" ref="A8547"/>
    <hyperlink r:id="rId10845" ref="D8547"/>
    <hyperlink r:id="rId10846" ref="A8548"/>
    <hyperlink r:id="rId10847" ref="A8549"/>
    <hyperlink r:id="rId10848" ref="A8550"/>
    <hyperlink r:id="rId10849" ref="A8551"/>
    <hyperlink r:id="rId10850" ref="A8552"/>
    <hyperlink r:id="rId10851" ref="A8553"/>
    <hyperlink r:id="rId10852" ref="D8553"/>
    <hyperlink r:id="rId10853" ref="A8554"/>
    <hyperlink r:id="rId10854" ref="D8554"/>
    <hyperlink r:id="rId10855" ref="A8555"/>
    <hyperlink r:id="rId10856" ref="A8556"/>
    <hyperlink r:id="rId10857" ref="A8557"/>
    <hyperlink r:id="rId10858" ref="A8558"/>
    <hyperlink r:id="rId10859" ref="A8559"/>
    <hyperlink r:id="rId10860" ref="A8560"/>
    <hyperlink r:id="rId10861" ref="D8560"/>
    <hyperlink r:id="rId10862" ref="A8561"/>
    <hyperlink r:id="rId10863" ref="A8562"/>
    <hyperlink r:id="rId10864" ref="A8563"/>
    <hyperlink r:id="rId10865" ref="A8564"/>
    <hyperlink r:id="rId10866" ref="D8564"/>
    <hyperlink r:id="rId10867" ref="A8565"/>
    <hyperlink r:id="rId10868" ref="A8566"/>
    <hyperlink r:id="rId10869" ref="A8567"/>
    <hyperlink r:id="rId10870" ref="A8568"/>
    <hyperlink r:id="rId10871" ref="A8569"/>
    <hyperlink r:id="rId10872" ref="A8570"/>
    <hyperlink r:id="rId10873" ref="D8570"/>
    <hyperlink r:id="rId10874" ref="A8571"/>
    <hyperlink r:id="rId10875" ref="A8572"/>
    <hyperlink r:id="rId10876" ref="A8573"/>
    <hyperlink r:id="rId10877" ref="A8574"/>
    <hyperlink r:id="rId10878" ref="D8574"/>
    <hyperlink r:id="rId10879" ref="A8575"/>
    <hyperlink r:id="rId10880" ref="A8576"/>
    <hyperlink r:id="rId10881" ref="A8577"/>
    <hyperlink r:id="rId10882" ref="A8578"/>
    <hyperlink r:id="rId10883" ref="D8578"/>
    <hyperlink r:id="rId10884" ref="A8579"/>
    <hyperlink r:id="rId10885" ref="A8580"/>
    <hyperlink r:id="rId10886" ref="A8581"/>
    <hyperlink r:id="rId10887" ref="A8582"/>
    <hyperlink r:id="rId10888" ref="A8583"/>
    <hyperlink r:id="rId10889" ref="D8583"/>
    <hyperlink r:id="rId10890" ref="A8584"/>
    <hyperlink r:id="rId10891" ref="A8585"/>
    <hyperlink r:id="rId10892" ref="A8586"/>
    <hyperlink r:id="rId10893" ref="A8587"/>
    <hyperlink r:id="rId10894" ref="A8588"/>
    <hyperlink r:id="rId10895" ref="A8589"/>
    <hyperlink r:id="rId10896" ref="D8589"/>
    <hyperlink r:id="rId10897" ref="A8590"/>
    <hyperlink r:id="rId10898" ref="A8592"/>
    <hyperlink r:id="rId10899" ref="D8592"/>
    <hyperlink r:id="rId10900" ref="A8593"/>
    <hyperlink r:id="rId10901" ref="D8593"/>
    <hyperlink r:id="rId10902" ref="A8594"/>
    <hyperlink r:id="rId10903" ref="A8595"/>
    <hyperlink r:id="rId10904" ref="A8596"/>
    <hyperlink r:id="rId10905" ref="A8597"/>
    <hyperlink r:id="rId10906" ref="A8598"/>
    <hyperlink r:id="rId10907" ref="A8599"/>
    <hyperlink r:id="rId10908" ref="A8600"/>
    <hyperlink r:id="rId10909" ref="A8601"/>
    <hyperlink r:id="rId10910" ref="A8602"/>
    <hyperlink r:id="rId10911" ref="A8603"/>
    <hyperlink r:id="rId10912" ref="A8604"/>
    <hyperlink r:id="rId10913" ref="A8605"/>
    <hyperlink r:id="rId10914" ref="A8606"/>
    <hyperlink r:id="rId10915" ref="A8607"/>
    <hyperlink r:id="rId10916" ref="D8607"/>
    <hyperlink r:id="rId10917" ref="A8608"/>
    <hyperlink r:id="rId10918" ref="A8609"/>
    <hyperlink r:id="rId10919" ref="A8610"/>
    <hyperlink r:id="rId10920" ref="A8611"/>
    <hyperlink r:id="rId10921" ref="A8612"/>
    <hyperlink r:id="rId10922" ref="A8613"/>
    <hyperlink r:id="rId10923" ref="A8614"/>
    <hyperlink r:id="rId10924" ref="A8615"/>
    <hyperlink r:id="rId10925" ref="A8616"/>
    <hyperlink r:id="rId10926" ref="A8617"/>
    <hyperlink r:id="rId10927" ref="A8618"/>
    <hyperlink r:id="rId10928" ref="A8619"/>
    <hyperlink r:id="rId10929" ref="A8620"/>
    <hyperlink r:id="rId10930" ref="A8621"/>
    <hyperlink r:id="rId10931" ref="A8622"/>
    <hyperlink r:id="rId10932" ref="A8623"/>
    <hyperlink r:id="rId10933" ref="D8624"/>
    <hyperlink r:id="rId10934" ref="A8625"/>
    <hyperlink r:id="rId10935" ref="A8626"/>
    <hyperlink r:id="rId10936" ref="A8627"/>
    <hyperlink r:id="rId10937" ref="D8627"/>
    <hyperlink r:id="rId10938" ref="A8628"/>
    <hyperlink r:id="rId10939" ref="A8629"/>
    <hyperlink r:id="rId10940" ref="A8630"/>
    <hyperlink r:id="rId10941" ref="A8631"/>
    <hyperlink r:id="rId10942" ref="A8632"/>
    <hyperlink r:id="rId10943" ref="A8633"/>
    <hyperlink r:id="rId10944" ref="D8633"/>
    <hyperlink r:id="rId10945" ref="A8634"/>
    <hyperlink r:id="rId10946" ref="A8635"/>
    <hyperlink r:id="rId10947" ref="A8636"/>
    <hyperlink r:id="rId10948" ref="A8637"/>
    <hyperlink r:id="rId10949" ref="A8638"/>
    <hyperlink r:id="rId10950" ref="A8639"/>
    <hyperlink r:id="rId10951" ref="A8640"/>
    <hyperlink r:id="rId10952" ref="A8641"/>
    <hyperlink r:id="rId10953" ref="A8642"/>
    <hyperlink r:id="rId10954" ref="A8643"/>
    <hyperlink r:id="rId10955" ref="D8643"/>
    <hyperlink r:id="rId10956" ref="A8644"/>
    <hyperlink r:id="rId10957" ref="A8645"/>
    <hyperlink r:id="rId10958" ref="A8646"/>
    <hyperlink r:id="rId10959" ref="A8647"/>
    <hyperlink r:id="rId10960" ref="A8649"/>
    <hyperlink r:id="rId10961" ref="A8650"/>
    <hyperlink r:id="rId10962" ref="A8651"/>
    <hyperlink r:id="rId10963" ref="A8652"/>
    <hyperlink r:id="rId10964" ref="A8653"/>
    <hyperlink r:id="rId10965" ref="A8654"/>
    <hyperlink r:id="rId10966" ref="A8655"/>
    <hyperlink r:id="rId10967" ref="A8656"/>
    <hyperlink r:id="rId10968" ref="A8657"/>
    <hyperlink r:id="rId10969" ref="D8657"/>
    <hyperlink r:id="rId10970" ref="A8658"/>
    <hyperlink r:id="rId10971" ref="A8659"/>
    <hyperlink r:id="rId10972" ref="A8660"/>
    <hyperlink r:id="rId10973" ref="D8660"/>
    <hyperlink r:id="rId10974" ref="A8661"/>
    <hyperlink r:id="rId10975" ref="D8661"/>
    <hyperlink r:id="rId10976" ref="A8662"/>
    <hyperlink r:id="rId10977" ref="A8663"/>
    <hyperlink r:id="rId10978" ref="A8665"/>
    <hyperlink r:id="rId10979" ref="A8666"/>
    <hyperlink r:id="rId10980" ref="A8667"/>
    <hyperlink r:id="rId10981" ref="A8668"/>
    <hyperlink r:id="rId10982" ref="A8669"/>
    <hyperlink r:id="rId10983" ref="A8670"/>
    <hyperlink r:id="rId10984" ref="A8671"/>
    <hyperlink r:id="rId10985" ref="A8672"/>
    <hyperlink r:id="rId10986" ref="A8673"/>
    <hyperlink r:id="rId10987" ref="A8674"/>
    <hyperlink r:id="rId10988" ref="A8675"/>
    <hyperlink r:id="rId10989" ref="A8676"/>
    <hyperlink r:id="rId10990" ref="A8677"/>
    <hyperlink r:id="rId10991" ref="A8678"/>
    <hyperlink r:id="rId10992" ref="A8679"/>
    <hyperlink r:id="rId10993" ref="A8680"/>
    <hyperlink r:id="rId10994" ref="A8681"/>
    <hyperlink r:id="rId10995" ref="A8682"/>
    <hyperlink r:id="rId10996" ref="A8683"/>
    <hyperlink r:id="rId10997" ref="A8684"/>
    <hyperlink r:id="rId10998" ref="A8685"/>
    <hyperlink r:id="rId10999" ref="A8686"/>
    <hyperlink r:id="rId11000" ref="A8687"/>
    <hyperlink r:id="rId11001" ref="D8687"/>
    <hyperlink r:id="rId11002" ref="A8688"/>
    <hyperlink r:id="rId11003" ref="A8690"/>
    <hyperlink r:id="rId11004" ref="A8691"/>
    <hyperlink r:id="rId11005" ref="A8692"/>
    <hyperlink r:id="rId11006" ref="D8692"/>
    <hyperlink r:id="rId11007" ref="A8693"/>
    <hyperlink r:id="rId11008" ref="A8694"/>
    <hyperlink r:id="rId11009" ref="A8695"/>
    <hyperlink r:id="rId11010" ref="A8696"/>
    <hyperlink r:id="rId11011" ref="A8697"/>
    <hyperlink r:id="rId11012" ref="A8698"/>
    <hyperlink r:id="rId11013" ref="A8699"/>
    <hyperlink r:id="rId11014" ref="A8700"/>
    <hyperlink r:id="rId11015" ref="A8701"/>
    <hyperlink r:id="rId11016" ref="A8702"/>
    <hyperlink r:id="rId11017" ref="A8703"/>
    <hyperlink r:id="rId11018" ref="A8704"/>
    <hyperlink r:id="rId11019" ref="A8705"/>
    <hyperlink r:id="rId11020" ref="A8706"/>
    <hyperlink r:id="rId11021" ref="A8708"/>
    <hyperlink r:id="rId11022" ref="A8709"/>
    <hyperlink r:id="rId11023" ref="A8710"/>
    <hyperlink r:id="rId11024" ref="A8711"/>
    <hyperlink r:id="rId11025" ref="A8712"/>
    <hyperlink r:id="rId11026" ref="A8713"/>
    <hyperlink r:id="rId11027" ref="A8714"/>
    <hyperlink r:id="rId11028" ref="A8715"/>
    <hyperlink r:id="rId11029" ref="A8716"/>
    <hyperlink r:id="rId11030" ref="A8717"/>
    <hyperlink r:id="rId11031" ref="A8718"/>
    <hyperlink r:id="rId11032" ref="D8718"/>
    <hyperlink r:id="rId11033" ref="A8719"/>
    <hyperlink r:id="rId11034" ref="A8720"/>
    <hyperlink r:id="rId11035" ref="A8721"/>
    <hyperlink r:id="rId11036" ref="A8722"/>
    <hyperlink r:id="rId11037" ref="A8723"/>
    <hyperlink r:id="rId11038" ref="A8724"/>
    <hyperlink r:id="rId11039" ref="A8725"/>
    <hyperlink r:id="rId11040" ref="A8726"/>
    <hyperlink r:id="rId11041" ref="A8727"/>
    <hyperlink r:id="rId11042" ref="A8728"/>
    <hyperlink r:id="rId11043" ref="A8729"/>
    <hyperlink r:id="rId11044" ref="A8730"/>
    <hyperlink r:id="rId11045" ref="D8730"/>
    <hyperlink r:id="rId11046" ref="A8731"/>
    <hyperlink r:id="rId11047" ref="A8732"/>
    <hyperlink r:id="rId11048" ref="A8733"/>
    <hyperlink r:id="rId11049" ref="A8734"/>
    <hyperlink r:id="rId11050" ref="A8735"/>
    <hyperlink r:id="rId11051" ref="D8735"/>
    <hyperlink r:id="rId11052" ref="A8736"/>
    <hyperlink r:id="rId11053" ref="A8737"/>
    <hyperlink r:id="rId11054" ref="A8738"/>
    <hyperlink r:id="rId11055" ref="A8739"/>
    <hyperlink r:id="rId11056" ref="A8740"/>
    <hyperlink r:id="rId11057" ref="A8741"/>
    <hyperlink r:id="rId11058" ref="A8742"/>
    <hyperlink r:id="rId11059" ref="A8743"/>
    <hyperlink r:id="rId11060" ref="A8744"/>
    <hyperlink r:id="rId11061" ref="A8745"/>
    <hyperlink r:id="rId11062" ref="D8745"/>
    <hyperlink r:id="rId11063" ref="A8746"/>
    <hyperlink r:id="rId11064" ref="D8746"/>
    <hyperlink r:id="rId11065" ref="A8747"/>
    <hyperlink r:id="rId11066" ref="A8748"/>
    <hyperlink r:id="rId11067" ref="A8749"/>
    <hyperlink r:id="rId11068" ref="D8749"/>
    <hyperlink r:id="rId11069" ref="A8750"/>
    <hyperlink r:id="rId11070" ref="A8751"/>
    <hyperlink r:id="rId11071" ref="A8752"/>
    <hyperlink r:id="rId11072" ref="A8753"/>
    <hyperlink r:id="rId11073" ref="A8754"/>
    <hyperlink r:id="rId11074" ref="A8755"/>
    <hyperlink r:id="rId11075" ref="A8756"/>
    <hyperlink r:id="rId11076" ref="A8757"/>
    <hyperlink r:id="rId11077" ref="D8757"/>
    <hyperlink r:id="rId11078" ref="A8758"/>
    <hyperlink r:id="rId11079" ref="A8759"/>
    <hyperlink r:id="rId11080" ref="A8760"/>
    <hyperlink r:id="rId11081" ref="D8760"/>
    <hyperlink r:id="rId11082" ref="A8761"/>
    <hyperlink r:id="rId11083" ref="A8762"/>
    <hyperlink r:id="rId11084" ref="A8763"/>
    <hyperlink r:id="rId11085" ref="A8764"/>
    <hyperlink r:id="rId11086" ref="A8765"/>
    <hyperlink r:id="rId11087" ref="A8766"/>
    <hyperlink r:id="rId11088" ref="A8767"/>
    <hyperlink r:id="rId11089" ref="A8769"/>
    <hyperlink r:id="rId11090" ref="D8769"/>
    <hyperlink r:id="rId11091" ref="A8770"/>
    <hyperlink r:id="rId11092" ref="A8771"/>
    <hyperlink r:id="rId11093" ref="A8772"/>
    <hyperlink r:id="rId11094" ref="A8773"/>
    <hyperlink r:id="rId11095" ref="A8774"/>
    <hyperlink r:id="rId11096" ref="A8775"/>
    <hyperlink r:id="rId11097" ref="A8776"/>
    <hyperlink r:id="rId11098" ref="A8777"/>
    <hyperlink r:id="rId11099" ref="A8778"/>
    <hyperlink r:id="rId11100" ref="A8779"/>
    <hyperlink r:id="rId11101" ref="A8780"/>
    <hyperlink r:id="rId11102" ref="A8781"/>
    <hyperlink r:id="rId11103" ref="A8782"/>
    <hyperlink r:id="rId11104" ref="A8783"/>
    <hyperlink r:id="rId11105" ref="A8784"/>
    <hyperlink r:id="rId11106" ref="A8785"/>
    <hyperlink r:id="rId11107" ref="A8786"/>
    <hyperlink r:id="rId11108" ref="A8787"/>
    <hyperlink r:id="rId11109" ref="A8788"/>
    <hyperlink r:id="rId11110" ref="A8789"/>
    <hyperlink r:id="rId11111" ref="D8789"/>
    <hyperlink r:id="rId11112" ref="A8790"/>
    <hyperlink r:id="rId11113" ref="A8791"/>
    <hyperlink r:id="rId11114" ref="A8792"/>
    <hyperlink r:id="rId11115" ref="D8792"/>
    <hyperlink r:id="rId11116" ref="A8793"/>
    <hyperlink r:id="rId11117" ref="A8794"/>
    <hyperlink r:id="rId11118" ref="A8795"/>
    <hyperlink r:id="rId11119" ref="A8796"/>
    <hyperlink r:id="rId11120" ref="D8796"/>
    <hyperlink r:id="rId11121" ref="A8797"/>
    <hyperlink r:id="rId11122" ref="A8798"/>
    <hyperlink r:id="rId11123" ref="A8799"/>
    <hyperlink r:id="rId11124" ref="D8799"/>
    <hyperlink r:id="rId11125" ref="A8800"/>
    <hyperlink r:id="rId11126" ref="A8801"/>
    <hyperlink r:id="rId11127" ref="A8802"/>
    <hyperlink r:id="rId11128" ref="A8803"/>
    <hyperlink r:id="rId11129" ref="A8804"/>
    <hyperlink r:id="rId11130" ref="D8804"/>
    <hyperlink r:id="rId11131" ref="A8805"/>
    <hyperlink r:id="rId11132" ref="A8806"/>
    <hyperlink r:id="rId11133" ref="A8807"/>
    <hyperlink r:id="rId11134" ref="A8808"/>
    <hyperlink r:id="rId11135" ref="A8809"/>
    <hyperlink r:id="rId11136" ref="A8811"/>
    <hyperlink r:id="rId11137" ref="D8811"/>
    <hyperlink r:id="rId11138" ref="A8812"/>
    <hyperlink r:id="rId11139" ref="A8813"/>
    <hyperlink r:id="rId11140" ref="A8814"/>
    <hyperlink r:id="rId11141" ref="A8815"/>
    <hyperlink r:id="rId11142" ref="A8816"/>
    <hyperlink r:id="rId11143" ref="A8817"/>
    <hyperlink r:id="rId11144" ref="A8818"/>
    <hyperlink r:id="rId11145" ref="A8819"/>
    <hyperlink r:id="rId11146" ref="D8819"/>
    <hyperlink r:id="rId11147" ref="A8820"/>
    <hyperlink r:id="rId11148" ref="A8821"/>
    <hyperlink r:id="rId11149" ref="A8822"/>
    <hyperlink r:id="rId11150" ref="D8822"/>
    <hyperlink r:id="rId11151" ref="A8823"/>
    <hyperlink r:id="rId11152" ref="A8824"/>
    <hyperlink r:id="rId11153" ref="A8825"/>
    <hyperlink r:id="rId11154" ref="A8826"/>
    <hyperlink r:id="rId11155" ref="A8827"/>
    <hyperlink r:id="rId11156" ref="A8828"/>
    <hyperlink r:id="rId11157" ref="A8829"/>
    <hyperlink r:id="rId11158" ref="A8830"/>
    <hyperlink r:id="rId11159" ref="D8830"/>
    <hyperlink r:id="rId11160" ref="A8831"/>
    <hyperlink r:id="rId11161" ref="A8832"/>
    <hyperlink r:id="rId11162" ref="A8833"/>
    <hyperlink r:id="rId11163" ref="A8834"/>
    <hyperlink r:id="rId11164" ref="A8835"/>
    <hyperlink r:id="rId11165" ref="A8836"/>
    <hyperlink r:id="rId11166" ref="D8836"/>
    <hyperlink r:id="rId11167" ref="A8837"/>
    <hyperlink r:id="rId11168" ref="D8837"/>
    <hyperlink r:id="rId11169" ref="A8838"/>
    <hyperlink r:id="rId11170" ref="D8838"/>
    <hyperlink r:id="rId11171" ref="A8839"/>
    <hyperlink r:id="rId11172" ref="A8840"/>
    <hyperlink r:id="rId11173" ref="A8841"/>
    <hyperlink r:id="rId11174" ref="A8842"/>
    <hyperlink r:id="rId11175" ref="D8842"/>
    <hyperlink r:id="rId11176" ref="A8843"/>
    <hyperlink r:id="rId11177" ref="A8844"/>
    <hyperlink r:id="rId11178" ref="A8845"/>
    <hyperlink r:id="rId11179" ref="A8846"/>
    <hyperlink r:id="rId11180" ref="A8847"/>
    <hyperlink r:id="rId11181" ref="A8848"/>
    <hyperlink r:id="rId11182" ref="A8849"/>
    <hyperlink r:id="rId11183" ref="A8850"/>
    <hyperlink r:id="rId11184" ref="A8851"/>
    <hyperlink r:id="rId11185" ref="A8852"/>
    <hyperlink r:id="rId11186" ref="A8853"/>
    <hyperlink r:id="rId11187" ref="A8854"/>
    <hyperlink r:id="rId11188" ref="A8855"/>
    <hyperlink r:id="rId11189" ref="A8856"/>
    <hyperlink r:id="rId11190" ref="A8857"/>
    <hyperlink r:id="rId11191" ref="A8858"/>
    <hyperlink r:id="rId11192" ref="A8859"/>
    <hyperlink r:id="rId11193" ref="A8860"/>
    <hyperlink r:id="rId11194" ref="D8860"/>
    <hyperlink r:id="rId11195" ref="A8861"/>
    <hyperlink r:id="rId11196" ref="A8862"/>
    <hyperlink r:id="rId11197" ref="A8863"/>
    <hyperlink r:id="rId11198" ref="A8864"/>
    <hyperlink r:id="rId11199" ref="A8865"/>
    <hyperlink r:id="rId11200" ref="A8866"/>
    <hyperlink r:id="rId11201" ref="D8866"/>
    <hyperlink r:id="rId11202" ref="A8867"/>
    <hyperlink r:id="rId11203" ref="D8867"/>
    <hyperlink r:id="rId11204" ref="A8868"/>
    <hyperlink r:id="rId11205" ref="D8868"/>
    <hyperlink r:id="rId11206" ref="A8870"/>
    <hyperlink r:id="rId11207" ref="A8871"/>
    <hyperlink r:id="rId11208" ref="A8872"/>
    <hyperlink r:id="rId11209" ref="A8873"/>
    <hyperlink r:id="rId11210" ref="A8874"/>
    <hyperlink r:id="rId11211" ref="A8875"/>
    <hyperlink r:id="rId11212" ref="A8876"/>
    <hyperlink r:id="rId11213" ref="D8876"/>
    <hyperlink r:id="rId11214" ref="A8877"/>
    <hyperlink r:id="rId11215" ref="A8878"/>
    <hyperlink r:id="rId11216" ref="A8879"/>
    <hyperlink r:id="rId11217" ref="A8880"/>
    <hyperlink r:id="rId11218" ref="A8881"/>
    <hyperlink r:id="rId11219" ref="A8882"/>
    <hyperlink r:id="rId11220" ref="A8883"/>
    <hyperlink r:id="rId11221" ref="A8884"/>
    <hyperlink r:id="rId11222" ref="A8885"/>
    <hyperlink r:id="rId11223" ref="D8885"/>
    <hyperlink r:id="rId11224" ref="A8886"/>
    <hyperlink r:id="rId11225" ref="A8887"/>
    <hyperlink r:id="rId11226" ref="A8888"/>
    <hyperlink r:id="rId11227" ref="D8888"/>
    <hyperlink r:id="rId11228" ref="A8890"/>
    <hyperlink r:id="rId11229" ref="A8891"/>
    <hyperlink r:id="rId11230" ref="D8891"/>
    <hyperlink r:id="rId11231" ref="A8892"/>
    <hyperlink r:id="rId11232" ref="A8893"/>
    <hyperlink r:id="rId11233" ref="D8893"/>
    <hyperlink r:id="rId11234" ref="A8894"/>
    <hyperlink r:id="rId11235" ref="D8894"/>
    <hyperlink r:id="rId11236" ref="A8895"/>
    <hyperlink r:id="rId11237" ref="A8896"/>
    <hyperlink r:id="rId11238" ref="A8897"/>
    <hyperlink r:id="rId11239" ref="A8898"/>
    <hyperlink r:id="rId11240" ref="A8899"/>
    <hyperlink r:id="rId11241" ref="A8900"/>
    <hyperlink r:id="rId11242" ref="A8901"/>
    <hyperlink r:id="rId11243" ref="A8903"/>
    <hyperlink r:id="rId11244" ref="A8904"/>
    <hyperlink r:id="rId11245" ref="A8905"/>
    <hyperlink r:id="rId11246" ref="A8906"/>
    <hyperlink r:id="rId11247" ref="A8907"/>
    <hyperlink r:id="rId11248" ref="D8907"/>
    <hyperlink r:id="rId11249" ref="A8908"/>
    <hyperlink r:id="rId11250" ref="D8908"/>
    <hyperlink r:id="rId11251" ref="A8909"/>
    <hyperlink r:id="rId11252" ref="A8910"/>
    <hyperlink r:id="rId11253" ref="A8911"/>
    <hyperlink r:id="rId11254" ref="A8912"/>
    <hyperlink r:id="rId11255" ref="A8913"/>
    <hyperlink r:id="rId11256" ref="A8914"/>
    <hyperlink r:id="rId11257" ref="A8915"/>
    <hyperlink r:id="rId11258" ref="A8916"/>
    <hyperlink r:id="rId11259" ref="A8917"/>
    <hyperlink r:id="rId11260" ref="A8918"/>
    <hyperlink r:id="rId11261" ref="D8918"/>
    <hyperlink r:id="rId11262" ref="A8919"/>
    <hyperlink r:id="rId11263" ref="D8919"/>
    <hyperlink r:id="rId11264" ref="A8920"/>
    <hyperlink r:id="rId11265" ref="A8921"/>
    <hyperlink r:id="rId11266" ref="A8922"/>
    <hyperlink r:id="rId11267" ref="D8922"/>
    <hyperlink r:id="rId11268" ref="A8923"/>
    <hyperlink r:id="rId11269" ref="D8923"/>
    <hyperlink r:id="rId11270" ref="A8924"/>
    <hyperlink r:id="rId11271" ref="A8925"/>
    <hyperlink r:id="rId11272" ref="A8926"/>
    <hyperlink r:id="rId11273" ref="A8927"/>
    <hyperlink r:id="rId11274" ref="A8928"/>
    <hyperlink r:id="rId11275" ref="D8928"/>
    <hyperlink r:id="rId11276" ref="A8931"/>
    <hyperlink r:id="rId11277" ref="A8932"/>
    <hyperlink r:id="rId11278" ref="D8932"/>
    <hyperlink r:id="rId11279" ref="A8933"/>
    <hyperlink r:id="rId11280" ref="A8934"/>
    <hyperlink r:id="rId11281" ref="A8935"/>
    <hyperlink r:id="rId11282" ref="A8936"/>
    <hyperlink r:id="rId11283" ref="A8937"/>
    <hyperlink r:id="rId11284" ref="A8938"/>
    <hyperlink r:id="rId11285" ref="A8939"/>
    <hyperlink r:id="rId11286" ref="A8940"/>
    <hyperlink r:id="rId11287" ref="A8941"/>
    <hyperlink r:id="rId11288" ref="A8942"/>
    <hyperlink r:id="rId11289" ref="D8942"/>
    <hyperlink r:id="rId11290" ref="A8943"/>
    <hyperlink r:id="rId11291" ref="A8944"/>
    <hyperlink r:id="rId11292" ref="A8945"/>
    <hyperlink r:id="rId11293" ref="A8946"/>
    <hyperlink r:id="rId11294" ref="A8947"/>
    <hyperlink r:id="rId11295" ref="A8948"/>
    <hyperlink r:id="rId11296" ref="A8949"/>
    <hyperlink r:id="rId11297" ref="A8950"/>
    <hyperlink r:id="rId11298" ref="D8950"/>
    <hyperlink r:id="rId11299" ref="A8951"/>
    <hyperlink r:id="rId11300" ref="D8951"/>
    <hyperlink r:id="rId11301" ref="A8952"/>
    <hyperlink r:id="rId11302" ref="A8953"/>
    <hyperlink r:id="rId11303" ref="A8954"/>
    <hyperlink r:id="rId11304" ref="A8955"/>
    <hyperlink r:id="rId11305" ref="D8955"/>
    <hyperlink r:id="rId11306" ref="A8956"/>
    <hyperlink r:id="rId11307" ref="D8956"/>
    <hyperlink r:id="rId11308" ref="A8957"/>
    <hyperlink r:id="rId11309" ref="A8958"/>
    <hyperlink r:id="rId11310" ref="A8959"/>
    <hyperlink r:id="rId11311" ref="A8960"/>
    <hyperlink r:id="rId11312" ref="A8961"/>
    <hyperlink r:id="rId11313" ref="A8962"/>
    <hyperlink r:id="rId11314" ref="A8963"/>
    <hyperlink r:id="rId11315" ref="A8964"/>
    <hyperlink r:id="rId11316" ref="A8965"/>
    <hyperlink r:id="rId11317" ref="A8966"/>
    <hyperlink r:id="rId11318" ref="A8967"/>
    <hyperlink r:id="rId11319" ref="A8968"/>
    <hyperlink r:id="rId11320" ref="D8968"/>
    <hyperlink r:id="rId11321" ref="A8969"/>
    <hyperlink r:id="rId11322" ref="A8971"/>
    <hyperlink r:id="rId11323" ref="A8972"/>
    <hyperlink r:id="rId11324" ref="A8973"/>
    <hyperlink r:id="rId11325" ref="A8974"/>
    <hyperlink r:id="rId11326" ref="A8975"/>
    <hyperlink r:id="rId11327" ref="A8976"/>
    <hyperlink r:id="rId11328" ref="A8977"/>
    <hyperlink r:id="rId11329" ref="A8978"/>
    <hyperlink r:id="rId11330" ref="A8979"/>
    <hyperlink r:id="rId11331" ref="A8980"/>
    <hyperlink r:id="rId11332" ref="A8981"/>
    <hyperlink r:id="rId11333" ref="A8982"/>
    <hyperlink r:id="rId11334" ref="D8982"/>
    <hyperlink r:id="rId11335" ref="A8983"/>
    <hyperlink r:id="rId11336" ref="A8985"/>
    <hyperlink r:id="rId11337" ref="A8986"/>
    <hyperlink r:id="rId11338" ref="D8986"/>
    <hyperlink r:id="rId11339" ref="A8987"/>
    <hyperlink r:id="rId11340" ref="A8988"/>
    <hyperlink r:id="rId11341" ref="A8989"/>
    <hyperlink r:id="rId11342" ref="A8990"/>
    <hyperlink r:id="rId11343" ref="A8991"/>
    <hyperlink r:id="rId11344" ref="A8992"/>
    <hyperlink r:id="rId11345" ref="D8992"/>
    <hyperlink r:id="rId11346" ref="A8993"/>
    <hyperlink r:id="rId11347" ref="A8994"/>
    <hyperlink r:id="rId11348" ref="A8995"/>
    <hyperlink r:id="rId11349" ref="A8996"/>
    <hyperlink r:id="rId11350" ref="A8997"/>
    <hyperlink r:id="rId11351" ref="A8998"/>
    <hyperlink r:id="rId11352" ref="A8999"/>
    <hyperlink r:id="rId11353" ref="A9000"/>
    <hyperlink r:id="rId11354" ref="A9001"/>
    <hyperlink r:id="rId11355" ref="D9001"/>
    <hyperlink r:id="rId11356" ref="A9002"/>
    <hyperlink r:id="rId11357" ref="A9003"/>
    <hyperlink r:id="rId11358" ref="A9004"/>
    <hyperlink r:id="rId11359" ref="A9005"/>
    <hyperlink r:id="rId11360" ref="A9006"/>
    <hyperlink r:id="rId11361" ref="A9007"/>
    <hyperlink r:id="rId11362" ref="A9008"/>
    <hyperlink r:id="rId11363" ref="D9008"/>
    <hyperlink r:id="rId11364" ref="A9009"/>
    <hyperlink r:id="rId11365" ref="A9010"/>
    <hyperlink r:id="rId11366" ref="A9012"/>
    <hyperlink r:id="rId11367" ref="A9013"/>
    <hyperlink r:id="rId11368" ref="A9014"/>
    <hyperlink r:id="rId11369" ref="A9015"/>
    <hyperlink r:id="rId11370" ref="A9016"/>
    <hyperlink r:id="rId11371" ref="A9017"/>
    <hyperlink r:id="rId11372" ref="A9018"/>
    <hyperlink r:id="rId11373" ref="A9019"/>
    <hyperlink r:id="rId11374" ref="A9020"/>
    <hyperlink r:id="rId11375" ref="A9021"/>
    <hyperlink r:id="rId11376" ref="A9022"/>
    <hyperlink r:id="rId11377" ref="A9023"/>
    <hyperlink r:id="rId11378" ref="A9024"/>
    <hyperlink r:id="rId11379" ref="A9025"/>
    <hyperlink r:id="rId11380" ref="D9025"/>
    <hyperlink r:id="rId11381" ref="A9026"/>
    <hyperlink r:id="rId11382" ref="A9027"/>
    <hyperlink r:id="rId11383" ref="D9027"/>
    <hyperlink r:id="rId11384" ref="A9028"/>
    <hyperlink r:id="rId11385" ref="A9029"/>
    <hyperlink r:id="rId11386" ref="A9030"/>
    <hyperlink r:id="rId11387" ref="A9031"/>
    <hyperlink r:id="rId11388" ref="D9031"/>
    <hyperlink r:id="rId11389" ref="A9032"/>
    <hyperlink r:id="rId11390" ref="A9033"/>
    <hyperlink r:id="rId11391" ref="D9033"/>
    <hyperlink r:id="rId11392" ref="A9034"/>
    <hyperlink r:id="rId11393" ref="A9035"/>
    <hyperlink r:id="rId11394" ref="A9036"/>
    <hyperlink r:id="rId11395" ref="A9037"/>
    <hyperlink r:id="rId11396" ref="A9038"/>
    <hyperlink r:id="rId11397" ref="A9039"/>
    <hyperlink r:id="rId11398" ref="D9039"/>
    <hyperlink r:id="rId11399" ref="A9040"/>
    <hyperlink r:id="rId11400" ref="A9041"/>
    <hyperlink r:id="rId11401" ref="A9042"/>
    <hyperlink r:id="rId11402" ref="A9043"/>
    <hyperlink r:id="rId11403" ref="A9044"/>
    <hyperlink r:id="rId11404" ref="A9045"/>
    <hyperlink r:id="rId11405" ref="A9046"/>
    <hyperlink r:id="rId11406" ref="A9047"/>
    <hyperlink r:id="rId11407" ref="A9048"/>
    <hyperlink r:id="rId11408" ref="D9048"/>
    <hyperlink r:id="rId11409" ref="A9049"/>
    <hyperlink r:id="rId11410" ref="A9050"/>
    <hyperlink r:id="rId11411" ref="A9051"/>
    <hyperlink r:id="rId11412" ref="A9052"/>
    <hyperlink r:id="rId11413" ref="A9053"/>
    <hyperlink r:id="rId11414" ref="A9054"/>
    <hyperlink r:id="rId11415" ref="D9054"/>
    <hyperlink r:id="rId11416" ref="A9055"/>
    <hyperlink r:id="rId11417" ref="D9055"/>
    <hyperlink r:id="rId11418" ref="A9056"/>
    <hyperlink r:id="rId11419" ref="A9057"/>
    <hyperlink r:id="rId11420" ref="A9058"/>
    <hyperlink r:id="rId11421" ref="A9059"/>
    <hyperlink r:id="rId11422" ref="A9060"/>
    <hyperlink r:id="rId11423" ref="A9061"/>
    <hyperlink r:id="rId11424" ref="D9061"/>
    <hyperlink r:id="rId11425" ref="A9062"/>
    <hyperlink r:id="rId11426" ref="A9063"/>
    <hyperlink r:id="rId11427" ref="A9064"/>
    <hyperlink r:id="rId11428" ref="D9064"/>
    <hyperlink r:id="rId11429" ref="A9065"/>
    <hyperlink r:id="rId11430" ref="A9066"/>
    <hyperlink r:id="rId11431" ref="A9067"/>
    <hyperlink r:id="rId11432" ref="A9068"/>
    <hyperlink r:id="rId11433" ref="A9069"/>
    <hyperlink r:id="rId11434" ref="A9070"/>
    <hyperlink r:id="rId11435" ref="A9071"/>
    <hyperlink r:id="rId11436" ref="A9072"/>
    <hyperlink r:id="rId11437" ref="D9072"/>
    <hyperlink r:id="rId11438" ref="A9073"/>
    <hyperlink r:id="rId11439" ref="D9073"/>
    <hyperlink r:id="rId11440" ref="A9074"/>
    <hyperlink r:id="rId11441" ref="A9075"/>
    <hyperlink r:id="rId11442" ref="A9076"/>
    <hyperlink r:id="rId11443" ref="A9077"/>
    <hyperlink r:id="rId11444" ref="A9078"/>
    <hyperlink r:id="rId11445" ref="A9079"/>
    <hyperlink r:id="rId11446" ref="A9080"/>
    <hyperlink r:id="rId11447" ref="A9081"/>
    <hyperlink r:id="rId11448" ref="A9082"/>
    <hyperlink r:id="rId11449" ref="D9082"/>
    <hyperlink r:id="rId11450" ref="A9083"/>
    <hyperlink r:id="rId11451" ref="A9084"/>
    <hyperlink r:id="rId11452" ref="D9084"/>
    <hyperlink r:id="rId11453" ref="A9085"/>
    <hyperlink r:id="rId11454" ref="A9086"/>
    <hyperlink r:id="rId11455" ref="A9087"/>
    <hyperlink r:id="rId11456" ref="A9088"/>
    <hyperlink r:id="rId11457" ref="A9089"/>
    <hyperlink r:id="rId11458" ref="A9090"/>
    <hyperlink r:id="rId11459" ref="A9091"/>
    <hyperlink r:id="rId11460" ref="A9092"/>
    <hyperlink r:id="rId11461" ref="A9093"/>
    <hyperlink r:id="rId11462" ref="A9094"/>
    <hyperlink r:id="rId11463" ref="A9095"/>
    <hyperlink r:id="rId11464" ref="A9096"/>
    <hyperlink r:id="rId11465" ref="D9096"/>
    <hyperlink r:id="rId11466" ref="A9097"/>
    <hyperlink r:id="rId11467" ref="A9098"/>
    <hyperlink r:id="rId11468" ref="A9099"/>
    <hyperlink r:id="rId11469" ref="A9101"/>
    <hyperlink r:id="rId11470" ref="A9102"/>
    <hyperlink r:id="rId11471" ref="A9103"/>
    <hyperlink r:id="rId11472" ref="A9104"/>
    <hyperlink r:id="rId11473" ref="A9105"/>
    <hyperlink r:id="rId11474" ref="D9105"/>
    <hyperlink r:id="rId11475" ref="A9106"/>
    <hyperlink r:id="rId11476" ref="A9107"/>
    <hyperlink r:id="rId11477" ref="A9108"/>
    <hyperlink r:id="rId11478" ref="A9109"/>
    <hyperlink r:id="rId11479" ref="A9110"/>
    <hyperlink r:id="rId11480" ref="A9111"/>
    <hyperlink r:id="rId11481" ref="A9112"/>
    <hyperlink r:id="rId11482" ref="A9113"/>
    <hyperlink r:id="rId11483" ref="A9114"/>
    <hyperlink r:id="rId11484" ref="A9115"/>
    <hyperlink r:id="rId11485" ref="A9116"/>
    <hyperlink r:id="rId11486" ref="A9117"/>
    <hyperlink r:id="rId11487" ref="A9118"/>
    <hyperlink r:id="rId11488" ref="A9119"/>
    <hyperlink r:id="rId11489" ref="A9120"/>
    <hyperlink r:id="rId11490" ref="D9120"/>
    <hyperlink r:id="rId11491" ref="A9121"/>
    <hyperlink r:id="rId11492" ref="A9122"/>
    <hyperlink r:id="rId11493" ref="A9123"/>
    <hyperlink r:id="rId11494" ref="A9124"/>
    <hyperlink r:id="rId11495" ref="A9125"/>
    <hyperlink r:id="rId11496" ref="D9125"/>
    <hyperlink r:id="rId11497" ref="A9126"/>
    <hyperlink r:id="rId11498" ref="A9127"/>
    <hyperlink r:id="rId11499" ref="D9127"/>
    <hyperlink r:id="rId11500" ref="A9128"/>
    <hyperlink r:id="rId11501" ref="D9128"/>
    <hyperlink r:id="rId11502" ref="A9129"/>
    <hyperlink r:id="rId11503" ref="D9129"/>
    <hyperlink r:id="rId11504" ref="A9130"/>
    <hyperlink r:id="rId11505" ref="A9131"/>
    <hyperlink r:id="rId11506" ref="A9132"/>
    <hyperlink r:id="rId11507" ref="A9133"/>
    <hyperlink r:id="rId11508" ref="A9134"/>
    <hyperlink r:id="rId11509" ref="A9135"/>
    <hyperlink r:id="rId11510" ref="A9136"/>
    <hyperlink r:id="rId11511" ref="A9137"/>
    <hyperlink r:id="rId11512" ref="A9138"/>
    <hyperlink r:id="rId11513" ref="A9139"/>
    <hyperlink r:id="rId11514" ref="A9140"/>
    <hyperlink r:id="rId11515" ref="A9141"/>
    <hyperlink r:id="rId11516" ref="A9142"/>
    <hyperlink r:id="rId11517" ref="A9143"/>
    <hyperlink r:id="rId11518" ref="A9144"/>
    <hyperlink r:id="rId11519" ref="D9144"/>
    <hyperlink r:id="rId11520" ref="A9145"/>
    <hyperlink r:id="rId11521" ref="A9146"/>
    <hyperlink r:id="rId11522" ref="A9147"/>
    <hyperlink r:id="rId11523" ref="D9147"/>
    <hyperlink r:id="rId11524" ref="A9148"/>
    <hyperlink r:id="rId11525" ref="A9149"/>
    <hyperlink r:id="rId11526" ref="A9150"/>
    <hyperlink r:id="rId11527" ref="A9151"/>
    <hyperlink r:id="rId11528" ref="A9152"/>
    <hyperlink r:id="rId11529" ref="A9153"/>
    <hyperlink r:id="rId11530" ref="A9154"/>
    <hyperlink r:id="rId11531" ref="A9155"/>
    <hyperlink r:id="rId11532" ref="A9156"/>
    <hyperlink r:id="rId11533" ref="A9157"/>
    <hyperlink r:id="rId11534" ref="D9157"/>
    <hyperlink r:id="rId11535" ref="A9158"/>
    <hyperlink r:id="rId11536" ref="A9160"/>
    <hyperlink r:id="rId11537" ref="A9161"/>
    <hyperlink r:id="rId11538" ref="A9162"/>
    <hyperlink r:id="rId11539" ref="A9163"/>
    <hyperlink r:id="rId11540" ref="A9164"/>
    <hyperlink r:id="rId11541" ref="A9165"/>
    <hyperlink r:id="rId11542" ref="A9166"/>
    <hyperlink r:id="rId11543" ref="A9167"/>
    <hyperlink r:id="rId11544" ref="A9168"/>
    <hyperlink r:id="rId11545" ref="A9169"/>
    <hyperlink r:id="rId11546" ref="A9170"/>
    <hyperlink r:id="rId11547" ref="A9171"/>
    <hyperlink r:id="rId11548" ref="A9172"/>
    <hyperlink r:id="rId11549" ref="A9173"/>
    <hyperlink r:id="rId11550" ref="A9174"/>
    <hyperlink r:id="rId11551" ref="A9175"/>
    <hyperlink r:id="rId11552" ref="D9175"/>
    <hyperlink r:id="rId11553" ref="A9176"/>
    <hyperlink r:id="rId11554" ref="D9176"/>
    <hyperlink r:id="rId11555" ref="A9177"/>
    <hyperlink r:id="rId11556" ref="D9177"/>
    <hyperlink r:id="rId11557" ref="A9178"/>
    <hyperlink r:id="rId11558" ref="A9179"/>
    <hyperlink r:id="rId11559" ref="A9180"/>
    <hyperlink r:id="rId11560" ref="A9181"/>
    <hyperlink r:id="rId11561" ref="A9182"/>
    <hyperlink r:id="rId11562" ref="A9183"/>
    <hyperlink r:id="rId11563" ref="A9184"/>
    <hyperlink r:id="rId11564" ref="A9185"/>
    <hyperlink r:id="rId11565" ref="A9186"/>
    <hyperlink r:id="rId11566" ref="A9187"/>
    <hyperlink r:id="rId11567" ref="A9188"/>
    <hyperlink r:id="rId11568" ref="A9189"/>
    <hyperlink r:id="rId11569" ref="A9190"/>
    <hyperlink r:id="rId11570" ref="A9191"/>
    <hyperlink r:id="rId11571" ref="D9191"/>
    <hyperlink r:id="rId11572" ref="A9192"/>
    <hyperlink r:id="rId11573" ref="D9192"/>
    <hyperlink r:id="rId11574" ref="A9193"/>
    <hyperlink r:id="rId11575" ref="A9194"/>
    <hyperlink r:id="rId11576" ref="A9195"/>
    <hyperlink r:id="rId11577" ref="A9196"/>
    <hyperlink r:id="rId11578" ref="D9196"/>
    <hyperlink r:id="rId11579" ref="A9197"/>
    <hyperlink r:id="rId11580" ref="A9198"/>
    <hyperlink r:id="rId11581" ref="A9199"/>
    <hyperlink r:id="rId11582" ref="A9200"/>
    <hyperlink r:id="rId11583" ref="D9200"/>
    <hyperlink r:id="rId11584" ref="A9201"/>
    <hyperlink r:id="rId11585" ref="A9202"/>
    <hyperlink r:id="rId11586" ref="A9203"/>
    <hyperlink r:id="rId11587" ref="A9204"/>
    <hyperlink r:id="rId11588" ref="A9205"/>
    <hyperlink r:id="rId11589" ref="A9206"/>
    <hyperlink r:id="rId11590" ref="A9207"/>
    <hyperlink r:id="rId11591" ref="A9208"/>
    <hyperlink r:id="rId11592" ref="A9209"/>
    <hyperlink r:id="rId11593" ref="A9210"/>
    <hyperlink r:id="rId11594" ref="A9211"/>
    <hyperlink r:id="rId11595" ref="A9212"/>
    <hyperlink r:id="rId11596" ref="A9213"/>
    <hyperlink r:id="rId11597" ref="A9214"/>
    <hyperlink r:id="rId11598" ref="D9214"/>
    <hyperlink r:id="rId11599" ref="A9215"/>
    <hyperlink r:id="rId11600" ref="A9216"/>
    <hyperlink r:id="rId11601" ref="D9216"/>
    <hyperlink r:id="rId11602" ref="A9217"/>
    <hyperlink r:id="rId11603" ref="A9218"/>
    <hyperlink r:id="rId11604" ref="A9219"/>
    <hyperlink r:id="rId11605" ref="A9220"/>
    <hyperlink r:id="rId11606" ref="A9221"/>
    <hyperlink r:id="rId11607" ref="D9221"/>
    <hyperlink r:id="rId11608" ref="A9222"/>
    <hyperlink r:id="rId11609" ref="A9223"/>
    <hyperlink r:id="rId11610" ref="D9223"/>
    <hyperlink r:id="rId11611" ref="A9224"/>
    <hyperlink r:id="rId11612" ref="A9225"/>
    <hyperlink r:id="rId11613" ref="A9226"/>
    <hyperlink r:id="rId11614" ref="A9227"/>
    <hyperlink r:id="rId11615" ref="A9228"/>
    <hyperlink r:id="rId11616" ref="A9229"/>
    <hyperlink r:id="rId11617" ref="A9230"/>
    <hyperlink r:id="rId11618" ref="A9231"/>
    <hyperlink r:id="rId11619" ref="A9232"/>
    <hyperlink r:id="rId11620" ref="A9233"/>
    <hyperlink r:id="rId11621" ref="D9233"/>
    <hyperlink r:id="rId11622" ref="A9234"/>
    <hyperlink r:id="rId11623" ref="D9234"/>
    <hyperlink r:id="rId11624" ref="A9235"/>
    <hyperlink r:id="rId11625" ref="A9236"/>
    <hyperlink r:id="rId11626" ref="A9237"/>
    <hyperlink r:id="rId11627" ref="A9238"/>
    <hyperlink r:id="rId11628" ref="A9239"/>
    <hyperlink r:id="rId11629" ref="A9240"/>
    <hyperlink r:id="rId11630" ref="A9241"/>
    <hyperlink r:id="rId11631" ref="A9242"/>
    <hyperlink r:id="rId11632" ref="D9242"/>
    <hyperlink r:id="rId11633" ref="A9243"/>
    <hyperlink r:id="rId11634" ref="D9243"/>
    <hyperlink r:id="rId11635" ref="A9244"/>
    <hyperlink r:id="rId11636" ref="A9245"/>
    <hyperlink r:id="rId11637" ref="A9246"/>
    <hyperlink r:id="rId11638" ref="A9247"/>
    <hyperlink r:id="rId11639" ref="A9248"/>
    <hyperlink r:id="rId11640" ref="A9249"/>
    <hyperlink r:id="rId11641" ref="A9250"/>
    <hyperlink r:id="rId11642" ref="A9251"/>
    <hyperlink r:id="rId11643" ref="A9253"/>
    <hyperlink r:id="rId11644" ref="A9254"/>
    <hyperlink r:id="rId11645" ref="D9254"/>
    <hyperlink r:id="rId11646" ref="A9255"/>
    <hyperlink r:id="rId11647" ref="A9256"/>
    <hyperlink r:id="rId11648" ref="D9256"/>
    <hyperlink r:id="rId11649" ref="A9257"/>
    <hyperlink r:id="rId11650" ref="A9258"/>
    <hyperlink r:id="rId11651" ref="D9258"/>
    <hyperlink r:id="rId11652" ref="A9259"/>
    <hyperlink r:id="rId11653" ref="A9260"/>
    <hyperlink r:id="rId11654" ref="A9261"/>
    <hyperlink r:id="rId11655" ref="A9262"/>
    <hyperlink r:id="rId11656" ref="A9263"/>
    <hyperlink r:id="rId11657" ref="A9264"/>
    <hyperlink r:id="rId11658" ref="A9265"/>
    <hyperlink r:id="rId11659" ref="A9266"/>
    <hyperlink r:id="rId11660" ref="A9267"/>
    <hyperlink r:id="rId11661" ref="A9268"/>
    <hyperlink r:id="rId11662" ref="A9269"/>
    <hyperlink r:id="rId11663" ref="A9270"/>
    <hyperlink r:id="rId11664" ref="A9271"/>
    <hyperlink r:id="rId11665" ref="A9272"/>
    <hyperlink r:id="rId11666" ref="A9273"/>
    <hyperlink r:id="rId11667" ref="A9274"/>
    <hyperlink r:id="rId11668" ref="A9275"/>
    <hyperlink r:id="rId11669" ref="A9276"/>
    <hyperlink r:id="rId11670" ref="A9277"/>
    <hyperlink r:id="rId11671" ref="A9278"/>
    <hyperlink r:id="rId11672" ref="A9279"/>
    <hyperlink r:id="rId11673" ref="A9281"/>
    <hyperlink r:id="rId11674" ref="A9282"/>
    <hyperlink r:id="rId11675" ref="A9283"/>
    <hyperlink r:id="rId11676" ref="A9285"/>
    <hyperlink r:id="rId11677" ref="A9286"/>
    <hyperlink r:id="rId11678" ref="A9287"/>
    <hyperlink r:id="rId11679" ref="A9288"/>
    <hyperlink r:id="rId11680" ref="A9289"/>
    <hyperlink r:id="rId11681" ref="A9290"/>
    <hyperlink r:id="rId11682" ref="A9291"/>
    <hyperlink r:id="rId11683" ref="A9292"/>
    <hyperlink r:id="rId11684" ref="A9293"/>
    <hyperlink r:id="rId11685" ref="A9294"/>
    <hyperlink r:id="rId11686" ref="D9294"/>
    <hyperlink r:id="rId11687" ref="A9295"/>
    <hyperlink r:id="rId11688" ref="A9296"/>
    <hyperlink r:id="rId11689" ref="A9297"/>
    <hyperlink r:id="rId11690" ref="A9298"/>
    <hyperlink r:id="rId11691" ref="A9299"/>
    <hyperlink r:id="rId11692" ref="A9300"/>
    <hyperlink r:id="rId11693" ref="A9301"/>
    <hyperlink r:id="rId11694" ref="A9302"/>
    <hyperlink r:id="rId11695" ref="A9303"/>
    <hyperlink r:id="rId11696" ref="A9304"/>
    <hyperlink r:id="rId11697" ref="A9305"/>
    <hyperlink r:id="rId11698" ref="A9306"/>
    <hyperlink r:id="rId11699" ref="D9306"/>
    <hyperlink r:id="rId11700" ref="A9307"/>
    <hyperlink r:id="rId11701" ref="A9309"/>
    <hyperlink r:id="rId11702" ref="D9309"/>
    <hyperlink r:id="rId11703" ref="A9310"/>
    <hyperlink r:id="rId11704" ref="A9311"/>
    <hyperlink r:id="rId11705" ref="A9312"/>
    <hyperlink r:id="rId11706" ref="A9313"/>
    <hyperlink r:id="rId11707" ref="A9314"/>
    <hyperlink r:id="rId11708" ref="A9315"/>
    <hyperlink r:id="rId11709" ref="D9315"/>
    <hyperlink r:id="rId11710" ref="A9316"/>
    <hyperlink r:id="rId11711" ref="A9317"/>
    <hyperlink r:id="rId11712" ref="D9317"/>
    <hyperlink r:id="rId11713" ref="A9318"/>
    <hyperlink r:id="rId11714" ref="A9319"/>
    <hyperlink r:id="rId11715" ref="A9320"/>
    <hyperlink r:id="rId11716" ref="A9321"/>
    <hyperlink r:id="rId11717" ref="A9323"/>
    <hyperlink r:id="rId11718" ref="A9324"/>
    <hyperlink r:id="rId11719" ref="A9325"/>
    <hyperlink r:id="rId11720" ref="A9326"/>
    <hyperlink r:id="rId11721" ref="A9327"/>
    <hyperlink r:id="rId11722" ref="A9328"/>
    <hyperlink r:id="rId11723" ref="A9329"/>
    <hyperlink r:id="rId11724" ref="A9331"/>
    <hyperlink r:id="rId11725" ref="A9332"/>
    <hyperlink r:id="rId11726" ref="A9333"/>
    <hyperlink r:id="rId11727" ref="A9334"/>
    <hyperlink r:id="rId11728" ref="A9335"/>
    <hyperlink r:id="rId11729" ref="A9336"/>
    <hyperlink r:id="rId11730" ref="A9337"/>
    <hyperlink r:id="rId11731" ref="A9338"/>
    <hyperlink r:id="rId11732" ref="A9339"/>
    <hyperlink r:id="rId11733" ref="A9340"/>
    <hyperlink r:id="rId11734" ref="A9341"/>
    <hyperlink r:id="rId11735" ref="A9342"/>
    <hyperlink r:id="rId11736" ref="A9343"/>
    <hyperlink r:id="rId11737" ref="A9344"/>
    <hyperlink r:id="rId11738" ref="A9345"/>
    <hyperlink r:id="rId11739" ref="A9346"/>
    <hyperlink r:id="rId11740" ref="A9347"/>
    <hyperlink r:id="rId11741" ref="A9348"/>
    <hyperlink r:id="rId11742" ref="A9349"/>
    <hyperlink r:id="rId11743" ref="A9350"/>
    <hyperlink r:id="rId11744" ref="A9351"/>
    <hyperlink r:id="rId11745" ref="D9351"/>
    <hyperlink r:id="rId11746" ref="A9352"/>
    <hyperlink r:id="rId11747" ref="A9353"/>
    <hyperlink r:id="rId11748" ref="A9354"/>
    <hyperlink r:id="rId11749" ref="A9355"/>
    <hyperlink r:id="rId11750" ref="A9356"/>
    <hyperlink r:id="rId11751" ref="A9358"/>
    <hyperlink r:id="rId11752" ref="A9359"/>
    <hyperlink r:id="rId11753" ref="A9360"/>
    <hyperlink r:id="rId11754" ref="A9361"/>
    <hyperlink r:id="rId11755" ref="A9362"/>
    <hyperlink r:id="rId11756" ref="A9363"/>
    <hyperlink r:id="rId11757" ref="A9364"/>
    <hyperlink r:id="rId11758" ref="A9365"/>
    <hyperlink r:id="rId11759" ref="A9366"/>
    <hyperlink r:id="rId11760" ref="A9367"/>
    <hyperlink r:id="rId11761" ref="A9368"/>
    <hyperlink r:id="rId11762" ref="A9369"/>
    <hyperlink r:id="rId11763" ref="A9370"/>
    <hyperlink r:id="rId11764" ref="A9371"/>
    <hyperlink r:id="rId11765" ref="A9372"/>
    <hyperlink r:id="rId11766" ref="A9373"/>
    <hyperlink r:id="rId11767" ref="A9374"/>
    <hyperlink r:id="rId11768" ref="D9374"/>
    <hyperlink r:id="rId11769" ref="A9375"/>
    <hyperlink r:id="rId11770" ref="D9375"/>
    <hyperlink r:id="rId11771" ref="A9376"/>
    <hyperlink r:id="rId11772" ref="A9377"/>
    <hyperlink r:id="rId11773" ref="A9378"/>
    <hyperlink r:id="rId11774" ref="D9378"/>
    <hyperlink r:id="rId11775" ref="A9379"/>
    <hyperlink r:id="rId11776" ref="A9381"/>
    <hyperlink r:id="rId11777" ref="D9381"/>
    <hyperlink r:id="rId11778" ref="A9382"/>
    <hyperlink r:id="rId11779" ref="A9383"/>
    <hyperlink r:id="rId11780" ref="D9383"/>
    <hyperlink r:id="rId11781" ref="A9384"/>
    <hyperlink r:id="rId11782" ref="A9385"/>
    <hyperlink r:id="rId11783" ref="A9386"/>
    <hyperlink r:id="rId11784" ref="A9387"/>
    <hyperlink r:id="rId11785" ref="A9388"/>
    <hyperlink r:id="rId11786" ref="A9389"/>
    <hyperlink r:id="rId11787" ref="D9389"/>
    <hyperlink r:id="rId11788" ref="A9390"/>
    <hyperlink r:id="rId11789" ref="A9391"/>
    <hyperlink r:id="rId11790" ref="A9392"/>
    <hyperlink r:id="rId11791" ref="A9393"/>
    <hyperlink r:id="rId11792" ref="A9395"/>
    <hyperlink r:id="rId11793" ref="A9396"/>
    <hyperlink r:id="rId11794" ref="D9396"/>
    <hyperlink r:id="rId11795" ref="A9397"/>
    <hyperlink r:id="rId11796" ref="A9398"/>
    <hyperlink r:id="rId11797" ref="A9399"/>
    <hyperlink r:id="rId11798" ref="A9400"/>
    <hyperlink r:id="rId11799" ref="A9402"/>
    <hyperlink r:id="rId11800" ref="A9403"/>
    <hyperlink r:id="rId11801" ref="A9404"/>
    <hyperlink r:id="rId11802" ref="A9405"/>
    <hyperlink r:id="rId11803" ref="A9406"/>
    <hyperlink r:id="rId11804" ref="A9407"/>
    <hyperlink r:id="rId11805" ref="A9408"/>
    <hyperlink r:id="rId11806" ref="A9409"/>
    <hyperlink r:id="rId11807" ref="A9410"/>
    <hyperlink r:id="rId11808" ref="A9411"/>
    <hyperlink r:id="rId11809" ref="A9412"/>
    <hyperlink r:id="rId11810" ref="A9413"/>
    <hyperlink r:id="rId11811" ref="A9414"/>
    <hyperlink r:id="rId11812" ref="A9415"/>
    <hyperlink r:id="rId11813" ref="A9416"/>
    <hyperlink r:id="rId11814" ref="A9417"/>
    <hyperlink r:id="rId11815" ref="A9419"/>
    <hyperlink r:id="rId11816" ref="A9420"/>
    <hyperlink r:id="rId11817" ref="D9420"/>
    <hyperlink r:id="rId11818" ref="A9421"/>
    <hyperlink r:id="rId11819" ref="A9422"/>
    <hyperlink r:id="rId11820" ref="D9422"/>
    <hyperlink r:id="rId11821" ref="A9423"/>
    <hyperlink r:id="rId11822" ref="A9424"/>
    <hyperlink r:id="rId11823" ref="A9425"/>
    <hyperlink r:id="rId11824" ref="A9426"/>
    <hyperlink r:id="rId11825" ref="A9427"/>
    <hyperlink r:id="rId11826" ref="D9427"/>
    <hyperlink r:id="rId11827" ref="A9428"/>
    <hyperlink r:id="rId11828" ref="A9429"/>
    <hyperlink r:id="rId11829" ref="A9430"/>
    <hyperlink r:id="rId11830" ref="D9431"/>
    <hyperlink r:id="rId11831" ref="A9432"/>
    <hyperlink r:id="rId11832" ref="A9433"/>
    <hyperlink r:id="rId11833" ref="A9434"/>
    <hyperlink r:id="rId11834" ref="A9435"/>
    <hyperlink r:id="rId11835" ref="A9436"/>
    <hyperlink r:id="rId11836" ref="A9437"/>
    <hyperlink r:id="rId11837" ref="A9438"/>
    <hyperlink r:id="rId11838" ref="A9440"/>
    <hyperlink r:id="rId11839" ref="A9441"/>
    <hyperlink r:id="rId11840" ref="A9442"/>
    <hyperlink r:id="rId11841" ref="A9443"/>
    <hyperlink r:id="rId11842" ref="A9444"/>
    <hyperlink r:id="rId11843" ref="A9445"/>
    <hyperlink r:id="rId11844" ref="D9445"/>
    <hyperlink r:id="rId11845" ref="A9446"/>
    <hyperlink r:id="rId11846" ref="A9447"/>
    <hyperlink r:id="rId11847" ref="A9448"/>
    <hyperlink r:id="rId11848" ref="A9449"/>
    <hyperlink r:id="rId11849" ref="A9450"/>
    <hyperlink r:id="rId11850" ref="A9451"/>
    <hyperlink r:id="rId11851" ref="A9452"/>
    <hyperlink r:id="rId11852" ref="A9453"/>
    <hyperlink r:id="rId11853" ref="A9454"/>
    <hyperlink r:id="rId11854" ref="A9455"/>
    <hyperlink r:id="rId11855" ref="A9456"/>
    <hyperlink r:id="rId11856" ref="A9457"/>
    <hyperlink r:id="rId11857" ref="A9458"/>
    <hyperlink r:id="rId11858" ref="D9458"/>
    <hyperlink r:id="rId11859" ref="A9459"/>
    <hyperlink r:id="rId11860" ref="A9460"/>
    <hyperlink r:id="rId11861" ref="A9461"/>
    <hyperlink r:id="rId11862" ref="A9462"/>
    <hyperlink r:id="rId11863" ref="A9463"/>
    <hyperlink r:id="rId11864" ref="A9464"/>
    <hyperlink r:id="rId11865" ref="A9465"/>
    <hyperlink r:id="rId11866" ref="A9466"/>
    <hyperlink r:id="rId11867" ref="A9467"/>
    <hyperlink r:id="rId11868" ref="A9468"/>
    <hyperlink r:id="rId11869" ref="A9469"/>
    <hyperlink r:id="rId11870" ref="A9470"/>
    <hyperlink r:id="rId11871" ref="A9471"/>
    <hyperlink r:id="rId11872" ref="A9472"/>
    <hyperlink r:id="rId11873" ref="A9473"/>
    <hyperlink r:id="rId11874" ref="A9474"/>
    <hyperlink r:id="rId11875" ref="A9475"/>
    <hyperlink r:id="rId11876" ref="A9476"/>
    <hyperlink r:id="rId11877" ref="D9476"/>
    <hyperlink r:id="rId11878" ref="A9477"/>
    <hyperlink r:id="rId11879" ref="A9478"/>
    <hyperlink r:id="rId11880" ref="A9479"/>
    <hyperlink r:id="rId11881" ref="A9480"/>
    <hyperlink r:id="rId11882" ref="A9481"/>
    <hyperlink r:id="rId11883" ref="A9482"/>
    <hyperlink r:id="rId11884" ref="A9483"/>
    <hyperlink r:id="rId11885" ref="A9484"/>
    <hyperlink r:id="rId11886" ref="A9485"/>
    <hyperlink r:id="rId11887" ref="A9486"/>
    <hyperlink r:id="rId11888" ref="D9486"/>
    <hyperlink r:id="rId11889" ref="A9487"/>
    <hyperlink r:id="rId11890" ref="A9488"/>
    <hyperlink r:id="rId11891" ref="A9489"/>
    <hyperlink r:id="rId11892" ref="A9490"/>
    <hyperlink r:id="rId11893" ref="A9491"/>
    <hyperlink r:id="rId11894" ref="A9493"/>
    <hyperlink r:id="rId11895" ref="A9494"/>
    <hyperlink r:id="rId11896" ref="A9496"/>
    <hyperlink r:id="rId11897" ref="A9497"/>
    <hyperlink r:id="rId11898" ref="A9498"/>
    <hyperlink r:id="rId11899" ref="A9499"/>
    <hyperlink r:id="rId11900" ref="A9500"/>
    <hyperlink r:id="rId11901" ref="A9501"/>
    <hyperlink r:id="rId11902" ref="A9502"/>
    <hyperlink r:id="rId11903" ref="A9503"/>
    <hyperlink r:id="rId11904" ref="A9504"/>
    <hyperlink r:id="rId11905" ref="A9505"/>
    <hyperlink r:id="rId11906" ref="A9506"/>
    <hyperlink r:id="rId11907" ref="A9507"/>
    <hyperlink r:id="rId11908" ref="A9508"/>
    <hyperlink r:id="rId11909" ref="A9510"/>
    <hyperlink r:id="rId11910" ref="A9511"/>
    <hyperlink r:id="rId11911" ref="A9512"/>
    <hyperlink r:id="rId11912" ref="D9512"/>
    <hyperlink r:id="rId11913" ref="A9513"/>
    <hyperlink r:id="rId11914" ref="A9514"/>
    <hyperlink r:id="rId11915" ref="A9515"/>
    <hyperlink r:id="rId11916" ref="A9516"/>
    <hyperlink r:id="rId11917" ref="A9517"/>
    <hyperlink r:id="rId11918" ref="A9518"/>
    <hyperlink r:id="rId11919" ref="D9518"/>
    <hyperlink r:id="rId11920" ref="A9519"/>
    <hyperlink r:id="rId11921" ref="A9520"/>
    <hyperlink r:id="rId11922" ref="A9521"/>
    <hyperlink r:id="rId11923" ref="D9521"/>
    <hyperlink r:id="rId11924" ref="A9522"/>
    <hyperlink r:id="rId11925" ref="A9523"/>
    <hyperlink r:id="rId11926" ref="A9524"/>
    <hyperlink r:id="rId11927" ref="A9525"/>
    <hyperlink r:id="rId11928" ref="A9526"/>
    <hyperlink r:id="rId11929" ref="A9527"/>
    <hyperlink r:id="rId11930" ref="A9528"/>
    <hyperlink r:id="rId11931" ref="A9529"/>
    <hyperlink r:id="rId11932" ref="D9529"/>
    <hyperlink r:id="rId11933" ref="A9530"/>
    <hyperlink r:id="rId11934" ref="A9531"/>
    <hyperlink r:id="rId11935" ref="A9532"/>
    <hyperlink r:id="rId11936" ref="A9533"/>
    <hyperlink r:id="rId11937" ref="A9534"/>
    <hyperlink r:id="rId11938" ref="A9535"/>
    <hyperlink r:id="rId11939" ref="A9536"/>
    <hyperlink r:id="rId11940" ref="A9537"/>
    <hyperlink r:id="rId11941" ref="A9538"/>
    <hyperlink r:id="rId11942" ref="D9538"/>
    <hyperlink r:id="rId11943" ref="A9539"/>
    <hyperlink r:id="rId11944" ref="A9540"/>
    <hyperlink r:id="rId11945" ref="A9541"/>
    <hyperlink r:id="rId11946" ref="A9542"/>
    <hyperlink r:id="rId11947" ref="D9542"/>
    <hyperlink r:id="rId11948" ref="A9543"/>
    <hyperlink r:id="rId11949" ref="A9544"/>
    <hyperlink r:id="rId11950" ref="A9545"/>
    <hyperlink r:id="rId11951" ref="A9546"/>
    <hyperlink r:id="rId11952" ref="D9546"/>
    <hyperlink r:id="rId11953" ref="A9547"/>
    <hyperlink r:id="rId11954" ref="A9548"/>
    <hyperlink r:id="rId11955" ref="A9549"/>
    <hyperlink r:id="rId11956" ref="A9550"/>
    <hyperlink r:id="rId11957" ref="A9551"/>
    <hyperlink r:id="rId11958" ref="D9551"/>
    <hyperlink r:id="rId11959" ref="A9553"/>
    <hyperlink r:id="rId11960" ref="A9554"/>
    <hyperlink r:id="rId11961" ref="D9554"/>
    <hyperlink r:id="rId11962" ref="A9555"/>
    <hyperlink r:id="rId11963" ref="A9556"/>
    <hyperlink r:id="rId11964" ref="A9557"/>
    <hyperlink r:id="rId11965" ref="D9557"/>
    <hyperlink r:id="rId11966" ref="A9558"/>
    <hyperlink r:id="rId11967" ref="A9559"/>
    <hyperlink r:id="rId11968" ref="A9560"/>
    <hyperlink r:id="rId11969" ref="D9560"/>
    <hyperlink r:id="rId11970" ref="A9561"/>
    <hyperlink r:id="rId11971" ref="A9562"/>
    <hyperlink r:id="rId11972" ref="A9563"/>
    <hyperlink r:id="rId11973" ref="D9563"/>
    <hyperlink r:id="rId11974" ref="A9564"/>
    <hyperlink r:id="rId11975" ref="A9565"/>
    <hyperlink r:id="rId11976" ref="D9565"/>
    <hyperlink r:id="rId11977" ref="D9566"/>
    <hyperlink r:id="rId11978" ref="A9567"/>
    <hyperlink r:id="rId11979" ref="A9568"/>
    <hyperlink r:id="rId11980" ref="A9570"/>
    <hyperlink r:id="rId11981" ref="A9571"/>
    <hyperlink r:id="rId11982" ref="D9571"/>
    <hyperlink r:id="rId11983" ref="A9572"/>
    <hyperlink r:id="rId11984" ref="A9573"/>
    <hyperlink r:id="rId11985" ref="A9574"/>
    <hyperlink r:id="rId11986" ref="D9574"/>
    <hyperlink r:id="rId11987" ref="A9575"/>
    <hyperlink r:id="rId11988" ref="A9576"/>
    <hyperlink r:id="rId11989" ref="D9576"/>
    <hyperlink r:id="rId11990" ref="A9577"/>
    <hyperlink r:id="rId11991" ref="A9578"/>
    <hyperlink r:id="rId11992" ref="A9580"/>
    <hyperlink r:id="rId11993" ref="A9582"/>
    <hyperlink r:id="rId11994" ref="A9583"/>
    <hyperlink r:id="rId11995" ref="A9584"/>
    <hyperlink r:id="rId11996" ref="A9585"/>
    <hyperlink r:id="rId11997" ref="A9586"/>
    <hyperlink r:id="rId11998" ref="A9587"/>
    <hyperlink r:id="rId11999" ref="A9588"/>
    <hyperlink r:id="rId12000" ref="A9589"/>
    <hyperlink r:id="rId12001" ref="A9590"/>
    <hyperlink r:id="rId12002" ref="A9591"/>
    <hyperlink r:id="rId12003" ref="D9591"/>
    <hyperlink r:id="rId12004" ref="A9592"/>
    <hyperlink r:id="rId12005" ref="A9593"/>
    <hyperlink r:id="rId12006" ref="A9594"/>
    <hyperlink r:id="rId12007" ref="A9595"/>
    <hyperlink r:id="rId12008" ref="A9596"/>
    <hyperlink r:id="rId12009" ref="A9597"/>
    <hyperlink r:id="rId12010" ref="A9598"/>
    <hyperlink r:id="rId12011" ref="A9599"/>
    <hyperlink r:id="rId12012" ref="A9600"/>
    <hyperlink r:id="rId12013" ref="A9601"/>
    <hyperlink r:id="rId12014" ref="A9602"/>
    <hyperlink r:id="rId12015" ref="A9603"/>
    <hyperlink r:id="rId12016" ref="D9603"/>
    <hyperlink r:id="rId12017" ref="A9604"/>
    <hyperlink r:id="rId12018" ref="A9605"/>
    <hyperlink r:id="rId12019" ref="A9606"/>
    <hyperlink r:id="rId12020" ref="A9607"/>
    <hyperlink r:id="rId12021" ref="A9608"/>
    <hyperlink r:id="rId12022" ref="A9609"/>
    <hyperlink r:id="rId12023" ref="A9610"/>
    <hyperlink r:id="rId12024" ref="A9611"/>
    <hyperlink r:id="rId12025" ref="A9613"/>
    <hyperlink r:id="rId12026" ref="A9614"/>
    <hyperlink r:id="rId12027" ref="A9615"/>
    <hyperlink r:id="rId12028" ref="D9615"/>
    <hyperlink r:id="rId12029" ref="A9616"/>
    <hyperlink r:id="rId12030" ref="D9616"/>
    <hyperlink r:id="rId12031" ref="A9617"/>
    <hyperlink r:id="rId12032" ref="D9617"/>
    <hyperlink r:id="rId12033" ref="A9618"/>
    <hyperlink r:id="rId12034" ref="A9619"/>
    <hyperlink r:id="rId12035" ref="D9619"/>
    <hyperlink r:id="rId12036" ref="A9620"/>
    <hyperlink r:id="rId12037" ref="A9621"/>
    <hyperlink r:id="rId12038" ref="A9623"/>
    <hyperlink r:id="rId12039" ref="A9624"/>
    <hyperlink r:id="rId12040" ref="D9624"/>
    <hyperlink r:id="rId12041" ref="A9625"/>
    <hyperlink r:id="rId12042" ref="D9625"/>
    <hyperlink r:id="rId12043" ref="A9626"/>
    <hyperlink r:id="rId12044" ref="A9627"/>
    <hyperlink r:id="rId12045" ref="A9628"/>
    <hyperlink r:id="rId12046" ref="A9629"/>
    <hyperlink r:id="rId12047" ref="A9630"/>
    <hyperlink r:id="rId12048" ref="A9631"/>
    <hyperlink r:id="rId12049" ref="A9632"/>
    <hyperlink r:id="rId12050" ref="A9633"/>
    <hyperlink r:id="rId12051" ref="A9634"/>
    <hyperlink r:id="rId12052" ref="A9635"/>
    <hyperlink r:id="rId12053" ref="A9636"/>
    <hyperlink r:id="rId12054" ref="A9637"/>
    <hyperlink r:id="rId12055" ref="A9638"/>
    <hyperlink r:id="rId12056" ref="D9638"/>
    <hyperlink r:id="rId12057" ref="A9639"/>
    <hyperlink r:id="rId12058" ref="A9640"/>
    <hyperlink r:id="rId12059" ref="A9641"/>
    <hyperlink r:id="rId12060" ref="A9642"/>
    <hyperlink r:id="rId12061" ref="A9643"/>
    <hyperlink r:id="rId12062" ref="A9644"/>
    <hyperlink r:id="rId12063" ref="A9645"/>
    <hyperlink r:id="rId12064" ref="A9646"/>
    <hyperlink r:id="rId12065" ref="A9647"/>
    <hyperlink r:id="rId12066" ref="A9648"/>
    <hyperlink r:id="rId12067" ref="A9649"/>
    <hyperlink r:id="rId12068" ref="A9650"/>
    <hyperlink r:id="rId12069" ref="A9651"/>
    <hyperlink r:id="rId12070" ref="A9652"/>
    <hyperlink r:id="rId12071" ref="A9653"/>
    <hyperlink r:id="rId12072" ref="A9654"/>
    <hyperlink r:id="rId12073" ref="A9655"/>
    <hyperlink r:id="rId12074" ref="A9656"/>
    <hyperlink r:id="rId12075" ref="A9657"/>
    <hyperlink r:id="rId12076" ref="A9658"/>
    <hyperlink r:id="rId12077" ref="A9659"/>
    <hyperlink r:id="rId12078" ref="A9660"/>
    <hyperlink r:id="rId12079" ref="D9660"/>
    <hyperlink r:id="rId12080" ref="A9661"/>
    <hyperlink r:id="rId12081" ref="D9661"/>
    <hyperlink r:id="rId12082" ref="A9662"/>
    <hyperlink r:id="rId12083" ref="A9663"/>
    <hyperlink r:id="rId12084" ref="D9663"/>
    <hyperlink r:id="rId12085" ref="A9664"/>
    <hyperlink r:id="rId12086" ref="D9664"/>
    <hyperlink r:id="rId12087" ref="A9665"/>
    <hyperlink r:id="rId12088" ref="A9666"/>
    <hyperlink r:id="rId12089" ref="A9667"/>
    <hyperlink r:id="rId12090" ref="A9668"/>
    <hyperlink r:id="rId12091" ref="A9669"/>
    <hyperlink r:id="rId12092" ref="A9670"/>
    <hyperlink r:id="rId12093" ref="D9670"/>
    <hyperlink r:id="rId12094" ref="A9671"/>
    <hyperlink r:id="rId12095" ref="A9672"/>
    <hyperlink r:id="rId12096" ref="A9673"/>
    <hyperlink r:id="rId12097" ref="A9674"/>
    <hyperlink r:id="rId12098" ref="A9675"/>
    <hyperlink r:id="rId12099" ref="A9676"/>
    <hyperlink r:id="rId12100" ref="D9676"/>
    <hyperlink r:id="rId12101" ref="A9677"/>
    <hyperlink r:id="rId12102" ref="A9678"/>
    <hyperlink r:id="rId12103" ref="A9679"/>
    <hyperlink r:id="rId12104" ref="A9680"/>
    <hyperlink r:id="rId12105" ref="D9680"/>
    <hyperlink r:id="rId12106" ref="A9681"/>
    <hyperlink r:id="rId12107" ref="A9682"/>
    <hyperlink r:id="rId12108" ref="A9683"/>
    <hyperlink r:id="rId12109" ref="D9683"/>
    <hyperlink r:id="rId12110" ref="A9684"/>
    <hyperlink r:id="rId12111" ref="A9685"/>
    <hyperlink r:id="rId12112" ref="A9686"/>
    <hyperlink r:id="rId12113" ref="A9687"/>
    <hyperlink r:id="rId12114" ref="D9687"/>
    <hyperlink r:id="rId12115" ref="A9688"/>
    <hyperlink r:id="rId12116" ref="D9688"/>
    <hyperlink r:id="rId12117" ref="A9689"/>
    <hyperlink r:id="rId12118" ref="A9690"/>
    <hyperlink r:id="rId12119" ref="A9691"/>
    <hyperlink r:id="rId12120" ref="A9692"/>
    <hyperlink r:id="rId12121" ref="A9693"/>
    <hyperlink r:id="rId12122" ref="D9693"/>
    <hyperlink r:id="rId12123" ref="A9694"/>
    <hyperlink r:id="rId12124" ref="A9695"/>
    <hyperlink r:id="rId12125" ref="A9696"/>
    <hyperlink r:id="rId12126" ref="D9696"/>
    <hyperlink r:id="rId12127" ref="A9697"/>
    <hyperlink r:id="rId12128" ref="A9698"/>
    <hyperlink r:id="rId12129" ref="A9699"/>
    <hyperlink r:id="rId12130" ref="A9700"/>
    <hyperlink r:id="rId12131" ref="A9701"/>
    <hyperlink r:id="rId12132" ref="D9701"/>
    <hyperlink r:id="rId12133" ref="A9702"/>
    <hyperlink r:id="rId12134" ref="A9703"/>
    <hyperlink r:id="rId12135" ref="A9704"/>
    <hyperlink r:id="rId12136" ref="D9704"/>
    <hyperlink r:id="rId12137" ref="A9705"/>
    <hyperlink r:id="rId12138" ref="A9706"/>
    <hyperlink r:id="rId12139" ref="A9707"/>
    <hyperlink r:id="rId12140" ref="D9707"/>
    <hyperlink r:id="rId12141" ref="A9708"/>
    <hyperlink r:id="rId12142" ref="A9710"/>
    <hyperlink r:id="rId12143" ref="A9711"/>
    <hyperlink r:id="rId12144" ref="A9712"/>
    <hyperlink r:id="rId12145" ref="A9713"/>
    <hyperlink r:id="rId12146" ref="A9714"/>
    <hyperlink r:id="rId12147" ref="A9715"/>
    <hyperlink r:id="rId12148" ref="D9715"/>
    <hyperlink r:id="rId12149" ref="A9716"/>
    <hyperlink r:id="rId12150" ref="A9717"/>
    <hyperlink r:id="rId12151" ref="A9718"/>
    <hyperlink r:id="rId12152" ref="A9719"/>
    <hyperlink r:id="rId12153" ref="A9720"/>
    <hyperlink r:id="rId12154" ref="D9720"/>
    <hyperlink r:id="rId12155" ref="A9721"/>
    <hyperlink r:id="rId12156" ref="A9722"/>
    <hyperlink r:id="rId12157" ref="A9723"/>
    <hyperlink r:id="rId12158" ref="A9724"/>
    <hyperlink r:id="rId12159" ref="A9725"/>
    <hyperlink r:id="rId12160" ref="A9726"/>
    <hyperlink r:id="rId12161" ref="D9726"/>
    <hyperlink r:id="rId12162" ref="A9727"/>
    <hyperlink r:id="rId12163" ref="A9728"/>
    <hyperlink r:id="rId12164" ref="A9729"/>
    <hyperlink r:id="rId12165" ref="A9730"/>
    <hyperlink r:id="rId12166" ref="A9731"/>
    <hyperlink r:id="rId12167" ref="A9732"/>
    <hyperlink r:id="rId12168" ref="A9733"/>
    <hyperlink r:id="rId12169" ref="A9734"/>
    <hyperlink r:id="rId12170" ref="A9735"/>
    <hyperlink r:id="rId12171" ref="A9736"/>
    <hyperlink r:id="rId12172" ref="A9737"/>
    <hyperlink r:id="rId12173" ref="A9738"/>
    <hyperlink r:id="rId12174" ref="A9739"/>
    <hyperlink r:id="rId12175" ref="A9740"/>
    <hyperlink r:id="rId12176" ref="A9741"/>
    <hyperlink r:id="rId12177" ref="A9742"/>
    <hyperlink r:id="rId12178" ref="A9743"/>
    <hyperlink r:id="rId12179" ref="A9744"/>
    <hyperlink r:id="rId12180" ref="A9745"/>
    <hyperlink r:id="rId12181" ref="A9746"/>
    <hyperlink r:id="rId12182" ref="D9746"/>
    <hyperlink r:id="rId12183" ref="A9747"/>
    <hyperlink r:id="rId12184" ref="A9748"/>
    <hyperlink r:id="rId12185" ref="A9749"/>
    <hyperlink r:id="rId12186" ref="A9750"/>
    <hyperlink r:id="rId12187" ref="D9750"/>
    <hyperlink r:id="rId12188" ref="A9751"/>
    <hyperlink r:id="rId12189" ref="A9752"/>
    <hyperlink r:id="rId12190" ref="A9753"/>
    <hyperlink r:id="rId12191" ref="A9754"/>
    <hyperlink r:id="rId12192" ref="A9755"/>
    <hyperlink r:id="rId12193" ref="A9756"/>
    <hyperlink r:id="rId12194" ref="A9757"/>
    <hyperlink r:id="rId12195" ref="A9758"/>
    <hyperlink r:id="rId12196" ref="A9759"/>
    <hyperlink r:id="rId12197" ref="A9760"/>
    <hyperlink r:id="rId12198" ref="A9761"/>
    <hyperlink r:id="rId12199" ref="D9761"/>
    <hyperlink r:id="rId12200" ref="A9762"/>
    <hyperlink r:id="rId12201" ref="A9763"/>
    <hyperlink r:id="rId12202" ref="A9764"/>
    <hyperlink r:id="rId12203" ref="D9764"/>
    <hyperlink r:id="rId12204" ref="A9765"/>
    <hyperlink r:id="rId12205" ref="A9766"/>
    <hyperlink r:id="rId12206" ref="A9767"/>
    <hyperlink r:id="rId12207" ref="A9768"/>
    <hyperlink r:id="rId12208" ref="A9769"/>
    <hyperlink r:id="rId12209" ref="D9769"/>
    <hyperlink r:id="rId12210" ref="A9770"/>
    <hyperlink r:id="rId12211" ref="A9771"/>
    <hyperlink r:id="rId12212" ref="A9773"/>
    <hyperlink r:id="rId12213" ref="D9773"/>
    <hyperlink r:id="rId12214" ref="A9774"/>
    <hyperlink r:id="rId12215" ref="A9775"/>
    <hyperlink r:id="rId12216" ref="A9776"/>
    <hyperlink r:id="rId12217" ref="A9777"/>
    <hyperlink r:id="rId12218" ref="A9778"/>
    <hyperlink r:id="rId12219" ref="A9779"/>
    <hyperlink r:id="rId12220" ref="A9780"/>
    <hyperlink r:id="rId12221" ref="A9781"/>
    <hyperlink r:id="rId12222" ref="A9782"/>
    <hyperlink r:id="rId12223" ref="A9783"/>
    <hyperlink r:id="rId12224" ref="D9783"/>
    <hyperlink r:id="rId12225" ref="A9784"/>
    <hyperlink r:id="rId12226" ref="A9785"/>
    <hyperlink r:id="rId12227" ref="D9785"/>
    <hyperlink r:id="rId12228" ref="A9786"/>
    <hyperlink r:id="rId12229" ref="A9787"/>
    <hyperlink r:id="rId12230" ref="D9787"/>
    <hyperlink r:id="rId12231" ref="A9788"/>
    <hyperlink r:id="rId12232" ref="A9789"/>
    <hyperlink r:id="rId12233" ref="A9790"/>
    <hyperlink r:id="rId12234" ref="A9791"/>
    <hyperlink r:id="rId12235" ref="A9792"/>
    <hyperlink r:id="rId12236" ref="A9793"/>
    <hyperlink r:id="rId12237" ref="A9794"/>
    <hyperlink r:id="rId12238" ref="A9795"/>
    <hyperlink r:id="rId12239" ref="A9797"/>
    <hyperlink r:id="rId12240" ref="A9798"/>
    <hyperlink r:id="rId12241" ref="A9799"/>
    <hyperlink r:id="rId12242" ref="A9800"/>
    <hyperlink r:id="rId12243" ref="A9801"/>
    <hyperlink r:id="rId12244" ref="A9802"/>
    <hyperlink r:id="rId12245" ref="A9803"/>
    <hyperlink r:id="rId12246" ref="D9804"/>
    <hyperlink r:id="rId12247" ref="A9805"/>
    <hyperlink r:id="rId12248" ref="A9806"/>
    <hyperlink r:id="rId12249" ref="A9807"/>
    <hyperlink r:id="rId12250" ref="A9808"/>
    <hyperlink r:id="rId12251" ref="A9809"/>
    <hyperlink r:id="rId12252" ref="A9810"/>
    <hyperlink r:id="rId12253" ref="A9811"/>
    <hyperlink r:id="rId12254" ref="A9812"/>
    <hyperlink r:id="rId12255" ref="A9813"/>
    <hyperlink r:id="rId12256" ref="A9814"/>
    <hyperlink r:id="rId12257" ref="A9815"/>
    <hyperlink r:id="rId12258" ref="A9816"/>
    <hyperlink r:id="rId12259" ref="A9817"/>
    <hyperlink r:id="rId12260" ref="A9819"/>
    <hyperlink r:id="rId12261" ref="A9820"/>
    <hyperlink r:id="rId12262" ref="A9821"/>
    <hyperlink r:id="rId12263" ref="D9821"/>
    <hyperlink r:id="rId12264" ref="A9822"/>
    <hyperlink r:id="rId12265" ref="A9823"/>
    <hyperlink r:id="rId12266" ref="A9824"/>
    <hyperlink r:id="rId12267" ref="A9825"/>
    <hyperlink r:id="rId12268" ref="A9826"/>
    <hyperlink r:id="rId12269" ref="A9827"/>
    <hyperlink r:id="rId12270" ref="A9828"/>
    <hyperlink r:id="rId12271" ref="A9829"/>
    <hyperlink r:id="rId12272" ref="D9829"/>
    <hyperlink r:id="rId12273" ref="A9831"/>
    <hyperlink r:id="rId12274" ref="A9832"/>
    <hyperlink r:id="rId12275" ref="D9832"/>
    <hyperlink r:id="rId12276" ref="A9833"/>
    <hyperlink r:id="rId12277" ref="A9834"/>
    <hyperlink r:id="rId12278" ref="A9835"/>
    <hyperlink r:id="rId12279" ref="A9836"/>
    <hyperlink r:id="rId12280" ref="A9837"/>
    <hyperlink r:id="rId12281" ref="A9838"/>
    <hyperlink r:id="rId12282" ref="A9839"/>
    <hyperlink r:id="rId12283" ref="A9840"/>
    <hyperlink r:id="rId12284" ref="A9841"/>
    <hyperlink r:id="rId12285" ref="A9842"/>
    <hyperlink r:id="rId12286" ref="D9842"/>
    <hyperlink r:id="rId12287" ref="A9843"/>
    <hyperlink r:id="rId12288" ref="A9844"/>
    <hyperlink r:id="rId12289" ref="A9845"/>
    <hyperlink r:id="rId12290" ref="A9846"/>
    <hyperlink r:id="rId12291" ref="A9847"/>
    <hyperlink r:id="rId12292" ref="A9848"/>
    <hyperlink r:id="rId12293" ref="A9849"/>
    <hyperlink r:id="rId12294" ref="A9850"/>
    <hyperlink r:id="rId12295" ref="A9851"/>
    <hyperlink r:id="rId12296" ref="A9852"/>
    <hyperlink r:id="rId12297" ref="A9853"/>
    <hyperlink r:id="rId12298" ref="A9854"/>
    <hyperlink r:id="rId12299" ref="A9855"/>
    <hyperlink r:id="rId12300" ref="A9856"/>
    <hyperlink r:id="rId12301" ref="A9857"/>
    <hyperlink r:id="rId12302" ref="A9858"/>
    <hyperlink r:id="rId12303" ref="A9859"/>
    <hyperlink r:id="rId12304" ref="D9859"/>
    <hyperlink r:id="rId12305" ref="A9860"/>
    <hyperlink r:id="rId12306" ref="A9861"/>
    <hyperlink r:id="rId12307" ref="A9862"/>
    <hyperlink r:id="rId12308" ref="A9863"/>
    <hyperlink r:id="rId12309" ref="A9864"/>
    <hyperlink r:id="rId12310" ref="A9865"/>
    <hyperlink r:id="rId12311" ref="D9865"/>
    <hyperlink r:id="rId12312" ref="A9866"/>
    <hyperlink r:id="rId12313" ref="A9867"/>
    <hyperlink r:id="rId12314" ref="A9868"/>
    <hyperlink r:id="rId12315" ref="A9869"/>
    <hyperlink r:id="rId12316" ref="A9870"/>
    <hyperlink r:id="rId12317" ref="A9871"/>
    <hyperlink r:id="rId12318" ref="A9872"/>
    <hyperlink r:id="rId12319" ref="A9873"/>
    <hyperlink r:id="rId12320" ref="A9874"/>
    <hyperlink r:id="rId12321" ref="D9874"/>
    <hyperlink r:id="rId12322" ref="A9875"/>
    <hyperlink r:id="rId12323" ref="A9876"/>
    <hyperlink r:id="rId12324" ref="A9877"/>
    <hyperlink r:id="rId12325" ref="A9878"/>
    <hyperlink r:id="rId12326" ref="A9879"/>
    <hyperlink r:id="rId12327" ref="A9880"/>
    <hyperlink r:id="rId12328" ref="A9881"/>
    <hyperlink r:id="rId12329" ref="A9882"/>
    <hyperlink r:id="rId12330" ref="D9882"/>
    <hyperlink r:id="rId12331" ref="A9883"/>
    <hyperlink r:id="rId12332" ref="D9883"/>
    <hyperlink r:id="rId12333" ref="A9884"/>
    <hyperlink r:id="rId12334" ref="A9885"/>
    <hyperlink r:id="rId12335" ref="A9886"/>
    <hyperlink r:id="rId12336" ref="A9887"/>
    <hyperlink r:id="rId12337" ref="D9887"/>
    <hyperlink r:id="rId12338" ref="A9888"/>
    <hyperlink r:id="rId12339" ref="A9889"/>
    <hyperlink r:id="rId12340" ref="A9890"/>
    <hyperlink r:id="rId12341" ref="A9891"/>
    <hyperlink r:id="rId12342" ref="A9892"/>
    <hyperlink r:id="rId12343" ref="A9893"/>
    <hyperlink r:id="rId12344" ref="A9894"/>
    <hyperlink r:id="rId12345" ref="A9895"/>
    <hyperlink r:id="rId12346" ref="A9896"/>
    <hyperlink r:id="rId12347" ref="A9897"/>
    <hyperlink r:id="rId12348" ref="A9898"/>
    <hyperlink r:id="rId12349" ref="A9899"/>
    <hyperlink r:id="rId12350" ref="A9900"/>
    <hyperlink r:id="rId12351" ref="A9901"/>
    <hyperlink r:id="rId12352" ref="A9902"/>
    <hyperlink r:id="rId12353" ref="A9903"/>
    <hyperlink r:id="rId12354" ref="A9904"/>
    <hyperlink r:id="rId12355" ref="A9905"/>
    <hyperlink r:id="rId12356" ref="A9906"/>
    <hyperlink r:id="rId12357" ref="A9907"/>
    <hyperlink r:id="rId12358" ref="A9908"/>
    <hyperlink r:id="rId12359" ref="A9909"/>
    <hyperlink r:id="rId12360" ref="D9909"/>
    <hyperlink r:id="rId12361" ref="A9910"/>
    <hyperlink r:id="rId12362" ref="D9910"/>
    <hyperlink r:id="rId12363" ref="A9912"/>
    <hyperlink r:id="rId12364" ref="A9913"/>
    <hyperlink r:id="rId12365" ref="A9914"/>
    <hyperlink r:id="rId12366" ref="A9915"/>
    <hyperlink r:id="rId12367" ref="A9916"/>
    <hyperlink r:id="rId12368" ref="A9917"/>
    <hyperlink r:id="rId12369" ref="A9918"/>
    <hyperlink r:id="rId12370" ref="A9919"/>
    <hyperlink r:id="rId12371" ref="A9920"/>
    <hyperlink r:id="rId12372" ref="A9921"/>
    <hyperlink r:id="rId12373" ref="A9922"/>
    <hyperlink r:id="rId12374" ref="A9923"/>
    <hyperlink r:id="rId12375" ref="A9924"/>
    <hyperlink r:id="rId12376" ref="A9925"/>
    <hyperlink r:id="rId12377" ref="A9926"/>
    <hyperlink r:id="rId12378" ref="A9927"/>
    <hyperlink r:id="rId12379" ref="A9928"/>
    <hyperlink r:id="rId12380" ref="A9929"/>
    <hyperlink r:id="rId12381" ref="D9929"/>
    <hyperlink r:id="rId12382" ref="A9930"/>
    <hyperlink r:id="rId12383" ref="A9931"/>
    <hyperlink r:id="rId12384" ref="A9932"/>
    <hyperlink r:id="rId12385" ref="A9933"/>
    <hyperlink r:id="rId12386" ref="A9934"/>
    <hyperlink r:id="rId12387" ref="A9935"/>
    <hyperlink r:id="rId12388" ref="A9936"/>
    <hyperlink r:id="rId12389" ref="A9937"/>
    <hyperlink r:id="rId12390" ref="A9938"/>
    <hyperlink r:id="rId12391" ref="A9939"/>
    <hyperlink r:id="rId12392" ref="A9941"/>
    <hyperlink r:id="rId12393" ref="A9942"/>
    <hyperlink r:id="rId12394" ref="A9943"/>
    <hyperlink r:id="rId12395" ref="A9944"/>
    <hyperlink r:id="rId12396" ref="A9945"/>
    <hyperlink r:id="rId12397" ref="A9946"/>
    <hyperlink r:id="rId12398" ref="A9947"/>
    <hyperlink r:id="rId12399" ref="A9948"/>
    <hyperlink r:id="rId12400" ref="A9949"/>
    <hyperlink r:id="rId12401" ref="D9949"/>
    <hyperlink r:id="rId12402" ref="A9950"/>
    <hyperlink r:id="rId12403" ref="D9950"/>
    <hyperlink r:id="rId12404" ref="A9951"/>
    <hyperlink r:id="rId12405" ref="D9951"/>
    <hyperlink r:id="rId12406" ref="A9953"/>
    <hyperlink r:id="rId12407" ref="A9954"/>
    <hyperlink r:id="rId12408" ref="D9954"/>
    <hyperlink r:id="rId12409" ref="A9955"/>
    <hyperlink r:id="rId12410" ref="A9956"/>
    <hyperlink r:id="rId12411" ref="A9958"/>
    <hyperlink r:id="rId12412" ref="D9958"/>
    <hyperlink r:id="rId12413" ref="A9959"/>
    <hyperlink r:id="rId12414" ref="A9960"/>
    <hyperlink r:id="rId12415" ref="A9961"/>
    <hyperlink r:id="rId12416" ref="A9962"/>
    <hyperlink r:id="rId12417" ref="A9963"/>
    <hyperlink r:id="rId12418" ref="A9964"/>
    <hyperlink r:id="rId12419" ref="A9965"/>
    <hyperlink r:id="rId12420" ref="A9966"/>
    <hyperlink r:id="rId12421" ref="A9967"/>
    <hyperlink r:id="rId12422" ref="A9969"/>
    <hyperlink r:id="rId12423" ref="A9970"/>
    <hyperlink r:id="rId12424" ref="A9971"/>
    <hyperlink r:id="rId12425" ref="A9972"/>
    <hyperlink r:id="rId12426" ref="A9974"/>
    <hyperlink r:id="rId12427" ref="A9975"/>
    <hyperlink r:id="rId12428" ref="A9977"/>
    <hyperlink r:id="rId12429" ref="A9978"/>
    <hyperlink r:id="rId12430" ref="A9979"/>
    <hyperlink r:id="rId12431" ref="A9980"/>
    <hyperlink r:id="rId12432" ref="A9982"/>
    <hyperlink r:id="rId12433" ref="A9983"/>
    <hyperlink r:id="rId12434" ref="A9984"/>
    <hyperlink r:id="rId12435" ref="A9986"/>
    <hyperlink r:id="rId12436" ref="A9987"/>
    <hyperlink r:id="rId12437" ref="A9988"/>
    <hyperlink r:id="rId12438" ref="A9989"/>
    <hyperlink r:id="rId12439" ref="A9990"/>
    <hyperlink r:id="rId12440" ref="D9990"/>
    <hyperlink r:id="rId12441" ref="A9991"/>
    <hyperlink r:id="rId12442" ref="A9992"/>
    <hyperlink r:id="rId12443" ref="A9993"/>
    <hyperlink r:id="rId12444" ref="A9994"/>
    <hyperlink r:id="rId12445" ref="A9995"/>
    <hyperlink r:id="rId12446" ref="A9996"/>
    <hyperlink r:id="rId12447" ref="A9997"/>
    <hyperlink r:id="rId12448" ref="A9998"/>
    <hyperlink r:id="rId12449" ref="A9999"/>
    <hyperlink r:id="rId12450" ref="D9999"/>
    <hyperlink r:id="rId12451" ref="A10000"/>
    <hyperlink r:id="rId12452" ref="A10001"/>
    <hyperlink r:id="rId12453" ref="A10002"/>
    <hyperlink r:id="rId12454" ref="D10002"/>
    <hyperlink r:id="rId12455" ref="A10003"/>
    <hyperlink r:id="rId12456" ref="A10004"/>
    <hyperlink r:id="rId12457" ref="A10005"/>
    <hyperlink r:id="rId12458" ref="D10005"/>
    <hyperlink r:id="rId12459" ref="A10006"/>
    <hyperlink r:id="rId12460" ref="D10006"/>
    <hyperlink r:id="rId12461" ref="A10007"/>
    <hyperlink r:id="rId12462" ref="A10008"/>
    <hyperlink r:id="rId12463" ref="A10009"/>
    <hyperlink r:id="rId12464" ref="A10010"/>
    <hyperlink r:id="rId12465" ref="A10011"/>
    <hyperlink r:id="rId12466" ref="A10012"/>
    <hyperlink r:id="rId12467" ref="A10013"/>
    <hyperlink r:id="rId12468" ref="A10014"/>
    <hyperlink r:id="rId12469" ref="A10015"/>
    <hyperlink r:id="rId12470" ref="A10016"/>
    <hyperlink r:id="rId12471" ref="A10017"/>
    <hyperlink r:id="rId12472" ref="A10018"/>
    <hyperlink r:id="rId12473" ref="A10019"/>
    <hyperlink r:id="rId12474" ref="A10020"/>
    <hyperlink r:id="rId12475" ref="A10022"/>
    <hyperlink r:id="rId12476" ref="A10023"/>
    <hyperlink r:id="rId12477" ref="A10024"/>
    <hyperlink r:id="rId12478" ref="A10025"/>
    <hyperlink r:id="rId12479" ref="A10026"/>
    <hyperlink r:id="rId12480" ref="D10026"/>
    <hyperlink r:id="rId12481" ref="A10027"/>
    <hyperlink r:id="rId12482" ref="A10028"/>
    <hyperlink r:id="rId12483" ref="A10029"/>
    <hyperlink r:id="rId12484" ref="A10031"/>
    <hyperlink r:id="rId12485" ref="D10031"/>
    <hyperlink r:id="rId12486" ref="A10032"/>
    <hyperlink r:id="rId12487" ref="A10033"/>
    <hyperlink r:id="rId12488" ref="A10034"/>
    <hyperlink r:id="rId12489" ref="A10035"/>
    <hyperlink r:id="rId12490" ref="A10037"/>
    <hyperlink r:id="rId12491" ref="A10038"/>
    <hyperlink r:id="rId12492" ref="A10039"/>
    <hyperlink r:id="rId12493" ref="A10040"/>
    <hyperlink r:id="rId12494" ref="A10041"/>
    <hyperlink r:id="rId12495" ref="D10041"/>
    <hyperlink r:id="rId12496" ref="A10042"/>
    <hyperlink r:id="rId12497" ref="A10043"/>
    <hyperlink r:id="rId12498" ref="A10044"/>
    <hyperlink r:id="rId12499" ref="A10045"/>
    <hyperlink r:id="rId12500" ref="A10046"/>
    <hyperlink r:id="rId12501" ref="A10047"/>
    <hyperlink r:id="rId12502" ref="A10048"/>
    <hyperlink r:id="rId12503" ref="A10049"/>
    <hyperlink r:id="rId12504" ref="A10050"/>
    <hyperlink r:id="rId12505" ref="A10051"/>
    <hyperlink r:id="rId12506" ref="A10052"/>
    <hyperlink r:id="rId12507" ref="A10053"/>
    <hyperlink r:id="rId12508" ref="D10053"/>
    <hyperlink r:id="rId12509" ref="A10054"/>
    <hyperlink r:id="rId12510" ref="A10055"/>
    <hyperlink r:id="rId12511" ref="A10056"/>
    <hyperlink r:id="rId12512" ref="A10057"/>
    <hyperlink r:id="rId12513" ref="D10057"/>
    <hyperlink r:id="rId12514" ref="A10058"/>
    <hyperlink r:id="rId12515" ref="A10059"/>
    <hyperlink r:id="rId12516" ref="A10060"/>
    <hyperlink r:id="rId12517" ref="A10061"/>
    <hyperlink r:id="rId12518" ref="A10062"/>
    <hyperlink r:id="rId12519" ref="A10063"/>
    <hyperlink r:id="rId12520" ref="A10064"/>
    <hyperlink r:id="rId12521" ref="A10065"/>
    <hyperlink r:id="rId12522" ref="D10065"/>
    <hyperlink r:id="rId12523" ref="A10066"/>
    <hyperlink r:id="rId12524" ref="A10067"/>
    <hyperlink r:id="rId12525" ref="A10068"/>
    <hyperlink r:id="rId12526" ref="A10069"/>
    <hyperlink r:id="rId12527" ref="A10070"/>
    <hyperlink r:id="rId12528" ref="A10071"/>
    <hyperlink r:id="rId12529" ref="A10072"/>
    <hyperlink r:id="rId12530" ref="A10073"/>
    <hyperlink r:id="rId12531" ref="A10074"/>
    <hyperlink r:id="rId12532" ref="A10075"/>
    <hyperlink r:id="rId12533" ref="D10075"/>
    <hyperlink r:id="rId12534" ref="A10076"/>
    <hyperlink r:id="rId12535" ref="D10076"/>
    <hyperlink r:id="rId12536" ref="A10077"/>
    <hyperlink r:id="rId12537" ref="A10078"/>
    <hyperlink r:id="rId12538" ref="A10079"/>
    <hyperlink r:id="rId12539" ref="A10080"/>
    <hyperlink r:id="rId12540" ref="A10081"/>
    <hyperlink r:id="rId12541" ref="A10082"/>
    <hyperlink r:id="rId12542" ref="A10083"/>
    <hyperlink r:id="rId12543" ref="A10084"/>
    <hyperlink r:id="rId12544" ref="A10085"/>
    <hyperlink r:id="rId12545" ref="A10086"/>
    <hyperlink r:id="rId12546" ref="A10087"/>
    <hyperlink r:id="rId12547" ref="A10088"/>
    <hyperlink r:id="rId12548" ref="A10089"/>
    <hyperlink r:id="rId12549" ref="A10090"/>
    <hyperlink r:id="rId12550" ref="A10091"/>
    <hyperlink r:id="rId12551" ref="A10092"/>
    <hyperlink r:id="rId12552" ref="A10093"/>
    <hyperlink r:id="rId12553" ref="A10095"/>
    <hyperlink r:id="rId12554" ref="A10096"/>
    <hyperlink r:id="rId12555" ref="A10097"/>
    <hyperlink r:id="rId12556" ref="A10098"/>
    <hyperlink r:id="rId12557" ref="A10099"/>
    <hyperlink r:id="rId12558" ref="A10101"/>
    <hyperlink r:id="rId12559" ref="A10102"/>
    <hyperlink r:id="rId12560" ref="A10103"/>
    <hyperlink r:id="rId12561" ref="A10104"/>
    <hyperlink r:id="rId12562" ref="A10105"/>
    <hyperlink r:id="rId12563" ref="A10106"/>
    <hyperlink r:id="rId12564" ref="A10107"/>
    <hyperlink r:id="rId12565" ref="A10108"/>
    <hyperlink r:id="rId12566" ref="A10109"/>
    <hyperlink r:id="rId12567" ref="A10110"/>
    <hyperlink r:id="rId12568" ref="A10112"/>
    <hyperlink r:id="rId12569" ref="A10113"/>
    <hyperlink r:id="rId12570" ref="A10115"/>
    <hyperlink r:id="rId12571" ref="A10117"/>
    <hyperlink r:id="rId12572" ref="A10118"/>
    <hyperlink r:id="rId12573" ref="A10119"/>
    <hyperlink r:id="rId12574" ref="A10120"/>
    <hyperlink r:id="rId12575" ref="A10121"/>
    <hyperlink r:id="rId12576" ref="A10122"/>
    <hyperlink r:id="rId12577" ref="A10123"/>
    <hyperlink r:id="rId12578" ref="A10125"/>
    <hyperlink r:id="rId12579" ref="A10126"/>
    <hyperlink r:id="rId12580" ref="A10127"/>
    <hyperlink r:id="rId12581" ref="D10127"/>
    <hyperlink r:id="rId12582" ref="A10128"/>
    <hyperlink r:id="rId12583" ref="A10129"/>
    <hyperlink r:id="rId12584" ref="A10130"/>
    <hyperlink r:id="rId12585" ref="A10131"/>
    <hyperlink r:id="rId12586" ref="A10132"/>
    <hyperlink r:id="rId12587" ref="D10132"/>
    <hyperlink r:id="rId12588" ref="A10133"/>
    <hyperlink r:id="rId12589" ref="D10133"/>
    <hyperlink r:id="rId12590" ref="A10134"/>
    <hyperlink r:id="rId12591" ref="A10135"/>
    <hyperlink r:id="rId12592" ref="D10135"/>
    <hyperlink r:id="rId12593" ref="A10136"/>
    <hyperlink r:id="rId12594" ref="D10136"/>
    <hyperlink r:id="rId12595" ref="A10137"/>
    <hyperlink r:id="rId12596" ref="A10138"/>
    <hyperlink r:id="rId12597" ref="A10139"/>
    <hyperlink r:id="rId12598" ref="A10140"/>
    <hyperlink r:id="rId12599" ref="A10141"/>
    <hyperlink r:id="rId12600" ref="A10142"/>
    <hyperlink r:id="rId12601" ref="A10143"/>
    <hyperlink r:id="rId12602" ref="A10145"/>
    <hyperlink r:id="rId12603" ref="A10146"/>
    <hyperlink r:id="rId12604" ref="A10147"/>
    <hyperlink r:id="rId12605" ref="A10148"/>
    <hyperlink r:id="rId12606" ref="A10149"/>
    <hyperlink r:id="rId12607" ref="A10150"/>
    <hyperlink r:id="rId12608" ref="A10151"/>
    <hyperlink r:id="rId12609" ref="A10152"/>
    <hyperlink r:id="rId12610" ref="A10153"/>
    <hyperlink r:id="rId12611" ref="A10154"/>
    <hyperlink r:id="rId12612" ref="A10155"/>
    <hyperlink r:id="rId12613" ref="A10156"/>
    <hyperlink r:id="rId12614" ref="A10157"/>
    <hyperlink r:id="rId12615" ref="A10158"/>
    <hyperlink r:id="rId12616" ref="A10159"/>
    <hyperlink r:id="rId12617" ref="A10160"/>
    <hyperlink r:id="rId12618" ref="A10161"/>
    <hyperlink r:id="rId12619" ref="A10162"/>
    <hyperlink r:id="rId12620" ref="A10163"/>
    <hyperlink r:id="rId12621" ref="A10164"/>
    <hyperlink r:id="rId12622" ref="D10165"/>
    <hyperlink r:id="rId12623" ref="A10166"/>
    <hyperlink r:id="rId12624" ref="A10167"/>
    <hyperlink r:id="rId12625" ref="A10168"/>
    <hyperlink r:id="rId12626" ref="A10169"/>
    <hyperlink r:id="rId12627" ref="A10171"/>
    <hyperlink r:id="rId12628" ref="A10172"/>
    <hyperlink r:id="rId12629" ref="A10173"/>
    <hyperlink r:id="rId12630" ref="A10174"/>
    <hyperlink r:id="rId12631" ref="A10175"/>
    <hyperlink r:id="rId12632" ref="A10177"/>
    <hyperlink r:id="rId12633" ref="A10178"/>
    <hyperlink r:id="rId12634" ref="A10180"/>
    <hyperlink r:id="rId12635" ref="A10181"/>
    <hyperlink r:id="rId12636" ref="A10182"/>
    <hyperlink r:id="rId12637" ref="A10183"/>
    <hyperlink r:id="rId12638" ref="A10184"/>
    <hyperlink r:id="rId12639" ref="A10185"/>
    <hyperlink r:id="rId12640" ref="A10186"/>
    <hyperlink r:id="rId12641" ref="A10187"/>
    <hyperlink r:id="rId12642" ref="A10188"/>
    <hyperlink r:id="rId12643" ref="D10188"/>
    <hyperlink r:id="rId12644" ref="A10189"/>
    <hyperlink r:id="rId12645" ref="A10190"/>
    <hyperlink r:id="rId12646" ref="A10191"/>
    <hyperlink r:id="rId12647" ref="A10192"/>
    <hyperlink r:id="rId12648" ref="A10193"/>
    <hyperlink r:id="rId12649" ref="A10194"/>
    <hyperlink r:id="rId12650" ref="A10195"/>
    <hyperlink r:id="rId12651" ref="D10195"/>
    <hyperlink r:id="rId12652" ref="A10196"/>
    <hyperlink r:id="rId12653" ref="A10197"/>
    <hyperlink r:id="rId12654" ref="A10198"/>
    <hyperlink r:id="rId12655" ref="A10199"/>
    <hyperlink r:id="rId12656" ref="A10200"/>
    <hyperlink r:id="rId12657" ref="A10201"/>
    <hyperlink r:id="rId12658" ref="A10202"/>
    <hyperlink r:id="rId12659" ref="A10203"/>
    <hyperlink r:id="rId12660" ref="A10205"/>
    <hyperlink r:id="rId12661" ref="A10206"/>
    <hyperlink r:id="rId12662" ref="A10207"/>
    <hyperlink r:id="rId12663" ref="A10208"/>
    <hyperlink r:id="rId12664" ref="D10208"/>
    <hyperlink r:id="rId12665" ref="A10209"/>
    <hyperlink r:id="rId12666" ref="A10210"/>
    <hyperlink r:id="rId12667" ref="A10211"/>
    <hyperlink r:id="rId12668" ref="A10212"/>
    <hyperlink r:id="rId12669" ref="A10213"/>
    <hyperlink r:id="rId12670" ref="A10214"/>
    <hyperlink r:id="rId12671" ref="D10214"/>
    <hyperlink r:id="rId12672" ref="A10215"/>
    <hyperlink r:id="rId12673" ref="A10216"/>
    <hyperlink r:id="rId12674" ref="A10217"/>
    <hyperlink r:id="rId12675" ref="A10218"/>
    <hyperlink r:id="rId12676" ref="A10219"/>
    <hyperlink r:id="rId12677" ref="A10220"/>
    <hyperlink r:id="rId12678" ref="A10221"/>
    <hyperlink r:id="rId12679" ref="A10222"/>
    <hyperlink r:id="rId12680" ref="A10223"/>
    <hyperlink r:id="rId12681" ref="A10224"/>
    <hyperlink r:id="rId12682" ref="A10225"/>
    <hyperlink r:id="rId12683" ref="A10226"/>
    <hyperlink r:id="rId12684" ref="D10226"/>
    <hyperlink r:id="rId12685" ref="A10227"/>
    <hyperlink r:id="rId12686" ref="A10228"/>
    <hyperlink r:id="rId12687" ref="D10228"/>
    <hyperlink r:id="rId12688" ref="A10229"/>
    <hyperlink r:id="rId12689" ref="A10230"/>
    <hyperlink r:id="rId12690" ref="A10231"/>
    <hyperlink r:id="rId12691" ref="A10232"/>
    <hyperlink r:id="rId12692" ref="A10233"/>
    <hyperlink r:id="rId12693" ref="A10234"/>
    <hyperlink r:id="rId12694" ref="A10235"/>
    <hyperlink r:id="rId12695" ref="A10236"/>
    <hyperlink r:id="rId12696" ref="A10237"/>
    <hyperlink r:id="rId12697" ref="A10238"/>
    <hyperlink r:id="rId12698" ref="A10239"/>
    <hyperlink r:id="rId12699" ref="A10240"/>
    <hyperlink r:id="rId12700" ref="A10241"/>
    <hyperlink r:id="rId12701" ref="A10242"/>
    <hyperlink r:id="rId12702" ref="A10243"/>
    <hyperlink r:id="rId12703" ref="A10244"/>
    <hyperlink r:id="rId12704" ref="D10244"/>
    <hyperlink r:id="rId12705" ref="A10246"/>
    <hyperlink r:id="rId12706" ref="A10247"/>
    <hyperlink r:id="rId12707" ref="A10248"/>
    <hyperlink r:id="rId12708" ref="A10249"/>
    <hyperlink r:id="rId12709" ref="A10250"/>
    <hyperlink r:id="rId12710" ref="A10251"/>
    <hyperlink r:id="rId12711" ref="A10252"/>
    <hyperlink r:id="rId12712" ref="A10253"/>
    <hyperlink r:id="rId12713" ref="A10254"/>
    <hyperlink r:id="rId12714" ref="A10255"/>
    <hyperlink r:id="rId12715" ref="A10256"/>
    <hyperlink r:id="rId12716" ref="A10257"/>
    <hyperlink r:id="rId12717" ref="A10258"/>
    <hyperlink r:id="rId12718" ref="A10259"/>
    <hyperlink r:id="rId12719" ref="D10259"/>
    <hyperlink r:id="rId12720" ref="A10260"/>
    <hyperlink r:id="rId12721" ref="A10261"/>
    <hyperlink r:id="rId12722" ref="D10261"/>
    <hyperlink r:id="rId12723" ref="A10262"/>
    <hyperlink r:id="rId12724" ref="A10263"/>
    <hyperlink r:id="rId12725" ref="A10264"/>
    <hyperlink r:id="rId12726" ref="A10265"/>
    <hyperlink r:id="rId12727" ref="A10267"/>
    <hyperlink r:id="rId12728" ref="D10267"/>
    <hyperlink r:id="rId12729" ref="A10268"/>
    <hyperlink r:id="rId12730" ref="A10269"/>
    <hyperlink r:id="rId12731" ref="A10270"/>
    <hyperlink r:id="rId12732" ref="A10271"/>
    <hyperlink r:id="rId12733" ref="A10272"/>
    <hyperlink r:id="rId12734" ref="A10273"/>
    <hyperlink r:id="rId12735" ref="A10274"/>
    <hyperlink r:id="rId12736" ref="A10275"/>
    <hyperlink r:id="rId12737" ref="A10276"/>
    <hyperlink r:id="rId12738" ref="D10277"/>
    <hyperlink r:id="rId12739" ref="A10278"/>
    <hyperlink r:id="rId12740" ref="A10279"/>
    <hyperlink r:id="rId12741" ref="A10280"/>
    <hyperlink r:id="rId12742" ref="A10281"/>
    <hyperlink r:id="rId12743" ref="A10282"/>
    <hyperlink r:id="rId12744" ref="A10283"/>
    <hyperlink r:id="rId12745" ref="A10284"/>
    <hyperlink r:id="rId12746" ref="A10285"/>
    <hyperlink r:id="rId12747" ref="A10286"/>
    <hyperlink r:id="rId12748" ref="A10287"/>
    <hyperlink r:id="rId12749" ref="A10288"/>
    <hyperlink r:id="rId12750" ref="A10289"/>
    <hyperlink r:id="rId12751" ref="A10290"/>
    <hyperlink r:id="rId12752" ref="A10291"/>
    <hyperlink r:id="rId12753" ref="D10291"/>
    <hyperlink r:id="rId12754" ref="A10292"/>
    <hyperlink r:id="rId12755" ref="A10293"/>
    <hyperlink r:id="rId12756" ref="A10294"/>
    <hyperlink r:id="rId12757" ref="A10295"/>
    <hyperlink r:id="rId12758" ref="A10296"/>
    <hyperlink r:id="rId12759" ref="A10297"/>
    <hyperlink r:id="rId12760" ref="A10298"/>
    <hyperlink r:id="rId12761" ref="A10299"/>
    <hyperlink r:id="rId12762" ref="A10300"/>
    <hyperlink r:id="rId12763" ref="A10301"/>
    <hyperlink r:id="rId12764" ref="A10302"/>
    <hyperlink r:id="rId12765" ref="A10304"/>
    <hyperlink r:id="rId12766" ref="A10305"/>
    <hyperlink r:id="rId12767" ref="A10306"/>
    <hyperlink r:id="rId12768" ref="D10306"/>
    <hyperlink r:id="rId12769" ref="A10307"/>
    <hyperlink r:id="rId12770" ref="A10308"/>
    <hyperlink r:id="rId12771" ref="A10309"/>
    <hyperlink r:id="rId12772" ref="A10310"/>
    <hyperlink r:id="rId12773" ref="A10311"/>
    <hyperlink r:id="rId12774" ref="A10312"/>
    <hyperlink r:id="rId12775" ref="A10313"/>
    <hyperlink r:id="rId12776" ref="A10314"/>
    <hyperlink r:id="rId12777" ref="D10314"/>
    <hyperlink r:id="rId12778" ref="A10315"/>
    <hyperlink r:id="rId12779" ref="A10316"/>
    <hyperlink r:id="rId12780" ref="A10317"/>
    <hyperlink r:id="rId12781" ref="A10320"/>
    <hyperlink r:id="rId12782" ref="A10321"/>
    <hyperlink r:id="rId12783" ref="A10322"/>
    <hyperlink r:id="rId12784" ref="A10323"/>
    <hyperlink r:id="rId12785" ref="A10324"/>
    <hyperlink r:id="rId12786" ref="A10325"/>
    <hyperlink r:id="rId12787" ref="A10326"/>
    <hyperlink r:id="rId12788" ref="D10326"/>
    <hyperlink r:id="rId12789" ref="A10327"/>
    <hyperlink r:id="rId12790" ref="A10328"/>
    <hyperlink r:id="rId12791" ref="A10329"/>
    <hyperlink r:id="rId12792" ref="A10330"/>
    <hyperlink r:id="rId12793" ref="A10331"/>
    <hyperlink r:id="rId12794" ref="A10332"/>
    <hyperlink r:id="rId12795" ref="D10332"/>
    <hyperlink r:id="rId12796" ref="A10333"/>
    <hyperlink r:id="rId12797" ref="A10334"/>
    <hyperlink r:id="rId12798" ref="A10335"/>
    <hyperlink r:id="rId12799" ref="A10336"/>
    <hyperlink r:id="rId12800" ref="A10337"/>
    <hyperlink r:id="rId12801" ref="A10338"/>
    <hyperlink r:id="rId12802" ref="A10339"/>
    <hyperlink r:id="rId12803" ref="A10340"/>
    <hyperlink r:id="rId12804" ref="A10341"/>
    <hyperlink r:id="rId12805" ref="A10342"/>
    <hyperlink r:id="rId12806" ref="A10343"/>
    <hyperlink r:id="rId12807" ref="A10344"/>
    <hyperlink r:id="rId12808" ref="A10345"/>
    <hyperlink r:id="rId12809" ref="A10346"/>
    <hyperlink r:id="rId12810" ref="A10347"/>
    <hyperlink r:id="rId12811" ref="A10348"/>
    <hyperlink r:id="rId12812" ref="A10349"/>
    <hyperlink r:id="rId12813" ref="A10350"/>
    <hyperlink r:id="rId12814" ref="A10351"/>
    <hyperlink r:id="rId12815" ref="A10352"/>
    <hyperlink r:id="rId12816" ref="A10353"/>
    <hyperlink r:id="rId12817" ref="A10354"/>
    <hyperlink r:id="rId12818" ref="D10354"/>
    <hyperlink r:id="rId12819" ref="A10355"/>
    <hyperlink r:id="rId12820" ref="A10356"/>
    <hyperlink r:id="rId12821" ref="A10357"/>
    <hyperlink r:id="rId12822" ref="A10358"/>
    <hyperlink r:id="rId12823" ref="A10359"/>
    <hyperlink r:id="rId12824" ref="D10359"/>
    <hyperlink r:id="rId12825" ref="A10360"/>
    <hyperlink r:id="rId12826" ref="A10361"/>
    <hyperlink r:id="rId12827" ref="A10362"/>
    <hyperlink r:id="rId12828" ref="A10363"/>
    <hyperlink r:id="rId12829" ref="A10364"/>
    <hyperlink r:id="rId12830" ref="A10365"/>
    <hyperlink r:id="rId12831" ref="D10365"/>
    <hyperlink r:id="rId12832" ref="A10366"/>
    <hyperlink r:id="rId12833" ref="A10367"/>
    <hyperlink r:id="rId12834" ref="A10368"/>
    <hyperlink r:id="rId12835" ref="A10369"/>
    <hyperlink r:id="rId12836" ref="A10370"/>
    <hyperlink r:id="rId12837" ref="A10371"/>
    <hyperlink r:id="rId12838" ref="A10372"/>
    <hyperlink r:id="rId12839" ref="A10373"/>
    <hyperlink r:id="rId12840" ref="A10374"/>
    <hyperlink r:id="rId12841" ref="A10375"/>
    <hyperlink r:id="rId12842" ref="D10375"/>
    <hyperlink r:id="rId12843" ref="A10376"/>
    <hyperlink r:id="rId12844" ref="A10377"/>
    <hyperlink r:id="rId12845" ref="D10377"/>
    <hyperlink r:id="rId12846" ref="A10378"/>
    <hyperlink r:id="rId12847" ref="D10378"/>
    <hyperlink r:id="rId12848" ref="A10379"/>
    <hyperlink r:id="rId12849" ref="D10379"/>
    <hyperlink r:id="rId12850" ref="A10380"/>
    <hyperlink r:id="rId12851" ref="A10381"/>
    <hyperlink r:id="rId12852" ref="A10382"/>
    <hyperlink r:id="rId12853" ref="A10383"/>
    <hyperlink r:id="rId12854" ref="A10384"/>
    <hyperlink r:id="rId12855" ref="A10385"/>
    <hyperlink r:id="rId12856" ref="A10386"/>
    <hyperlink r:id="rId12857" ref="A10387"/>
    <hyperlink r:id="rId12858" ref="A10388"/>
    <hyperlink r:id="rId12859" ref="A10389"/>
    <hyperlink r:id="rId12860" ref="A10390"/>
    <hyperlink r:id="rId12861" ref="D10390"/>
    <hyperlink r:id="rId12862" ref="A10391"/>
    <hyperlink r:id="rId12863" ref="D10391"/>
    <hyperlink r:id="rId12864" ref="A10392"/>
    <hyperlink r:id="rId12865" ref="A10393"/>
    <hyperlink r:id="rId12866" ref="A10394"/>
    <hyperlink r:id="rId12867" ref="A10395"/>
    <hyperlink r:id="rId12868" ref="A10396"/>
    <hyperlink r:id="rId12869" ref="A10397"/>
    <hyperlink r:id="rId12870" ref="A10398"/>
    <hyperlink r:id="rId12871" ref="D10398"/>
    <hyperlink r:id="rId12872" ref="A10399"/>
    <hyperlink r:id="rId12873" ref="A10400"/>
    <hyperlink r:id="rId12874" ref="A10401"/>
    <hyperlink r:id="rId12875" ref="A10402"/>
    <hyperlink r:id="rId12876" ref="A10403"/>
    <hyperlink r:id="rId12877" ref="A10404"/>
    <hyperlink r:id="rId12878" ref="A10405"/>
    <hyperlink r:id="rId12879" ref="A10406"/>
    <hyperlink r:id="rId12880" ref="A10407"/>
    <hyperlink r:id="rId12881" ref="A10408"/>
    <hyperlink r:id="rId12882" ref="A10409"/>
    <hyperlink r:id="rId12883" ref="A10410"/>
    <hyperlink r:id="rId12884" ref="A10411"/>
    <hyperlink r:id="rId12885" ref="A10413"/>
    <hyperlink r:id="rId12886" ref="A10414"/>
    <hyperlink r:id="rId12887" ref="A10418"/>
    <hyperlink r:id="rId12888" ref="A10420"/>
    <hyperlink r:id="rId12889" ref="A10424"/>
    <hyperlink r:id="rId12890" ref="A10425"/>
    <hyperlink r:id="rId12891" ref="A10428"/>
    <hyperlink r:id="rId12892" ref="A10429"/>
    <hyperlink r:id="rId12893" ref="A10431"/>
    <hyperlink r:id="rId12894" ref="A10432"/>
    <hyperlink r:id="rId12895" ref="A10433"/>
    <hyperlink r:id="rId12896" ref="A10434"/>
    <hyperlink r:id="rId12897" ref="A10435"/>
    <hyperlink r:id="rId12898" ref="A10436"/>
    <hyperlink r:id="rId12899" ref="A10437"/>
    <hyperlink r:id="rId12900" ref="A10439"/>
    <hyperlink r:id="rId12901" ref="A10440"/>
    <hyperlink r:id="rId12902" ref="A10441"/>
    <hyperlink r:id="rId12903" ref="A10442"/>
    <hyperlink r:id="rId12904" ref="A10443"/>
    <hyperlink r:id="rId12905" ref="A10444"/>
    <hyperlink r:id="rId12906" ref="A10445"/>
    <hyperlink r:id="rId12907" ref="A10446"/>
    <hyperlink r:id="rId12908" ref="A10447"/>
    <hyperlink r:id="rId12909" ref="D10447"/>
    <hyperlink r:id="rId12910" ref="A10448"/>
    <hyperlink r:id="rId12911" ref="A10450"/>
    <hyperlink r:id="rId12912" ref="A10453"/>
    <hyperlink r:id="rId12913" ref="A10454"/>
    <hyperlink r:id="rId12914" ref="A10456"/>
    <hyperlink r:id="rId12915" ref="A10457"/>
    <hyperlink r:id="rId12916" ref="A10458"/>
    <hyperlink r:id="rId12917" ref="A10459"/>
    <hyperlink r:id="rId12918" ref="A10460"/>
    <hyperlink r:id="rId12919" ref="A10462"/>
    <hyperlink r:id="rId12920" ref="A10463"/>
    <hyperlink r:id="rId12921" ref="A10464"/>
    <hyperlink r:id="rId12922" ref="A10465"/>
    <hyperlink r:id="rId12923" ref="A10466"/>
    <hyperlink r:id="rId12924" ref="A10467"/>
    <hyperlink r:id="rId12925" ref="A10468"/>
    <hyperlink r:id="rId12926" ref="A10469"/>
    <hyperlink r:id="rId12927" ref="A10471"/>
    <hyperlink r:id="rId12928" ref="A10472"/>
    <hyperlink r:id="rId12929" ref="A10473"/>
    <hyperlink r:id="rId12930" ref="A10474"/>
    <hyperlink r:id="rId12931" ref="A10475"/>
    <hyperlink r:id="rId12932" ref="D10475"/>
    <hyperlink r:id="rId12933" ref="A10476"/>
    <hyperlink r:id="rId12934" ref="A10477"/>
    <hyperlink r:id="rId12935" ref="A10479"/>
    <hyperlink r:id="rId12936" ref="A10480"/>
    <hyperlink r:id="rId12937" ref="A10481"/>
    <hyperlink r:id="rId12938" ref="A10482"/>
    <hyperlink r:id="rId12939" ref="A10484"/>
    <hyperlink r:id="rId12940" ref="A10485"/>
    <hyperlink r:id="rId12941" ref="A10486"/>
    <hyperlink r:id="rId12942" ref="A10487"/>
    <hyperlink r:id="rId12943" ref="A10488"/>
    <hyperlink r:id="rId12944" ref="A10489"/>
    <hyperlink r:id="rId12945" ref="A10490"/>
    <hyperlink r:id="rId12946" ref="A10491"/>
    <hyperlink r:id="rId12947" ref="A10492"/>
    <hyperlink r:id="rId12948" ref="A10493"/>
    <hyperlink r:id="rId12949" ref="A10494"/>
    <hyperlink r:id="rId12950" ref="A10495"/>
    <hyperlink r:id="rId12951" ref="A10496"/>
    <hyperlink r:id="rId12952" ref="D10496"/>
    <hyperlink r:id="rId12953" ref="A10497"/>
    <hyperlink r:id="rId12954" ref="A10498"/>
    <hyperlink r:id="rId12955" ref="A10499"/>
    <hyperlink r:id="rId12956" ref="A10500"/>
    <hyperlink r:id="rId12957" ref="A10502"/>
    <hyperlink r:id="rId12958" ref="A10503"/>
    <hyperlink r:id="rId12959" ref="A10504"/>
    <hyperlink r:id="rId12960" ref="D10504"/>
    <hyperlink r:id="rId12961" ref="A10505"/>
    <hyperlink r:id="rId12962" ref="A10506"/>
    <hyperlink r:id="rId12963" ref="A10507"/>
    <hyperlink r:id="rId12964" ref="A10508"/>
    <hyperlink r:id="rId12965" ref="A10509"/>
    <hyperlink r:id="rId12966" ref="A10510"/>
    <hyperlink r:id="rId12967" ref="A10511"/>
    <hyperlink r:id="rId12968" ref="A10512"/>
    <hyperlink r:id="rId12969" ref="A10513"/>
    <hyperlink r:id="rId12970" ref="A10514"/>
    <hyperlink r:id="rId12971" ref="D10514"/>
    <hyperlink r:id="rId12972" ref="A10515"/>
    <hyperlink r:id="rId12973" ref="A10516"/>
    <hyperlink r:id="rId12974" ref="A10517"/>
    <hyperlink r:id="rId12975" ref="A10518"/>
    <hyperlink r:id="rId12976" ref="A10519"/>
    <hyperlink r:id="rId12977" ref="A10520"/>
    <hyperlink r:id="rId12978" ref="A10521"/>
    <hyperlink r:id="rId12979" ref="A10522"/>
    <hyperlink r:id="rId12980" ref="A10523"/>
    <hyperlink r:id="rId12981" ref="A10524"/>
    <hyperlink r:id="rId12982" ref="A10525"/>
    <hyperlink r:id="rId12983" ref="A10526"/>
    <hyperlink r:id="rId12984" ref="D10526"/>
    <hyperlink r:id="rId12985" ref="A10527"/>
    <hyperlink r:id="rId12986" ref="A10528"/>
    <hyperlink r:id="rId12987" ref="A10529"/>
    <hyperlink r:id="rId12988" ref="A10530"/>
    <hyperlink r:id="rId12989" ref="A10531"/>
    <hyperlink r:id="rId12990" ref="A10532"/>
    <hyperlink r:id="rId12991" ref="A10533"/>
    <hyperlink r:id="rId12992" ref="A10534"/>
    <hyperlink r:id="rId12993" ref="A10535"/>
    <hyperlink r:id="rId12994" ref="A10536"/>
    <hyperlink r:id="rId12995" ref="A10537"/>
    <hyperlink r:id="rId12996" ref="A10538"/>
    <hyperlink r:id="rId12997" ref="D10538"/>
    <hyperlink r:id="rId12998" ref="A10539"/>
    <hyperlink r:id="rId12999" ref="A10540"/>
    <hyperlink r:id="rId13000" ref="A10541"/>
    <hyperlink r:id="rId13001" ref="A10544"/>
    <hyperlink r:id="rId13002" ref="A10545"/>
    <hyperlink r:id="rId13003" ref="A10546"/>
    <hyperlink r:id="rId13004" ref="A10549"/>
    <hyperlink r:id="rId13005" ref="A10550"/>
    <hyperlink r:id="rId13006" ref="A10551"/>
    <hyperlink r:id="rId13007" ref="A10552"/>
    <hyperlink r:id="rId13008" ref="A10553"/>
    <hyperlink r:id="rId13009" ref="A10554"/>
    <hyperlink r:id="rId13010" ref="A10555"/>
    <hyperlink r:id="rId13011" ref="A10556"/>
    <hyperlink r:id="rId13012" ref="D10556"/>
    <hyperlink r:id="rId13013" ref="A10557"/>
    <hyperlink r:id="rId13014" ref="A10558"/>
    <hyperlink r:id="rId13015" ref="D10558"/>
    <hyperlink r:id="rId13016" ref="A10559"/>
    <hyperlink r:id="rId13017" ref="D10559"/>
    <hyperlink r:id="rId13018" ref="A10560"/>
    <hyperlink r:id="rId13019" ref="A10561"/>
    <hyperlink r:id="rId13020" ref="A10562"/>
    <hyperlink r:id="rId13021" ref="A10563"/>
    <hyperlink r:id="rId13022" ref="A10564"/>
    <hyperlink r:id="rId13023" ref="A10565"/>
    <hyperlink r:id="rId13024" ref="A10566"/>
    <hyperlink r:id="rId13025" ref="A10567"/>
    <hyperlink r:id="rId13026" ref="A10568"/>
    <hyperlink r:id="rId13027" ref="D10568"/>
    <hyperlink r:id="rId13028" ref="A10569"/>
    <hyperlink r:id="rId13029" ref="A10572"/>
    <hyperlink r:id="rId13030" ref="A10573"/>
    <hyperlink r:id="rId13031" ref="A10574"/>
    <hyperlink r:id="rId13032" ref="A10575"/>
    <hyperlink r:id="rId13033" ref="A10576"/>
    <hyperlink r:id="rId13034" ref="A10577"/>
    <hyperlink r:id="rId13035" ref="A10579"/>
    <hyperlink r:id="rId13036" ref="A10580"/>
    <hyperlink r:id="rId13037" ref="A10583"/>
    <hyperlink r:id="rId13038" ref="A10584"/>
    <hyperlink r:id="rId13039" ref="A10585"/>
    <hyperlink r:id="rId13040" ref="A10586"/>
    <hyperlink r:id="rId13041" ref="A10587"/>
    <hyperlink r:id="rId13042" ref="A10588"/>
    <hyperlink r:id="rId13043" ref="A10589"/>
    <hyperlink r:id="rId13044" ref="A10590"/>
    <hyperlink r:id="rId13045" ref="A10591"/>
    <hyperlink r:id="rId13046" ref="A10593"/>
    <hyperlink r:id="rId13047" ref="A10594"/>
    <hyperlink r:id="rId13048" ref="A10596"/>
    <hyperlink r:id="rId13049" ref="A10597"/>
    <hyperlink r:id="rId13050" ref="A10598"/>
    <hyperlink r:id="rId13051" ref="A10600"/>
    <hyperlink r:id="rId13052" ref="D10600"/>
    <hyperlink r:id="rId13053" ref="A10601"/>
    <hyperlink r:id="rId13054" ref="A10602"/>
    <hyperlink r:id="rId13055" ref="D10602"/>
    <hyperlink r:id="rId13056" ref="A10603"/>
    <hyperlink r:id="rId13057" ref="A10604"/>
    <hyperlink r:id="rId13058" ref="D10604"/>
    <hyperlink r:id="rId13059" ref="A10605"/>
    <hyperlink r:id="rId13060" ref="A10606"/>
    <hyperlink r:id="rId13061" ref="A10607"/>
    <hyperlink r:id="rId13062" ref="A10608"/>
    <hyperlink r:id="rId13063" ref="A10609"/>
    <hyperlink r:id="rId13064" ref="A10610"/>
    <hyperlink r:id="rId13065" ref="A10611"/>
    <hyperlink r:id="rId13066" ref="A10612"/>
    <hyperlink r:id="rId13067" ref="A10613"/>
    <hyperlink r:id="rId13068" ref="D10613"/>
    <hyperlink r:id="rId13069" ref="A10614"/>
    <hyperlink r:id="rId13070" ref="A10615"/>
    <hyperlink r:id="rId13071" ref="A10616"/>
    <hyperlink r:id="rId13072" ref="D10616"/>
    <hyperlink r:id="rId13073" ref="A10617"/>
    <hyperlink r:id="rId13074" ref="A10618"/>
    <hyperlink r:id="rId13075" ref="A10619"/>
    <hyperlink r:id="rId13076" ref="A10620"/>
    <hyperlink r:id="rId13077" ref="A10621"/>
    <hyperlink r:id="rId13078" ref="A10622"/>
    <hyperlink r:id="rId13079" ref="A10623"/>
    <hyperlink r:id="rId13080" ref="A10624"/>
    <hyperlink r:id="rId13081" ref="D10624"/>
    <hyperlink r:id="rId13082" ref="A10625"/>
    <hyperlink r:id="rId13083" ref="D10625"/>
    <hyperlink r:id="rId13084" ref="A10626"/>
    <hyperlink r:id="rId13085" ref="A10627"/>
    <hyperlink r:id="rId13086" ref="A10628"/>
    <hyperlink r:id="rId13087" ref="A10629"/>
    <hyperlink r:id="rId13088" ref="D10629"/>
    <hyperlink r:id="rId13089" ref="A10630"/>
    <hyperlink r:id="rId13090" ref="A10631"/>
    <hyperlink r:id="rId13091" ref="A10632"/>
    <hyperlink r:id="rId13092" ref="A10633"/>
    <hyperlink r:id="rId13093" ref="A10634"/>
    <hyperlink r:id="rId13094" ref="D10634"/>
    <hyperlink r:id="rId13095" ref="A10635"/>
    <hyperlink r:id="rId13096" ref="A10636"/>
    <hyperlink r:id="rId13097" ref="A10637"/>
    <hyperlink r:id="rId13098" ref="D10637"/>
    <hyperlink r:id="rId13099" ref="A10638"/>
    <hyperlink r:id="rId13100" ref="A10639"/>
    <hyperlink r:id="rId13101" ref="A10640"/>
    <hyperlink r:id="rId13102" ref="A10641"/>
    <hyperlink r:id="rId13103" ref="A10642"/>
    <hyperlink r:id="rId13104" ref="A10643"/>
    <hyperlink r:id="rId13105" ref="A10644"/>
    <hyperlink r:id="rId13106" ref="A10645"/>
    <hyperlink r:id="rId13107" ref="A10646"/>
    <hyperlink r:id="rId13108" ref="D10646"/>
    <hyperlink r:id="rId13109" ref="A10647"/>
    <hyperlink r:id="rId13110" ref="A10648"/>
    <hyperlink r:id="rId13111" ref="A10649"/>
    <hyperlink r:id="rId13112" ref="A10650"/>
    <hyperlink r:id="rId13113" ref="A10651"/>
    <hyperlink r:id="rId13114" ref="A10652"/>
    <hyperlink r:id="rId13115" ref="A10653"/>
    <hyperlink r:id="rId13116" ref="A10654"/>
    <hyperlink r:id="rId13117" ref="A10655"/>
    <hyperlink r:id="rId13118" ref="A10656"/>
    <hyperlink r:id="rId13119" ref="A10657"/>
    <hyperlink r:id="rId13120" ref="A10658"/>
    <hyperlink r:id="rId13121" ref="D10658"/>
    <hyperlink r:id="rId13122" ref="A10659"/>
    <hyperlink r:id="rId13123" ref="A10660"/>
    <hyperlink r:id="rId13124" ref="A10661"/>
    <hyperlink r:id="rId13125" ref="A10662"/>
    <hyperlink r:id="rId13126" ref="A10663"/>
    <hyperlink r:id="rId13127" ref="A10664"/>
    <hyperlink r:id="rId13128" ref="A10665"/>
    <hyperlink r:id="rId13129" ref="A10666"/>
    <hyperlink r:id="rId13130" ref="A10667"/>
    <hyperlink r:id="rId13131" ref="A10668"/>
    <hyperlink r:id="rId13132" ref="A10669"/>
    <hyperlink r:id="rId13133" ref="A10670"/>
    <hyperlink r:id="rId13134" ref="D10670"/>
    <hyperlink r:id="rId13135" ref="A10671"/>
    <hyperlink r:id="rId13136" ref="A10672"/>
    <hyperlink r:id="rId13137" ref="A10673"/>
    <hyperlink r:id="rId13138" ref="A10674"/>
    <hyperlink r:id="rId13139" ref="A10675"/>
    <hyperlink r:id="rId13140" ref="A10676"/>
    <hyperlink r:id="rId13141" ref="A10677"/>
    <hyperlink r:id="rId13142" ref="A10678"/>
    <hyperlink r:id="rId13143" ref="A10679"/>
    <hyperlink r:id="rId13144" ref="A10680"/>
    <hyperlink r:id="rId13145" ref="A10681"/>
    <hyperlink r:id="rId13146" ref="A10682"/>
    <hyperlink r:id="rId13147" ref="A10683"/>
    <hyperlink r:id="rId13148" ref="D10684"/>
    <hyperlink r:id="rId13149" ref="A10685"/>
    <hyperlink r:id="rId13150" ref="A10686"/>
    <hyperlink r:id="rId13151" ref="A10687"/>
    <hyperlink r:id="rId13152" ref="A10688"/>
    <hyperlink r:id="rId13153" ref="A10689"/>
    <hyperlink r:id="rId13154" ref="A10690"/>
    <hyperlink r:id="rId13155" ref="A10691"/>
    <hyperlink r:id="rId13156" ref="A10692"/>
    <hyperlink r:id="rId13157" ref="A10693"/>
    <hyperlink r:id="rId13158" ref="A10694"/>
    <hyperlink r:id="rId13159" ref="A10695"/>
    <hyperlink r:id="rId13160" ref="A10696"/>
    <hyperlink r:id="rId13161" ref="A10697"/>
    <hyperlink r:id="rId13162" ref="A10698"/>
    <hyperlink r:id="rId13163" ref="A10699"/>
    <hyperlink r:id="rId13164" ref="A10700"/>
    <hyperlink r:id="rId13165" ref="A10701"/>
    <hyperlink r:id="rId13166" ref="A10702"/>
    <hyperlink r:id="rId13167" ref="D10702"/>
    <hyperlink r:id="rId13168" ref="A10703"/>
    <hyperlink r:id="rId13169" ref="A10704"/>
    <hyperlink r:id="rId13170" ref="A10705"/>
    <hyperlink r:id="rId13171" ref="A10706"/>
    <hyperlink r:id="rId13172" ref="D10706"/>
    <hyperlink r:id="rId13173" ref="A10707"/>
    <hyperlink r:id="rId13174" ref="A10708"/>
    <hyperlink r:id="rId13175" ref="A10709"/>
    <hyperlink r:id="rId13176" ref="A10710"/>
    <hyperlink r:id="rId13177" ref="A10711"/>
    <hyperlink r:id="rId13178" ref="A10712"/>
    <hyperlink r:id="rId13179" ref="A10713"/>
    <hyperlink r:id="rId13180" ref="A10714"/>
    <hyperlink r:id="rId13181" ref="A10715"/>
    <hyperlink r:id="rId13182" ref="D10715"/>
    <hyperlink r:id="rId13183" ref="A10716"/>
    <hyperlink r:id="rId13184" ref="A10717"/>
    <hyperlink r:id="rId13185" ref="A10718"/>
    <hyperlink r:id="rId13186" ref="A10719"/>
    <hyperlink r:id="rId13187" ref="A10720"/>
    <hyperlink r:id="rId13188" ref="A10721"/>
    <hyperlink r:id="rId13189" ref="D10721"/>
    <hyperlink r:id="rId13190" ref="A10722"/>
    <hyperlink r:id="rId13191" ref="A10723"/>
    <hyperlink r:id="rId13192" ref="A10724"/>
    <hyperlink r:id="rId13193" ref="A10725"/>
    <hyperlink r:id="rId13194" ref="A10726"/>
    <hyperlink r:id="rId13195" ref="A10727"/>
    <hyperlink r:id="rId13196" ref="A10728"/>
    <hyperlink r:id="rId13197" ref="A10729"/>
    <hyperlink r:id="rId13198" ref="A10730"/>
    <hyperlink r:id="rId13199" ref="A10731"/>
    <hyperlink r:id="rId13200" ref="A10732"/>
    <hyperlink r:id="rId13201" ref="A10733"/>
    <hyperlink r:id="rId13202" ref="A10735"/>
    <hyperlink r:id="rId13203" ref="A10736"/>
    <hyperlink r:id="rId13204" ref="A10737"/>
    <hyperlink r:id="rId13205" ref="A10738"/>
    <hyperlink r:id="rId13206" ref="A10739"/>
    <hyperlink r:id="rId13207" ref="A10740"/>
    <hyperlink r:id="rId13208" ref="A10741"/>
    <hyperlink r:id="rId13209" ref="A10742"/>
    <hyperlink r:id="rId13210" ref="A10744"/>
    <hyperlink r:id="rId13211" ref="A10745"/>
    <hyperlink r:id="rId13212" ref="D10745"/>
    <hyperlink r:id="rId13213" ref="A10746"/>
    <hyperlink r:id="rId13214" ref="A10747"/>
    <hyperlink r:id="rId13215" ref="D10747"/>
    <hyperlink r:id="rId13216" ref="A10748"/>
    <hyperlink r:id="rId13217" ref="A10749"/>
    <hyperlink r:id="rId13218" ref="D10749"/>
    <hyperlink r:id="rId13219" ref="A10750"/>
    <hyperlink r:id="rId13220" ref="A10751"/>
    <hyperlink r:id="rId13221" ref="A10752"/>
    <hyperlink r:id="rId13222" ref="A10753"/>
    <hyperlink r:id="rId13223" ref="D10753"/>
    <hyperlink r:id="rId13224" ref="A10754"/>
    <hyperlink r:id="rId13225" ref="A10755"/>
    <hyperlink r:id="rId13226" ref="A10756"/>
    <hyperlink r:id="rId13227" ref="A10758"/>
    <hyperlink r:id="rId13228" ref="A10760"/>
    <hyperlink r:id="rId13229" ref="A10761"/>
    <hyperlink r:id="rId13230" ref="A10762"/>
    <hyperlink r:id="rId13231" ref="A10763"/>
    <hyperlink r:id="rId13232" ref="A10764"/>
    <hyperlink r:id="rId13233" ref="A10765"/>
    <hyperlink r:id="rId13234" ref="A10767"/>
    <hyperlink r:id="rId13235" ref="A10768"/>
    <hyperlink r:id="rId13236" ref="A10769"/>
    <hyperlink r:id="rId13237" ref="A10770"/>
    <hyperlink r:id="rId13238" ref="A10771"/>
    <hyperlink r:id="rId13239" ref="A10772"/>
    <hyperlink r:id="rId13240" ref="A10773"/>
    <hyperlink r:id="rId13241" ref="A10774"/>
    <hyperlink r:id="rId13242" ref="A10776"/>
    <hyperlink r:id="rId13243" ref="D10776"/>
    <hyperlink r:id="rId13244" ref="A10777"/>
    <hyperlink r:id="rId13245" ref="A10778"/>
    <hyperlink r:id="rId13246" ref="A10779"/>
    <hyperlink r:id="rId13247" ref="A10780"/>
    <hyperlink r:id="rId13248" ref="D10780"/>
    <hyperlink r:id="rId13249" ref="A10781"/>
    <hyperlink r:id="rId13250" ref="A10782"/>
    <hyperlink r:id="rId13251" ref="A10783"/>
    <hyperlink r:id="rId13252" ref="A10784"/>
    <hyperlink r:id="rId13253" ref="A10785"/>
    <hyperlink r:id="rId13254" ref="A10787"/>
    <hyperlink r:id="rId13255" ref="D10787"/>
    <hyperlink r:id="rId13256" ref="A10788"/>
    <hyperlink r:id="rId13257" ref="A10789"/>
    <hyperlink r:id="rId13258" ref="A10790"/>
    <hyperlink r:id="rId13259" ref="A10791"/>
    <hyperlink r:id="rId13260" ref="A10792"/>
    <hyperlink r:id="rId13261" ref="A10793"/>
    <hyperlink r:id="rId13262" ref="A10794"/>
    <hyperlink r:id="rId13263" ref="A10796"/>
    <hyperlink r:id="rId13264" ref="A10797"/>
    <hyperlink r:id="rId13265" ref="A10798"/>
    <hyperlink r:id="rId13266" ref="A10799"/>
    <hyperlink r:id="rId13267" ref="A10800"/>
    <hyperlink r:id="rId13268" ref="A10801"/>
    <hyperlink r:id="rId13269" ref="A10802"/>
    <hyperlink r:id="rId13270" ref="A10803"/>
    <hyperlink r:id="rId13271" ref="A10804"/>
    <hyperlink r:id="rId13272" ref="D10804"/>
    <hyperlink r:id="rId13273" ref="A10805"/>
    <hyperlink r:id="rId13274" ref="A10806"/>
    <hyperlink r:id="rId13275" ref="A10807"/>
    <hyperlink r:id="rId13276" ref="A10809"/>
    <hyperlink r:id="rId13277" ref="A10810"/>
    <hyperlink r:id="rId13278" ref="A10811"/>
    <hyperlink r:id="rId13279" ref="A10812"/>
    <hyperlink r:id="rId13280" ref="A10813"/>
    <hyperlink r:id="rId13281" ref="A10814"/>
    <hyperlink r:id="rId13282" ref="A10815"/>
    <hyperlink r:id="rId13283" ref="A10816"/>
    <hyperlink r:id="rId13284" ref="A10817"/>
    <hyperlink r:id="rId13285" ref="A10819"/>
    <hyperlink r:id="rId13286" ref="A10820"/>
    <hyperlink r:id="rId13287" ref="A10822"/>
    <hyperlink r:id="rId13288" ref="A10823"/>
    <hyperlink r:id="rId13289" ref="D10823"/>
    <hyperlink r:id="rId13290" ref="A10824"/>
    <hyperlink r:id="rId13291" ref="A10825"/>
    <hyperlink r:id="rId13292" ref="A10826"/>
    <hyperlink r:id="rId13293" ref="A10827"/>
    <hyperlink r:id="rId13294" ref="A10828"/>
    <hyperlink r:id="rId13295" ref="A10829"/>
    <hyperlink r:id="rId13296" ref="A10830"/>
    <hyperlink r:id="rId13297" ref="A10831"/>
    <hyperlink r:id="rId13298" ref="A10832"/>
    <hyperlink r:id="rId13299" ref="A10833"/>
    <hyperlink r:id="rId13300" ref="A10834"/>
    <hyperlink r:id="rId13301" ref="D10834"/>
    <hyperlink r:id="rId13302" ref="A10835"/>
    <hyperlink r:id="rId13303" ref="A10836"/>
    <hyperlink r:id="rId13304" ref="A10837"/>
    <hyperlink r:id="rId13305" ref="A10838"/>
    <hyperlink r:id="rId13306" ref="A10839"/>
    <hyperlink r:id="rId13307" ref="A10840"/>
    <hyperlink r:id="rId13308" ref="D10840"/>
    <hyperlink r:id="rId13309" ref="A10841"/>
    <hyperlink r:id="rId13310" ref="A10842"/>
    <hyperlink r:id="rId13311" ref="A10843"/>
    <hyperlink r:id="rId13312" ref="A10844"/>
    <hyperlink r:id="rId13313" ref="A10845"/>
    <hyperlink r:id="rId13314" ref="A10846"/>
    <hyperlink r:id="rId13315" ref="D10846"/>
    <hyperlink r:id="rId13316" ref="A10847"/>
    <hyperlink r:id="rId13317" ref="D10847"/>
    <hyperlink r:id="rId13318" ref="A10848"/>
    <hyperlink r:id="rId13319" ref="A10849"/>
    <hyperlink r:id="rId13320" ref="A10850"/>
    <hyperlink r:id="rId13321" ref="A10851"/>
    <hyperlink r:id="rId13322" ref="D10851"/>
    <hyperlink r:id="rId13323" ref="A10852"/>
    <hyperlink r:id="rId13324" ref="A10853"/>
    <hyperlink r:id="rId13325" ref="D10853"/>
    <hyperlink r:id="rId13326" ref="A10854"/>
    <hyperlink r:id="rId13327" ref="D10854"/>
    <hyperlink r:id="rId13328" ref="A10855"/>
    <hyperlink r:id="rId13329" ref="D10855"/>
    <hyperlink r:id="rId13330" ref="A10856"/>
    <hyperlink r:id="rId13331" ref="A10857"/>
    <hyperlink r:id="rId13332" ref="D10857"/>
    <hyperlink r:id="rId13333" ref="A10858"/>
    <hyperlink r:id="rId13334" ref="A10859"/>
    <hyperlink r:id="rId13335" ref="A10860"/>
    <hyperlink r:id="rId13336" ref="D10860"/>
    <hyperlink r:id="rId13337" ref="A10861"/>
    <hyperlink r:id="rId13338" ref="D10861"/>
    <hyperlink r:id="rId13339" ref="A10862"/>
    <hyperlink r:id="rId13340" ref="A10863"/>
    <hyperlink r:id="rId13341" ref="D10863"/>
    <hyperlink r:id="rId13342" ref="A10864"/>
    <hyperlink r:id="rId13343" ref="D10864"/>
    <hyperlink r:id="rId13344" ref="A10865"/>
    <hyperlink r:id="rId13345" ref="A10866"/>
    <hyperlink r:id="rId13346" ref="A10867"/>
    <hyperlink r:id="rId13347" ref="A10868"/>
    <hyperlink r:id="rId13348" ref="A10869"/>
    <hyperlink r:id="rId13349" ref="D10869"/>
    <hyperlink r:id="rId13350" ref="A10870"/>
    <hyperlink r:id="rId13351" ref="A10871"/>
    <hyperlink r:id="rId13352" ref="D10871"/>
    <hyperlink r:id="rId13353" ref="A10872"/>
    <hyperlink r:id="rId13354" ref="A10873"/>
    <hyperlink r:id="rId13355" ref="A10874"/>
    <hyperlink r:id="rId13356" ref="A10875"/>
    <hyperlink r:id="rId13357" ref="D10875"/>
    <hyperlink r:id="rId13358" ref="A10876"/>
    <hyperlink r:id="rId13359" ref="A10877"/>
    <hyperlink r:id="rId13360" ref="A10878"/>
    <hyperlink r:id="rId13361" ref="A10879"/>
    <hyperlink r:id="rId13362" ref="A10880"/>
    <hyperlink r:id="rId13363" ref="A10881"/>
    <hyperlink r:id="rId13364" ref="D10881"/>
    <hyperlink r:id="rId13365" ref="A10882"/>
    <hyperlink r:id="rId13366" ref="A10883"/>
    <hyperlink r:id="rId13367" ref="A10884"/>
    <hyperlink r:id="rId13368" ref="A10885"/>
    <hyperlink r:id="rId13369" ref="D10885"/>
    <hyperlink r:id="rId13370" ref="A10886"/>
    <hyperlink r:id="rId13371" ref="A10887"/>
    <hyperlink r:id="rId13372" ref="A10888"/>
    <hyperlink r:id="rId13373" ref="D10888"/>
    <hyperlink r:id="rId13374" ref="A10889"/>
    <hyperlink r:id="rId13375" ref="A10890"/>
    <hyperlink r:id="rId13376" ref="A10891"/>
    <hyperlink r:id="rId13377" ref="A10892"/>
    <hyperlink r:id="rId13378" ref="A10893"/>
    <hyperlink r:id="rId13379" ref="A10894"/>
    <hyperlink r:id="rId13380" ref="A10895"/>
    <hyperlink r:id="rId13381" ref="A10896"/>
    <hyperlink r:id="rId13382" ref="A10897"/>
    <hyperlink r:id="rId13383" ref="A10898"/>
    <hyperlink r:id="rId13384" ref="A10899"/>
    <hyperlink r:id="rId13385" ref="A10900"/>
    <hyperlink r:id="rId13386" ref="A10901"/>
    <hyperlink r:id="rId13387" ref="A10903"/>
    <hyperlink r:id="rId13388" ref="A10904"/>
    <hyperlink r:id="rId13389" ref="A10905"/>
    <hyperlink r:id="rId13390" ref="A10906"/>
    <hyperlink r:id="rId13391" ref="A10907"/>
    <hyperlink r:id="rId13392" ref="A10908"/>
    <hyperlink r:id="rId13393" ref="A10909"/>
    <hyperlink r:id="rId13394" ref="A10910"/>
    <hyperlink r:id="rId13395" ref="A10911"/>
    <hyperlink r:id="rId13396" ref="A10912"/>
    <hyperlink r:id="rId13397" ref="D10912"/>
    <hyperlink r:id="rId13398" ref="A10913"/>
    <hyperlink r:id="rId13399" ref="A10914"/>
    <hyperlink r:id="rId13400" ref="A10915"/>
    <hyperlink r:id="rId13401" ref="A10916"/>
    <hyperlink r:id="rId13402" ref="A10917"/>
    <hyperlink r:id="rId13403" ref="A10918"/>
    <hyperlink r:id="rId13404" ref="D10918"/>
    <hyperlink r:id="rId13405" ref="A10919"/>
    <hyperlink r:id="rId13406" ref="A10920"/>
    <hyperlink r:id="rId13407" ref="A10921"/>
    <hyperlink r:id="rId13408" ref="D10921"/>
    <hyperlink r:id="rId13409" ref="A10922"/>
    <hyperlink r:id="rId13410" ref="A10924"/>
    <hyperlink r:id="rId13411" ref="A10925"/>
    <hyperlink r:id="rId13412" ref="A10926"/>
    <hyperlink r:id="rId13413" ref="A10927"/>
    <hyperlink r:id="rId13414" ref="A10928"/>
    <hyperlink r:id="rId13415" ref="D10928"/>
    <hyperlink r:id="rId13416" ref="A10929"/>
    <hyperlink r:id="rId13417" ref="A10930"/>
    <hyperlink r:id="rId13418" ref="D10930"/>
    <hyperlink r:id="rId13419" ref="A10931"/>
    <hyperlink r:id="rId13420" ref="A10932"/>
    <hyperlink r:id="rId13421" ref="A10933"/>
    <hyperlink r:id="rId13422" ref="A10934"/>
    <hyperlink r:id="rId13423" ref="A10935"/>
    <hyperlink r:id="rId13424" ref="A10936"/>
    <hyperlink r:id="rId13425" ref="D10936"/>
    <hyperlink r:id="rId13426" ref="A10937"/>
    <hyperlink r:id="rId13427" ref="A10938"/>
    <hyperlink r:id="rId13428" ref="A10939"/>
    <hyperlink r:id="rId13429" ref="D10939"/>
    <hyperlink r:id="rId13430" ref="A10940"/>
    <hyperlink r:id="rId13431" ref="A10941"/>
    <hyperlink r:id="rId13432" ref="A10942"/>
    <hyperlink r:id="rId13433" ref="A10943"/>
    <hyperlink r:id="rId13434" ref="D10943"/>
    <hyperlink r:id="rId13435" ref="A10944"/>
    <hyperlink r:id="rId13436" ref="A10945"/>
    <hyperlink r:id="rId13437" ref="A10946"/>
    <hyperlink r:id="rId13438" ref="A10947"/>
    <hyperlink r:id="rId13439" ref="A10948"/>
    <hyperlink r:id="rId13440" ref="A10949"/>
    <hyperlink r:id="rId13441" ref="A10950"/>
    <hyperlink r:id="rId13442" ref="A10951"/>
    <hyperlink r:id="rId13443" ref="A10952"/>
    <hyperlink r:id="rId13444" ref="A10953"/>
    <hyperlink r:id="rId13445" ref="A10954"/>
    <hyperlink r:id="rId13446" ref="A10955"/>
    <hyperlink r:id="rId13447" ref="A10956"/>
    <hyperlink r:id="rId13448" ref="A10957"/>
    <hyperlink r:id="rId13449" ref="A10958"/>
    <hyperlink r:id="rId13450" ref="A10959"/>
    <hyperlink r:id="rId13451" ref="D10959"/>
    <hyperlink r:id="rId13452" ref="A10960"/>
    <hyperlink r:id="rId13453" ref="A10961"/>
    <hyperlink r:id="rId13454" ref="D10961"/>
    <hyperlink r:id="rId13455" ref="A10962"/>
    <hyperlink r:id="rId13456" ref="A10963"/>
    <hyperlink r:id="rId13457" ref="A10964"/>
    <hyperlink r:id="rId13458" ref="D10964"/>
    <hyperlink r:id="rId13459" ref="A10965"/>
    <hyperlink r:id="rId13460" ref="D10965"/>
    <hyperlink r:id="rId13461" ref="A10966"/>
    <hyperlink r:id="rId13462" ref="A10967"/>
    <hyperlink r:id="rId13463" ref="D10967"/>
    <hyperlink r:id="rId13464" ref="A10968"/>
    <hyperlink r:id="rId13465" ref="A10969"/>
    <hyperlink r:id="rId13466" ref="A10970"/>
    <hyperlink r:id="rId13467" ref="A10971"/>
    <hyperlink r:id="rId13468" ref="A10972"/>
    <hyperlink r:id="rId13469" ref="A10973"/>
    <hyperlink r:id="rId13470" ref="A10974"/>
    <hyperlink r:id="rId13471" ref="A10975"/>
    <hyperlink r:id="rId13472" ref="A10976"/>
    <hyperlink r:id="rId13473" ref="A10977"/>
    <hyperlink r:id="rId13474" ref="A10978"/>
    <hyperlink r:id="rId13475" ref="A10979"/>
    <hyperlink r:id="rId13476" ref="A10980"/>
    <hyperlink r:id="rId13477" ref="A10981"/>
    <hyperlink r:id="rId13478" ref="A10982"/>
    <hyperlink r:id="rId13479" ref="A10983"/>
    <hyperlink r:id="rId13480" ref="D10983"/>
    <hyperlink r:id="rId13481" ref="A10984"/>
    <hyperlink r:id="rId13482" ref="A10985"/>
    <hyperlink r:id="rId13483" ref="A10986"/>
    <hyperlink r:id="rId13484" ref="A10987"/>
    <hyperlink r:id="rId13485" ref="A10988"/>
    <hyperlink r:id="rId13486" ref="D10988"/>
    <hyperlink r:id="rId13487" ref="A10989"/>
    <hyperlink r:id="rId13488" ref="D10989"/>
    <hyperlink r:id="rId13489" ref="A10990"/>
    <hyperlink r:id="rId13490" ref="D10990"/>
    <hyperlink r:id="rId13491" ref="A10991"/>
    <hyperlink r:id="rId13492" ref="D10991"/>
    <hyperlink r:id="rId13493" ref="A10992"/>
    <hyperlink r:id="rId13494" ref="A10993"/>
    <hyperlink r:id="rId13495" ref="A10994"/>
    <hyperlink r:id="rId13496" ref="A10995"/>
    <hyperlink r:id="rId13497" ref="A10996"/>
    <hyperlink r:id="rId13498" ref="A10997"/>
    <hyperlink r:id="rId13499" ref="A10998"/>
    <hyperlink r:id="rId13500" ref="A10999"/>
    <hyperlink r:id="rId13501" ref="A11000"/>
    <hyperlink r:id="rId13502" ref="A11001"/>
    <hyperlink r:id="rId13503" ref="A11002"/>
    <hyperlink r:id="rId13504" ref="A11003"/>
    <hyperlink r:id="rId13505" ref="A11004"/>
    <hyperlink r:id="rId13506" ref="A11005"/>
    <hyperlink r:id="rId13507" ref="A11006"/>
    <hyperlink r:id="rId13508" ref="A11007"/>
    <hyperlink r:id="rId13509" ref="A11008"/>
    <hyperlink r:id="rId13510" ref="A11009"/>
    <hyperlink r:id="rId13511" ref="A11010"/>
    <hyperlink r:id="rId13512" ref="A11011"/>
    <hyperlink r:id="rId13513" ref="A11012"/>
    <hyperlink r:id="rId13514" ref="A11013"/>
    <hyperlink r:id="rId13515" ref="A11014"/>
    <hyperlink r:id="rId13516" ref="A11015"/>
    <hyperlink r:id="rId13517" ref="D11015"/>
    <hyperlink r:id="rId13518" ref="A11016"/>
    <hyperlink r:id="rId13519" ref="A11017"/>
    <hyperlink r:id="rId13520" ref="D11017"/>
    <hyperlink r:id="rId13521" ref="A11018"/>
    <hyperlink r:id="rId13522" ref="A11019"/>
    <hyperlink r:id="rId13523" ref="A11020"/>
    <hyperlink r:id="rId13524" ref="A11021"/>
    <hyperlink r:id="rId13525" ref="D11021"/>
    <hyperlink r:id="rId13526" ref="A11022"/>
    <hyperlink r:id="rId13527" ref="A11023"/>
    <hyperlink r:id="rId13528" ref="A11024"/>
    <hyperlink r:id="rId13529" ref="A11025"/>
    <hyperlink r:id="rId13530" ref="A11026"/>
    <hyperlink r:id="rId13531" ref="A11027"/>
    <hyperlink r:id="rId13532" ref="D11027"/>
    <hyperlink r:id="rId13533" ref="A11028"/>
    <hyperlink r:id="rId13534" ref="A11029"/>
    <hyperlink r:id="rId13535" ref="D11029"/>
    <hyperlink r:id="rId13536" ref="A11030"/>
    <hyperlink r:id="rId13537" ref="D11030"/>
    <hyperlink r:id="rId13538" ref="A11031"/>
    <hyperlink r:id="rId13539" ref="A11032"/>
    <hyperlink r:id="rId13540" ref="A11033"/>
    <hyperlink r:id="rId13541" ref="D11033"/>
    <hyperlink r:id="rId13542" ref="A11034"/>
    <hyperlink r:id="rId13543" ref="D11034"/>
    <hyperlink r:id="rId13544" ref="A11035"/>
    <hyperlink r:id="rId13545" ref="A11036"/>
    <hyperlink r:id="rId13546" ref="A11037"/>
    <hyperlink r:id="rId13547" ref="D11037"/>
    <hyperlink r:id="rId13548" ref="A11038"/>
    <hyperlink r:id="rId13549" ref="A11039"/>
    <hyperlink r:id="rId13550" ref="A11040"/>
    <hyperlink r:id="rId13551" ref="A11041"/>
    <hyperlink r:id="rId13552" ref="A11042"/>
    <hyperlink r:id="rId13553" ref="A11044"/>
    <hyperlink r:id="rId13554" ref="A11045"/>
    <hyperlink r:id="rId13555" ref="A11046"/>
    <hyperlink r:id="rId13556" ref="A11047"/>
    <hyperlink r:id="rId13557" ref="A11048"/>
    <hyperlink r:id="rId13558" ref="A11049"/>
    <hyperlink r:id="rId13559" ref="A11050"/>
    <hyperlink r:id="rId13560" ref="D11050"/>
    <hyperlink r:id="rId13561" ref="A11051"/>
    <hyperlink r:id="rId13562" ref="A11052"/>
    <hyperlink r:id="rId13563" ref="A11053"/>
    <hyperlink r:id="rId13564" ref="A11054"/>
    <hyperlink r:id="rId13565" ref="A11055"/>
    <hyperlink r:id="rId13566" ref="D11055"/>
    <hyperlink r:id="rId13567" ref="A11056"/>
    <hyperlink r:id="rId13568" ref="A11057"/>
    <hyperlink r:id="rId13569" ref="D11057"/>
    <hyperlink r:id="rId13570" ref="A11058"/>
    <hyperlink r:id="rId13571" ref="A11059"/>
    <hyperlink r:id="rId13572" ref="A11060"/>
    <hyperlink r:id="rId13573" ref="A11061"/>
    <hyperlink r:id="rId13574" ref="A11062"/>
    <hyperlink r:id="rId13575" ref="A11064"/>
    <hyperlink r:id="rId13576" ref="A11065"/>
    <hyperlink r:id="rId13577" ref="A11066"/>
    <hyperlink r:id="rId13578" ref="D11066"/>
    <hyperlink r:id="rId13579" ref="A11067"/>
    <hyperlink r:id="rId13580" ref="A11068"/>
    <hyperlink r:id="rId13581" ref="A11069"/>
    <hyperlink r:id="rId13582" ref="A11070"/>
    <hyperlink r:id="rId13583" ref="A11071"/>
    <hyperlink r:id="rId13584" ref="A11072"/>
    <hyperlink r:id="rId13585" ref="A11073"/>
    <hyperlink r:id="rId13586" ref="D11073"/>
    <hyperlink r:id="rId13587" ref="A11074"/>
    <hyperlink r:id="rId13588" ref="A11075"/>
    <hyperlink r:id="rId13589" ref="D11075"/>
    <hyperlink r:id="rId13590" ref="A11076"/>
    <hyperlink r:id="rId13591" ref="A11077"/>
    <hyperlink r:id="rId13592" ref="A11078"/>
    <hyperlink r:id="rId13593" ref="A11079"/>
    <hyperlink r:id="rId13594" ref="A11080"/>
    <hyperlink r:id="rId13595" ref="D11080"/>
    <hyperlink r:id="rId13596" ref="A11081"/>
    <hyperlink r:id="rId13597" ref="A11082"/>
    <hyperlink r:id="rId13598" ref="A11083"/>
    <hyperlink r:id="rId13599" ref="D11083"/>
    <hyperlink r:id="rId13600" ref="A11084"/>
    <hyperlink r:id="rId13601" ref="A11085"/>
    <hyperlink r:id="rId13602" ref="D11085"/>
    <hyperlink r:id="rId13603" ref="A11086"/>
    <hyperlink r:id="rId13604" ref="A11087"/>
    <hyperlink r:id="rId13605" ref="A11088"/>
    <hyperlink r:id="rId13606" ref="A11089"/>
    <hyperlink r:id="rId13607" ref="A11090"/>
    <hyperlink r:id="rId13608" ref="A11091"/>
    <hyperlink r:id="rId13609" ref="D11091"/>
    <hyperlink r:id="rId13610" ref="A11092"/>
    <hyperlink r:id="rId13611" ref="A11093"/>
    <hyperlink r:id="rId13612" ref="A11094"/>
    <hyperlink r:id="rId13613" ref="A11095"/>
    <hyperlink r:id="rId13614" ref="A11096"/>
    <hyperlink r:id="rId13615" ref="A11097"/>
    <hyperlink r:id="rId13616" ref="A11098"/>
    <hyperlink r:id="rId13617" ref="A11099"/>
    <hyperlink r:id="rId13618" ref="A11100"/>
    <hyperlink r:id="rId13619" ref="A11101"/>
    <hyperlink r:id="rId13620" ref="D11101"/>
    <hyperlink r:id="rId13621" ref="A11102"/>
    <hyperlink r:id="rId13622" ref="A11103"/>
    <hyperlink r:id="rId13623" ref="A11104"/>
    <hyperlink r:id="rId13624" ref="A11105"/>
    <hyperlink r:id="rId13625" ref="A11106"/>
    <hyperlink r:id="rId13626" ref="A11107"/>
    <hyperlink r:id="rId13627" ref="D11107"/>
    <hyperlink r:id="rId13628" ref="A11108"/>
    <hyperlink r:id="rId13629" ref="A11110"/>
    <hyperlink r:id="rId13630" ref="A11111"/>
    <hyperlink r:id="rId13631" ref="A11112"/>
    <hyperlink r:id="rId13632" ref="A11113"/>
    <hyperlink r:id="rId13633" ref="A11114"/>
    <hyperlink r:id="rId13634" ref="A11115"/>
    <hyperlink r:id="rId13635" ref="A11116"/>
    <hyperlink r:id="rId13636" ref="A11117"/>
    <hyperlink r:id="rId13637" ref="D11117"/>
    <hyperlink r:id="rId13638" ref="A11118"/>
    <hyperlink r:id="rId13639" ref="A11119"/>
    <hyperlink r:id="rId13640" ref="A11120"/>
    <hyperlink r:id="rId13641" ref="A11121"/>
    <hyperlink r:id="rId13642" ref="A11122"/>
    <hyperlink r:id="rId13643" ref="A11123"/>
    <hyperlink r:id="rId13644" ref="A11124"/>
    <hyperlink r:id="rId13645" ref="A11125"/>
    <hyperlink r:id="rId13646" ref="D11125"/>
    <hyperlink r:id="rId13647" ref="A11126"/>
    <hyperlink r:id="rId13648" ref="D11126"/>
    <hyperlink r:id="rId13649" ref="A11127"/>
    <hyperlink r:id="rId13650" ref="A11128"/>
    <hyperlink r:id="rId13651" ref="D11128"/>
    <hyperlink r:id="rId13652" ref="A11129"/>
    <hyperlink r:id="rId13653" ref="A11130"/>
    <hyperlink r:id="rId13654" ref="A11131"/>
    <hyperlink r:id="rId13655" ref="A11132"/>
    <hyperlink r:id="rId13656" ref="A11133"/>
    <hyperlink r:id="rId13657" ref="A11134"/>
    <hyperlink r:id="rId13658" ref="A11135"/>
    <hyperlink r:id="rId13659" ref="A11136"/>
    <hyperlink r:id="rId13660" ref="A11137"/>
    <hyperlink r:id="rId13661" ref="D11137"/>
    <hyperlink r:id="rId13662" ref="A11138"/>
    <hyperlink r:id="rId13663" ref="A11139"/>
    <hyperlink r:id="rId13664" ref="A11140"/>
    <hyperlink r:id="rId13665" ref="A11141"/>
    <hyperlink r:id="rId13666" ref="A11142"/>
    <hyperlink r:id="rId13667" ref="D11142"/>
    <hyperlink r:id="rId13668" ref="A11143"/>
    <hyperlink r:id="rId13669" ref="A11144"/>
    <hyperlink r:id="rId13670" ref="A11145"/>
    <hyperlink r:id="rId13671" ref="A11146"/>
    <hyperlink r:id="rId13672" ref="A11147"/>
    <hyperlink r:id="rId13673" ref="A11148"/>
    <hyperlink r:id="rId13674" ref="A11149"/>
    <hyperlink r:id="rId13675" ref="A11150"/>
    <hyperlink r:id="rId13676" ref="A11151"/>
    <hyperlink r:id="rId13677" ref="D11151"/>
    <hyperlink r:id="rId13678" ref="A11152"/>
    <hyperlink r:id="rId13679" ref="A11153"/>
    <hyperlink r:id="rId13680" ref="A11154"/>
    <hyperlink r:id="rId13681" ref="A11155"/>
    <hyperlink r:id="rId13682" ref="A11156"/>
    <hyperlink r:id="rId13683" ref="A11157"/>
    <hyperlink r:id="rId13684" ref="A11158"/>
    <hyperlink r:id="rId13685" ref="A11159"/>
    <hyperlink r:id="rId13686" ref="A11160"/>
    <hyperlink r:id="rId13687" ref="A11161"/>
    <hyperlink r:id="rId13688" ref="A11162"/>
    <hyperlink r:id="rId13689" ref="A11163"/>
    <hyperlink r:id="rId13690" ref="A11164"/>
    <hyperlink r:id="rId13691" ref="A11165"/>
    <hyperlink r:id="rId13692" ref="A11166"/>
    <hyperlink r:id="rId13693" ref="D11166"/>
    <hyperlink r:id="rId13694" ref="A11167"/>
    <hyperlink r:id="rId13695" ref="A11168"/>
    <hyperlink r:id="rId13696" ref="A11169"/>
    <hyperlink r:id="rId13697" ref="A11170"/>
    <hyperlink r:id="rId13698" ref="D11170"/>
    <hyperlink r:id="rId13699" ref="A11171"/>
    <hyperlink r:id="rId13700" ref="D11171"/>
    <hyperlink r:id="rId13701" ref="A11172"/>
    <hyperlink r:id="rId13702" ref="A11173"/>
    <hyperlink r:id="rId13703" ref="D11173"/>
    <hyperlink r:id="rId13704" ref="A11174"/>
    <hyperlink r:id="rId13705" ref="D11174"/>
    <hyperlink r:id="rId13706" ref="A11175"/>
    <hyperlink r:id="rId13707" ref="A11176"/>
    <hyperlink r:id="rId13708" ref="A11177"/>
    <hyperlink r:id="rId13709" ref="A11178"/>
    <hyperlink r:id="rId13710" ref="A11179"/>
    <hyperlink r:id="rId13711" ref="D11179"/>
    <hyperlink r:id="rId13712" ref="A11180"/>
    <hyperlink r:id="rId13713" ref="A11181"/>
    <hyperlink r:id="rId13714" ref="A11182"/>
    <hyperlink r:id="rId13715" ref="A11183"/>
    <hyperlink r:id="rId13716" ref="A11184"/>
    <hyperlink r:id="rId13717" ref="A11185"/>
    <hyperlink r:id="rId13718" ref="D11185"/>
    <hyperlink r:id="rId13719" ref="A11186"/>
    <hyperlink r:id="rId13720" ref="A11187"/>
    <hyperlink r:id="rId13721" ref="D11187"/>
    <hyperlink r:id="rId13722" ref="A11188"/>
    <hyperlink r:id="rId13723" ref="D11188"/>
    <hyperlink r:id="rId13724" ref="A11189"/>
    <hyperlink r:id="rId13725" ref="A11190"/>
    <hyperlink r:id="rId13726" ref="A11191"/>
    <hyperlink r:id="rId13727" ref="D11191"/>
    <hyperlink r:id="rId13728" ref="A11192"/>
    <hyperlink r:id="rId13729" ref="A11193"/>
    <hyperlink r:id="rId13730" ref="A11194"/>
    <hyperlink r:id="rId13731" ref="D11194"/>
    <hyperlink r:id="rId13732" ref="A11195"/>
    <hyperlink r:id="rId13733" ref="A11196"/>
    <hyperlink r:id="rId13734" ref="D11196"/>
    <hyperlink r:id="rId13735" ref="A11197"/>
    <hyperlink r:id="rId13736" ref="A11198"/>
    <hyperlink r:id="rId13737" ref="D11198"/>
    <hyperlink r:id="rId13738" ref="A11199"/>
    <hyperlink r:id="rId13739" ref="D11199"/>
    <hyperlink r:id="rId13740" ref="A11200"/>
    <hyperlink r:id="rId13741" ref="A11201"/>
    <hyperlink r:id="rId13742" ref="D11201"/>
    <hyperlink r:id="rId13743" ref="A11202"/>
    <hyperlink r:id="rId13744" ref="A11203"/>
    <hyperlink r:id="rId13745" ref="A11204"/>
    <hyperlink r:id="rId13746" ref="A11205"/>
    <hyperlink r:id="rId13747" ref="A11206"/>
    <hyperlink r:id="rId13748" ref="A11207"/>
    <hyperlink r:id="rId13749" ref="D11207"/>
    <hyperlink r:id="rId13750" ref="A11208"/>
    <hyperlink r:id="rId13751" ref="A11209"/>
    <hyperlink r:id="rId13752" ref="A11210"/>
    <hyperlink r:id="rId13753" ref="A11211"/>
    <hyperlink r:id="rId13754" ref="A11212"/>
    <hyperlink r:id="rId13755" ref="A11213"/>
    <hyperlink r:id="rId13756" ref="A11214"/>
    <hyperlink r:id="rId13757" ref="A11215"/>
    <hyperlink r:id="rId13758" ref="A11216"/>
    <hyperlink r:id="rId13759" ref="A11217"/>
    <hyperlink r:id="rId13760" ref="A11218"/>
    <hyperlink r:id="rId13761" ref="A11219"/>
    <hyperlink r:id="rId13762" ref="A11220"/>
    <hyperlink r:id="rId13763" ref="D11220"/>
    <hyperlink r:id="rId13764" ref="A11221"/>
    <hyperlink r:id="rId13765" ref="A11222"/>
    <hyperlink r:id="rId13766" ref="A11223"/>
    <hyperlink r:id="rId13767" ref="A11224"/>
    <hyperlink r:id="rId13768" ref="A11225"/>
    <hyperlink r:id="rId13769" ref="D11225"/>
    <hyperlink r:id="rId13770" ref="A11226"/>
    <hyperlink r:id="rId13771" ref="A11227"/>
    <hyperlink r:id="rId13772" ref="D11227"/>
    <hyperlink r:id="rId13773" ref="A11228"/>
    <hyperlink r:id="rId13774" ref="A11229"/>
    <hyperlink r:id="rId13775" ref="D11229"/>
    <hyperlink r:id="rId13776" ref="A11230"/>
    <hyperlink r:id="rId13777" ref="A11231"/>
    <hyperlink r:id="rId13778" ref="A11232"/>
    <hyperlink r:id="rId13779" ref="D11232"/>
    <hyperlink r:id="rId13780" ref="A11233"/>
    <hyperlink r:id="rId13781" ref="A11234"/>
    <hyperlink r:id="rId13782" ref="A11235"/>
    <hyperlink r:id="rId13783" ref="A11236"/>
    <hyperlink r:id="rId13784" ref="D11236"/>
    <hyperlink r:id="rId13785" ref="A11237"/>
    <hyperlink r:id="rId13786" ref="D11237"/>
    <hyperlink r:id="rId13787" ref="A11238"/>
    <hyperlink r:id="rId13788" ref="A11239"/>
    <hyperlink r:id="rId13789" ref="A11240"/>
    <hyperlink r:id="rId13790" ref="A11241"/>
    <hyperlink r:id="rId13791" ref="D11241"/>
    <hyperlink r:id="rId13792" ref="A11242"/>
    <hyperlink r:id="rId13793" ref="A11243"/>
    <hyperlink r:id="rId13794" ref="A11244"/>
    <hyperlink r:id="rId13795" ref="A11245"/>
    <hyperlink r:id="rId13796" ref="A11246"/>
    <hyperlink r:id="rId13797" ref="D11246"/>
    <hyperlink r:id="rId13798" ref="A11247"/>
    <hyperlink r:id="rId13799" ref="D11247"/>
    <hyperlink r:id="rId13800" ref="A11248"/>
    <hyperlink r:id="rId13801" ref="A11249"/>
    <hyperlink r:id="rId13802" ref="A11250"/>
    <hyperlink r:id="rId13803" ref="A11251"/>
    <hyperlink r:id="rId13804" ref="A11252"/>
    <hyperlink r:id="rId13805" ref="A11253"/>
    <hyperlink r:id="rId13806" ref="A11254"/>
    <hyperlink r:id="rId13807" ref="A11255"/>
    <hyperlink r:id="rId13808" ref="A11256"/>
    <hyperlink r:id="rId13809" ref="D11256"/>
    <hyperlink r:id="rId13810" ref="A11257"/>
    <hyperlink r:id="rId13811" ref="A11258"/>
    <hyperlink r:id="rId13812" ref="D11258"/>
    <hyperlink r:id="rId13813" ref="A11259"/>
    <hyperlink r:id="rId13814" ref="A11260"/>
    <hyperlink r:id="rId13815" ref="A11261"/>
    <hyperlink r:id="rId13816" ref="A11262"/>
    <hyperlink r:id="rId13817" ref="A11263"/>
    <hyperlink r:id="rId13818" ref="A11264"/>
    <hyperlink r:id="rId13819" ref="A11265"/>
    <hyperlink r:id="rId13820" ref="D11265"/>
    <hyperlink r:id="rId13821" ref="A11266"/>
    <hyperlink r:id="rId13822" ref="D11266"/>
    <hyperlink r:id="rId13823" ref="A11267"/>
    <hyperlink r:id="rId13824" ref="A11268"/>
    <hyperlink r:id="rId13825" ref="A11269"/>
    <hyperlink r:id="rId13826" ref="D11269"/>
    <hyperlink r:id="rId13827" ref="A11270"/>
    <hyperlink r:id="rId13828" ref="D11270"/>
    <hyperlink r:id="rId13829" ref="A11271"/>
    <hyperlink r:id="rId13830" ref="A11272"/>
    <hyperlink r:id="rId13831" ref="A11273"/>
    <hyperlink r:id="rId13832" ref="A11274"/>
    <hyperlink r:id="rId13833" ref="A11275"/>
    <hyperlink r:id="rId13834" ref="A11276"/>
    <hyperlink r:id="rId13835" ref="A11277"/>
    <hyperlink r:id="rId13836" ref="D11277"/>
    <hyperlink r:id="rId13837" ref="A11278"/>
    <hyperlink r:id="rId13838" ref="A11279"/>
    <hyperlink r:id="rId13839" ref="A11280"/>
    <hyperlink r:id="rId13840" ref="D11280"/>
    <hyperlink r:id="rId13841" ref="A11281"/>
    <hyperlink r:id="rId13842" ref="D11281"/>
    <hyperlink r:id="rId13843" ref="A11282"/>
    <hyperlink r:id="rId13844" ref="A11283"/>
    <hyperlink r:id="rId13845" ref="A11284"/>
    <hyperlink r:id="rId13846" ref="A11285"/>
    <hyperlink r:id="rId13847" ref="A11286"/>
    <hyperlink r:id="rId13848" ref="D11286"/>
    <hyperlink r:id="rId13849" ref="A11287"/>
    <hyperlink r:id="rId13850" ref="A11288"/>
    <hyperlink r:id="rId13851" ref="A11289"/>
    <hyperlink r:id="rId13852" ref="A11290"/>
    <hyperlink r:id="rId13853" ref="A11291"/>
    <hyperlink r:id="rId13854" ref="A11292"/>
    <hyperlink r:id="rId13855" ref="A11293"/>
    <hyperlink r:id="rId13856" ref="A11294"/>
    <hyperlink r:id="rId13857" ref="A11295"/>
    <hyperlink r:id="rId13858" ref="A11296"/>
    <hyperlink r:id="rId13859" ref="D11296"/>
    <hyperlink r:id="rId13860" ref="A11297"/>
    <hyperlink r:id="rId13861" ref="A11298"/>
    <hyperlink r:id="rId13862" ref="A11299"/>
    <hyperlink r:id="rId13863" ref="A11300"/>
    <hyperlink r:id="rId13864" ref="D11300"/>
    <hyperlink r:id="rId13865" ref="A11301"/>
    <hyperlink r:id="rId13866" ref="D11301"/>
    <hyperlink r:id="rId13867" ref="A11302"/>
    <hyperlink r:id="rId13868" ref="D11302"/>
    <hyperlink r:id="rId13869" ref="A11303"/>
    <hyperlink r:id="rId13870" ref="A11304"/>
    <hyperlink r:id="rId13871" ref="A11305"/>
    <hyperlink r:id="rId13872" ref="A11306"/>
    <hyperlink r:id="rId13873" ref="A11307"/>
    <hyperlink r:id="rId13874" ref="A11308"/>
    <hyperlink r:id="rId13875" ref="A11309"/>
    <hyperlink r:id="rId13876" ref="D11309"/>
    <hyperlink r:id="rId13877" ref="A11310"/>
    <hyperlink r:id="rId13878" ref="A11311"/>
    <hyperlink r:id="rId13879" ref="A11312"/>
    <hyperlink r:id="rId13880" ref="D11312"/>
    <hyperlink r:id="rId13881" ref="A11313"/>
    <hyperlink r:id="rId13882" ref="A11315"/>
    <hyperlink r:id="rId13883" ref="A11316"/>
    <hyperlink r:id="rId13884" ref="A11317"/>
    <hyperlink r:id="rId13885" ref="A11318"/>
    <hyperlink r:id="rId13886" ref="A11319"/>
    <hyperlink r:id="rId13887" ref="A11320"/>
    <hyperlink r:id="rId13888" ref="A11321"/>
    <hyperlink r:id="rId13889" ref="A11322"/>
    <hyperlink r:id="rId13890" ref="D11322"/>
    <hyperlink r:id="rId13891" ref="A11323"/>
    <hyperlink r:id="rId13892" ref="A11324"/>
    <hyperlink r:id="rId13893" ref="A11325"/>
    <hyperlink r:id="rId13894" ref="A11326"/>
    <hyperlink r:id="rId13895" ref="A11327"/>
    <hyperlink r:id="rId13896" ref="A11328"/>
    <hyperlink r:id="rId13897" ref="A11329"/>
    <hyperlink r:id="rId13898" ref="A11330"/>
    <hyperlink r:id="rId13899" ref="A11331"/>
    <hyperlink r:id="rId13900" ref="A11332"/>
    <hyperlink r:id="rId13901" ref="A11333"/>
    <hyperlink r:id="rId13902" ref="A11334"/>
    <hyperlink r:id="rId13903" ref="A11335"/>
    <hyperlink r:id="rId13904" ref="D11335"/>
    <hyperlink r:id="rId13905" ref="A11336"/>
    <hyperlink r:id="rId13906" ref="A11337"/>
    <hyperlink r:id="rId13907" ref="A11338"/>
    <hyperlink r:id="rId13908" ref="A11339"/>
    <hyperlink r:id="rId13909" ref="D11339"/>
    <hyperlink r:id="rId13910" ref="A11340"/>
    <hyperlink r:id="rId13911" ref="D11340"/>
    <hyperlink r:id="rId13912" ref="A11341"/>
    <hyperlink r:id="rId13913" ref="A11342"/>
    <hyperlink r:id="rId13914" ref="A11343"/>
    <hyperlink r:id="rId13915" ref="A11344"/>
    <hyperlink r:id="rId13916" ref="A11345"/>
    <hyperlink r:id="rId13917" ref="A11346"/>
    <hyperlink r:id="rId13918" ref="A11347"/>
    <hyperlink r:id="rId13919" ref="D11347"/>
    <hyperlink r:id="rId13920" ref="A11348"/>
    <hyperlink r:id="rId13921" ref="D11348"/>
    <hyperlink r:id="rId13922" ref="A11349"/>
    <hyperlink r:id="rId13923" ref="A11350"/>
    <hyperlink r:id="rId13924" ref="A11352"/>
    <hyperlink r:id="rId13925" ref="A11353"/>
    <hyperlink r:id="rId13926" ref="A11354"/>
    <hyperlink r:id="rId13927" ref="A11355"/>
    <hyperlink r:id="rId13928" ref="A11356"/>
    <hyperlink r:id="rId13929" ref="A11357"/>
    <hyperlink r:id="rId13930" ref="A11358"/>
    <hyperlink r:id="rId13931" ref="A11359"/>
    <hyperlink r:id="rId13932" ref="A11360"/>
    <hyperlink r:id="rId13933" ref="A11361"/>
    <hyperlink r:id="rId13934" ref="D11361"/>
    <hyperlink r:id="rId13935" ref="A11362"/>
    <hyperlink r:id="rId13936" ref="D11362"/>
    <hyperlink r:id="rId13937" ref="A11363"/>
    <hyperlink r:id="rId13938" ref="D11363"/>
    <hyperlink r:id="rId13939" ref="A11364"/>
    <hyperlink r:id="rId13940" ref="D11365"/>
    <hyperlink r:id="rId13941" ref="A11366"/>
    <hyperlink r:id="rId13942" ref="A11367"/>
    <hyperlink r:id="rId13943" ref="D11367"/>
    <hyperlink r:id="rId13944" ref="A11368"/>
    <hyperlink r:id="rId13945" ref="A11369"/>
    <hyperlink r:id="rId13946" ref="A11370"/>
    <hyperlink r:id="rId13947" ref="D11370"/>
    <hyperlink r:id="rId13948" ref="A11371"/>
    <hyperlink r:id="rId13949" ref="A11372"/>
    <hyperlink r:id="rId13950" ref="A11373"/>
    <hyperlink r:id="rId13951" ref="D11373"/>
    <hyperlink r:id="rId13952" ref="A11374"/>
    <hyperlink r:id="rId13953" ref="A11375"/>
    <hyperlink r:id="rId13954" ref="A11376"/>
    <hyperlink r:id="rId13955" ref="D11376"/>
    <hyperlink r:id="rId13956" ref="A11377"/>
    <hyperlink r:id="rId13957" ref="A11378"/>
    <hyperlink r:id="rId13958" ref="A11379"/>
    <hyperlink r:id="rId13959" ref="A11380"/>
    <hyperlink r:id="rId13960" ref="A11381"/>
    <hyperlink r:id="rId13961" ref="A11382"/>
    <hyperlink r:id="rId13962" ref="A11383"/>
    <hyperlink r:id="rId13963" ref="A11384"/>
    <hyperlink r:id="rId13964" ref="A11385"/>
    <hyperlink r:id="rId13965" ref="A11386"/>
    <hyperlink r:id="rId13966" ref="A11387"/>
    <hyperlink r:id="rId13967" ref="A11388"/>
    <hyperlink r:id="rId13968" ref="A11389"/>
    <hyperlink r:id="rId13969" ref="A11390"/>
    <hyperlink r:id="rId13970" ref="A11391"/>
    <hyperlink r:id="rId13971" ref="A11392"/>
    <hyperlink r:id="rId13972" ref="A11393"/>
    <hyperlink r:id="rId13973" ref="A11394"/>
    <hyperlink r:id="rId13974" ref="A11395"/>
    <hyperlink r:id="rId13975" ref="A11396"/>
    <hyperlink r:id="rId13976" ref="A11397"/>
    <hyperlink r:id="rId13977" ref="A11398"/>
    <hyperlink r:id="rId13978" ref="D11398"/>
    <hyperlink r:id="rId13979" ref="A11399"/>
    <hyperlink r:id="rId13980" ref="A11400"/>
    <hyperlink r:id="rId13981" ref="A11401"/>
    <hyperlink r:id="rId13982" ref="A11402"/>
    <hyperlink r:id="rId13983" ref="A11403"/>
    <hyperlink r:id="rId13984" ref="A11404"/>
    <hyperlink r:id="rId13985" ref="D11404"/>
    <hyperlink r:id="rId13986" ref="A11405"/>
    <hyperlink r:id="rId13987" ref="A11406"/>
    <hyperlink r:id="rId13988" ref="A11407"/>
    <hyperlink r:id="rId13989" ref="A11408"/>
    <hyperlink r:id="rId13990" ref="D11408"/>
    <hyperlink r:id="rId13991" ref="A11409"/>
    <hyperlink r:id="rId13992" ref="D11409"/>
    <hyperlink r:id="rId13993" ref="A11410"/>
    <hyperlink r:id="rId13994" ref="A11411"/>
    <hyperlink r:id="rId13995" ref="D11411"/>
    <hyperlink r:id="rId13996" ref="A11412"/>
    <hyperlink r:id="rId13997" ref="A11413"/>
    <hyperlink r:id="rId13998" ref="A11414"/>
    <hyperlink r:id="rId13999" ref="A11416"/>
    <hyperlink r:id="rId14000" ref="A11417"/>
    <hyperlink r:id="rId14001" ref="A11418"/>
    <hyperlink r:id="rId14002" ref="D11418"/>
    <hyperlink r:id="rId14003" ref="A11419"/>
    <hyperlink r:id="rId14004" ref="A11420"/>
    <hyperlink r:id="rId14005" ref="A11421"/>
    <hyperlink r:id="rId14006" ref="A11422"/>
    <hyperlink r:id="rId14007" ref="D11422"/>
    <hyperlink r:id="rId14008" ref="A11423"/>
    <hyperlink r:id="rId14009" ref="A11424"/>
    <hyperlink r:id="rId14010" ref="A11425"/>
    <hyperlink r:id="rId14011" ref="A11426"/>
    <hyperlink r:id="rId14012" ref="D11426"/>
    <hyperlink r:id="rId14013" ref="A11427"/>
    <hyperlink r:id="rId14014" ref="D11427"/>
    <hyperlink r:id="rId14015" ref="A11428"/>
    <hyperlink r:id="rId14016" ref="A11429"/>
    <hyperlink r:id="rId14017" ref="A11430"/>
    <hyperlink r:id="rId14018" ref="A11431"/>
    <hyperlink r:id="rId14019" ref="D11431"/>
    <hyperlink r:id="rId14020" ref="A11432"/>
    <hyperlink r:id="rId14021" ref="A11433"/>
    <hyperlink r:id="rId14022" ref="A11434"/>
    <hyperlink r:id="rId14023" ref="D11434"/>
    <hyperlink r:id="rId14024" ref="A11435"/>
    <hyperlink r:id="rId14025" ref="A11436"/>
    <hyperlink r:id="rId14026" ref="A11437"/>
    <hyperlink r:id="rId14027" ref="A11438"/>
    <hyperlink r:id="rId14028" ref="A11439"/>
    <hyperlink r:id="rId14029" ref="D11439"/>
    <hyperlink r:id="rId14030" ref="A11440"/>
    <hyperlink r:id="rId14031" ref="D11440"/>
    <hyperlink r:id="rId14032" ref="A11441"/>
    <hyperlink r:id="rId14033" ref="A11442"/>
    <hyperlink r:id="rId14034" ref="D11442"/>
    <hyperlink r:id="rId14035" ref="A11443"/>
    <hyperlink r:id="rId14036" ref="A11444"/>
    <hyperlink r:id="rId14037" ref="A11445"/>
    <hyperlink r:id="rId14038" ref="A11446"/>
    <hyperlink r:id="rId14039" ref="D11446"/>
    <hyperlink r:id="rId14040" ref="A11447"/>
    <hyperlink r:id="rId14041" ref="D11447"/>
    <hyperlink r:id="rId14042" ref="A11448"/>
    <hyperlink r:id="rId14043" ref="D11448"/>
    <hyperlink r:id="rId14044" ref="D11449"/>
    <hyperlink r:id="rId14045" ref="A11450"/>
    <hyperlink r:id="rId14046" ref="D11450"/>
    <hyperlink r:id="rId14047" ref="A11451"/>
    <hyperlink r:id="rId14048" ref="D11451"/>
    <hyperlink r:id="rId14049" ref="A11452"/>
    <hyperlink r:id="rId14050" ref="A11453"/>
    <hyperlink r:id="rId14051" ref="A11454"/>
    <hyperlink r:id="rId14052" ref="A11455"/>
    <hyperlink r:id="rId14053" ref="A11456"/>
    <hyperlink r:id="rId14054" ref="D11456"/>
    <hyperlink r:id="rId14055" ref="A11457"/>
    <hyperlink r:id="rId14056" ref="D11457"/>
    <hyperlink r:id="rId14057" ref="A11458"/>
    <hyperlink r:id="rId14058" ref="A11459"/>
    <hyperlink r:id="rId14059" ref="A11460"/>
    <hyperlink r:id="rId14060" ref="A11461"/>
    <hyperlink r:id="rId14061" ref="A11462"/>
    <hyperlink r:id="rId14062" ref="D11462"/>
    <hyperlink r:id="rId14063" ref="A11463"/>
    <hyperlink r:id="rId14064" ref="A11464"/>
    <hyperlink r:id="rId14065" ref="A11465"/>
    <hyperlink r:id="rId14066" ref="A11466"/>
    <hyperlink r:id="rId14067" ref="D11466"/>
    <hyperlink r:id="rId14068" ref="A11467"/>
    <hyperlink r:id="rId14069" ref="A11468"/>
    <hyperlink r:id="rId14070" ref="A11469"/>
    <hyperlink r:id="rId14071" ref="D11469"/>
    <hyperlink r:id="rId14072" ref="A11470"/>
    <hyperlink r:id="rId14073" ref="A11471"/>
    <hyperlink r:id="rId14074" ref="D11471"/>
    <hyperlink r:id="rId14075" ref="A11472"/>
    <hyperlink r:id="rId14076" ref="A11473"/>
    <hyperlink r:id="rId14077" ref="A11474"/>
    <hyperlink r:id="rId14078" ref="A11475"/>
    <hyperlink r:id="rId14079" ref="A11476"/>
    <hyperlink r:id="rId14080" ref="D11476"/>
    <hyperlink r:id="rId14081" ref="A11477"/>
    <hyperlink r:id="rId14082" ref="D11477"/>
    <hyperlink r:id="rId14083" ref="A11478"/>
    <hyperlink r:id="rId14084" ref="A11479"/>
    <hyperlink r:id="rId14085" ref="A11480"/>
    <hyperlink r:id="rId14086" ref="A11481"/>
    <hyperlink r:id="rId14087" ref="A11482"/>
    <hyperlink r:id="rId14088" ref="D11482"/>
    <hyperlink r:id="rId14089" ref="A11483"/>
    <hyperlink r:id="rId14090" ref="A11484"/>
    <hyperlink r:id="rId14091" ref="A11486"/>
    <hyperlink r:id="rId14092" ref="A11487"/>
    <hyperlink r:id="rId14093" ref="A11488"/>
    <hyperlink r:id="rId14094" ref="A11489"/>
    <hyperlink r:id="rId14095" ref="A11490"/>
    <hyperlink r:id="rId14096" ref="D11490"/>
    <hyperlink r:id="rId14097" ref="A11491"/>
    <hyperlink r:id="rId14098" ref="A11492"/>
    <hyperlink r:id="rId14099" ref="A11493"/>
    <hyperlink r:id="rId14100" ref="A11495"/>
    <hyperlink r:id="rId14101" ref="A11496"/>
    <hyperlink r:id="rId14102" ref="A11497"/>
    <hyperlink r:id="rId14103" ref="A11498"/>
    <hyperlink r:id="rId14104" ref="A11499"/>
    <hyperlink r:id="rId14105" ref="D11499"/>
    <hyperlink r:id="rId14106" ref="A11500"/>
    <hyperlink r:id="rId14107" ref="A11501"/>
    <hyperlink r:id="rId14108" ref="A11502"/>
    <hyperlink r:id="rId14109" ref="A11503"/>
    <hyperlink r:id="rId14110" ref="A11504"/>
    <hyperlink r:id="rId14111" ref="A11505"/>
    <hyperlink r:id="rId14112" ref="A11506"/>
    <hyperlink r:id="rId14113" ref="A11507"/>
    <hyperlink r:id="rId14114" ref="A11508"/>
    <hyperlink r:id="rId14115" ref="A11509"/>
    <hyperlink r:id="rId14116" ref="A11510"/>
    <hyperlink r:id="rId14117" ref="A11511"/>
    <hyperlink r:id="rId14118" ref="A11512"/>
    <hyperlink r:id="rId14119" ref="D11512"/>
    <hyperlink r:id="rId14120" ref="A11513"/>
    <hyperlink r:id="rId14121" ref="A11514"/>
    <hyperlink r:id="rId14122" ref="D11514"/>
    <hyperlink r:id="rId14123" ref="A11515"/>
    <hyperlink r:id="rId14124" ref="A11516"/>
    <hyperlink r:id="rId14125" ref="D11516"/>
    <hyperlink r:id="rId14126" ref="A11517"/>
    <hyperlink r:id="rId14127" ref="A11518"/>
    <hyperlink r:id="rId14128" ref="D11518"/>
    <hyperlink r:id="rId14129" ref="A11519"/>
    <hyperlink r:id="rId14130" ref="A11520"/>
    <hyperlink r:id="rId14131" ref="D11520"/>
    <hyperlink r:id="rId14132" ref="A11521"/>
    <hyperlink r:id="rId14133" ref="A11522"/>
    <hyperlink r:id="rId14134" ref="A11523"/>
    <hyperlink r:id="rId14135" ref="D11523"/>
    <hyperlink r:id="rId14136" ref="A11524"/>
    <hyperlink r:id="rId14137" ref="A11525"/>
    <hyperlink r:id="rId14138" ref="A11526"/>
    <hyperlink r:id="rId14139" ref="A11527"/>
    <hyperlink r:id="rId14140" ref="A11528"/>
    <hyperlink r:id="rId14141" ref="A11529"/>
    <hyperlink r:id="rId14142" ref="D11529"/>
    <hyperlink r:id="rId14143" ref="A11530"/>
    <hyperlink r:id="rId14144" ref="A11531"/>
    <hyperlink r:id="rId14145" ref="A11532"/>
    <hyperlink r:id="rId14146" ref="A11533"/>
    <hyperlink r:id="rId14147" ref="A11534"/>
    <hyperlink r:id="rId14148" ref="A11535"/>
    <hyperlink r:id="rId14149" ref="A11536"/>
    <hyperlink r:id="rId14150" ref="D11536"/>
    <hyperlink r:id="rId14151" ref="A11537"/>
    <hyperlink r:id="rId14152" ref="A11538"/>
    <hyperlink r:id="rId14153" ref="A11539"/>
    <hyperlink r:id="rId14154" ref="D11539"/>
    <hyperlink r:id="rId14155" ref="A11540"/>
    <hyperlink r:id="rId14156" ref="A11541"/>
    <hyperlink r:id="rId14157" ref="A11542"/>
    <hyperlink r:id="rId14158" ref="A11543"/>
    <hyperlink r:id="rId14159" ref="A11544"/>
    <hyperlink r:id="rId14160" ref="A11546"/>
    <hyperlink r:id="rId14161" ref="D11546"/>
    <hyperlink r:id="rId14162" ref="A11547"/>
    <hyperlink r:id="rId14163" ref="A11548"/>
    <hyperlink r:id="rId14164" ref="D11548"/>
    <hyperlink r:id="rId14165" ref="A11549"/>
    <hyperlink r:id="rId14166" ref="A11550"/>
    <hyperlink r:id="rId14167" ref="A11551"/>
    <hyperlink r:id="rId14168" ref="A11552"/>
    <hyperlink r:id="rId14169" ref="A11553"/>
    <hyperlink r:id="rId14170" ref="D11553"/>
    <hyperlink r:id="rId14171" ref="A11554"/>
    <hyperlink r:id="rId14172" ref="A11555"/>
    <hyperlink r:id="rId14173" ref="A11556"/>
    <hyperlink r:id="rId14174" ref="A11557"/>
    <hyperlink r:id="rId14175" ref="D11557"/>
    <hyperlink r:id="rId14176" ref="A11558"/>
    <hyperlink r:id="rId14177" ref="A11559"/>
    <hyperlink r:id="rId14178" ref="A11560"/>
    <hyperlink r:id="rId14179" ref="A11561"/>
    <hyperlink r:id="rId14180" ref="A11562"/>
    <hyperlink r:id="rId14181" ref="A11563"/>
    <hyperlink r:id="rId14182" ref="D11563"/>
    <hyperlink r:id="rId14183" ref="A11564"/>
    <hyperlink r:id="rId14184" ref="A11565"/>
    <hyperlink r:id="rId14185" ref="A11566"/>
    <hyperlink r:id="rId14186" ref="A11567"/>
    <hyperlink r:id="rId14187" ref="A11568"/>
    <hyperlink r:id="rId14188" ref="A11569"/>
    <hyperlink r:id="rId14189" ref="D11569"/>
    <hyperlink r:id="rId14190" ref="A11570"/>
    <hyperlink r:id="rId14191" ref="A11571"/>
    <hyperlink r:id="rId14192" ref="A11572"/>
    <hyperlink r:id="rId14193" ref="A11573"/>
    <hyperlink r:id="rId14194" ref="A11574"/>
    <hyperlink r:id="rId14195" ref="A11575"/>
    <hyperlink r:id="rId14196" ref="A11576"/>
    <hyperlink r:id="rId14197" ref="A11577"/>
    <hyperlink r:id="rId14198" ref="A11578"/>
    <hyperlink r:id="rId14199" ref="A11579"/>
    <hyperlink r:id="rId14200" ref="A11580"/>
    <hyperlink r:id="rId14201" ref="A11581"/>
    <hyperlink r:id="rId14202" ref="D11581"/>
    <hyperlink r:id="rId14203" ref="A11582"/>
    <hyperlink r:id="rId14204" ref="A11583"/>
    <hyperlink r:id="rId14205" ref="A11584"/>
    <hyperlink r:id="rId14206" ref="A11585"/>
    <hyperlink r:id="rId14207" ref="A11586"/>
    <hyperlink r:id="rId14208" ref="D11586"/>
    <hyperlink r:id="rId14209" ref="A11587"/>
    <hyperlink r:id="rId14210" ref="D11587"/>
    <hyperlink r:id="rId14211" ref="A11588"/>
    <hyperlink r:id="rId14212" ref="A11589"/>
    <hyperlink r:id="rId14213" ref="A11590"/>
    <hyperlink r:id="rId14214" ref="A11591"/>
    <hyperlink r:id="rId14215" ref="A11592"/>
    <hyperlink r:id="rId14216" ref="A11593"/>
    <hyperlink r:id="rId14217" ref="A11594"/>
    <hyperlink r:id="rId14218" ref="D11594"/>
    <hyperlink r:id="rId14219" ref="A11595"/>
    <hyperlink r:id="rId14220" ref="D11595"/>
    <hyperlink r:id="rId14221" ref="A11596"/>
    <hyperlink r:id="rId14222" ref="D11596"/>
    <hyperlink r:id="rId14223" ref="A11597"/>
    <hyperlink r:id="rId14224" ref="A11598"/>
    <hyperlink r:id="rId14225" ref="A11599"/>
    <hyperlink r:id="rId14226" ref="A11600"/>
    <hyperlink r:id="rId14227" ref="A11601"/>
    <hyperlink r:id="rId14228" ref="A11602"/>
    <hyperlink r:id="rId14229" ref="A11603"/>
    <hyperlink r:id="rId14230" ref="A11604"/>
    <hyperlink r:id="rId14231" ref="A11605"/>
    <hyperlink r:id="rId14232" ref="D11605"/>
    <hyperlink r:id="rId14233" ref="A11606"/>
    <hyperlink r:id="rId14234" ref="D11606"/>
    <hyperlink r:id="rId14235" ref="A11607"/>
    <hyperlink r:id="rId14236" ref="D11607"/>
    <hyperlink r:id="rId14237" ref="A11608"/>
    <hyperlink r:id="rId14238" ref="D11608"/>
    <hyperlink r:id="rId14239" ref="A11609"/>
    <hyperlink r:id="rId14240" ref="A11610"/>
    <hyperlink r:id="rId14241" ref="A11611"/>
    <hyperlink r:id="rId14242" ref="A11612"/>
    <hyperlink r:id="rId14243" ref="A11613"/>
    <hyperlink r:id="rId14244" ref="A11614"/>
    <hyperlink r:id="rId14245" ref="D11614"/>
    <hyperlink r:id="rId14246" ref="A11615"/>
    <hyperlink r:id="rId14247" ref="A11616"/>
    <hyperlink r:id="rId14248" ref="A11617"/>
    <hyperlink r:id="rId14249" ref="A11618"/>
    <hyperlink r:id="rId14250" ref="A11619"/>
    <hyperlink r:id="rId14251" ref="A11620"/>
    <hyperlink r:id="rId14252" ref="A11621"/>
    <hyperlink r:id="rId14253" ref="D11621"/>
    <hyperlink r:id="rId14254" ref="A11622"/>
    <hyperlink r:id="rId14255" ref="A11623"/>
    <hyperlink r:id="rId14256" ref="A11624"/>
    <hyperlink r:id="rId14257" ref="A11625"/>
    <hyperlink r:id="rId14258" ref="D11625"/>
    <hyperlink r:id="rId14259" ref="A11626"/>
    <hyperlink r:id="rId14260" ref="A11627"/>
    <hyperlink r:id="rId14261" ref="D11627"/>
    <hyperlink r:id="rId14262" ref="A11628"/>
    <hyperlink r:id="rId14263" ref="A11629"/>
    <hyperlink r:id="rId14264" ref="A11630"/>
    <hyperlink r:id="rId14265" ref="A11631"/>
    <hyperlink r:id="rId14266" ref="D11631"/>
    <hyperlink r:id="rId14267" ref="A11632"/>
    <hyperlink r:id="rId14268" ref="A11633"/>
    <hyperlink r:id="rId14269" ref="D11633"/>
    <hyperlink r:id="rId14270" ref="A11634"/>
    <hyperlink r:id="rId14271" ref="A11635"/>
    <hyperlink r:id="rId14272" ref="D11635"/>
    <hyperlink r:id="rId14273" ref="A11636"/>
    <hyperlink r:id="rId14274" ref="D11636"/>
    <hyperlink r:id="rId14275" ref="A11637"/>
    <hyperlink r:id="rId14276" ref="A11638"/>
    <hyperlink r:id="rId14277" ref="A11639"/>
    <hyperlink r:id="rId14278" ref="A11640"/>
    <hyperlink r:id="rId14279" ref="D11640"/>
    <hyperlink r:id="rId14280" ref="A11641"/>
    <hyperlink r:id="rId14281" ref="D11641"/>
    <hyperlink r:id="rId14282" ref="A11642"/>
    <hyperlink r:id="rId14283" ref="A11643"/>
    <hyperlink r:id="rId14284" ref="D11643"/>
    <hyperlink r:id="rId14285" ref="A11644"/>
    <hyperlink r:id="rId14286" ref="A11645"/>
    <hyperlink r:id="rId14287" ref="A11646"/>
    <hyperlink r:id="rId14288" ref="D11646"/>
    <hyperlink r:id="rId14289" ref="A11647"/>
    <hyperlink r:id="rId14290" ref="A11648"/>
    <hyperlink r:id="rId14291" ref="A11649"/>
    <hyperlink r:id="rId14292" ref="A11650"/>
    <hyperlink r:id="rId14293" ref="A11651"/>
    <hyperlink r:id="rId14294" ref="A11652"/>
    <hyperlink r:id="rId14295" ref="A11653"/>
    <hyperlink r:id="rId14296" ref="A11654"/>
    <hyperlink r:id="rId14297" ref="D11654"/>
    <hyperlink r:id="rId14298" ref="A11655"/>
    <hyperlink r:id="rId14299" ref="D11655"/>
    <hyperlink r:id="rId14300" ref="A11656"/>
    <hyperlink r:id="rId14301" ref="D11656"/>
    <hyperlink r:id="rId14302" ref="A11657"/>
    <hyperlink r:id="rId14303" ref="A11658"/>
    <hyperlink r:id="rId14304" ref="A11659"/>
    <hyperlink r:id="rId14305" ref="A11660"/>
    <hyperlink r:id="rId14306" ref="A11661"/>
    <hyperlink r:id="rId14307" ref="A11662"/>
    <hyperlink r:id="rId14308" ref="A11663"/>
    <hyperlink r:id="rId14309" ref="A11664"/>
    <hyperlink r:id="rId14310" ref="A11665"/>
    <hyperlink r:id="rId14311" ref="A11666"/>
    <hyperlink r:id="rId14312" ref="A11668"/>
    <hyperlink r:id="rId14313" ref="A11669"/>
    <hyperlink r:id="rId14314" ref="A11670"/>
    <hyperlink r:id="rId14315" ref="A11671"/>
    <hyperlink r:id="rId14316" ref="A11672"/>
    <hyperlink r:id="rId14317" ref="A11673"/>
    <hyperlink r:id="rId14318" ref="D11673"/>
    <hyperlink r:id="rId14319" ref="A11674"/>
    <hyperlink r:id="rId14320" ref="A11675"/>
    <hyperlink r:id="rId14321" ref="A11676"/>
    <hyperlink r:id="rId14322" ref="A11677"/>
    <hyperlink r:id="rId14323" ref="A11678"/>
    <hyperlink r:id="rId14324" ref="A11679"/>
    <hyperlink r:id="rId14325" ref="A11680"/>
    <hyperlink r:id="rId14326" ref="A11681"/>
    <hyperlink r:id="rId14327" ref="A11682"/>
    <hyperlink r:id="rId14328" ref="D11682"/>
    <hyperlink r:id="rId14329" ref="A11683"/>
    <hyperlink r:id="rId14330" ref="A11684"/>
    <hyperlink r:id="rId14331" ref="A11685"/>
    <hyperlink r:id="rId14332" ref="A11686"/>
    <hyperlink r:id="rId14333" ref="A11687"/>
    <hyperlink r:id="rId14334" ref="A11688"/>
    <hyperlink r:id="rId14335" ref="D11688"/>
    <hyperlink r:id="rId14336" ref="A11689"/>
    <hyperlink r:id="rId14337" ref="A11690"/>
    <hyperlink r:id="rId14338" ref="D11691"/>
    <hyperlink r:id="rId14339" ref="A11692"/>
    <hyperlink r:id="rId14340" ref="A11693"/>
    <hyperlink r:id="rId14341" ref="A11694"/>
    <hyperlink r:id="rId14342" ref="A11695"/>
    <hyperlink r:id="rId14343" ref="A11696"/>
    <hyperlink r:id="rId14344" ref="A11697"/>
    <hyperlink r:id="rId14345" ref="A11698"/>
    <hyperlink r:id="rId14346" ref="A11699"/>
    <hyperlink r:id="rId14347" ref="A11700"/>
    <hyperlink r:id="rId14348" ref="A11701"/>
    <hyperlink r:id="rId14349" ref="A11702"/>
    <hyperlink r:id="rId14350" ref="A11703"/>
    <hyperlink r:id="rId14351" ref="A11704"/>
    <hyperlink r:id="rId14352" ref="A11705"/>
    <hyperlink r:id="rId14353" ref="D11705"/>
    <hyperlink r:id="rId14354" ref="A11706"/>
    <hyperlink r:id="rId14355" ref="A11707"/>
    <hyperlink r:id="rId14356" ref="A11708"/>
    <hyperlink r:id="rId14357" ref="A11709"/>
    <hyperlink r:id="rId14358" ref="A11710"/>
    <hyperlink r:id="rId14359" ref="A11711"/>
    <hyperlink r:id="rId14360" ref="A11712"/>
    <hyperlink r:id="rId14361" ref="D11712"/>
    <hyperlink r:id="rId14362" ref="A11713"/>
    <hyperlink r:id="rId14363" ref="A11714"/>
    <hyperlink r:id="rId14364" ref="A11715"/>
    <hyperlink r:id="rId14365" ref="A11716"/>
    <hyperlink r:id="rId14366" ref="A11717"/>
    <hyperlink r:id="rId14367" ref="A11718"/>
    <hyperlink r:id="rId14368" ref="D11718"/>
    <hyperlink r:id="rId14369" ref="A11719"/>
    <hyperlink r:id="rId14370" ref="A11720"/>
    <hyperlink r:id="rId14371" ref="D11720"/>
    <hyperlink r:id="rId14372" ref="A11721"/>
    <hyperlink r:id="rId14373" ref="A11722"/>
    <hyperlink r:id="rId14374" ref="D11722"/>
    <hyperlink r:id="rId14375" ref="A11723"/>
    <hyperlink r:id="rId14376" ref="A11724"/>
    <hyperlink r:id="rId14377" ref="D11724"/>
    <hyperlink r:id="rId14378" ref="A11725"/>
    <hyperlink r:id="rId14379" ref="D11725"/>
    <hyperlink r:id="rId14380" ref="A11726"/>
    <hyperlink r:id="rId14381" ref="A11727"/>
    <hyperlink r:id="rId14382" ref="A11728"/>
    <hyperlink r:id="rId14383" ref="A11729"/>
    <hyperlink r:id="rId14384" ref="A11730"/>
    <hyperlink r:id="rId14385" ref="A11731"/>
    <hyperlink r:id="rId14386" ref="D11731"/>
    <hyperlink r:id="rId14387" ref="A11732"/>
    <hyperlink r:id="rId14388" ref="A11734"/>
    <hyperlink r:id="rId14389" ref="A11735"/>
    <hyperlink r:id="rId14390" ref="A11736"/>
    <hyperlink r:id="rId14391" ref="A11737"/>
    <hyperlink r:id="rId14392" ref="A11738"/>
    <hyperlink r:id="rId14393" ref="A11739"/>
    <hyperlink r:id="rId14394" ref="A11740"/>
    <hyperlink r:id="rId14395" ref="D11740"/>
    <hyperlink r:id="rId14396" ref="A11741"/>
    <hyperlink r:id="rId14397" ref="D11741"/>
    <hyperlink r:id="rId14398" ref="A11742"/>
    <hyperlink r:id="rId14399" ref="A11743"/>
    <hyperlink r:id="rId14400" ref="A11744"/>
    <hyperlink r:id="rId14401" ref="A11745"/>
    <hyperlink r:id="rId14402" ref="D11745"/>
    <hyperlink r:id="rId14403" ref="A11746"/>
    <hyperlink r:id="rId14404" ref="A11747"/>
    <hyperlink r:id="rId14405" ref="A11749"/>
    <hyperlink r:id="rId14406" ref="A11750"/>
    <hyperlink r:id="rId14407" ref="A11751"/>
    <hyperlink r:id="rId14408" ref="D11751"/>
    <hyperlink r:id="rId14409" ref="A11752"/>
    <hyperlink r:id="rId14410" ref="A11753"/>
    <hyperlink r:id="rId14411" ref="A11754"/>
    <hyperlink r:id="rId14412" ref="A11755"/>
    <hyperlink r:id="rId14413" ref="A11756"/>
    <hyperlink r:id="rId14414" ref="A11757"/>
    <hyperlink r:id="rId14415" ref="A11758"/>
    <hyperlink r:id="rId14416" ref="A11760"/>
    <hyperlink r:id="rId14417" ref="A11761"/>
    <hyperlink r:id="rId14418" ref="A11762"/>
    <hyperlink r:id="rId14419" ref="A11763"/>
    <hyperlink r:id="rId14420" ref="A11764"/>
    <hyperlink r:id="rId14421" ref="A11765"/>
    <hyperlink r:id="rId14422" ref="A11766"/>
    <hyperlink r:id="rId14423" ref="A11767"/>
    <hyperlink r:id="rId14424" ref="A11768"/>
    <hyperlink r:id="rId14425" ref="A11769"/>
    <hyperlink r:id="rId14426" ref="A11770"/>
    <hyperlink r:id="rId14427" ref="D11770"/>
    <hyperlink r:id="rId14428" ref="A11771"/>
    <hyperlink r:id="rId14429" ref="A11772"/>
    <hyperlink r:id="rId14430" ref="A11773"/>
    <hyperlink r:id="rId14431" ref="A11774"/>
    <hyperlink r:id="rId14432" ref="D11774"/>
    <hyperlink r:id="rId14433" ref="A11775"/>
    <hyperlink r:id="rId14434" ref="A11776"/>
    <hyperlink r:id="rId14435" ref="A11777"/>
    <hyperlink r:id="rId14436" ref="A11778"/>
    <hyperlink r:id="rId14437" ref="A11779"/>
    <hyperlink r:id="rId14438" ref="A11780"/>
    <hyperlink r:id="rId14439" ref="A11781"/>
    <hyperlink r:id="rId14440" ref="A11782"/>
    <hyperlink r:id="rId14441" ref="A11783"/>
    <hyperlink r:id="rId14442" ref="A11784"/>
    <hyperlink r:id="rId14443" ref="D11784"/>
    <hyperlink r:id="rId14444" ref="A11785"/>
    <hyperlink r:id="rId14445" ref="D11785"/>
    <hyperlink r:id="rId14446" ref="A11786"/>
    <hyperlink r:id="rId14447" ref="A11787"/>
    <hyperlink r:id="rId14448" ref="A11788"/>
    <hyperlink r:id="rId14449" ref="A11789"/>
    <hyperlink r:id="rId14450" ref="A11790"/>
    <hyperlink r:id="rId14451" ref="A11791"/>
    <hyperlink r:id="rId14452" ref="A11792"/>
    <hyperlink r:id="rId14453" ref="A11793"/>
    <hyperlink r:id="rId14454" ref="D11793"/>
    <hyperlink r:id="rId14455" ref="A11794"/>
    <hyperlink r:id="rId14456" ref="A11795"/>
    <hyperlink r:id="rId14457" ref="A11796"/>
    <hyperlink r:id="rId14458" ref="A11797"/>
    <hyperlink r:id="rId14459" ref="A11798"/>
    <hyperlink r:id="rId14460" ref="D11798"/>
    <hyperlink r:id="rId14461" ref="A11799"/>
    <hyperlink r:id="rId14462" ref="A11800"/>
    <hyperlink r:id="rId14463" ref="A11801"/>
    <hyperlink r:id="rId14464" ref="A11802"/>
    <hyperlink r:id="rId14465" ref="A11803"/>
    <hyperlink r:id="rId14466" ref="D11803"/>
    <hyperlink r:id="rId14467" ref="A11804"/>
    <hyperlink r:id="rId14468" ref="D11804"/>
    <hyperlink r:id="rId14469" ref="A11805"/>
    <hyperlink r:id="rId14470" ref="A11807"/>
    <hyperlink r:id="rId14471" ref="A11808"/>
    <hyperlink r:id="rId14472" ref="A11809"/>
    <hyperlink r:id="rId14473" ref="A11810"/>
    <hyperlink r:id="rId14474" ref="D11810"/>
    <hyperlink r:id="rId14475" ref="A11811"/>
    <hyperlink r:id="rId14476" ref="A11812"/>
    <hyperlink r:id="rId14477" ref="A11813"/>
    <hyperlink r:id="rId14478" ref="A11814"/>
    <hyperlink r:id="rId14479" ref="A11815"/>
    <hyperlink r:id="rId14480" ref="A11816"/>
    <hyperlink r:id="rId14481" ref="A11817"/>
    <hyperlink r:id="rId14482" ref="A11818"/>
    <hyperlink r:id="rId14483" ref="D11818"/>
    <hyperlink r:id="rId14484" ref="A11819"/>
    <hyperlink r:id="rId14485" ref="A11821"/>
    <hyperlink r:id="rId14486" ref="A11822"/>
    <hyperlink r:id="rId14487" ref="A11823"/>
    <hyperlink r:id="rId14488" ref="D11823"/>
    <hyperlink r:id="rId14489" ref="A11824"/>
    <hyperlink r:id="rId14490" ref="A11825"/>
    <hyperlink r:id="rId14491" ref="A11826"/>
    <hyperlink r:id="rId14492" ref="A11827"/>
    <hyperlink r:id="rId14493" ref="A11828"/>
    <hyperlink r:id="rId14494" ref="A11829"/>
    <hyperlink r:id="rId14495" ref="A11830"/>
    <hyperlink r:id="rId14496" ref="A11831"/>
    <hyperlink r:id="rId14497" ref="A11832"/>
    <hyperlink r:id="rId14498" ref="A11833"/>
    <hyperlink r:id="rId14499" ref="A11834"/>
    <hyperlink r:id="rId14500" ref="A11835"/>
    <hyperlink r:id="rId14501" ref="D11835"/>
    <hyperlink r:id="rId14502" ref="A11836"/>
    <hyperlink r:id="rId14503" ref="A11837"/>
    <hyperlink r:id="rId14504" ref="A11838"/>
    <hyperlink r:id="rId14505" ref="A11839"/>
    <hyperlink r:id="rId14506" ref="D11839"/>
    <hyperlink r:id="rId14507" ref="A11840"/>
    <hyperlink r:id="rId14508" ref="A11841"/>
    <hyperlink r:id="rId14509" ref="A11842"/>
    <hyperlink r:id="rId14510" ref="D11842"/>
    <hyperlink r:id="rId14511" ref="A11843"/>
    <hyperlink r:id="rId14512" ref="A11844"/>
    <hyperlink r:id="rId14513" ref="A11845"/>
    <hyperlink r:id="rId14514" ref="A11846"/>
    <hyperlink r:id="rId14515" ref="A11847"/>
    <hyperlink r:id="rId14516" ref="A11848"/>
    <hyperlink r:id="rId14517" ref="A11849"/>
    <hyperlink r:id="rId14518" ref="A11850"/>
    <hyperlink r:id="rId14519" ref="A11851"/>
    <hyperlink r:id="rId14520" ref="A11852"/>
    <hyperlink r:id="rId14521" ref="A11853"/>
    <hyperlink r:id="rId14522" ref="A11854"/>
    <hyperlink r:id="rId14523" ref="A11856"/>
    <hyperlink r:id="rId14524" ref="A11857"/>
    <hyperlink r:id="rId14525" ref="A11858"/>
    <hyperlink r:id="rId14526" ref="A11859"/>
    <hyperlink r:id="rId14527" ref="A11860"/>
    <hyperlink r:id="rId14528" ref="A11861"/>
    <hyperlink r:id="rId14529" ref="A11862"/>
    <hyperlink r:id="rId14530" ref="D11862"/>
    <hyperlink r:id="rId14531" ref="A11863"/>
    <hyperlink r:id="rId14532" ref="A11864"/>
    <hyperlink r:id="rId14533" ref="A11865"/>
    <hyperlink r:id="rId14534" ref="A11866"/>
    <hyperlink r:id="rId14535" ref="A11867"/>
    <hyperlink r:id="rId14536" ref="A11868"/>
    <hyperlink r:id="rId14537" ref="A11869"/>
    <hyperlink r:id="rId14538" ref="A11870"/>
    <hyperlink r:id="rId14539" ref="A11871"/>
    <hyperlink r:id="rId14540" ref="A11872"/>
    <hyperlink r:id="rId14541" ref="D11872"/>
    <hyperlink r:id="rId14542" ref="A11873"/>
    <hyperlink r:id="rId14543" ref="A11874"/>
    <hyperlink r:id="rId14544" ref="D11874"/>
    <hyperlink r:id="rId14545" ref="A11875"/>
    <hyperlink r:id="rId14546" ref="A11876"/>
    <hyperlink r:id="rId14547" ref="A11877"/>
    <hyperlink r:id="rId14548" ref="A11878"/>
    <hyperlink r:id="rId14549" ref="A11879"/>
    <hyperlink r:id="rId14550" ref="D11879"/>
    <hyperlink r:id="rId14551" ref="A11880"/>
    <hyperlink r:id="rId14552" ref="D11880"/>
    <hyperlink r:id="rId14553" ref="A11881"/>
    <hyperlink r:id="rId14554" ref="A11882"/>
    <hyperlink r:id="rId14555" ref="A11883"/>
    <hyperlink r:id="rId14556" ref="A11884"/>
    <hyperlink r:id="rId14557" ref="A11885"/>
    <hyperlink r:id="rId14558" ref="D11885"/>
    <hyperlink r:id="rId14559" ref="A11886"/>
    <hyperlink r:id="rId14560" ref="A11887"/>
    <hyperlink r:id="rId14561" ref="A11888"/>
    <hyperlink r:id="rId14562" ref="A11889"/>
    <hyperlink r:id="rId14563" ref="D11889"/>
    <hyperlink r:id="rId14564" ref="A11890"/>
    <hyperlink r:id="rId14565" ref="A11891"/>
    <hyperlink r:id="rId14566" ref="A11892"/>
    <hyperlink r:id="rId14567" ref="A11893"/>
    <hyperlink r:id="rId14568" ref="A11894"/>
    <hyperlink r:id="rId14569" ref="A11895"/>
    <hyperlink r:id="rId14570" ref="D11895"/>
    <hyperlink r:id="rId14571" ref="A11896"/>
    <hyperlink r:id="rId14572" ref="A11897"/>
    <hyperlink r:id="rId14573" ref="A11898"/>
    <hyperlink r:id="rId14574" ref="A11899"/>
    <hyperlink r:id="rId14575" ref="D11899"/>
    <hyperlink r:id="rId14576" ref="A11900"/>
    <hyperlink r:id="rId14577" ref="A11901"/>
    <hyperlink r:id="rId14578" ref="A11902"/>
    <hyperlink r:id="rId14579" ref="A11903"/>
    <hyperlink r:id="rId14580" ref="D11903"/>
    <hyperlink r:id="rId14581" ref="A11904"/>
    <hyperlink r:id="rId14582" ref="A11905"/>
    <hyperlink r:id="rId14583" ref="A11906"/>
    <hyperlink r:id="rId14584" ref="A11907"/>
    <hyperlink r:id="rId14585" ref="D11907"/>
    <hyperlink r:id="rId14586" ref="A11908"/>
    <hyperlink r:id="rId14587" ref="A11909"/>
    <hyperlink r:id="rId14588" ref="A11910"/>
    <hyperlink r:id="rId14589" ref="A11911"/>
    <hyperlink r:id="rId14590" ref="A11912"/>
    <hyperlink r:id="rId14591" ref="A11913"/>
    <hyperlink r:id="rId14592" ref="A11914"/>
    <hyperlink r:id="rId14593" ref="A11915"/>
    <hyperlink r:id="rId14594" ref="D11915"/>
    <hyperlink r:id="rId14595" ref="A11916"/>
    <hyperlink r:id="rId14596" ref="A11917"/>
    <hyperlink r:id="rId14597" ref="A11918"/>
    <hyperlink r:id="rId14598" ref="A11919"/>
    <hyperlink r:id="rId14599" ref="D11919"/>
    <hyperlink r:id="rId14600" ref="A11920"/>
    <hyperlink r:id="rId14601" ref="D11920"/>
    <hyperlink r:id="rId14602" ref="A11921"/>
    <hyperlink r:id="rId14603" ref="A11923"/>
    <hyperlink r:id="rId14604" ref="A11924"/>
    <hyperlink r:id="rId14605" ref="A11925"/>
    <hyperlink r:id="rId14606" ref="A11926"/>
    <hyperlink r:id="rId14607" ref="D11926"/>
    <hyperlink r:id="rId14608" ref="A11927"/>
    <hyperlink r:id="rId14609" ref="A11928"/>
    <hyperlink r:id="rId14610" ref="A11929"/>
    <hyperlink r:id="rId14611" ref="A11930"/>
    <hyperlink r:id="rId14612" ref="A11931"/>
    <hyperlink r:id="rId14613" ref="A11932"/>
    <hyperlink r:id="rId14614" ref="A11933"/>
    <hyperlink r:id="rId14615" ref="A11934"/>
    <hyperlink r:id="rId14616" ref="A11935"/>
    <hyperlink r:id="rId14617" ref="A11936"/>
    <hyperlink r:id="rId14618" ref="A11937"/>
    <hyperlink r:id="rId14619" ref="A11938"/>
    <hyperlink r:id="rId14620" ref="A11939"/>
    <hyperlink r:id="rId14621" ref="A11940"/>
    <hyperlink r:id="rId14622" ref="A11941"/>
    <hyperlink r:id="rId14623" ref="A11942"/>
    <hyperlink r:id="rId14624" ref="A11943"/>
    <hyperlink r:id="rId14625" ref="A11944"/>
    <hyperlink r:id="rId14626" ref="D11944"/>
    <hyperlink r:id="rId14627" ref="A11945"/>
    <hyperlink r:id="rId14628" ref="A11946"/>
    <hyperlink r:id="rId14629" ref="D11946"/>
    <hyperlink r:id="rId14630" ref="A11947"/>
    <hyperlink r:id="rId14631" ref="A11948"/>
    <hyperlink r:id="rId14632" ref="D11948"/>
    <hyperlink r:id="rId14633" ref="A11950"/>
    <hyperlink r:id="rId14634" ref="A11951"/>
    <hyperlink r:id="rId14635" ref="D11951"/>
    <hyperlink r:id="rId14636" ref="A11952"/>
    <hyperlink r:id="rId14637" ref="A11953"/>
    <hyperlink r:id="rId14638" ref="A11954"/>
    <hyperlink r:id="rId14639" ref="A11955"/>
    <hyperlink r:id="rId14640" ref="A11956"/>
    <hyperlink r:id="rId14641" ref="A11957"/>
    <hyperlink r:id="rId14642" ref="D11957"/>
    <hyperlink r:id="rId14643" ref="A11958"/>
    <hyperlink r:id="rId14644" ref="A11960"/>
    <hyperlink r:id="rId14645" ref="A11961"/>
    <hyperlink r:id="rId14646" ref="D11961"/>
    <hyperlink r:id="rId14647" ref="A11962"/>
    <hyperlink r:id="rId14648" ref="A11963"/>
    <hyperlink r:id="rId14649" ref="A11964"/>
    <hyperlink r:id="rId14650" ref="A11965"/>
    <hyperlink r:id="rId14651" ref="A11966"/>
    <hyperlink r:id="rId14652" ref="A11967"/>
    <hyperlink r:id="rId14653" ref="A11968"/>
    <hyperlink r:id="rId14654" ref="A11969"/>
    <hyperlink r:id="rId14655" ref="A11970"/>
    <hyperlink r:id="rId14656" ref="A11971"/>
    <hyperlink r:id="rId14657" ref="D11971"/>
    <hyperlink r:id="rId14658" ref="A11972"/>
    <hyperlink r:id="rId14659" ref="D11972"/>
    <hyperlink r:id="rId14660" ref="A11973"/>
    <hyperlink r:id="rId14661" ref="A11974"/>
    <hyperlink r:id="rId14662" ref="A11975"/>
    <hyperlink r:id="rId14663" ref="A11976"/>
    <hyperlink r:id="rId14664" ref="A11977"/>
    <hyperlink r:id="rId14665" ref="A11978"/>
    <hyperlink r:id="rId14666" ref="A11979"/>
    <hyperlink r:id="rId14667" ref="D11979"/>
    <hyperlink r:id="rId14668" ref="A11980"/>
    <hyperlink r:id="rId14669" ref="A11982"/>
    <hyperlink r:id="rId14670" ref="A11983"/>
    <hyperlink r:id="rId14671" ref="A11984"/>
    <hyperlink r:id="rId14672" ref="D11984"/>
    <hyperlink r:id="rId14673" ref="A11985"/>
    <hyperlink r:id="rId14674" ref="A11986"/>
    <hyperlink r:id="rId14675" ref="A11987"/>
    <hyperlink r:id="rId14676" ref="A11988"/>
    <hyperlink r:id="rId14677" ref="A11989"/>
    <hyperlink r:id="rId14678" ref="A11990"/>
    <hyperlink r:id="rId14679" ref="A11991"/>
    <hyperlink r:id="rId14680" ref="A11992"/>
    <hyperlink r:id="rId14681" ref="A11993"/>
    <hyperlink r:id="rId14682" ref="D11993"/>
    <hyperlink r:id="rId14683" ref="A11994"/>
    <hyperlink r:id="rId14684" ref="D11994"/>
    <hyperlink r:id="rId14685" ref="A11995"/>
    <hyperlink r:id="rId14686" ref="A11996"/>
    <hyperlink r:id="rId14687" ref="D11996"/>
    <hyperlink r:id="rId14688" ref="A11997"/>
    <hyperlink r:id="rId14689" ref="D11998"/>
    <hyperlink r:id="rId14690" ref="A11999"/>
    <hyperlink r:id="rId14691" ref="A12000"/>
    <hyperlink r:id="rId14692" ref="A12001"/>
    <hyperlink r:id="rId14693" ref="A12002"/>
    <hyperlink r:id="rId14694" ref="A12003"/>
    <hyperlink r:id="rId14695" ref="A12004"/>
    <hyperlink r:id="rId14696" ref="A12005"/>
    <hyperlink r:id="rId14697" ref="A12006"/>
    <hyperlink r:id="rId14698" ref="A12007"/>
    <hyperlink r:id="rId14699" ref="A12008"/>
    <hyperlink r:id="rId14700" ref="A12009"/>
    <hyperlink r:id="rId14701" ref="D12009"/>
    <hyperlink r:id="rId14702" ref="A12010"/>
    <hyperlink r:id="rId14703" ref="D12010"/>
    <hyperlink r:id="rId14704" ref="A12011"/>
    <hyperlink r:id="rId14705" ref="A12012"/>
    <hyperlink r:id="rId14706" ref="A12013"/>
    <hyperlink r:id="rId14707" ref="A12014"/>
    <hyperlink r:id="rId14708" ref="A12015"/>
    <hyperlink r:id="rId14709" ref="A12016"/>
    <hyperlink r:id="rId14710" ref="A12017"/>
    <hyperlink r:id="rId14711" ref="D12017"/>
    <hyperlink r:id="rId14712" ref="A12018"/>
    <hyperlink r:id="rId14713" ref="A12019"/>
    <hyperlink r:id="rId14714" ref="A12020"/>
    <hyperlink r:id="rId14715" ref="A12021"/>
    <hyperlink r:id="rId14716" ref="A12022"/>
    <hyperlink r:id="rId14717" ref="A12023"/>
    <hyperlink r:id="rId14718" ref="A12024"/>
    <hyperlink r:id="rId14719" ref="D12024"/>
    <hyperlink r:id="rId14720" ref="A12025"/>
    <hyperlink r:id="rId14721" ref="A12026"/>
    <hyperlink r:id="rId14722" ref="A12027"/>
    <hyperlink r:id="rId14723" ref="D12027"/>
    <hyperlink r:id="rId14724" ref="A12028"/>
    <hyperlink r:id="rId14725" ref="A12029"/>
    <hyperlink r:id="rId14726" ref="D12029"/>
    <hyperlink r:id="rId14727" ref="A12030"/>
    <hyperlink r:id="rId14728" ref="D12030"/>
    <hyperlink r:id="rId14729" ref="A12031"/>
    <hyperlink r:id="rId14730" ref="A12033"/>
    <hyperlink r:id="rId14731" ref="A12034"/>
    <hyperlink r:id="rId14732" ref="A12035"/>
    <hyperlink r:id="rId14733" ref="A12036"/>
    <hyperlink r:id="rId14734" ref="A12037"/>
    <hyperlink r:id="rId14735" ref="A12038"/>
    <hyperlink r:id="rId14736" ref="A12039"/>
    <hyperlink r:id="rId14737" ref="D12039"/>
    <hyperlink r:id="rId14738" ref="A12040"/>
    <hyperlink r:id="rId14739" ref="A12041"/>
    <hyperlink r:id="rId14740" ref="A12042"/>
    <hyperlink r:id="rId14741" ref="A12043"/>
    <hyperlink r:id="rId14742" ref="A12044"/>
    <hyperlink r:id="rId14743" ref="A12045"/>
    <hyperlink r:id="rId14744" ref="A12046"/>
    <hyperlink r:id="rId14745" ref="A12047"/>
    <hyperlink r:id="rId14746" ref="A12048"/>
    <hyperlink r:id="rId14747" ref="D12048"/>
    <hyperlink r:id="rId14748" ref="A12050"/>
    <hyperlink r:id="rId14749" ref="A12051"/>
    <hyperlink r:id="rId14750" ref="A12052"/>
    <hyperlink r:id="rId14751" ref="A12053"/>
    <hyperlink r:id="rId14752" ref="A12054"/>
    <hyperlink r:id="rId14753" ref="A12055"/>
    <hyperlink r:id="rId14754" ref="D12055"/>
    <hyperlink r:id="rId14755" ref="A12056"/>
    <hyperlink r:id="rId14756" ref="A12057"/>
    <hyperlink r:id="rId14757" ref="A12058"/>
    <hyperlink r:id="rId14758" ref="A12059"/>
    <hyperlink r:id="rId14759" ref="A12060"/>
    <hyperlink r:id="rId14760" ref="A12061"/>
    <hyperlink r:id="rId14761" ref="A12062"/>
    <hyperlink r:id="rId14762" ref="A12063"/>
    <hyperlink r:id="rId14763" ref="D12063"/>
    <hyperlink r:id="rId14764" ref="A12064"/>
    <hyperlink r:id="rId14765" ref="A12065"/>
    <hyperlink r:id="rId14766" ref="A12066"/>
    <hyperlink r:id="rId14767" ref="A12067"/>
    <hyperlink r:id="rId14768" ref="A12068"/>
    <hyperlink r:id="rId14769" ref="D12068"/>
    <hyperlink r:id="rId14770" ref="A12070"/>
    <hyperlink r:id="rId14771" ref="A12071"/>
    <hyperlink r:id="rId14772" ref="A12072"/>
    <hyperlink r:id="rId14773" ref="A12073"/>
    <hyperlink r:id="rId14774" ref="A12074"/>
    <hyperlink r:id="rId14775" ref="D12074"/>
    <hyperlink r:id="rId14776" ref="A12075"/>
    <hyperlink r:id="rId14777" ref="D12075"/>
    <hyperlink r:id="rId14778" ref="A12076"/>
    <hyperlink r:id="rId14779" ref="A12077"/>
    <hyperlink r:id="rId14780" ref="A12078"/>
    <hyperlink r:id="rId14781" ref="A12079"/>
    <hyperlink r:id="rId14782" ref="A12080"/>
    <hyperlink r:id="rId14783" ref="A12081"/>
    <hyperlink r:id="rId14784" ref="A12082"/>
    <hyperlink r:id="rId14785" ref="A12083"/>
    <hyperlink r:id="rId14786" ref="A12084"/>
    <hyperlink r:id="rId14787" ref="D12084"/>
    <hyperlink r:id="rId14788" ref="A12085"/>
    <hyperlink r:id="rId14789" ref="A12086"/>
    <hyperlink r:id="rId14790" ref="A12087"/>
    <hyperlink r:id="rId14791" ref="A12088"/>
    <hyperlink r:id="rId14792" ref="A12089"/>
    <hyperlink r:id="rId14793" ref="D12089"/>
    <hyperlink r:id="rId14794" ref="A12090"/>
    <hyperlink r:id="rId14795" ref="A12091"/>
    <hyperlink r:id="rId14796" ref="A12092"/>
    <hyperlink r:id="rId14797" ref="A12093"/>
    <hyperlink r:id="rId14798" ref="A12094"/>
    <hyperlink r:id="rId14799" ref="A12095"/>
    <hyperlink r:id="rId14800" ref="A12096"/>
    <hyperlink r:id="rId14801" ref="D12096"/>
    <hyperlink r:id="rId14802" ref="A12097"/>
    <hyperlink r:id="rId14803" ref="A12098"/>
    <hyperlink r:id="rId14804" ref="A12099"/>
    <hyperlink r:id="rId14805" ref="A12100"/>
    <hyperlink r:id="rId14806" ref="A12101"/>
    <hyperlink r:id="rId14807" ref="D12101"/>
    <hyperlink r:id="rId14808" ref="A12102"/>
    <hyperlink r:id="rId14809" ref="A12103"/>
    <hyperlink r:id="rId14810" ref="A12104"/>
    <hyperlink r:id="rId14811" ref="A12105"/>
    <hyperlink r:id="rId14812" ref="A12106"/>
    <hyperlink r:id="rId14813" ref="A12107"/>
    <hyperlink r:id="rId14814" ref="A12108"/>
    <hyperlink r:id="rId14815" ref="A12109"/>
    <hyperlink r:id="rId14816" ref="A12110"/>
    <hyperlink r:id="rId14817" ref="A12111"/>
    <hyperlink r:id="rId14818" ref="A12112"/>
    <hyperlink r:id="rId14819" ref="A12113"/>
    <hyperlink r:id="rId14820" ref="A12114"/>
    <hyperlink r:id="rId14821" ref="A12115"/>
    <hyperlink r:id="rId14822" ref="A12116"/>
    <hyperlink r:id="rId14823" ref="A12117"/>
    <hyperlink r:id="rId14824" ref="A12118"/>
    <hyperlink r:id="rId14825" ref="A12119"/>
    <hyperlink r:id="rId14826" ref="D12119"/>
    <hyperlink r:id="rId14827" ref="A12120"/>
    <hyperlink r:id="rId14828" ref="D12120"/>
    <hyperlink r:id="rId14829" ref="A12121"/>
    <hyperlink r:id="rId14830" ref="D12121"/>
    <hyperlink r:id="rId14831" ref="A12122"/>
    <hyperlink r:id="rId14832" ref="A12123"/>
    <hyperlink r:id="rId14833" ref="A12124"/>
    <hyperlink r:id="rId14834" ref="A12125"/>
    <hyperlink r:id="rId14835" ref="A12126"/>
    <hyperlink r:id="rId14836" ref="A12127"/>
    <hyperlink r:id="rId14837" ref="A12128"/>
    <hyperlink r:id="rId14838" ref="A12129"/>
    <hyperlink r:id="rId14839" ref="A12130"/>
    <hyperlink r:id="rId14840" ref="A12131"/>
    <hyperlink r:id="rId14841" ref="A12132"/>
    <hyperlink r:id="rId14842" ref="A12133"/>
    <hyperlink r:id="rId14843" ref="A12134"/>
    <hyperlink r:id="rId14844" ref="A12135"/>
    <hyperlink r:id="rId14845" ref="A12136"/>
    <hyperlink r:id="rId14846" ref="A12137"/>
    <hyperlink r:id="rId14847" ref="A12138"/>
    <hyperlink r:id="rId14848" ref="A12139"/>
    <hyperlink r:id="rId14849" ref="D12139"/>
    <hyperlink r:id="rId14850" ref="A12140"/>
    <hyperlink r:id="rId14851" ref="A12141"/>
    <hyperlink r:id="rId14852" ref="A12142"/>
    <hyperlink r:id="rId14853" ref="D12142"/>
    <hyperlink r:id="rId14854" ref="A12144"/>
    <hyperlink r:id="rId14855" ref="A12145"/>
    <hyperlink r:id="rId14856" ref="A12146"/>
    <hyperlink r:id="rId14857" ref="D12146"/>
    <hyperlink r:id="rId14858" ref="A12147"/>
    <hyperlink r:id="rId14859" ref="A12148"/>
    <hyperlink r:id="rId14860" ref="A12149"/>
    <hyperlink r:id="rId14861" ref="A12150"/>
    <hyperlink r:id="rId14862" ref="A12151"/>
    <hyperlink r:id="rId14863" ref="A12152"/>
    <hyperlink r:id="rId14864" ref="D12152"/>
    <hyperlink r:id="rId14865" ref="A12153"/>
    <hyperlink r:id="rId14866" ref="A12154"/>
    <hyperlink r:id="rId14867" ref="A12155"/>
    <hyperlink r:id="rId14868" ref="D12155"/>
    <hyperlink r:id="rId14869" ref="A12156"/>
    <hyperlink r:id="rId14870" ref="A12157"/>
    <hyperlink r:id="rId14871" ref="A12158"/>
    <hyperlink r:id="rId14872" ref="A12159"/>
    <hyperlink r:id="rId14873" ref="A12160"/>
    <hyperlink r:id="rId14874" ref="A12161"/>
    <hyperlink r:id="rId14875" ref="A12162"/>
    <hyperlink r:id="rId14876" ref="A12163"/>
    <hyperlink r:id="rId14877" ref="A12164"/>
    <hyperlink r:id="rId14878" ref="A12165"/>
    <hyperlink r:id="rId14879" ref="A12166"/>
    <hyperlink r:id="rId14880" ref="A12167"/>
    <hyperlink r:id="rId14881" ref="A12168"/>
    <hyperlink r:id="rId14882" ref="A12169"/>
    <hyperlink r:id="rId14883" ref="A12170"/>
    <hyperlink r:id="rId14884" ref="A12171"/>
    <hyperlink r:id="rId14885" ref="A12172"/>
    <hyperlink r:id="rId14886" ref="A12173"/>
    <hyperlink r:id="rId14887" ref="A12174"/>
    <hyperlink r:id="rId14888" ref="A12175"/>
    <hyperlink r:id="rId14889" ref="A12176"/>
    <hyperlink r:id="rId14890" ref="D12176"/>
    <hyperlink r:id="rId14891" ref="A12177"/>
    <hyperlink r:id="rId14892" ref="A12178"/>
    <hyperlink r:id="rId14893" ref="A12179"/>
    <hyperlink r:id="rId14894" ref="A12180"/>
    <hyperlink r:id="rId14895" ref="A12181"/>
    <hyperlink r:id="rId14896" ref="A12182"/>
    <hyperlink r:id="rId14897" ref="A12183"/>
    <hyperlink r:id="rId14898" ref="A12184"/>
    <hyperlink r:id="rId14899" ref="D12184"/>
    <hyperlink r:id="rId14900" ref="A12185"/>
    <hyperlink r:id="rId14901" ref="A12186"/>
    <hyperlink r:id="rId14902" ref="A12187"/>
    <hyperlink r:id="rId14903" ref="A12188"/>
    <hyperlink r:id="rId14904" ref="A12189"/>
    <hyperlink r:id="rId14905" ref="A12190"/>
    <hyperlink r:id="rId14906" ref="A12191"/>
    <hyperlink r:id="rId14907" ref="A12192"/>
    <hyperlink r:id="rId14908" ref="A12193"/>
    <hyperlink r:id="rId14909" ref="A12194"/>
    <hyperlink r:id="rId14910" ref="A12195"/>
    <hyperlink r:id="rId14911" ref="A12196"/>
    <hyperlink r:id="rId14912" ref="A12197"/>
    <hyperlink r:id="rId14913" ref="A12198"/>
    <hyperlink r:id="rId14914" ref="D12198"/>
    <hyperlink r:id="rId14915" ref="A12199"/>
    <hyperlink r:id="rId14916" ref="A12200"/>
    <hyperlink r:id="rId14917" ref="A12201"/>
    <hyperlink r:id="rId14918" ref="A12202"/>
    <hyperlink r:id="rId14919" ref="A12203"/>
    <hyperlink r:id="rId14920" ref="D12203"/>
    <hyperlink r:id="rId14921" ref="A12204"/>
    <hyperlink r:id="rId14922" ref="A12205"/>
    <hyperlink r:id="rId14923" ref="A12206"/>
    <hyperlink r:id="rId14924" ref="A12207"/>
    <hyperlink r:id="rId14925" ref="A12208"/>
    <hyperlink r:id="rId14926" ref="A12209"/>
    <hyperlink r:id="rId14927" ref="D12209"/>
    <hyperlink r:id="rId14928" ref="A12210"/>
    <hyperlink r:id="rId14929" ref="D12210"/>
    <hyperlink r:id="rId14930" ref="A12211"/>
    <hyperlink r:id="rId14931" ref="A12212"/>
    <hyperlink r:id="rId14932" ref="A12213"/>
    <hyperlink r:id="rId14933" ref="A12214"/>
    <hyperlink r:id="rId14934" ref="A12215"/>
    <hyperlink r:id="rId14935" ref="A12216"/>
    <hyperlink r:id="rId14936" ref="A12217"/>
    <hyperlink r:id="rId14937" ref="A12218"/>
    <hyperlink r:id="rId14938" ref="A12219"/>
    <hyperlink r:id="rId14939" ref="D12219"/>
    <hyperlink r:id="rId14940" ref="A12220"/>
    <hyperlink r:id="rId14941" ref="A12221"/>
    <hyperlink r:id="rId14942" ref="A12222"/>
    <hyperlink r:id="rId14943" ref="A12223"/>
    <hyperlink r:id="rId14944" ref="A12224"/>
    <hyperlink r:id="rId14945" ref="A12225"/>
    <hyperlink r:id="rId14946" ref="A12226"/>
    <hyperlink r:id="rId14947" ref="D12226"/>
    <hyperlink r:id="rId14948" ref="A12227"/>
    <hyperlink r:id="rId14949" ref="A12228"/>
    <hyperlink r:id="rId14950" ref="A12229"/>
    <hyperlink r:id="rId14951" ref="A12230"/>
    <hyperlink r:id="rId14952" ref="D12230"/>
    <hyperlink r:id="rId14953" ref="A12231"/>
    <hyperlink r:id="rId14954" ref="A12232"/>
    <hyperlink r:id="rId14955" ref="D12232"/>
    <hyperlink r:id="rId14956" ref="A12233"/>
    <hyperlink r:id="rId14957" ref="A12234"/>
    <hyperlink r:id="rId14958" ref="A12235"/>
    <hyperlink r:id="rId14959" ref="A12236"/>
    <hyperlink r:id="rId14960" ref="A12237"/>
    <hyperlink r:id="rId14961" ref="A12238"/>
    <hyperlink r:id="rId14962" ref="A12239"/>
    <hyperlink r:id="rId14963" ref="D12239"/>
    <hyperlink r:id="rId14964" ref="A12240"/>
    <hyperlink r:id="rId14965" ref="A12241"/>
    <hyperlink r:id="rId14966" ref="A12242"/>
    <hyperlink r:id="rId14967" ref="A12243"/>
    <hyperlink r:id="rId14968" ref="D12243"/>
    <hyperlink r:id="rId14969" ref="A12244"/>
    <hyperlink r:id="rId14970" ref="A12245"/>
    <hyperlink r:id="rId14971" ref="A12247"/>
    <hyperlink r:id="rId14972" ref="D12247"/>
    <hyperlink r:id="rId14973" ref="A12248"/>
    <hyperlink r:id="rId14974" ref="A12249"/>
    <hyperlink r:id="rId14975" ref="A12250"/>
    <hyperlink r:id="rId14976" ref="A12251"/>
    <hyperlink r:id="rId14977" ref="A12252"/>
    <hyperlink r:id="rId14978" ref="A12253"/>
    <hyperlink r:id="rId14979" ref="D12253"/>
    <hyperlink r:id="rId14980" ref="A12254"/>
    <hyperlink r:id="rId14981" ref="A12255"/>
    <hyperlink r:id="rId14982" ref="A12256"/>
    <hyperlink r:id="rId14983" ref="A12257"/>
    <hyperlink r:id="rId14984" ref="A12258"/>
    <hyperlink r:id="rId14985" ref="D12258"/>
    <hyperlink r:id="rId14986" ref="A12260"/>
    <hyperlink r:id="rId14987" ref="A12261"/>
    <hyperlink r:id="rId14988" ref="A12262"/>
    <hyperlink r:id="rId14989" ref="A12263"/>
    <hyperlink r:id="rId14990" ref="A12264"/>
    <hyperlink r:id="rId14991" ref="A12265"/>
    <hyperlink r:id="rId14992" ref="A12266"/>
    <hyperlink r:id="rId14993" ref="A12267"/>
    <hyperlink r:id="rId14994" ref="A12268"/>
    <hyperlink r:id="rId14995" ref="A12269"/>
    <hyperlink r:id="rId14996" ref="A12270"/>
    <hyperlink r:id="rId14997" ref="D12270"/>
    <hyperlink r:id="rId14998" ref="A12271"/>
    <hyperlink r:id="rId14999" ref="A12272"/>
    <hyperlink r:id="rId15000" ref="A12273"/>
    <hyperlink r:id="rId15001" ref="D12273"/>
    <hyperlink r:id="rId15002" ref="A12274"/>
    <hyperlink r:id="rId15003" ref="A12275"/>
    <hyperlink r:id="rId15004" ref="A12276"/>
    <hyperlink r:id="rId15005" ref="A12277"/>
    <hyperlink r:id="rId15006" ref="A12278"/>
    <hyperlink r:id="rId15007" ref="A12279"/>
    <hyperlink r:id="rId15008" ref="A12280"/>
    <hyperlink r:id="rId15009" ref="A12281"/>
    <hyperlink r:id="rId15010" ref="A12282"/>
    <hyperlink r:id="rId15011" ref="A12283"/>
    <hyperlink r:id="rId15012" ref="A12285"/>
    <hyperlink r:id="rId15013" ref="A12286"/>
    <hyperlink r:id="rId15014" ref="A12287"/>
    <hyperlink r:id="rId15015" ref="A12288"/>
    <hyperlink r:id="rId15016" ref="A12289"/>
    <hyperlink r:id="rId15017" ref="A12290"/>
    <hyperlink r:id="rId15018" ref="D12290"/>
    <hyperlink r:id="rId15019" ref="A12291"/>
    <hyperlink r:id="rId15020" ref="A12292"/>
    <hyperlink r:id="rId15021" ref="A12293"/>
    <hyperlink r:id="rId15022" ref="A12294"/>
    <hyperlink r:id="rId15023" ref="A12295"/>
    <hyperlink r:id="rId15024" ref="A12296"/>
    <hyperlink r:id="rId15025" ref="D12296"/>
    <hyperlink r:id="rId15026" ref="A12297"/>
    <hyperlink r:id="rId15027" ref="A12298"/>
    <hyperlink r:id="rId15028" ref="A12299"/>
    <hyperlink r:id="rId15029" ref="D12299"/>
    <hyperlink r:id="rId15030" ref="A12300"/>
    <hyperlink r:id="rId15031" ref="D12300"/>
    <hyperlink r:id="rId15032" ref="A12301"/>
    <hyperlink r:id="rId15033" ref="A12302"/>
    <hyperlink r:id="rId15034" ref="A12303"/>
    <hyperlink r:id="rId15035" ref="A12304"/>
    <hyperlink r:id="rId15036" ref="A12305"/>
    <hyperlink r:id="rId15037" ref="D12305"/>
    <hyperlink r:id="rId15038" ref="A12307"/>
    <hyperlink r:id="rId15039" ref="A12308"/>
    <hyperlink r:id="rId15040" ref="A12309"/>
    <hyperlink r:id="rId15041" ref="A12310"/>
    <hyperlink r:id="rId15042" ref="D12310"/>
    <hyperlink r:id="rId15043" ref="A12311"/>
    <hyperlink r:id="rId15044" ref="A12312"/>
    <hyperlink r:id="rId15045" ref="A12313"/>
    <hyperlink r:id="rId15046" ref="A12314"/>
    <hyperlink r:id="rId15047" ref="A12315"/>
    <hyperlink r:id="rId15048" ref="A12316"/>
    <hyperlink r:id="rId15049" ref="D12316"/>
    <hyperlink r:id="rId15050" ref="A12317"/>
    <hyperlink r:id="rId15051" ref="A12318"/>
    <hyperlink r:id="rId15052" ref="A12319"/>
    <hyperlink r:id="rId15053" ref="A12320"/>
    <hyperlink r:id="rId15054" ref="A12321"/>
    <hyperlink r:id="rId15055" ref="D12321"/>
    <hyperlink r:id="rId15056" ref="A12322"/>
    <hyperlink r:id="rId15057" ref="A12323"/>
    <hyperlink r:id="rId15058" ref="D12323"/>
    <hyperlink r:id="rId15059" ref="A12324"/>
    <hyperlink r:id="rId15060" ref="A12325"/>
    <hyperlink r:id="rId15061" ref="A12326"/>
    <hyperlink r:id="rId15062" ref="A12327"/>
    <hyperlink r:id="rId15063" ref="D12327"/>
    <hyperlink r:id="rId15064" ref="A12328"/>
    <hyperlink r:id="rId15065" ref="A12329"/>
    <hyperlink r:id="rId15066" ref="A12330"/>
    <hyperlink r:id="rId15067" ref="D12330"/>
    <hyperlink r:id="rId15068" ref="A12331"/>
    <hyperlink r:id="rId15069" ref="A12332"/>
    <hyperlink r:id="rId15070" ref="A12333"/>
    <hyperlink r:id="rId15071" ref="A12334"/>
    <hyperlink r:id="rId15072" ref="A12335"/>
    <hyperlink r:id="rId15073" ref="D12335"/>
    <hyperlink r:id="rId15074" ref="A12336"/>
    <hyperlink r:id="rId15075" ref="A12337"/>
    <hyperlink r:id="rId15076" ref="A12338"/>
    <hyperlink r:id="rId15077" ref="A12339"/>
    <hyperlink r:id="rId15078" ref="A12340"/>
    <hyperlink r:id="rId15079" ref="A12341"/>
    <hyperlink r:id="rId15080" ref="A12342"/>
    <hyperlink r:id="rId15081" ref="A12343"/>
    <hyperlink r:id="rId15082" ref="D12343"/>
    <hyperlink r:id="rId15083" ref="A12346"/>
    <hyperlink r:id="rId15084" ref="D12346"/>
    <hyperlink r:id="rId15085" ref="A12347"/>
    <hyperlink r:id="rId15086" ref="A12348"/>
    <hyperlink r:id="rId15087" ref="A12349"/>
    <hyperlink r:id="rId15088" ref="A12351"/>
    <hyperlink r:id="rId15089" ref="A12352"/>
    <hyperlink r:id="rId15090" ref="A12353"/>
    <hyperlink r:id="rId15091" ref="D12353"/>
    <hyperlink r:id="rId15092" ref="A12354"/>
    <hyperlink r:id="rId15093" ref="A12355"/>
    <hyperlink r:id="rId15094" ref="A12356"/>
    <hyperlink r:id="rId15095" ref="A12357"/>
    <hyperlink r:id="rId15096" ref="A12358"/>
    <hyperlink r:id="rId15097" ref="A12359"/>
    <hyperlink r:id="rId15098" ref="A12360"/>
    <hyperlink r:id="rId15099" ref="A12361"/>
    <hyperlink r:id="rId15100" ref="A12362"/>
    <hyperlink r:id="rId15101" ref="A12363"/>
    <hyperlink r:id="rId15102" ref="A12364"/>
    <hyperlink r:id="rId15103" ref="A12365"/>
    <hyperlink r:id="rId15104" ref="A12366"/>
    <hyperlink r:id="rId15105" ref="D12366"/>
    <hyperlink r:id="rId15106" ref="A12367"/>
    <hyperlink r:id="rId15107" ref="A12368"/>
    <hyperlink r:id="rId15108" ref="A12369"/>
    <hyperlink r:id="rId15109" ref="D12369"/>
    <hyperlink r:id="rId15110" ref="A12370"/>
    <hyperlink r:id="rId15111" ref="A12371"/>
    <hyperlink r:id="rId15112" ref="A12372"/>
    <hyperlink r:id="rId15113" ref="A12373"/>
    <hyperlink r:id="rId15114" ref="D12373"/>
    <hyperlink r:id="rId15115" ref="A12374"/>
    <hyperlink r:id="rId15116" ref="A12375"/>
    <hyperlink r:id="rId15117" ref="A12376"/>
    <hyperlink r:id="rId15118" ref="A12377"/>
    <hyperlink r:id="rId15119" ref="A12378"/>
    <hyperlink r:id="rId15120" ref="D12379"/>
    <hyperlink r:id="rId15121" ref="A12380"/>
    <hyperlink r:id="rId15122" ref="A12381"/>
    <hyperlink r:id="rId15123" ref="A12382"/>
    <hyperlink r:id="rId15124" ref="A12383"/>
    <hyperlink r:id="rId15125" ref="D12383"/>
    <hyperlink r:id="rId15126" ref="A12384"/>
    <hyperlink r:id="rId15127" ref="A12385"/>
    <hyperlink r:id="rId15128" ref="A12386"/>
    <hyperlink r:id="rId15129" ref="A12387"/>
    <hyperlink r:id="rId15130" ref="A12389"/>
    <hyperlink r:id="rId15131" ref="A12390"/>
    <hyperlink r:id="rId15132" ref="D12390"/>
    <hyperlink r:id="rId15133" ref="A12391"/>
    <hyperlink r:id="rId15134" ref="A12392"/>
    <hyperlink r:id="rId15135" ref="A12393"/>
    <hyperlink r:id="rId15136" ref="D12393"/>
    <hyperlink r:id="rId15137" ref="A12394"/>
    <hyperlink r:id="rId15138" ref="D12394"/>
    <hyperlink r:id="rId15139" ref="A12395"/>
    <hyperlink r:id="rId15140" ref="A12396"/>
    <hyperlink r:id="rId15141" ref="A12397"/>
    <hyperlink r:id="rId15142" ref="A12399"/>
    <hyperlink r:id="rId15143" ref="A12400"/>
    <hyperlink r:id="rId15144" ref="D12400"/>
    <hyperlink r:id="rId15145" ref="A12401"/>
    <hyperlink r:id="rId15146" ref="A12402"/>
    <hyperlink r:id="rId15147" ref="D12402"/>
    <hyperlink r:id="rId15148" ref="A12403"/>
    <hyperlink r:id="rId15149" ref="A12404"/>
    <hyperlink r:id="rId15150" ref="A12406"/>
    <hyperlink r:id="rId15151" ref="A12407"/>
    <hyperlink r:id="rId15152" ref="A12408"/>
    <hyperlink r:id="rId15153" ref="A12409"/>
    <hyperlink r:id="rId15154" ref="A12410"/>
    <hyperlink r:id="rId15155" ref="D12410"/>
    <hyperlink r:id="rId15156" ref="A12411"/>
    <hyperlink r:id="rId15157" ref="A12412"/>
    <hyperlink r:id="rId15158" ref="A12413"/>
    <hyperlink r:id="rId15159" ref="A12414"/>
    <hyperlink r:id="rId15160" ref="A12415"/>
    <hyperlink r:id="rId15161" ref="A12416"/>
    <hyperlink r:id="rId15162" ref="A12417"/>
    <hyperlink r:id="rId15163" ref="A12418"/>
    <hyperlink r:id="rId15164" ref="A12420"/>
    <hyperlink r:id="rId15165" ref="D12420"/>
    <hyperlink r:id="rId15166" ref="A12421"/>
    <hyperlink r:id="rId15167" ref="A12422"/>
    <hyperlink r:id="rId15168" ref="A12423"/>
    <hyperlink r:id="rId15169" ref="A12424"/>
    <hyperlink r:id="rId15170" ref="A12425"/>
    <hyperlink r:id="rId15171" ref="A12426"/>
    <hyperlink r:id="rId15172" ref="A12427"/>
    <hyperlink r:id="rId15173" ref="A12428"/>
    <hyperlink r:id="rId15174" ref="D12428"/>
    <hyperlink r:id="rId15175" ref="A12429"/>
    <hyperlink r:id="rId15176" ref="A12430"/>
    <hyperlink r:id="rId15177" ref="A12431"/>
    <hyperlink r:id="rId15178" ref="D12431"/>
    <hyperlink r:id="rId15179" ref="A12432"/>
    <hyperlink r:id="rId15180" ref="A12433"/>
    <hyperlink r:id="rId15181" ref="A12434"/>
    <hyperlink r:id="rId15182" ref="D12434"/>
    <hyperlink r:id="rId15183" ref="A12435"/>
    <hyperlink r:id="rId15184" ref="A12436"/>
    <hyperlink r:id="rId15185" ref="A12437"/>
    <hyperlink r:id="rId15186" ref="A12438"/>
    <hyperlink r:id="rId15187" ref="A12439"/>
    <hyperlink r:id="rId15188" ref="A12440"/>
    <hyperlink r:id="rId15189" ref="A12441"/>
    <hyperlink r:id="rId15190" ref="A12442"/>
    <hyperlink r:id="rId15191" ref="A12443"/>
    <hyperlink r:id="rId15192" ref="A12444"/>
    <hyperlink r:id="rId15193" ref="A12445"/>
    <hyperlink r:id="rId15194" ref="A12446"/>
    <hyperlink r:id="rId15195" ref="A12447"/>
    <hyperlink r:id="rId15196" ref="A12448"/>
    <hyperlink r:id="rId15197" ref="A12449"/>
    <hyperlink r:id="rId15198" ref="A12450"/>
    <hyperlink r:id="rId15199" ref="A12451"/>
    <hyperlink r:id="rId15200" ref="A12452"/>
    <hyperlink r:id="rId15201" ref="A12453"/>
    <hyperlink r:id="rId15202" ref="A12454"/>
    <hyperlink r:id="rId15203" ref="A12455"/>
    <hyperlink r:id="rId15204" ref="A12456"/>
    <hyperlink r:id="rId15205" ref="A12457"/>
    <hyperlink r:id="rId15206" ref="A12458"/>
    <hyperlink r:id="rId15207" ref="A12459"/>
    <hyperlink r:id="rId15208" ref="D12459"/>
    <hyperlink r:id="rId15209" ref="A12460"/>
    <hyperlink r:id="rId15210" ref="A12461"/>
    <hyperlink r:id="rId15211" ref="A12462"/>
    <hyperlink r:id="rId15212" ref="A12463"/>
    <hyperlink r:id="rId15213" ref="D12463"/>
    <hyperlink r:id="rId15214" ref="A12465"/>
    <hyperlink r:id="rId15215" ref="D12465"/>
    <hyperlink r:id="rId15216" ref="A12466"/>
    <hyperlink r:id="rId15217" ref="A12467"/>
    <hyperlink r:id="rId15218" ref="A12468"/>
    <hyperlink r:id="rId15219" ref="A12469"/>
    <hyperlink r:id="rId15220" ref="A12470"/>
    <hyperlink r:id="rId15221" ref="A12471"/>
    <hyperlink r:id="rId15222" ref="A12472"/>
    <hyperlink r:id="rId15223" ref="A12473"/>
    <hyperlink r:id="rId15224" ref="D12473"/>
    <hyperlink r:id="rId15225" ref="A12474"/>
    <hyperlink r:id="rId15226" ref="A12475"/>
    <hyperlink r:id="rId15227" ref="A12476"/>
    <hyperlink r:id="rId15228" ref="A12477"/>
    <hyperlink r:id="rId15229" ref="A12478"/>
    <hyperlink r:id="rId15230" ref="A12479"/>
    <hyperlink r:id="rId15231" ref="A12481"/>
    <hyperlink r:id="rId15232" ref="A12482"/>
    <hyperlink r:id="rId15233" ref="A12483"/>
    <hyperlink r:id="rId15234" ref="D12483"/>
    <hyperlink r:id="rId15235" ref="A12484"/>
    <hyperlink r:id="rId15236" ref="D12484"/>
    <hyperlink r:id="rId15237" ref="A12485"/>
    <hyperlink r:id="rId15238" ref="A12486"/>
    <hyperlink r:id="rId15239" ref="A12487"/>
    <hyperlink r:id="rId15240" ref="A12488"/>
    <hyperlink r:id="rId15241" ref="A12489"/>
    <hyperlink r:id="rId15242" ref="A12490"/>
    <hyperlink r:id="rId15243" ref="A12492"/>
    <hyperlink r:id="rId15244" ref="D12492"/>
    <hyperlink r:id="rId15245" ref="A12493"/>
    <hyperlink r:id="rId15246" ref="A12494"/>
    <hyperlink r:id="rId15247" ref="A12495"/>
    <hyperlink r:id="rId15248" ref="A12497"/>
    <hyperlink r:id="rId15249" ref="A12498"/>
    <hyperlink r:id="rId15250" ref="A12499"/>
    <hyperlink r:id="rId15251" ref="A12500"/>
    <hyperlink r:id="rId15252" ref="A12501"/>
    <hyperlink r:id="rId15253" ref="A12502"/>
    <hyperlink r:id="rId15254" ref="D12502"/>
    <hyperlink r:id="rId15255" ref="A12503"/>
    <hyperlink r:id="rId15256" ref="A12504"/>
    <hyperlink r:id="rId15257" ref="D12504"/>
    <hyperlink r:id="rId15258" ref="A12505"/>
    <hyperlink r:id="rId15259" ref="D12505"/>
    <hyperlink r:id="rId15260" ref="A12506"/>
    <hyperlink r:id="rId15261" ref="A12507"/>
    <hyperlink r:id="rId15262" ref="A12508"/>
    <hyperlink r:id="rId15263" ref="D12508"/>
    <hyperlink r:id="rId15264" ref="A12509"/>
    <hyperlink r:id="rId15265" ref="A12510"/>
    <hyperlink r:id="rId15266" ref="A12511"/>
    <hyperlink r:id="rId15267" ref="D12511"/>
    <hyperlink r:id="rId15268" ref="A12512"/>
    <hyperlink r:id="rId15269" ref="A12513"/>
    <hyperlink r:id="rId15270" ref="A12514"/>
    <hyperlink r:id="rId15271" ref="A12515"/>
    <hyperlink r:id="rId15272" ref="A12516"/>
    <hyperlink r:id="rId15273" ref="A12517"/>
    <hyperlink r:id="rId15274" ref="A12518"/>
    <hyperlink r:id="rId15275" ref="A12519"/>
    <hyperlink r:id="rId15276" ref="A12520"/>
    <hyperlink r:id="rId15277" ref="A12521"/>
    <hyperlink r:id="rId15278" ref="A12522"/>
    <hyperlink r:id="rId15279" ref="A12523"/>
    <hyperlink r:id="rId15280" ref="A12524"/>
    <hyperlink r:id="rId15281" ref="A12525"/>
    <hyperlink r:id="rId15282" ref="A12526"/>
    <hyperlink r:id="rId15283" ref="A12527"/>
    <hyperlink r:id="rId15284" ref="A12528"/>
    <hyperlink r:id="rId15285" ref="A12529"/>
    <hyperlink r:id="rId15286" ref="D12529"/>
    <hyperlink r:id="rId15287" ref="A12530"/>
    <hyperlink r:id="rId15288" ref="A12531"/>
    <hyperlink r:id="rId15289" ref="A12532"/>
    <hyperlink r:id="rId15290" ref="A12533"/>
    <hyperlink r:id="rId15291" ref="A12534"/>
    <hyperlink r:id="rId15292" ref="A12535"/>
    <hyperlink r:id="rId15293" ref="D12535"/>
    <hyperlink r:id="rId15294" ref="A12536"/>
    <hyperlink r:id="rId15295" ref="D12536"/>
    <hyperlink r:id="rId15296" ref="A12537"/>
    <hyperlink r:id="rId15297" ref="A12538"/>
    <hyperlink r:id="rId15298" ref="A12539"/>
    <hyperlink r:id="rId15299" ref="A12540"/>
    <hyperlink r:id="rId15300" ref="A12541"/>
    <hyperlink r:id="rId15301" ref="A12542"/>
    <hyperlink r:id="rId15302" ref="A12543"/>
    <hyperlink r:id="rId15303" ref="A12544"/>
    <hyperlink r:id="rId15304" ref="A12545"/>
    <hyperlink r:id="rId15305" ref="A12546"/>
    <hyperlink r:id="rId15306" ref="A12547"/>
    <hyperlink r:id="rId15307" ref="A12548"/>
    <hyperlink r:id="rId15308" ref="D12548"/>
    <hyperlink r:id="rId15309" ref="A12549"/>
    <hyperlink r:id="rId15310" ref="D12549"/>
    <hyperlink r:id="rId15311" ref="A12550"/>
    <hyperlink r:id="rId15312" ref="D12550"/>
    <hyperlink r:id="rId15313" ref="A12552"/>
    <hyperlink r:id="rId15314" ref="A12553"/>
    <hyperlink r:id="rId15315" ref="A12554"/>
    <hyperlink r:id="rId15316" ref="D12554"/>
    <hyperlink r:id="rId15317" ref="A12555"/>
    <hyperlink r:id="rId15318" ref="A12556"/>
    <hyperlink r:id="rId15319" ref="A12557"/>
    <hyperlink r:id="rId15320" ref="A12558"/>
    <hyperlink r:id="rId15321" ref="A12560"/>
    <hyperlink r:id="rId15322" ref="A12561"/>
    <hyperlink r:id="rId15323" ref="A12562"/>
    <hyperlink r:id="rId15324" ref="A12563"/>
    <hyperlink r:id="rId15325" ref="A12564"/>
    <hyperlink r:id="rId15326" ref="A12565"/>
    <hyperlink r:id="rId15327" ref="A12567"/>
    <hyperlink r:id="rId15328" ref="D12567"/>
    <hyperlink r:id="rId15329" ref="A12568"/>
    <hyperlink r:id="rId15330" ref="A12569"/>
    <hyperlink r:id="rId15331" ref="A12570"/>
    <hyperlink r:id="rId15332" ref="A12571"/>
    <hyperlink r:id="rId15333" ref="A12572"/>
    <hyperlink r:id="rId15334" ref="D12572"/>
    <hyperlink r:id="rId15335" ref="A12573"/>
    <hyperlink r:id="rId15336" ref="A12574"/>
    <hyperlink r:id="rId15337" ref="A12575"/>
    <hyperlink r:id="rId15338" ref="A12576"/>
    <hyperlink r:id="rId15339" ref="A12577"/>
    <hyperlink r:id="rId15340" ref="A12578"/>
    <hyperlink r:id="rId15341" ref="D12578"/>
    <hyperlink r:id="rId15342" ref="A12579"/>
    <hyperlink r:id="rId15343" ref="A12580"/>
    <hyperlink r:id="rId15344" ref="A12581"/>
    <hyperlink r:id="rId15345" ref="A12582"/>
    <hyperlink r:id="rId15346" ref="A12583"/>
    <hyperlink r:id="rId15347" ref="A12584"/>
    <hyperlink r:id="rId15348" ref="A12585"/>
    <hyperlink r:id="rId15349" ref="D12585"/>
    <hyperlink r:id="rId15350" ref="A12586"/>
    <hyperlink r:id="rId15351" ref="A12587"/>
    <hyperlink r:id="rId15352" ref="A12588"/>
    <hyperlink r:id="rId15353" ref="A12589"/>
    <hyperlink r:id="rId15354" ref="A12590"/>
    <hyperlink r:id="rId15355" ref="A12591"/>
    <hyperlink r:id="rId15356" ref="A12592"/>
    <hyperlink r:id="rId15357" ref="D12592"/>
    <hyperlink r:id="rId15358" ref="A12593"/>
    <hyperlink r:id="rId15359" ref="A12594"/>
    <hyperlink r:id="rId15360" ref="A12595"/>
    <hyperlink r:id="rId15361" ref="A12596"/>
    <hyperlink r:id="rId15362" ref="A12597"/>
    <hyperlink r:id="rId15363" ref="D12597"/>
    <hyperlink r:id="rId15364" ref="A12599"/>
    <hyperlink r:id="rId15365" ref="A12601"/>
    <hyperlink r:id="rId15366" ref="A12602"/>
    <hyperlink r:id="rId15367" ref="A12603"/>
    <hyperlink r:id="rId15368" ref="A12604"/>
    <hyperlink r:id="rId15369" ref="A12605"/>
    <hyperlink r:id="rId15370" ref="A12606"/>
    <hyperlink r:id="rId15371" ref="A12607"/>
    <hyperlink r:id="rId15372" ref="A12608"/>
    <hyperlink r:id="rId15373" ref="D12608"/>
    <hyperlink r:id="rId15374" ref="A12609"/>
    <hyperlink r:id="rId15375" ref="A12610"/>
    <hyperlink r:id="rId15376" ref="A12611"/>
    <hyperlink r:id="rId15377" ref="A12612"/>
    <hyperlink r:id="rId15378" ref="A12613"/>
    <hyperlink r:id="rId15379" ref="A12614"/>
    <hyperlink r:id="rId15380" ref="A12615"/>
    <hyperlink r:id="rId15381" ref="A12616"/>
    <hyperlink r:id="rId15382" ref="A12617"/>
    <hyperlink r:id="rId15383" ref="D12617"/>
    <hyperlink r:id="rId15384" ref="A12618"/>
    <hyperlink r:id="rId15385" ref="D12618"/>
    <hyperlink r:id="rId15386" ref="A12619"/>
    <hyperlink r:id="rId15387" ref="A12620"/>
    <hyperlink r:id="rId15388" ref="A12621"/>
    <hyperlink r:id="rId15389" ref="A12622"/>
    <hyperlink r:id="rId15390" ref="A12623"/>
    <hyperlink r:id="rId15391" ref="A12624"/>
    <hyperlink r:id="rId15392" ref="A12625"/>
    <hyperlink r:id="rId15393" ref="A12626"/>
    <hyperlink r:id="rId15394" ref="A12627"/>
    <hyperlink r:id="rId15395" ref="D12627"/>
    <hyperlink r:id="rId15396" ref="A12628"/>
    <hyperlink r:id="rId15397" ref="A12629"/>
    <hyperlink r:id="rId15398" ref="D12629"/>
    <hyperlink r:id="rId15399" ref="A12630"/>
    <hyperlink r:id="rId15400" ref="A12631"/>
    <hyperlink r:id="rId15401" ref="A12632"/>
    <hyperlink r:id="rId15402" ref="A12633"/>
    <hyperlink r:id="rId15403" ref="A12634"/>
    <hyperlink r:id="rId15404" ref="A12635"/>
    <hyperlink r:id="rId15405" ref="A12636"/>
    <hyperlink r:id="rId15406" ref="A12637"/>
    <hyperlink r:id="rId15407" ref="A12638"/>
    <hyperlink r:id="rId15408" ref="A12639"/>
    <hyperlink r:id="rId15409" ref="A12640"/>
    <hyperlink r:id="rId15410" ref="A12641"/>
    <hyperlink r:id="rId15411" ref="A12642"/>
    <hyperlink r:id="rId15412" ref="A12643"/>
    <hyperlink r:id="rId15413" ref="A12644"/>
    <hyperlink r:id="rId15414" ref="A12645"/>
    <hyperlink r:id="rId15415" ref="A12646"/>
    <hyperlink r:id="rId15416" ref="D12646"/>
    <hyperlink r:id="rId15417" ref="A12647"/>
    <hyperlink r:id="rId15418" ref="A12648"/>
    <hyperlink r:id="rId15419" ref="A12649"/>
    <hyperlink r:id="rId15420" ref="A12650"/>
    <hyperlink r:id="rId15421" ref="A12651"/>
    <hyperlink r:id="rId15422" ref="A12652"/>
    <hyperlink r:id="rId15423" ref="A12653"/>
    <hyperlink r:id="rId15424" ref="A12654"/>
    <hyperlink r:id="rId15425" ref="A12655"/>
    <hyperlink r:id="rId15426" ref="A12656"/>
    <hyperlink r:id="rId15427" ref="D12656"/>
    <hyperlink r:id="rId15428" ref="A12657"/>
    <hyperlink r:id="rId15429" ref="A12658"/>
    <hyperlink r:id="rId15430" ref="D12658"/>
    <hyperlink r:id="rId15431" ref="A12659"/>
    <hyperlink r:id="rId15432" ref="A12660"/>
    <hyperlink r:id="rId15433" ref="A12661"/>
    <hyperlink r:id="rId15434" ref="A12662"/>
    <hyperlink r:id="rId15435" ref="A12663"/>
    <hyperlink r:id="rId15436" ref="D12663"/>
    <hyperlink r:id="rId15437" ref="A12664"/>
    <hyperlink r:id="rId15438" ref="A12665"/>
    <hyperlink r:id="rId15439" ref="A12666"/>
    <hyperlink r:id="rId15440" ref="D12666"/>
    <hyperlink r:id="rId15441" ref="A12668"/>
    <hyperlink r:id="rId15442" ref="A12669"/>
    <hyperlink r:id="rId15443" ref="A12670"/>
    <hyperlink r:id="rId15444" ref="A12671"/>
    <hyperlink r:id="rId15445" ref="A12672"/>
    <hyperlink r:id="rId15446" ref="A12673"/>
    <hyperlink r:id="rId15447" ref="A12675"/>
    <hyperlink r:id="rId15448" ref="A12676"/>
    <hyperlink r:id="rId15449" ref="A12677"/>
    <hyperlink r:id="rId15450" ref="D12677"/>
    <hyperlink r:id="rId15451" ref="A12678"/>
    <hyperlink r:id="rId15452" ref="A12679"/>
    <hyperlink r:id="rId15453" ref="A12680"/>
    <hyperlink r:id="rId15454" ref="A12681"/>
    <hyperlink r:id="rId15455" ref="D12681"/>
    <hyperlink r:id="rId15456" ref="A12682"/>
    <hyperlink r:id="rId15457" ref="A12683"/>
    <hyperlink r:id="rId15458" ref="A12684"/>
    <hyperlink r:id="rId15459" ref="A12685"/>
    <hyperlink r:id="rId15460" ref="A12686"/>
    <hyperlink r:id="rId15461" ref="A12687"/>
    <hyperlink r:id="rId15462" ref="A12688"/>
    <hyperlink r:id="rId15463" ref="A12689"/>
    <hyperlink r:id="rId15464" ref="A12690"/>
    <hyperlink r:id="rId15465" ref="A12691"/>
    <hyperlink r:id="rId15466" ref="A12692"/>
    <hyperlink r:id="rId15467" ref="A12693"/>
    <hyperlink r:id="rId15468" ref="A12694"/>
    <hyperlink r:id="rId15469" ref="A12695"/>
    <hyperlink r:id="rId15470" ref="A12697"/>
    <hyperlink r:id="rId15471" ref="A12698"/>
    <hyperlink r:id="rId15472" ref="A12699"/>
    <hyperlink r:id="rId15473" ref="A12700"/>
    <hyperlink r:id="rId15474" ref="A12701"/>
    <hyperlink r:id="rId15475" ref="A12702"/>
    <hyperlink r:id="rId15476" ref="A12703"/>
    <hyperlink r:id="rId15477" ref="D12703"/>
    <hyperlink r:id="rId15478" ref="A12704"/>
    <hyperlink r:id="rId15479" ref="D12704"/>
    <hyperlink r:id="rId15480" ref="A12705"/>
    <hyperlink r:id="rId15481" ref="A12706"/>
    <hyperlink r:id="rId15482" ref="A12707"/>
    <hyperlink r:id="rId15483" ref="A12708"/>
    <hyperlink r:id="rId15484" ref="D12708"/>
    <hyperlink r:id="rId15485" ref="A12709"/>
    <hyperlink r:id="rId15486" ref="A12710"/>
    <hyperlink r:id="rId15487" ref="A12711"/>
    <hyperlink r:id="rId15488" ref="A12712"/>
    <hyperlink r:id="rId15489" ref="A12713"/>
    <hyperlink r:id="rId15490" ref="A12714"/>
    <hyperlink r:id="rId15491" ref="A12716"/>
    <hyperlink r:id="rId15492" ref="A12717"/>
    <hyperlink r:id="rId15493" ref="A12718"/>
    <hyperlink r:id="rId15494" ref="D12718"/>
    <hyperlink r:id="rId15495" ref="A12719"/>
    <hyperlink r:id="rId15496" ref="A12720"/>
    <hyperlink r:id="rId15497" ref="A12721"/>
    <hyperlink r:id="rId15498" ref="A12722"/>
    <hyperlink r:id="rId15499" ref="A12723"/>
    <hyperlink r:id="rId15500" ref="A12724"/>
    <hyperlink r:id="rId15501" ref="A12725"/>
    <hyperlink r:id="rId15502" ref="A12726"/>
    <hyperlink r:id="rId15503" ref="A12727"/>
    <hyperlink r:id="rId15504" ref="A12728"/>
    <hyperlink r:id="rId15505" ref="A12729"/>
    <hyperlink r:id="rId15506" ref="A12730"/>
    <hyperlink r:id="rId15507" ref="A12731"/>
    <hyperlink r:id="rId15508" ref="A12732"/>
    <hyperlink r:id="rId15509" ref="A12733"/>
    <hyperlink r:id="rId15510" ref="A12734"/>
    <hyperlink r:id="rId15511" ref="A12735"/>
    <hyperlink r:id="rId15512" ref="A12736"/>
    <hyperlink r:id="rId15513" ref="A12737"/>
    <hyperlink r:id="rId15514" ref="D12737"/>
    <hyperlink r:id="rId15515" ref="A12738"/>
    <hyperlink r:id="rId15516" ref="A12739"/>
    <hyperlink r:id="rId15517" ref="A12740"/>
    <hyperlink r:id="rId15518" ref="A12741"/>
    <hyperlink r:id="rId15519" ref="D12741"/>
    <hyperlink r:id="rId15520" ref="A12742"/>
    <hyperlink r:id="rId15521" ref="A12743"/>
    <hyperlink r:id="rId15522" ref="A12744"/>
    <hyperlink r:id="rId15523" ref="A12745"/>
    <hyperlink r:id="rId15524" ref="A12746"/>
    <hyperlink r:id="rId15525" ref="A12747"/>
    <hyperlink r:id="rId15526" ref="A12748"/>
    <hyperlink r:id="rId15527" ref="D12748"/>
    <hyperlink r:id="rId15528" ref="A12749"/>
    <hyperlink r:id="rId15529" ref="D12749"/>
    <hyperlink r:id="rId15530" ref="A12750"/>
    <hyperlink r:id="rId15531" ref="A12751"/>
    <hyperlink r:id="rId15532" ref="A12752"/>
    <hyperlink r:id="rId15533" ref="A12753"/>
    <hyperlink r:id="rId15534" ref="A12754"/>
    <hyperlink r:id="rId15535" ref="A12755"/>
    <hyperlink r:id="rId15536" ref="D12755"/>
    <hyperlink r:id="rId15537" ref="A12756"/>
    <hyperlink r:id="rId15538" ref="D12756"/>
    <hyperlink r:id="rId15539" ref="A12757"/>
    <hyperlink r:id="rId15540" ref="A12758"/>
    <hyperlink r:id="rId15541" ref="A12759"/>
    <hyperlink r:id="rId15542" ref="A12760"/>
    <hyperlink r:id="rId15543" ref="D12760"/>
    <hyperlink r:id="rId15544" ref="A12761"/>
    <hyperlink r:id="rId15545" ref="A12763"/>
    <hyperlink r:id="rId15546" ref="A12764"/>
    <hyperlink r:id="rId15547" ref="A12765"/>
    <hyperlink r:id="rId15548" ref="A12766"/>
    <hyperlink r:id="rId15549" ref="A12767"/>
    <hyperlink r:id="rId15550" ref="A12768"/>
    <hyperlink r:id="rId15551" ref="A12769"/>
    <hyperlink r:id="rId15552" ref="A12770"/>
    <hyperlink r:id="rId15553" ref="A12771"/>
    <hyperlink r:id="rId15554" ref="D12771"/>
    <hyperlink r:id="rId15555" ref="A12772"/>
    <hyperlink r:id="rId15556" ref="A12773"/>
    <hyperlink r:id="rId15557" ref="A12774"/>
    <hyperlink r:id="rId15558" ref="A12775"/>
    <hyperlink r:id="rId15559" ref="A12776"/>
    <hyperlink r:id="rId15560" ref="A12777"/>
    <hyperlink r:id="rId15561" ref="D12777"/>
    <hyperlink r:id="rId15562" ref="A12778"/>
    <hyperlink r:id="rId15563" ref="A12779"/>
    <hyperlink r:id="rId15564" ref="A12780"/>
    <hyperlink r:id="rId15565" ref="A12781"/>
    <hyperlink r:id="rId15566" ref="A12782"/>
    <hyperlink r:id="rId15567" ref="A12783"/>
    <hyperlink r:id="rId15568" ref="A12784"/>
    <hyperlink r:id="rId15569" ref="A12785"/>
    <hyperlink r:id="rId15570" ref="D12785"/>
    <hyperlink r:id="rId15571" ref="A12786"/>
    <hyperlink r:id="rId15572" ref="A12787"/>
    <hyperlink r:id="rId15573" ref="A12788"/>
    <hyperlink r:id="rId15574" ref="A12789"/>
    <hyperlink r:id="rId15575" ref="A12790"/>
    <hyperlink r:id="rId15576" ref="A12791"/>
    <hyperlink r:id="rId15577" ref="A12792"/>
    <hyperlink r:id="rId15578" ref="A12793"/>
    <hyperlink r:id="rId15579" ref="A12794"/>
    <hyperlink r:id="rId15580" ref="A12795"/>
    <hyperlink r:id="rId15581" ref="A12796"/>
    <hyperlink r:id="rId15582" ref="A12797"/>
    <hyperlink r:id="rId15583" ref="A12798"/>
    <hyperlink r:id="rId15584" ref="A12799"/>
    <hyperlink r:id="rId15585" ref="A12800"/>
    <hyperlink r:id="rId15586" ref="A12801"/>
    <hyperlink r:id="rId15587" ref="A12803"/>
    <hyperlink r:id="rId15588" ref="A12804"/>
    <hyperlink r:id="rId15589" ref="A12805"/>
    <hyperlink r:id="rId15590" ref="A12806"/>
    <hyperlink r:id="rId15591" ref="A12807"/>
    <hyperlink r:id="rId15592" ref="A12808"/>
    <hyperlink r:id="rId15593" ref="D12808"/>
    <hyperlink r:id="rId15594" ref="A12809"/>
    <hyperlink r:id="rId15595" ref="A12810"/>
    <hyperlink r:id="rId15596" ref="A12811"/>
    <hyperlink r:id="rId15597" ref="A12812"/>
    <hyperlink r:id="rId15598" ref="D12812"/>
    <hyperlink r:id="rId15599" ref="A12813"/>
    <hyperlink r:id="rId15600" ref="A12814"/>
    <hyperlink r:id="rId15601" ref="A12816"/>
    <hyperlink r:id="rId15602" ref="A12817"/>
    <hyperlink r:id="rId15603" ref="A12818"/>
    <hyperlink r:id="rId15604" ref="D12818"/>
    <hyperlink r:id="rId15605" ref="A12819"/>
    <hyperlink r:id="rId15606" ref="A12820"/>
    <hyperlink r:id="rId15607" ref="D12820"/>
    <hyperlink r:id="rId15608" ref="A12821"/>
    <hyperlink r:id="rId15609" ref="D12821"/>
    <hyperlink r:id="rId15610" ref="A12822"/>
    <hyperlink r:id="rId15611" ref="A12823"/>
    <hyperlink r:id="rId15612" ref="A12824"/>
    <hyperlink r:id="rId15613" ref="A12825"/>
    <hyperlink r:id="rId15614" ref="A12826"/>
    <hyperlink r:id="rId15615" ref="A12827"/>
    <hyperlink r:id="rId15616" ref="A12828"/>
    <hyperlink r:id="rId15617" ref="A12829"/>
    <hyperlink r:id="rId15618" ref="D12829"/>
    <hyperlink r:id="rId15619" ref="A12830"/>
    <hyperlink r:id="rId15620" ref="A12831"/>
    <hyperlink r:id="rId15621" ref="A12832"/>
    <hyperlink r:id="rId15622" ref="A12833"/>
    <hyperlink r:id="rId15623" ref="A12834"/>
    <hyperlink r:id="rId15624" ref="A12835"/>
    <hyperlink r:id="rId15625" ref="A12836"/>
    <hyperlink r:id="rId15626" ref="A12837"/>
    <hyperlink r:id="rId15627" ref="A12838"/>
    <hyperlink r:id="rId15628" ref="A12839"/>
    <hyperlink r:id="rId15629" ref="A12840"/>
    <hyperlink r:id="rId15630" ref="A12841"/>
    <hyperlink r:id="rId15631" ref="A12842"/>
    <hyperlink r:id="rId15632" ref="D12842"/>
    <hyperlink r:id="rId15633" ref="A12843"/>
    <hyperlink r:id="rId15634" ref="A12844"/>
    <hyperlink r:id="rId15635" ref="A12845"/>
    <hyperlink r:id="rId15636" ref="A12846"/>
    <hyperlink r:id="rId15637" ref="A12848"/>
    <hyperlink r:id="rId15638" ref="A12849"/>
    <hyperlink r:id="rId15639" ref="A12850"/>
    <hyperlink r:id="rId15640" ref="D12850"/>
    <hyperlink r:id="rId15641" ref="A12851"/>
    <hyperlink r:id="rId15642" ref="D12851"/>
    <hyperlink r:id="rId15643" ref="A12852"/>
    <hyperlink r:id="rId15644" ref="A12853"/>
    <hyperlink r:id="rId15645" ref="A12854"/>
    <hyperlink r:id="rId15646" ref="A12855"/>
    <hyperlink r:id="rId15647" ref="A12856"/>
    <hyperlink r:id="rId15648" ref="A12857"/>
    <hyperlink r:id="rId15649" ref="D12857"/>
    <hyperlink r:id="rId15650" ref="A12858"/>
    <hyperlink r:id="rId15651" ref="A12859"/>
    <hyperlink r:id="rId15652" ref="A12860"/>
    <hyperlink r:id="rId15653" ref="A12861"/>
    <hyperlink r:id="rId15654" ref="A12863"/>
    <hyperlink r:id="rId15655" ref="A12864"/>
    <hyperlink r:id="rId15656" ref="A12866"/>
    <hyperlink r:id="rId15657" ref="A12867"/>
    <hyperlink r:id="rId15658" ref="A12868"/>
    <hyperlink r:id="rId15659" ref="D12868"/>
    <hyperlink r:id="rId15660" ref="A12869"/>
    <hyperlink r:id="rId15661" ref="D12869"/>
    <hyperlink r:id="rId15662" ref="A12870"/>
    <hyperlink r:id="rId15663" ref="A12871"/>
    <hyperlink r:id="rId15664" ref="A12872"/>
    <hyperlink r:id="rId15665" ref="D12872"/>
    <hyperlink r:id="rId15666" ref="A12873"/>
    <hyperlink r:id="rId15667" ref="A12874"/>
    <hyperlink r:id="rId15668" ref="A12875"/>
    <hyperlink r:id="rId15669" ref="D12875"/>
    <hyperlink r:id="rId15670" ref="A12876"/>
    <hyperlink r:id="rId15671" ref="A12877"/>
    <hyperlink r:id="rId15672" ref="A12878"/>
    <hyperlink r:id="rId15673" ref="A12879"/>
    <hyperlink r:id="rId15674" ref="A12881"/>
    <hyperlink r:id="rId15675" ref="A12882"/>
    <hyperlink r:id="rId15676" ref="A12883"/>
    <hyperlink r:id="rId15677" ref="A12884"/>
    <hyperlink r:id="rId15678" ref="A12885"/>
    <hyperlink r:id="rId15679" ref="A12886"/>
    <hyperlink r:id="rId15680" ref="A12887"/>
    <hyperlink r:id="rId15681" ref="A12888"/>
    <hyperlink r:id="rId15682" ref="A12889"/>
    <hyperlink r:id="rId15683" ref="A12890"/>
    <hyperlink r:id="rId15684" ref="A12891"/>
    <hyperlink r:id="rId15685" ref="A12892"/>
    <hyperlink r:id="rId15686" ref="A12894"/>
    <hyperlink r:id="rId15687" ref="A12895"/>
    <hyperlink r:id="rId15688" ref="A12896"/>
    <hyperlink r:id="rId15689" ref="A12897"/>
    <hyperlink r:id="rId15690" ref="A12898"/>
    <hyperlink r:id="rId15691" ref="D12898"/>
    <hyperlink r:id="rId15692" ref="A12899"/>
    <hyperlink r:id="rId15693" ref="A12900"/>
    <hyperlink r:id="rId15694" ref="A12901"/>
    <hyperlink r:id="rId15695" ref="A12902"/>
    <hyperlink r:id="rId15696" ref="A12903"/>
    <hyperlink r:id="rId15697" ref="A12904"/>
    <hyperlink r:id="rId15698" ref="A12905"/>
    <hyperlink r:id="rId15699" ref="D12905"/>
    <hyperlink r:id="rId15700" ref="A12906"/>
    <hyperlink r:id="rId15701" ref="A12907"/>
    <hyperlink r:id="rId15702" ref="A12908"/>
    <hyperlink r:id="rId15703" ref="A12909"/>
    <hyperlink r:id="rId15704" ref="A12910"/>
    <hyperlink r:id="rId15705" ref="A12911"/>
    <hyperlink r:id="rId15706" ref="A12912"/>
    <hyperlink r:id="rId15707" ref="A12913"/>
    <hyperlink r:id="rId15708" ref="A12914"/>
    <hyperlink r:id="rId15709" ref="A12915"/>
    <hyperlink r:id="rId15710" ref="A12916"/>
    <hyperlink r:id="rId15711" ref="A12917"/>
    <hyperlink r:id="rId15712" ref="D12917"/>
    <hyperlink r:id="rId15713" ref="A12918"/>
    <hyperlink r:id="rId15714" ref="A12920"/>
    <hyperlink r:id="rId15715" ref="A12921"/>
    <hyperlink r:id="rId15716" ref="A12922"/>
    <hyperlink r:id="rId15717" ref="A12923"/>
    <hyperlink r:id="rId15718" ref="A12924"/>
    <hyperlink r:id="rId15719" ref="D12924"/>
    <hyperlink r:id="rId15720" ref="A12925"/>
    <hyperlink r:id="rId15721" ref="A12926"/>
    <hyperlink r:id="rId15722" ref="A12927"/>
    <hyperlink r:id="rId15723" ref="A12928"/>
    <hyperlink r:id="rId15724" ref="A12929"/>
    <hyperlink r:id="rId15725" ref="A12930"/>
    <hyperlink r:id="rId15726" ref="D12930"/>
    <hyperlink r:id="rId15727" ref="A12931"/>
    <hyperlink r:id="rId15728" ref="A12932"/>
    <hyperlink r:id="rId15729" ref="A12933"/>
    <hyperlink r:id="rId15730" ref="A12934"/>
    <hyperlink r:id="rId15731" ref="D12934"/>
    <hyperlink r:id="rId15732" ref="A12935"/>
    <hyperlink r:id="rId15733" ref="A12936"/>
    <hyperlink r:id="rId15734" ref="A12937"/>
    <hyperlink r:id="rId15735" ref="A12938"/>
    <hyperlink r:id="rId15736" ref="A12939"/>
    <hyperlink r:id="rId15737" ref="A12941"/>
    <hyperlink r:id="rId15738" ref="A12942"/>
    <hyperlink r:id="rId15739" ref="A12943"/>
    <hyperlink r:id="rId15740" ref="A12944"/>
    <hyperlink r:id="rId15741" ref="D12944"/>
    <hyperlink r:id="rId15742" ref="A12945"/>
    <hyperlink r:id="rId15743" ref="D12945"/>
    <hyperlink r:id="rId15744" ref="A12946"/>
    <hyperlink r:id="rId15745" ref="A12947"/>
    <hyperlink r:id="rId15746" ref="A12948"/>
    <hyperlink r:id="rId15747" ref="D12948"/>
    <hyperlink r:id="rId15748" ref="A12949"/>
    <hyperlink r:id="rId15749" ref="A12950"/>
    <hyperlink r:id="rId15750" ref="A12952"/>
    <hyperlink r:id="rId15751" ref="A12953"/>
    <hyperlink r:id="rId15752" ref="A12954"/>
    <hyperlink r:id="rId15753" ref="A12955"/>
    <hyperlink r:id="rId15754" ref="A12956"/>
    <hyperlink r:id="rId15755" ref="A12957"/>
    <hyperlink r:id="rId15756" ref="A12958"/>
    <hyperlink r:id="rId15757" ref="A12959"/>
    <hyperlink r:id="rId15758" ref="A12960"/>
    <hyperlink r:id="rId15759" ref="A12961"/>
    <hyperlink r:id="rId15760" ref="A12962"/>
    <hyperlink r:id="rId15761" ref="A12963"/>
    <hyperlink r:id="rId15762" ref="A12966"/>
    <hyperlink r:id="rId15763" ref="A12967"/>
    <hyperlink r:id="rId15764" ref="A12968"/>
    <hyperlink r:id="rId15765" ref="A12969"/>
    <hyperlink r:id="rId15766" ref="D12969"/>
    <hyperlink r:id="rId15767" ref="A12970"/>
    <hyperlink r:id="rId15768" ref="D12970"/>
    <hyperlink r:id="rId15769" ref="A12972"/>
    <hyperlink r:id="rId15770" ref="A12973"/>
    <hyperlink r:id="rId15771" ref="A12974"/>
    <hyperlink r:id="rId15772" ref="A12975"/>
    <hyperlink r:id="rId15773" ref="A12976"/>
    <hyperlink r:id="rId15774" ref="A12977"/>
    <hyperlink r:id="rId15775" ref="A12978"/>
    <hyperlink r:id="rId15776" ref="A12979"/>
    <hyperlink r:id="rId15777" ref="A12980"/>
    <hyperlink r:id="rId15778" ref="A12982"/>
    <hyperlink r:id="rId15779" ref="D12982"/>
    <hyperlink r:id="rId15780" ref="A12983"/>
    <hyperlink r:id="rId15781" ref="D12983"/>
    <hyperlink r:id="rId15782" ref="A12984"/>
    <hyperlink r:id="rId15783" ref="A12985"/>
    <hyperlink r:id="rId15784" ref="A12986"/>
    <hyperlink r:id="rId15785" ref="A12987"/>
    <hyperlink r:id="rId15786" ref="A12988"/>
    <hyperlink r:id="rId15787" ref="D12988"/>
    <hyperlink r:id="rId15788" ref="A12989"/>
    <hyperlink r:id="rId15789" ref="A12990"/>
    <hyperlink r:id="rId15790" ref="D12990"/>
    <hyperlink r:id="rId15791" ref="A12991"/>
    <hyperlink r:id="rId15792" ref="A12992"/>
    <hyperlink r:id="rId15793" ref="A12993"/>
    <hyperlink r:id="rId15794" ref="A12994"/>
    <hyperlink r:id="rId15795" ref="A12995"/>
    <hyperlink r:id="rId15796" ref="A12996"/>
    <hyperlink r:id="rId15797" ref="A12997"/>
    <hyperlink r:id="rId15798" ref="A12998"/>
    <hyperlink r:id="rId15799" ref="A12999"/>
    <hyperlink r:id="rId15800" ref="A13000"/>
    <hyperlink r:id="rId15801" ref="A13001"/>
    <hyperlink r:id="rId15802" ref="A13002"/>
    <hyperlink r:id="rId15803" ref="A13003"/>
    <hyperlink r:id="rId15804" ref="A13004"/>
    <hyperlink r:id="rId15805" ref="A13005"/>
    <hyperlink r:id="rId15806" ref="D13005"/>
    <hyperlink r:id="rId15807" ref="A13006"/>
    <hyperlink r:id="rId15808" ref="A13007"/>
    <hyperlink r:id="rId15809" ref="A13008"/>
    <hyperlink r:id="rId15810" ref="A13009"/>
    <hyperlink r:id="rId15811" ref="A13010"/>
    <hyperlink r:id="rId15812" ref="A13011"/>
    <hyperlink r:id="rId15813" ref="A13012"/>
    <hyperlink r:id="rId15814" ref="A13013"/>
    <hyperlink r:id="rId15815" ref="A13014"/>
    <hyperlink r:id="rId15816" ref="A13015"/>
    <hyperlink r:id="rId15817" ref="D13015"/>
    <hyperlink r:id="rId15818" ref="A13016"/>
    <hyperlink r:id="rId15819" ref="A13017"/>
    <hyperlink r:id="rId15820" ref="A13018"/>
    <hyperlink r:id="rId15821" ref="A13019"/>
    <hyperlink r:id="rId15822" ref="A13020"/>
    <hyperlink r:id="rId15823" ref="A13021"/>
    <hyperlink r:id="rId15824" ref="A13022"/>
    <hyperlink r:id="rId15825" ref="A13023"/>
    <hyperlink r:id="rId15826" ref="A13024"/>
    <hyperlink r:id="rId15827" ref="A13025"/>
    <hyperlink r:id="rId15828" ref="A13026"/>
    <hyperlink r:id="rId15829" ref="A13027"/>
    <hyperlink r:id="rId15830" ref="A13028"/>
    <hyperlink r:id="rId15831" ref="D13028"/>
    <hyperlink r:id="rId15832" ref="A13029"/>
    <hyperlink r:id="rId15833" ref="A13030"/>
    <hyperlink r:id="rId15834" ref="A13031"/>
    <hyperlink r:id="rId15835" ref="A13032"/>
    <hyperlink r:id="rId15836" ref="A13033"/>
    <hyperlink r:id="rId15837" ref="A13034"/>
    <hyperlink r:id="rId15838" ref="A13036"/>
    <hyperlink r:id="rId15839" ref="A13037"/>
    <hyperlink r:id="rId15840" ref="A13038"/>
    <hyperlink r:id="rId15841" ref="A13039"/>
    <hyperlink r:id="rId15842" ref="A13040"/>
    <hyperlink r:id="rId15843" ref="A13041"/>
    <hyperlink r:id="rId15844" ref="A13042"/>
    <hyperlink r:id="rId15845" ref="D13042"/>
    <hyperlink r:id="rId15846" ref="A13044"/>
    <hyperlink r:id="rId15847" ref="A13045"/>
    <hyperlink r:id="rId15848" ref="A13046"/>
    <hyperlink r:id="rId15849" ref="A13047"/>
    <hyperlink r:id="rId15850" ref="A13048"/>
    <hyperlink r:id="rId15851" ref="A13049"/>
    <hyperlink r:id="rId15852" ref="A13050"/>
    <hyperlink r:id="rId15853" ref="A13051"/>
    <hyperlink r:id="rId15854" ref="A13052"/>
    <hyperlink r:id="rId15855" ref="A13053"/>
    <hyperlink r:id="rId15856" ref="D13053"/>
    <hyperlink r:id="rId15857" ref="A13054"/>
    <hyperlink r:id="rId15858" ref="A13055"/>
    <hyperlink r:id="rId15859" ref="A13056"/>
    <hyperlink r:id="rId15860" ref="A13057"/>
    <hyperlink r:id="rId15861" ref="A13058"/>
    <hyperlink r:id="rId15862" ref="A13059"/>
    <hyperlink r:id="rId15863" ref="A13060"/>
    <hyperlink r:id="rId15864" ref="A13061"/>
    <hyperlink r:id="rId15865" ref="A13062"/>
    <hyperlink r:id="rId15866" ref="A13063"/>
    <hyperlink r:id="rId15867" ref="A13066"/>
    <hyperlink r:id="rId15868" ref="A13067"/>
    <hyperlink r:id="rId15869" ref="A13070"/>
    <hyperlink r:id="rId15870" ref="A13071"/>
    <hyperlink r:id="rId15871" ref="A13072"/>
    <hyperlink r:id="rId15872" ref="A13073"/>
    <hyperlink r:id="rId15873" ref="A13074"/>
    <hyperlink r:id="rId15874" ref="A13075"/>
    <hyperlink r:id="rId15875" ref="A13076"/>
    <hyperlink r:id="rId15876" ref="A13077"/>
    <hyperlink r:id="rId15877" ref="A13078"/>
    <hyperlink r:id="rId15878" ref="A13079"/>
    <hyperlink r:id="rId15879" ref="A13080"/>
    <hyperlink r:id="rId15880" ref="A13082"/>
    <hyperlink r:id="rId15881" ref="A13083"/>
    <hyperlink r:id="rId15882" ref="A13084"/>
    <hyperlink r:id="rId15883" ref="D13084"/>
    <hyperlink r:id="rId15884" ref="A13085"/>
    <hyperlink r:id="rId15885" ref="A13086"/>
    <hyperlink r:id="rId15886" ref="A13087"/>
    <hyperlink r:id="rId15887" ref="A13088"/>
    <hyperlink r:id="rId15888" ref="A13089"/>
    <hyperlink r:id="rId15889" ref="A13090"/>
    <hyperlink r:id="rId15890" ref="A13091"/>
    <hyperlink r:id="rId15891" ref="A13092"/>
    <hyperlink r:id="rId15892" ref="A13093"/>
    <hyperlink r:id="rId15893" ref="A13094"/>
    <hyperlink r:id="rId15894" ref="A13095"/>
    <hyperlink r:id="rId15895" ref="A13096"/>
    <hyperlink r:id="rId15896" ref="A13097"/>
    <hyperlink r:id="rId15897" ref="A13098"/>
    <hyperlink r:id="rId15898" ref="A13099"/>
    <hyperlink r:id="rId15899" ref="A13100"/>
    <hyperlink r:id="rId15900" ref="A13101"/>
    <hyperlink r:id="rId15901" ref="A13102"/>
    <hyperlink r:id="rId15902" ref="A13103"/>
    <hyperlink r:id="rId15903" ref="A13104"/>
    <hyperlink r:id="rId15904" ref="A13105"/>
    <hyperlink r:id="rId15905" ref="A13106"/>
    <hyperlink r:id="rId15906" ref="A13107"/>
    <hyperlink r:id="rId15907" ref="A13108"/>
    <hyperlink r:id="rId15908" ref="A13109"/>
    <hyperlink r:id="rId15909" ref="D13109"/>
    <hyperlink r:id="rId15910" ref="A13111"/>
    <hyperlink r:id="rId15911" ref="A13112"/>
    <hyperlink r:id="rId15912" ref="A13113"/>
    <hyperlink r:id="rId15913" ref="A13114"/>
    <hyperlink r:id="rId15914" ref="A13115"/>
    <hyperlink r:id="rId15915" ref="A13116"/>
    <hyperlink r:id="rId15916" ref="A13117"/>
    <hyperlink r:id="rId15917" ref="A13118"/>
    <hyperlink r:id="rId15918" ref="A13119"/>
    <hyperlink r:id="rId15919" ref="A13120"/>
    <hyperlink r:id="rId15920" ref="A13121"/>
    <hyperlink r:id="rId15921" ref="A13122"/>
    <hyperlink r:id="rId15922" ref="A13123"/>
    <hyperlink r:id="rId15923" ref="A13124"/>
    <hyperlink r:id="rId15924" ref="A13125"/>
    <hyperlink r:id="rId15925" ref="D13125"/>
    <hyperlink r:id="rId15926" ref="A13126"/>
    <hyperlink r:id="rId15927" ref="A13127"/>
    <hyperlink r:id="rId15928" ref="A13129"/>
    <hyperlink r:id="rId15929" ref="A13130"/>
    <hyperlink r:id="rId15930" ref="D13130"/>
    <hyperlink r:id="rId15931" ref="A13131"/>
    <hyperlink r:id="rId15932" ref="A13132"/>
    <hyperlink r:id="rId15933" ref="A13133"/>
    <hyperlink r:id="rId15934" ref="A13134"/>
    <hyperlink r:id="rId15935" ref="A13135"/>
    <hyperlink r:id="rId15936" ref="A13136"/>
    <hyperlink r:id="rId15937" ref="A13137"/>
    <hyperlink r:id="rId15938" ref="A13138"/>
    <hyperlink r:id="rId15939" ref="A13139"/>
    <hyperlink r:id="rId15940" ref="A13140"/>
    <hyperlink r:id="rId15941" ref="A13141"/>
    <hyperlink r:id="rId15942" ref="A13143"/>
    <hyperlink r:id="rId15943" ref="A13144"/>
    <hyperlink r:id="rId15944" ref="A13145"/>
    <hyperlink r:id="rId15945" ref="A13146"/>
    <hyperlink r:id="rId15946" ref="A13147"/>
    <hyperlink r:id="rId15947" ref="A13148"/>
    <hyperlink r:id="rId15948" ref="A13149"/>
    <hyperlink r:id="rId15949" ref="A13150"/>
    <hyperlink r:id="rId15950" ref="A13151"/>
    <hyperlink r:id="rId15951" ref="A13152"/>
    <hyperlink r:id="rId15952" ref="A13153"/>
    <hyperlink r:id="rId15953" ref="A13154"/>
    <hyperlink r:id="rId15954" ref="A13155"/>
    <hyperlink r:id="rId15955" ref="A13156"/>
    <hyperlink r:id="rId15956" ref="D13157"/>
    <hyperlink r:id="rId15957" ref="A13158"/>
    <hyperlink r:id="rId15958" ref="A13159"/>
    <hyperlink r:id="rId15959" ref="A13160"/>
    <hyperlink r:id="rId15960" ref="A13161"/>
    <hyperlink r:id="rId15961" ref="A13162"/>
    <hyperlink r:id="rId15962" ref="A13163"/>
    <hyperlink r:id="rId15963" ref="A13164"/>
    <hyperlink r:id="rId15964" ref="A13167"/>
    <hyperlink r:id="rId15965" ref="A13168"/>
    <hyperlink r:id="rId15966" ref="A13169"/>
    <hyperlink r:id="rId15967" ref="A13170"/>
    <hyperlink r:id="rId15968" ref="A13172"/>
    <hyperlink r:id="rId15969" ref="D13172"/>
    <hyperlink r:id="rId15970" ref="A13173"/>
    <hyperlink r:id="rId15971" ref="A13174"/>
    <hyperlink r:id="rId15972" ref="A13175"/>
    <hyperlink r:id="rId15973" ref="A13177"/>
    <hyperlink r:id="rId15974" ref="A13178"/>
    <hyperlink r:id="rId15975" ref="A13180"/>
    <hyperlink r:id="rId15976" ref="A13181"/>
    <hyperlink r:id="rId15977" ref="D13181"/>
    <hyperlink r:id="rId15978" ref="A13182"/>
    <hyperlink r:id="rId15979" ref="A13183"/>
    <hyperlink r:id="rId15980" ref="A13184"/>
    <hyperlink r:id="rId15981" ref="A13185"/>
    <hyperlink r:id="rId15982" ref="A13186"/>
    <hyperlink r:id="rId15983" ref="A13187"/>
    <hyperlink r:id="rId15984" ref="A13189"/>
    <hyperlink r:id="rId15985" ref="A13190"/>
    <hyperlink r:id="rId15986" ref="A13191"/>
    <hyperlink r:id="rId15987" ref="A13192"/>
    <hyperlink r:id="rId15988" ref="A13193"/>
    <hyperlink r:id="rId15989" ref="A13195"/>
    <hyperlink r:id="rId15990" ref="A13196"/>
    <hyperlink r:id="rId15991" ref="A13197"/>
    <hyperlink r:id="rId15992" ref="A13198"/>
    <hyperlink r:id="rId15993" ref="A13199"/>
    <hyperlink r:id="rId15994" ref="A13200"/>
    <hyperlink r:id="rId15995" ref="A13201"/>
    <hyperlink r:id="rId15996" ref="A13202"/>
    <hyperlink r:id="rId15997" ref="A13203"/>
    <hyperlink r:id="rId15998" ref="A13204"/>
    <hyperlink r:id="rId15999" ref="A13205"/>
    <hyperlink r:id="rId16000" ref="D13205"/>
    <hyperlink r:id="rId16001" ref="A13206"/>
    <hyperlink r:id="rId16002" ref="A13207"/>
    <hyperlink r:id="rId16003" ref="A13208"/>
    <hyperlink r:id="rId16004" ref="A13210"/>
    <hyperlink r:id="rId16005" ref="A13211"/>
    <hyperlink r:id="rId16006" ref="A13212"/>
    <hyperlink r:id="rId16007" ref="D13212"/>
    <hyperlink r:id="rId16008" ref="A13213"/>
    <hyperlink r:id="rId16009" ref="A13214"/>
    <hyperlink r:id="rId16010" ref="A13215"/>
    <hyperlink r:id="rId16011" ref="A13216"/>
    <hyperlink r:id="rId16012" ref="A13217"/>
    <hyperlink r:id="rId16013" ref="A13218"/>
    <hyperlink r:id="rId16014" ref="A13219"/>
    <hyperlink r:id="rId16015" ref="A13220"/>
    <hyperlink r:id="rId16016" ref="A13221"/>
    <hyperlink r:id="rId16017" ref="A13222"/>
    <hyperlink r:id="rId16018" ref="A13223"/>
    <hyperlink r:id="rId16019" ref="A13224"/>
    <hyperlink r:id="rId16020" ref="A13225"/>
    <hyperlink r:id="rId16021" ref="A13226"/>
    <hyperlink r:id="rId16022" ref="A13227"/>
    <hyperlink r:id="rId16023" ref="A13229"/>
    <hyperlink r:id="rId16024" ref="A13230"/>
    <hyperlink r:id="rId16025" ref="A13231"/>
    <hyperlink r:id="rId16026" ref="A13232"/>
    <hyperlink r:id="rId16027" ref="A13233"/>
    <hyperlink r:id="rId16028" ref="A13234"/>
    <hyperlink r:id="rId16029" ref="A13235"/>
    <hyperlink r:id="rId16030" ref="A13236"/>
    <hyperlink r:id="rId16031" ref="A13237"/>
    <hyperlink r:id="rId16032" ref="A13238"/>
    <hyperlink r:id="rId16033" ref="D13238"/>
    <hyperlink r:id="rId16034" ref="A13239"/>
    <hyperlink r:id="rId16035" ref="A13240"/>
    <hyperlink r:id="rId16036" ref="A13241"/>
    <hyperlink r:id="rId16037" ref="A13242"/>
    <hyperlink r:id="rId16038" ref="A13243"/>
    <hyperlink r:id="rId16039" ref="A13244"/>
    <hyperlink r:id="rId16040" ref="A13245"/>
    <hyperlink r:id="rId16041" ref="D13246"/>
    <hyperlink r:id="rId16042" ref="A13247"/>
    <hyperlink r:id="rId16043" ref="A13248"/>
    <hyperlink r:id="rId16044" ref="A13250"/>
    <hyperlink r:id="rId16045" ref="A13251"/>
    <hyperlink r:id="rId16046" ref="A13252"/>
    <hyperlink r:id="rId16047" ref="A13253"/>
    <hyperlink r:id="rId16048" ref="A13254"/>
    <hyperlink r:id="rId16049" ref="D13254"/>
    <hyperlink r:id="rId16050" ref="A13255"/>
    <hyperlink r:id="rId16051" ref="A13256"/>
    <hyperlink r:id="rId16052" ref="A13257"/>
    <hyperlink r:id="rId16053" ref="A13258"/>
    <hyperlink r:id="rId16054" ref="D13258"/>
    <hyperlink r:id="rId16055" ref="A13259"/>
    <hyperlink r:id="rId16056" ref="A13260"/>
    <hyperlink r:id="rId16057" ref="A13261"/>
    <hyperlink r:id="rId16058" ref="A13262"/>
    <hyperlink r:id="rId16059" ref="A13263"/>
    <hyperlink r:id="rId16060" ref="A13264"/>
    <hyperlink r:id="rId16061" ref="A13265"/>
    <hyperlink r:id="rId16062" ref="A13266"/>
    <hyperlink r:id="rId16063" ref="A13267"/>
    <hyperlink r:id="rId16064" ref="A13268"/>
    <hyperlink r:id="rId16065" ref="A13269"/>
    <hyperlink r:id="rId16066" ref="A13270"/>
    <hyperlink r:id="rId16067" ref="A13271"/>
    <hyperlink r:id="rId16068" ref="D13271"/>
    <hyperlink r:id="rId16069" ref="A13272"/>
    <hyperlink r:id="rId16070" ref="A13273"/>
    <hyperlink r:id="rId16071" ref="A13275"/>
    <hyperlink r:id="rId16072" ref="A13276"/>
    <hyperlink r:id="rId16073" ref="D13276"/>
    <hyperlink r:id="rId16074" ref="A13277"/>
    <hyperlink r:id="rId16075" ref="A13278"/>
    <hyperlink r:id="rId16076" ref="D13278"/>
    <hyperlink r:id="rId16077" ref="A13279"/>
    <hyperlink r:id="rId16078" ref="A13280"/>
    <hyperlink r:id="rId16079" ref="A13281"/>
    <hyperlink r:id="rId16080" ref="A13282"/>
    <hyperlink r:id="rId16081" ref="A13283"/>
    <hyperlink r:id="rId16082" ref="A13284"/>
    <hyperlink r:id="rId16083" ref="A13285"/>
    <hyperlink r:id="rId16084" ref="A13286"/>
    <hyperlink r:id="rId16085" ref="A13287"/>
    <hyperlink r:id="rId16086" ref="A13289"/>
    <hyperlink r:id="rId16087" ref="A13290"/>
    <hyperlink r:id="rId16088" ref="A13291"/>
    <hyperlink r:id="rId16089" ref="A13292"/>
    <hyperlink r:id="rId16090" ref="A13293"/>
    <hyperlink r:id="rId16091" ref="A13294"/>
    <hyperlink r:id="rId16092" ref="A13295"/>
    <hyperlink r:id="rId16093" ref="A13296"/>
    <hyperlink r:id="rId16094" ref="A13297"/>
    <hyperlink r:id="rId16095" ref="A13298"/>
    <hyperlink r:id="rId16096" ref="A13300"/>
    <hyperlink r:id="rId16097" ref="A13302"/>
    <hyperlink r:id="rId16098" ref="A13303"/>
    <hyperlink r:id="rId16099" ref="A13304"/>
    <hyperlink r:id="rId16100" ref="A13305"/>
    <hyperlink r:id="rId16101" ref="A13306"/>
    <hyperlink r:id="rId16102" ref="A13308"/>
    <hyperlink r:id="rId16103" ref="A13310"/>
    <hyperlink r:id="rId16104" ref="A13311"/>
    <hyperlink r:id="rId16105" ref="A13312"/>
    <hyperlink r:id="rId16106" ref="A13313"/>
    <hyperlink r:id="rId16107" ref="A13314"/>
    <hyperlink r:id="rId16108" ref="A13315"/>
    <hyperlink r:id="rId16109" ref="D13315"/>
    <hyperlink r:id="rId16110" ref="A13316"/>
    <hyperlink r:id="rId16111" ref="A13317"/>
    <hyperlink r:id="rId16112" ref="A13318"/>
    <hyperlink r:id="rId16113" ref="A13319"/>
    <hyperlink r:id="rId16114" ref="A13320"/>
    <hyperlink r:id="rId16115" ref="A13321"/>
    <hyperlink r:id="rId16116" ref="A13322"/>
    <hyperlink r:id="rId16117" ref="A13323"/>
    <hyperlink r:id="rId16118" ref="A13324"/>
    <hyperlink r:id="rId16119" ref="D13324"/>
    <hyperlink r:id="rId16120" ref="A13325"/>
    <hyperlink r:id="rId16121" ref="A13326"/>
    <hyperlink r:id="rId16122" ref="A13327"/>
    <hyperlink r:id="rId16123" ref="A13328"/>
    <hyperlink r:id="rId16124" ref="A13329"/>
    <hyperlink r:id="rId16125" ref="A13330"/>
    <hyperlink r:id="rId16126" ref="A13331"/>
    <hyperlink r:id="rId16127" ref="A13332"/>
    <hyperlink r:id="rId16128" ref="A13333"/>
    <hyperlink r:id="rId16129" ref="A13334"/>
    <hyperlink r:id="rId16130" ref="A13335"/>
    <hyperlink r:id="rId16131" ref="D13335"/>
    <hyperlink r:id="rId16132" ref="A13336"/>
    <hyperlink r:id="rId16133" ref="D13336"/>
    <hyperlink r:id="rId16134" ref="A13337"/>
    <hyperlink r:id="rId16135" ref="A13338"/>
    <hyperlink r:id="rId16136" ref="A13339"/>
    <hyperlink r:id="rId16137" ref="A13340"/>
    <hyperlink r:id="rId16138" ref="A13341"/>
    <hyperlink r:id="rId16139" ref="A13342"/>
    <hyperlink r:id="rId16140" ref="A13343"/>
    <hyperlink r:id="rId16141" ref="A13344"/>
    <hyperlink r:id="rId16142" ref="A13345"/>
    <hyperlink r:id="rId16143" ref="A13346"/>
    <hyperlink r:id="rId16144" ref="A13347"/>
    <hyperlink r:id="rId16145" ref="A13348"/>
    <hyperlink r:id="rId16146" ref="A13349"/>
    <hyperlink r:id="rId16147" ref="A13350"/>
    <hyperlink r:id="rId16148" ref="A13351"/>
    <hyperlink r:id="rId16149" ref="A13352"/>
    <hyperlink r:id="rId16150" ref="A13353"/>
    <hyperlink r:id="rId16151" ref="A13354"/>
    <hyperlink r:id="rId16152" ref="D13354"/>
    <hyperlink r:id="rId16153" ref="A13355"/>
    <hyperlink r:id="rId16154" ref="A13356"/>
    <hyperlink r:id="rId16155" ref="A13357"/>
    <hyperlink r:id="rId16156" ref="D13357"/>
    <hyperlink r:id="rId16157" ref="A13358"/>
    <hyperlink r:id="rId16158" ref="D13358"/>
    <hyperlink r:id="rId16159" ref="A13359"/>
    <hyperlink r:id="rId16160" ref="D13359"/>
    <hyperlink r:id="rId16161" ref="A13360"/>
    <hyperlink r:id="rId16162" ref="A13361"/>
    <hyperlink r:id="rId16163" ref="A13362"/>
    <hyperlink r:id="rId16164" ref="A13363"/>
    <hyperlink r:id="rId16165" ref="A13364"/>
    <hyperlink r:id="rId16166" ref="A13366"/>
    <hyperlink r:id="rId16167" ref="D13366"/>
    <hyperlink r:id="rId16168" ref="A13367"/>
    <hyperlink r:id="rId16169" ref="A13368"/>
    <hyperlink r:id="rId16170" ref="D13368"/>
    <hyperlink r:id="rId16171" ref="A13369"/>
    <hyperlink r:id="rId16172" ref="A13370"/>
    <hyperlink r:id="rId16173" ref="A13371"/>
    <hyperlink r:id="rId16174" ref="A13372"/>
    <hyperlink r:id="rId16175" ref="A13373"/>
    <hyperlink r:id="rId16176" ref="D13373"/>
    <hyperlink r:id="rId16177" ref="A13374"/>
    <hyperlink r:id="rId16178" ref="A13375"/>
    <hyperlink r:id="rId16179" ref="A13376"/>
    <hyperlink r:id="rId16180" ref="A13377"/>
    <hyperlink r:id="rId16181" ref="A13378"/>
    <hyperlink r:id="rId16182" ref="A13379"/>
    <hyperlink r:id="rId16183" ref="A13380"/>
    <hyperlink r:id="rId16184" ref="D13380"/>
    <hyperlink r:id="rId16185" ref="A13381"/>
    <hyperlink r:id="rId16186" ref="D13381"/>
    <hyperlink r:id="rId16187" ref="A13382"/>
    <hyperlink r:id="rId16188" ref="A13383"/>
    <hyperlink r:id="rId16189" ref="A13384"/>
    <hyperlink r:id="rId16190" ref="A13385"/>
    <hyperlink r:id="rId16191" ref="A13387"/>
    <hyperlink r:id="rId16192" ref="D13387"/>
    <hyperlink r:id="rId16193" ref="A13388"/>
    <hyperlink r:id="rId16194" ref="A13389"/>
    <hyperlink r:id="rId16195" ref="A13390"/>
    <hyperlink r:id="rId16196" ref="D13390"/>
    <hyperlink r:id="rId16197" ref="A13391"/>
    <hyperlink r:id="rId16198" ref="A13392"/>
    <hyperlink r:id="rId16199" ref="A13393"/>
    <hyperlink r:id="rId16200" ref="A13394"/>
    <hyperlink r:id="rId16201" ref="A13395"/>
    <hyperlink r:id="rId16202" ref="A13396"/>
    <hyperlink r:id="rId16203" ref="A13397"/>
    <hyperlink r:id="rId16204" ref="D13397"/>
    <hyperlink r:id="rId16205" ref="A13398"/>
    <hyperlink r:id="rId16206" ref="A13399"/>
    <hyperlink r:id="rId16207" ref="A13400"/>
    <hyperlink r:id="rId16208" ref="A13401"/>
    <hyperlink r:id="rId16209" ref="A13402"/>
    <hyperlink r:id="rId16210" ref="A13404"/>
    <hyperlink r:id="rId16211" ref="A13405"/>
    <hyperlink r:id="rId16212" ref="D13405"/>
    <hyperlink r:id="rId16213" ref="A13406"/>
    <hyperlink r:id="rId16214" ref="D13406"/>
    <hyperlink r:id="rId16215" ref="A13407"/>
    <hyperlink r:id="rId16216" ref="A13408"/>
    <hyperlink r:id="rId16217" ref="A13410"/>
    <hyperlink r:id="rId16218" ref="A13411"/>
    <hyperlink r:id="rId16219" ref="A13412"/>
    <hyperlink r:id="rId16220" ref="A13413"/>
    <hyperlink r:id="rId16221" ref="A13414"/>
    <hyperlink r:id="rId16222" ref="A13415"/>
    <hyperlink r:id="rId16223" ref="A13416"/>
    <hyperlink r:id="rId16224" ref="A13418"/>
    <hyperlink r:id="rId16225" ref="A13419"/>
    <hyperlink r:id="rId16226" ref="A13421"/>
    <hyperlink r:id="rId16227" ref="A13422"/>
    <hyperlink r:id="rId16228" ref="A13424"/>
    <hyperlink r:id="rId16229" ref="D13424"/>
    <hyperlink r:id="rId16230" ref="A13425"/>
    <hyperlink r:id="rId16231" ref="A13426"/>
    <hyperlink r:id="rId16232" ref="A13427"/>
    <hyperlink r:id="rId16233" ref="A13428"/>
    <hyperlink r:id="rId16234" ref="A13429"/>
    <hyperlink r:id="rId16235" ref="A13430"/>
    <hyperlink r:id="rId16236" ref="A13431"/>
    <hyperlink r:id="rId16237" ref="A13432"/>
    <hyperlink r:id="rId16238" ref="A13433"/>
    <hyperlink r:id="rId16239" ref="A13434"/>
    <hyperlink r:id="rId16240" ref="A13435"/>
    <hyperlink r:id="rId16241" ref="A13436"/>
    <hyperlink r:id="rId16242" ref="A13437"/>
    <hyperlink r:id="rId16243" ref="A13438"/>
    <hyperlink r:id="rId16244" ref="A13439"/>
    <hyperlink r:id="rId16245" ref="A13440"/>
    <hyperlink r:id="rId16246" ref="A13441"/>
    <hyperlink r:id="rId16247" ref="A13442"/>
    <hyperlink r:id="rId16248" ref="A13443"/>
    <hyperlink r:id="rId16249" ref="A13444"/>
    <hyperlink r:id="rId16250" ref="A13445"/>
    <hyperlink r:id="rId16251" ref="A13446"/>
    <hyperlink r:id="rId16252" ref="A13447"/>
    <hyperlink r:id="rId16253" ref="A13448"/>
    <hyperlink r:id="rId16254" ref="A13449"/>
    <hyperlink r:id="rId16255" ref="A13450"/>
    <hyperlink r:id="rId16256" ref="A13451"/>
    <hyperlink r:id="rId16257" ref="A13452"/>
    <hyperlink r:id="rId16258" ref="A13453"/>
    <hyperlink r:id="rId16259" ref="A13454"/>
    <hyperlink r:id="rId16260" ref="D13454"/>
    <hyperlink r:id="rId16261" ref="A13455"/>
    <hyperlink r:id="rId16262" ref="A13456"/>
    <hyperlink r:id="rId16263" ref="D13456"/>
    <hyperlink r:id="rId16264" ref="A13457"/>
    <hyperlink r:id="rId16265" ref="A13458"/>
    <hyperlink r:id="rId16266" ref="A13459"/>
    <hyperlink r:id="rId16267" ref="A13460"/>
    <hyperlink r:id="rId16268" ref="A13461"/>
    <hyperlink r:id="rId16269" ref="A13462"/>
    <hyperlink r:id="rId16270" ref="A13463"/>
    <hyperlink r:id="rId16271" ref="A13464"/>
    <hyperlink r:id="rId16272" ref="A13465"/>
    <hyperlink r:id="rId16273" ref="A13466"/>
    <hyperlink r:id="rId16274" ref="D13466"/>
    <hyperlink r:id="rId16275" ref="A13467"/>
    <hyperlink r:id="rId16276" ref="A13468"/>
    <hyperlink r:id="rId16277" ref="A13469"/>
    <hyperlink r:id="rId16278" ref="A13470"/>
    <hyperlink r:id="rId16279" ref="D13470"/>
    <hyperlink r:id="rId16280" ref="A13471"/>
    <hyperlink r:id="rId16281" ref="A13472"/>
    <hyperlink r:id="rId16282" ref="D13472"/>
    <hyperlink r:id="rId16283" ref="A13473"/>
    <hyperlink r:id="rId16284" ref="A13474"/>
    <hyperlink r:id="rId16285" ref="A13475"/>
    <hyperlink r:id="rId16286" ref="A13476"/>
    <hyperlink r:id="rId16287" ref="A13477"/>
    <hyperlink r:id="rId16288" ref="A13478"/>
    <hyperlink r:id="rId16289" ref="A13479"/>
    <hyperlink r:id="rId16290" ref="D13479"/>
    <hyperlink r:id="rId16291" ref="A13480"/>
    <hyperlink r:id="rId16292" ref="A13481"/>
    <hyperlink r:id="rId16293" ref="A13482"/>
    <hyperlink r:id="rId16294" ref="A13483"/>
    <hyperlink r:id="rId16295" ref="D13483"/>
    <hyperlink r:id="rId16296" ref="A13484"/>
    <hyperlink r:id="rId16297" ref="A13485"/>
    <hyperlink r:id="rId16298" ref="D13485"/>
    <hyperlink r:id="rId16299" ref="A13486"/>
    <hyperlink r:id="rId16300" ref="A13487"/>
    <hyperlink r:id="rId16301" ref="A13488"/>
    <hyperlink r:id="rId16302" ref="D13488"/>
    <hyperlink r:id="rId16303" ref="A13489"/>
    <hyperlink r:id="rId16304" ref="A13490"/>
    <hyperlink r:id="rId16305" ref="D13490"/>
    <hyperlink r:id="rId16306" ref="A13491"/>
    <hyperlink r:id="rId16307" ref="A13492"/>
    <hyperlink r:id="rId16308" ref="A13493"/>
    <hyperlink r:id="rId16309" ref="D13493"/>
    <hyperlink r:id="rId16310" ref="A13494"/>
    <hyperlink r:id="rId16311" ref="A13495"/>
    <hyperlink r:id="rId16312" ref="A13496"/>
    <hyperlink r:id="rId16313" ref="A13497"/>
    <hyperlink r:id="rId16314" ref="A13498"/>
    <hyperlink r:id="rId16315" ref="A13499"/>
    <hyperlink r:id="rId16316" ref="A13500"/>
    <hyperlink r:id="rId16317" ref="A13501"/>
    <hyperlink r:id="rId16318" ref="A13502"/>
    <hyperlink r:id="rId16319" ref="D13502"/>
    <hyperlink r:id="rId16320" ref="A13503"/>
    <hyperlink r:id="rId16321" ref="A13504"/>
    <hyperlink r:id="rId16322" ref="A13505"/>
    <hyperlink r:id="rId16323" ref="D13505"/>
    <hyperlink r:id="rId16324" ref="A13506"/>
    <hyperlink r:id="rId16325" ref="A13507"/>
    <hyperlink r:id="rId16326" ref="A13508"/>
    <hyperlink r:id="rId16327" ref="D13508"/>
    <hyperlink r:id="rId16328" ref="A13509"/>
    <hyperlink r:id="rId16329" ref="A13510"/>
    <hyperlink r:id="rId16330" ref="A13511"/>
    <hyperlink r:id="rId16331" ref="A13512"/>
    <hyperlink r:id="rId16332" ref="D13512"/>
    <hyperlink r:id="rId16333" ref="A13513"/>
    <hyperlink r:id="rId16334" ref="A13514"/>
    <hyperlink r:id="rId16335" ref="A13515"/>
    <hyperlink r:id="rId16336" ref="D13515"/>
    <hyperlink r:id="rId16337" ref="A13516"/>
    <hyperlink r:id="rId16338" ref="A13517"/>
    <hyperlink r:id="rId16339" ref="A13518"/>
    <hyperlink r:id="rId16340" ref="A13519"/>
    <hyperlink r:id="rId16341" ref="D13519"/>
    <hyperlink r:id="rId16342" ref="A13520"/>
    <hyperlink r:id="rId16343" ref="A13521"/>
    <hyperlink r:id="rId16344" ref="D13521"/>
    <hyperlink r:id="rId16345" ref="A13522"/>
    <hyperlink r:id="rId16346" ref="A13523"/>
    <hyperlink r:id="rId16347" ref="D13523"/>
    <hyperlink r:id="rId16348" ref="A13524"/>
    <hyperlink r:id="rId16349" ref="D13524"/>
    <hyperlink r:id="rId16350" ref="A13525"/>
    <hyperlink r:id="rId16351" ref="A13526"/>
    <hyperlink r:id="rId16352" ref="A13527"/>
    <hyperlink r:id="rId16353" ref="D13527"/>
    <hyperlink r:id="rId16354" ref="A13528"/>
    <hyperlink r:id="rId16355" ref="A13529"/>
    <hyperlink r:id="rId16356" ref="A13530"/>
    <hyperlink r:id="rId16357" ref="A13531"/>
    <hyperlink r:id="rId16358" ref="A13532"/>
    <hyperlink r:id="rId16359" ref="A13533"/>
    <hyperlink r:id="rId16360" ref="D13533"/>
    <hyperlink r:id="rId16361" ref="A13534"/>
    <hyperlink r:id="rId16362" ref="A13535"/>
    <hyperlink r:id="rId16363" ref="A13536"/>
    <hyperlink r:id="rId16364" ref="A13537"/>
    <hyperlink r:id="rId16365" ref="A13538"/>
    <hyperlink r:id="rId16366" ref="A13539"/>
    <hyperlink r:id="rId16367" ref="A13540"/>
    <hyperlink r:id="rId16368" ref="D13540"/>
    <hyperlink r:id="rId16369" ref="A13541"/>
    <hyperlink r:id="rId16370" ref="A13542"/>
    <hyperlink r:id="rId16371" ref="D13542"/>
    <hyperlink r:id="rId16372" ref="A13543"/>
    <hyperlink r:id="rId16373" ref="A13544"/>
    <hyperlink r:id="rId16374" ref="D13544"/>
    <hyperlink r:id="rId16375" ref="A13545"/>
    <hyperlink r:id="rId16376" ref="D13545"/>
    <hyperlink r:id="rId16377" ref="A13546"/>
    <hyperlink r:id="rId16378" ref="D13546"/>
    <hyperlink r:id="rId16379" ref="A13547"/>
    <hyperlink r:id="rId16380" ref="A13548"/>
    <hyperlink r:id="rId16381" ref="A13549"/>
    <hyperlink r:id="rId16382" ref="A13550"/>
    <hyperlink r:id="rId16383" ref="A13551"/>
    <hyperlink r:id="rId16384" ref="A13552"/>
    <hyperlink r:id="rId16385" ref="A13553"/>
    <hyperlink r:id="rId16386" ref="D13553"/>
    <hyperlink r:id="rId16387" ref="A13554"/>
    <hyperlink r:id="rId16388" ref="A13555"/>
    <hyperlink r:id="rId16389" ref="A13556"/>
    <hyperlink r:id="rId16390" ref="A13557"/>
    <hyperlink r:id="rId16391" ref="A13558"/>
    <hyperlink r:id="rId16392" ref="D13558"/>
    <hyperlink r:id="rId16393" ref="A13559"/>
    <hyperlink r:id="rId16394" ref="A13560"/>
    <hyperlink r:id="rId16395" ref="A13561"/>
    <hyperlink r:id="rId16396" ref="A13562"/>
    <hyperlink r:id="rId16397" ref="A13563"/>
    <hyperlink r:id="rId16398" ref="A13564"/>
    <hyperlink r:id="rId16399" ref="A13565"/>
    <hyperlink r:id="rId16400" ref="A13566"/>
    <hyperlink r:id="rId16401" ref="A13567"/>
    <hyperlink r:id="rId16402" ref="A13568"/>
    <hyperlink r:id="rId16403" ref="D13568"/>
    <hyperlink r:id="rId16404" ref="A13569"/>
    <hyperlink r:id="rId16405" ref="A13570"/>
    <hyperlink r:id="rId16406" ref="A13571"/>
    <hyperlink r:id="rId16407" ref="A13572"/>
    <hyperlink r:id="rId16408" ref="D13572"/>
    <hyperlink r:id="rId16409" ref="A13573"/>
    <hyperlink r:id="rId16410" ref="D13573"/>
    <hyperlink r:id="rId16411" ref="A13575"/>
    <hyperlink r:id="rId16412" ref="A13576"/>
    <hyperlink r:id="rId16413" ref="A13577"/>
    <hyperlink r:id="rId16414" ref="A13578"/>
    <hyperlink r:id="rId16415" ref="A13579"/>
    <hyperlink r:id="rId16416" ref="A13580"/>
    <hyperlink r:id="rId16417" ref="A13581"/>
    <hyperlink r:id="rId16418" ref="D13581"/>
    <hyperlink r:id="rId16419" ref="A13582"/>
    <hyperlink r:id="rId16420" ref="D13582"/>
    <hyperlink r:id="rId16421" ref="A13583"/>
    <hyperlink r:id="rId16422" ref="D13583"/>
    <hyperlink r:id="rId16423" ref="A13584"/>
    <hyperlink r:id="rId16424" ref="A13585"/>
    <hyperlink r:id="rId16425" ref="A13586"/>
    <hyperlink r:id="rId16426" ref="D13586"/>
    <hyperlink r:id="rId16427" ref="A13587"/>
    <hyperlink r:id="rId16428" ref="A13588"/>
    <hyperlink r:id="rId16429" ref="A13589"/>
    <hyperlink r:id="rId16430" ref="A13590"/>
    <hyperlink r:id="rId16431" ref="A13591"/>
    <hyperlink r:id="rId16432" ref="A13592"/>
    <hyperlink r:id="rId16433" ref="A13593"/>
    <hyperlink r:id="rId16434" ref="A13594"/>
    <hyperlink r:id="rId16435" ref="A13595"/>
    <hyperlink r:id="rId16436" ref="A13596"/>
    <hyperlink r:id="rId16437" ref="D13596"/>
    <hyperlink r:id="rId16438" ref="A13597"/>
    <hyperlink r:id="rId16439" ref="A13598"/>
    <hyperlink r:id="rId16440" ref="A13599"/>
    <hyperlink r:id="rId16441" ref="A13600"/>
    <hyperlink r:id="rId16442" ref="D13600"/>
    <hyperlink r:id="rId16443" ref="A13601"/>
    <hyperlink r:id="rId16444" ref="A13602"/>
    <hyperlink r:id="rId16445" ref="A13603"/>
    <hyperlink r:id="rId16446" ref="A13604"/>
    <hyperlink r:id="rId16447" ref="A13605"/>
    <hyperlink r:id="rId16448" ref="A13606"/>
    <hyperlink r:id="rId16449" ref="A13607"/>
    <hyperlink r:id="rId16450" ref="A13608"/>
    <hyperlink r:id="rId16451" ref="A13609"/>
    <hyperlink r:id="rId16452" ref="D13609"/>
    <hyperlink r:id="rId16453" ref="A13610"/>
    <hyperlink r:id="rId16454" ref="A13611"/>
    <hyperlink r:id="rId16455" ref="A13612"/>
    <hyperlink r:id="rId16456" ref="A13613"/>
    <hyperlink r:id="rId16457" ref="A13614"/>
    <hyperlink r:id="rId16458" ref="A13615"/>
    <hyperlink r:id="rId16459" ref="A13616"/>
    <hyperlink r:id="rId16460" ref="A13617"/>
    <hyperlink r:id="rId16461" ref="A13618"/>
    <hyperlink r:id="rId16462" ref="A13619"/>
    <hyperlink r:id="rId16463" ref="A13620"/>
    <hyperlink r:id="rId16464" ref="D13620"/>
    <hyperlink r:id="rId16465" ref="A13621"/>
    <hyperlink r:id="rId16466" ref="D13621"/>
    <hyperlink r:id="rId16467" ref="A13622"/>
    <hyperlink r:id="rId16468" ref="A13623"/>
    <hyperlink r:id="rId16469" ref="A13624"/>
    <hyperlink r:id="rId16470" ref="A13625"/>
    <hyperlink r:id="rId16471" ref="A13626"/>
    <hyperlink r:id="rId16472" ref="A13627"/>
    <hyperlink r:id="rId16473" ref="A13628"/>
    <hyperlink r:id="rId16474" ref="A13629"/>
    <hyperlink r:id="rId16475" ref="A13630"/>
    <hyperlink r:id="rId16476" ref="A13631"/>
    <hyperlink r:id="rId16477" ref="D13631"/>
    <hyperlink r:id="rId16478" ref="A13632"/>
    <hyperlink r:id="rId16479" ref="A13633"/>
    <hyperlink r:id="rId16480" ref="A13634"/>
    <hyperlink r:id="rId16481" ref="A13635"/>
    <hyperlink r:id="rId16482" ref="A13636"/>
    <hyperlink r:id="rId16483" ref="D13636"/>
    <hyperlink r:id="rId16484" ref="A13637"/>
    <hyperlink r:id="rId16485" ref="D13637"/>
    <hyperlink r:id="rId16486" ref="A13638"/>
    <hyperlink r:id="rId16487" ref="A13639"/>
    <hyperlink r:id="rId16488" ref="A13640"/>
    <hyperlink r:id="rId16489" ref="A13641"/>
    <hyperlink r:id="rId16490" ref="A13642"/>
    <hyperlink r:id="rId16491" ref="A13643"/>
    <hyperlink r:id="rId16492" ref="D13643"/>
    <hyperlink r:id="rId16493" ref="A13644"/>
    <hyperlink r:id="rId16494" ref="A13645"/>
    <hyperlink r:id="rId16495" ref="D13645"/>
    <hyperlink r:id="rId16496" ref="A13646"/>
    <hyperlink r:id="rId16497" ref="A13647"/>
    <hyperlink r:id="rId16498" ref="D13647"/>
    <hyperlink r:id="rId16499" ref="A13648"/>
    <hyperlink r:id="rId16500" ref="A13649"/>
    <hyperlink r:id="rId16501" ref="A13650"/>
    <hyperlink r:id="rId16502" ref="A13651"/>
    <hyperlink r:id="rId16503" ref="D13651"/>
    <hyperlink r:id="rId16504" ref="A13652"/>
    <hyperlink r:id="rId16505" ref="A13653"/>
    <hyperlink r:id="rId16506" ref="A13654"/>
    <hyperlink r:id="rId16507" ref="A13655"/>
    <hyperlink r:id="rId16508" ref="A13656"/>
    <hyperlink r:id="rId16509" ref="D13656"/>
    <hyperlink r:id="rId16510" ref="A13657"/>
    <hyperlink r:id="rId16511" ref="A13658"/>
    <hyperlink r:id="rId16512" ref="A13659"/>
    <hyperlink r:id="rId16513" ref="D13659"/>
    <hyperlink r:id="rId16514" ref="A13660"/>
    <hyperlink r:id="rId16515" ref="A13661"/>
    <hyperlink r:id="rId16516" ref="A13662"/>
    <hyperlink r:id="rId16517" ref="A13663"/>
    <hyperlink r:id="rId16518" ref="A13664"/>
    <hyperlink r:id="rId16519" ref="D13664"/>
    <hyperlink r:id="rId16520" ref="A13665"/>
    <hyperlink r:id="rId16521" ref="A13666"/>
    <hyperlink r:id="rId16522" ref="A13667"/>
    <hyperlink r:id="rId16523" ref="A13668"/>
    <hyperlink r:id="rId16524" ref="A13669"/>
    <hyperlink r:id="rId16525" ref="A13670"/>
    <hyperlink r:id="rId16526" ref="A13671"/>
    <hyperlink r:id="rId16527" ref="A13672"/>
    <hyperlink r:id="rId16528" ref="A13673"/>
    <hyperlink r:id="rId16529" ref="A13674"/>
    <hyperlink r:id="rId16530" ref="A13675"/>
    <hyperlink r:id="rId16531" ref="A13676"/>
    <hyperlink r:id="rId16532" ref="A13677"/>
    <hyperlink r:id="rId16533" ref="A13678"/>
    <hyperlink r:id="rId16534" ref="A13679"/>
    <hyperlink r:id="rId16535" ref="A13680"/>
    <hyperlink r:id="rId16536" ref="A13681"/>
    <hyperlink r:id="rId16537" ref="A13682"/>
    <hyperlink r:id="rId16538" ref="A13683"/>
    <hyperlink r:id="rId16539" ref="A13684"/>
    <hyperlink r:id="rId16540" ref="A13685"/>
    <hyperlink r:id="rId16541" ref="A13686"/>
    <hyperlink r:id="rId16542" ref="A13687"/>
    <hyperlink r:id="rId16543" ref="D13687"/>
    <hyperlink r:id="rId16544" ref="A13688"/>
    <hyperlink r:id="rId16545" ref="A13689"/>
    <hyperlink r:id="rId16546" ref="A13690"/>
    <hyperlink r:id="rId16547" ref="A13691"/>
    <hyperlink r:id="rId16548" ref="D13691"/>
    <hyperlink r:id="rId16549" ref="A13692"/>
    <hyperlink r:id="rId16550" ref="A13693"/>
    <hyperlink r:id="rId16551" ref="A13694"/>
    <hyperlink r:id="rId16552" ref="D13694"/>
    <hyperlink r:id="rId16553" ref="A13695"/>
    <hyperlink r:id="rId16554" ref="A13696"/>
    <hyperlink r:id="rId16555" ref="D13696"/>
    <hyperlink r:id="rId16556" ref="A13697"/>
    <hyperlink r:id="rId16557" ref="A13698"/>
    <hyperlink r:id="rId16558" ref="A13699"/>
    <hyperlink r:id="rId16559" ref="A13700"/>
    <hyperlink r:id="rId16560" ref="A13701"/>
    <hyperlink r:id="rId16561" ref="A13702"/>
    <hyperlink r:id="rId16562" ref="A13703"/>
    <hyperlink r:id="rId16563" ref="A13704"/>
    <hyperlink r:id="rId16564" ref="A13705"/>
    <hyperlink r:id="rId16565" ref="A13706"/>
    <hyperlink r:id="rId16566" ref="A13707"/>
    <hyperlink r:id="rId16567" ref="A13708"/>
    <hyperlink r:id="rId16568" ref="A13709"/>
    <hyperlink r:id="rId16569" ref="D13709"/>
    <hyperlink r:id="rId16570" ref="A13710"/>
    <hyperlink r:id="rId16571" ref="D13710"/>
    <hyperlink r:id="rId16572" ref="A13711"/>
    <hyperlink r:id="rId16573" ref="A13712"/>
    <hyperlink r:id="rId16574" ref="A13713"/>
    <hyperlink r:id="rId16575" ref="A13714"/>
    <hyperlink r:id="rId16576" ref="A13715"/>
    <hyperlink r:id="rId16577" ref="D13715"/>
    <hyperlink r:id="rId16578" ref="A13716"/>
    <hyperlink r:id="rId16579" ref="D13716"/>
    <hyperlink r:id="rId16580" ref="A13717"/>
    <hyperlink r:id="rId16581" ref="A13718"/>
    <hyperlink r:id="rId16582" ref="A13719"/>
    <hyperlink r:id="rId16583" ref="A13720"/>
    <hyperlink r:id="rId16584" ref="D13720"/>
    <hyperlink r:id="rId16585" ref="A13721"/>
    <hyperlink r:id="rId16586" ref="A13722"/>
    <hyperlink r:id="rId16587" ref="D13722"/>
    <hyperlink r:id="rId16588" ref="A13723"/>
    <hyperlink r:id="rId16589" ref="A13724"/>
    <hyperlink r:id="rId16590" ref="A13725"/>
    <hyperlink r:id="rId16591" ref="A13726"/>
    <hyperlink r:id="rId16592" ref="A13727"/>
    <hyperlink r:id="rId16593" ref="D13727"/>
    <hyperlink r:id="rId16594" ref="A13728"/>
    <hyperlink r:id="rId16595" ref="D13728"/>
    <hyperlink r:id="rId16596" ref="A13729"/>
    <hyperlink r:id="rId16597" ref="A13730"/>
    <hyperlink r:id="rId16598" ref="A13731"/>
    <hyperlink r:id="rId16599" ref="A13732"/>
    <hyperlink r:id="rId16600" ref="A13733"/>
    <hyperlink r:id="rId16601" ref="A13734"/>
    <hyperlink r:id="rId16602" ref="A13735"/>
    <hyperlink r:id="rId16603" ref="D13735"/>
    <hyperlink r:id="rId16604" ref="A13736"/>
    <hyperlink r:id="rId16605" ref="A13737"/>
    <hyperlink r:id="rId16606" ref="A13738"/>
    <hyperlink r:id="rId16607" ref="A13739"/>
    <hyperlink r:id="rId16608" ref="A13740"/>
    <hyperlink r:id="rId16609" ref="A13741"/>
    <hyperlink r:id="rId16610" ref="A13742"/>
    <hyperlink r:id="rId16611" ref="A13743"/>
    <hyperlink r:id="rId16612" ref="A13744"/>
    <hyperlink r:id="rId16613" ref="A13745"/>
    <hyperlink r:id="rId16614" ref="A13746"/>
    <hyperlink r:id="rId16615" ref="D13746"/>
    <hyperlink r:id="rId16616" ref="A13747"/>
    <hyperlink r:id="rId16617" ref="D13747"/>
    <hyperlink r:id="rId16618" ref="A13748"/>
    <hyperlink r:id="rId16619" ref="A13749"/>
    <hyperlink r:id="rId16620" ref="A13750"/>
    <hyperlink r:id="rId16621" ref="A13751"/>
    <hyperlink r:id="rId16622" ref="A13752"/>
    <hyperlink r:id="rId16623" ref="D13752"/>
    <hyperlink r:id="rId16624" ref="A13753"/>
    <hyperlink r:id="rId16625" ref="A13754"/>
    <hyperlink r:id="rId16626" ref="A13755"/>
    <hyperlink r:id="rId16627" ref="A13756"/>
    <hyperlink r:id="rId16628" ref="A13757"/>
    <hyperlink r:id="rId16629" ref="D13757"/>
    <hyperlink r:id="rId16630" ref="A13758"/>
    <hyperlink r:id="rId16631" ref="A13759"/>
    <hyperlink r:id="rId16632" ref="A13760"/>
    <hyperlink r:id="rId16633" ref="A13762"/>
    <hyperlink r:id="rId16634" ref="A13763"/>
    <hyperlink r:id="rId16635" ref="A13764"/>
    <hyperlink r:id="rId16636" ref="A13765"/>
    <hyperlink r:id="rId16637" ref="A13766"/>
    <hyperlink r:id="rId16638" ref="D13766"/>
    <hyperlink r:id="rId16639" ref="A13767"/>
    <hyperlink r:id="rId16640" ref="A13768"/>
    <hyperlink r:id="rId16641" ref="D13768"/>
    <hyperlink r:id="rId16642" ref="A13769"/>
    <hyperlink r:id="rId16643" ref="A13770"/>
    <hyperlink r:id="rId16644" ref="A13771"/>
    <hyperlink r:id="rId16645" ref="A13772"/>
    <hyperlink r:id="rId16646" ref="A13773"/>
    <hyperlink r:id="rId16647" ref="A13774"/>
    <hyperlink r:id="rId16648" ref="A13775"/>
    <hyperlink r:id="rId16649" ref="A13776"/>
    <hyperlink r:id="rId16650" ref="D13776"/>
    <hyperlink r:id="rId16651" ref="A13777"/>
    <hyperlink r:id="rId16652" ref="A13778"/>
    <hyperlink r:id="rId16653" ref="D13778"/>
    <hyperlink r:id="rId16654" ref="A13779"/>
    <hyperlink r:id="rId16655" ref="A13780"/>
    <hyperlink r:id="rId16656" ref="A13781"/>
    <hyperlink r:id="rId16657" ref="D13781"/>
    <hyperlink r:id="rId16658" ref="A13782"/>
    <hyperlink r:id="rId16659" ref="A13783"/>
    <hyperlink r:id="rId16660" ref="D13783"/>
    <hyperlink r:id="rId16661" ref="A13784"/>
    <hyperlink r:id="rId16662" ref="A13785"/>
    <hyperlink r:id="rId16663" ref="A13786"/>
    <hyperlink r:id="rId16664" ref="A13787"/>
    <hyperlink r:id="rId16665" ref="A13788"/>
    <hyperlink r:id="rId16666" ref="A13789"/>
    <hyperlink r:id="rId16667" ref="D13789"/>
    <hyperlink r:id="rId16668" ref="A13790"/>
    <hyperlink r:id="rId16669" ref="A13791"/>
    <hyperlink r:id="rId16670" ref="A13792"/>
    <hyperlink r:id="rId16671" ref="A13793"/>
    <hyperlink r:id="rId16672" ref="A13794"/>
    <hyperlink r:id="rId16673" ref="A13795"/>
    <hyperlink r:id="rId16674" ref="A13796"/>
    <hyperlink r:id="rId16675" ref="A13797"/>
    <hyperlink r:id="rId16676" ref="A13798"/>
    <hyperlink r:id="rId16677" ref="A13799"/>
    <hyperlink r:id="rId16678" ref="A13800"/>
    <hyperlink r:id="rId16679" ref="A13801"/>
    <hyperlink r:id="rId16680" ref="A13802"/>
    <hyperlink r:id="rId16681" ref="A13803"/>
    <hyperlink r:id="rId16682" ref="D13804"/>
    <hyperlink r:id="rId16683" ref="A13805"/>
    <hyperlink r:id="rId16684" ref="A13806"/>
    <hyperlink r:id="rId16685" ref="A13807"/>
    <hyperlink r:id="rId16686" ref="A13808"/>
    <hyperlink r:id="rId16687" ref="A13809"/>
    <hyperlink r:id="rId16688" ref="A13810"/>
    <hyperlink r:id="rId16689" ref="A13811"/>
    <hyperlink r:id="rId16690" ref="A13812"/>
    <hyperlink r:id="rId16691" ref="A13813"/>
    <hyperlink r:id="rId16692" ref="A13814"/>
    <hyperlink r:id="rId16693" ref="A13815"/>
    <hyperlink r:id="rId16694" ref="A13816"/>
    <hyperlink r:id="rId16695" ref="A13817"/>
    <hyperlink r:id="rId16696" ref="A13818"/>
    <hyperlink r:id="rId16697" ref="D13818"/>
    <hyperlink r:id="rId16698" ref="A13819"/>
    <hyperlink r:id="rId16699" ref="D13819"/>
    <hyperlink r:id="rId16700" ref="A13820"/>
    <hyperlink r:id="rId16701" ref="D13820"/>
    <hyperlink r:id="rId16702" ref="A13821"/>
    <hyperlink r:id="rId16703" ref="A13822"/>
    <hyperlink r:id="rId16704" ref="D13822"/>
    <hyperlink r:id="rId16705" ref="A13823"/>
    <hyperlink r:id="rId16706" ref="A13825"/>
    <hyperlink r:id="rId16707" ref="D13825"/>
    <hyperlink r:id="rId16708" ref="A13826"/>
    <hyperlink r:id="rId16709" ref="A13827"/>
    <hyperlink r:id="rId16710" ref="A13828"/>
    <hyperlink r:id="rId16711" ref="A13829"/>
    <hyperlink r:id="rId16712" ref="A13831"/>
    <hyperlink r:id="rId16713" ref="A13832"/>
    <hyperlink r:id="rId16714" ref="A13833"/>
    <hyperlink r:id="rId16715" ref="A13834"/>
    <hyperlink r:id="rId16716" ref="A13835"/>
    <hyperlink r:id="rId16717" ref="A13836"/>
    <hyperlink r:id="rId16718" ref="D13836"/>
    <hyperlink r:id="rId16719" ref="A13837"/>
    <hyperlink r:id="rId16720" ref="A13838"/>
    <hyperlink r:id="rId16721" ref="A13839"/>
    <hyperlink r:id="rId16722" ref="A13840"/>
    <hyperlink r:id="rId16723" ref="A13841"/>
    <hyperlink r:id="rId16724" ref="A13842"/>
    <hyperlink r:id="rId16725" ref="A13844"/>
    <hyperlink r:id="rId16726" ref="A13845"/>
    <hyperlink r:id="rId16727" ref="A13846"/>
    <hyperlink r:id="rId16728" ref="A13847"/>
    <hyperlink r:id="rId16729" ref="A13848"/>
    <hyperlink r:id="rId16730" ref="A13849"/>
    <hyperlink r:id="rId16731" ref="A13850"/>
    <hyperlink r:id="rId16732" ref="A13851"/>
    <hyperlink r:id="rId16733" ref="A13852"/>
    <hyperlink r:id="rId16734" ref="D13852"/>
    <hyperlink r:id="rId16735" ref="A13853"/>
    <hyperlink r:id="rId16736" ref="A13854"/>
    <hyperlink r:id="rId16737" ref="A13855"/>
    <hyperlink r:id="rId16738" ref="A13856"/>
    <hyperlink r:id="rId16739" ref="A13857"/>
    <hyperlink r:id="rId16740" ref="A13858"/>
    <hyperlink r:id="rId16741" ref="D13858"/>
    <hyperlink r:id="rId16742" ref="A13859"/>
    <hyperlink r:id="rId16743" ref="A13860"/>
    <hyperlink r:id="rId16744" ref="A13861"/>
    <hyperlink r:id="rId16745" ref="A13862"/>
    <hyperlink r:id="rId16746" ref="D13862"/>
    <hyperlink r:id="rId16747" ref="A13863"/>
    <hyperlink r:id="rId16748" ref="A13864"/>
    <hyperlink r:id="rId16749" ref="A13865"/>
    <hyperlink r:id="rId16750" ref="A13866"/>
    <hyperlink r:id="rId16751" ref="A13867"/>
    <hyperlink r:id="rId16752" ref="A13868"/>
    <hyperlink r:id="rId16753" ref="A13869"/>
    <hyperlink r:id="rId16754" ref="A13870"/>
    <hyperlink r:id="rId16755" ref="A13871"/>
    <hyperlink r:id="rId16756" ref="A13872"/>
    <hyperlink r:id="rId16757" ref="A13873"/>
    <hyperlink r:id="rId16758" ref="A13874"/>
    <hyperlink r:id="rId16759" ref="A13875"/>
    <hyperlink r:id="rId16760" ref="A13876"/>
    <hyperlink r:id="rId16761" ref="D13876"/>
    <hyperlink r:id="rId16762" ref="A13877"/>
    <hyperlink r:id="rId16763" ref="A13878"/>
    <hyperlink r:id="rId16764" ref="A13879"/>
    <hyperlink r:id="rId16765" ref="A13880"/>
    <hyperlink r:id="rId16766" ref="A13881"/>
    <hyperlink r:id="rId16767" ref="A13883"/>
    <hyperlink r:id="rId16768" ref="A13884"/>
    <hyperlink r:id="rId16769" ref="A13885"/>
    <hyperlink r:id="rId16770" ref="A13886"/>
    <hyperlink r:id="rId16771" ref="A13887"/>
    <hyperlink r:id="rId16772" ref="A13888"/>
    <hyperlink r:id="rId16773" ref="A13889"/>
    <hyperlink r:id="rId16774" ref="A13890"/>
    <hyperlink r:id="rId16775" ref="A13891"/>
    <hyperlink r:id="rId16776" ref="A13892"/>
    <hyperlink r:id="rId16777" ref="A13893"/>
    <hyperlink r:id="rId16778" ref="A13894"/>
    <hyperlink r:id="rId16779" ref="A13895"/>
    <hyperlink r:id="rId16780" ref="A13896"/>
    <hyperlink r:id="rId16781" ref="A13897"/>
    <hyperlink r:id="rId16782" ref="A13898"/>
    <hyperlink r:id="rId16783" ref="A13899"/>
    <hyperlink r:id="rId16784" ref="A13900"/>
    <hyperlink r:id="rId16785" ref="A13901"/>
    <hyperlink r:id="rId16786" ref="A13902"/>
    <hyperlink r:id="rId16787" ref="D13902"/>
    <hyperlink r:id="rId16788" ref="A13903"/>
    <hyperlink r:id="rId16789" ref="A13904"/>
    <hyperlink r:id="rId16790" ref="A13905"/>
    <hyperlink r:id="rId16791" ref="D13905"/>
    <hyperlink r:id="rId16792" ref="A13906"/>
    <hyperlink r:id="rId16793" ref="A13907"/>
    <hyperlink r:id="rId16794" ref="A13908"/>
    <hyperlink r:id="rId16795" ref="A13909"/>
    <hyperlink r:id="rId16796" ref="A13910"/>
    <hyperlink r:id="rId16797" ref="A13911"/>
    <hyperlink r:id="rId16798" ref="A13912"/>
    <hyperlink r:id="rId16799" ref="A13914"/>
    <hyperlink r:id="rId16800" ref="A13915"/>
    <hyperlink r:id="rId16801" ref="D13915"/>
    <hyperlink r:id="rId16802" ref="A13916"/>
    <hyperlink r:id="rId16803" ref="A13917"/>
    <hyperlink r:id="rId16804" ref="A13918"/>
    <hyperlink r:id="rId16805" ref="A13920"/>
    <hyperlink r:id="rId16806" ref="A13921"/>
    <hyperlink r:id="rId16807" ref="A13922"/>
    <hyperlink r:id="rId16808" ref="D13922"/>
    <hyperlink r:id="rId16809" ref="A13923"/>
    <hyperlink r:id="rId16810" ref="D13923"/>
    <hyperlink r:id="rId16811" ref="A13924"/>
    <hyperlink r:id="rId16812" ref="A13925"/>
    <hyperlink r:id="rId16813" ref="D13925"/>
    <hyperlink r:id="rId16814" ref="A13926"/>
    <hyperlink r:id="rId16815" ref="A13927"/>
    <hyperlink r:id="rId16816" ref="A13928"/>
    <hyperlink r:id="rId16817" ref="A13929"/>
    <hyperlink r:id="rId16818" ref="A13930"/>
    <hyperlink r:id="rId16819" ref="A13931"/>
    <hyperlink r:id="rId16820" ref="A13933"/>
    <hyperlink r:id="rId16821" ref="A13934"/>
    <hyperlink r:id="rId16822" ref="A13935"/>
    <hyperlink r:id="rId16823" ref="A13936"/>
    <hyperlink r:id="rId16824" ref="A13937"/>
    <hyperlink r:id="rId16825" ref="A13938"/>
    <hyperlink r:id="rId16826" ref="A13939"/>
    <hyperlink r:id="rId16827" ref="A13940"/>
    <hyperlink r:id="rId16828" ref="A13941"/>
    <hyperlink r:id="rId16829" ref="A13942"/>
    <hyperlink r:id="rId16830" ref="A13943"/>
    <hyperlink r:id="rId16831" ref="A13944"/>
    <hyperlink r:id="rId16832" ref="A13945"/>
    <hyperlink r:id="rId16833" ref="A13946"/>
    <hyperlink r:id="rId16834" ref="A13947"/>
    <hyperlink r:id="rId16835" ref="A13948"/>
    <hyperlink r:id="rId16836" ref="A13949"/>
    <hyperlink r:id="rId16837" ref="D13949"/>
    <hyperlink r:id="rId16838" ref="A13950"/>
    <hyperlink r:id="rId16839" ref="D13950"/>
    <hyperlink r:id="rId16840" ref="A13951"/>
    <hyperlink r:id="rId16841" ref="A13952"/>
    <hyperlink r:id="rId16842" ref="A13953"/>
    <hyperlink r:id="rId16843" ref="A13954"/>
    <hyperlink r:id="rId16844" ref="D13954"/>
    <hyperlink r:id="rId16845" ref="A13955"/>
    <hyperlink r:id="rId16846" ref="A13956"/>
    <hyperlink r:id="rId16847" ref="D13956"/>
    <hyperlink r:id="rId16848" ref="A13957"/>
    <hyperlink r:id="rId16849" ref="D13957"/>
    <hyperlink r:id="rId16850" ref="A13958"/>
    <hyperlink r:id="rId16851" ref="A13959"/>
    <hyperlink r:id="rId16852" ref="A13960"/>
    <hyperlink r:id="rId16853" ref="D13960"/>
    <hyperlink r:id="rId16854" ref="A13961"/>
    <hyperlink r:id="rId16855" ref="A13962"/>
    <hyperlink r:id="rId16856" ref="A13963"/>
    <hyperlink r:id="rId16857" ref="A13964"/>
    <hyperlink r:id="rId16858" ref="A13965"/>
    <hyperlink r:id="rId16859" ref="D13965"/>
    <hyperlink r:id="rId16860" ref="A13966"/>
    <hyperlink r:id="rId16861" ref="A13967"/>
    <hyperlink r:id="rId16862" ref="A13968"/>
    <hyperlink r:id="rId16863" ref="A13969"/>
    <hyperlink r:id="rId16864" ref="A13970"/>
    <hyperlink r:id="rId16865" ref="A13971"/>
    <hyperlink r:id="rId16866" ref="A13972"/>
    <hyperlink r:id="rId16867" ref="A13973"/>
    <hyperlink r:id="rId16868" ref="D13973"/>
    <hyperlink r:id="rId16869" ref="A13974"/>
    <hyperlink r:id="rId16870" ref="A13975"/>
    <hyperlink r:id="rId16871" ref="A13976"/>
    <hyperlink r:id="rId16872" ref="A13977"/>
    <hyperlink r:id="rId16873" ref="A13978"/>
    <hyperlink r:id="rId16874" ref="A13979"/>
    <hyperlink r:id="rId16875" ref="A13980"/>
    <hyperlink r:id="rId16876" ref="A13981"/>
    <hyperlink r:id="rId16877" ref="A13982"/>
    <hyperlink r:id="rId16878" ref="A13983"/>
    <hyperlink r:id="rId16879" ref="A13984"/>
    <hyperlink r:id="rId16880" ref="A13985"/>
    <hyperlink r:id="rId16881" ref="A13986"/>
    <hyperlink r:id="rId16882" ref="A13987"/>
    <hyperlink r:id="rId16883" ref="A13988"/>
    <hyperlink r:id="rId16884" ref="A13989"/>
    <hyperlink r:id="rId16885" ref="A13990"/>
    <hyperlink r:id="rId16886" ref="A13991"/>
    <hyperlink r:id="rId16887" ref="A13992"/>
    <hyperlink r:id="rId16888" ref="A13994"/>
    <hyperlink r:id="rId16889" ref="A13995"/>
    <hyperlink r:id="rId16890" ref="A13996"/>
    <hyperlink r:id="rId16891" ref="A13997"/>
    <hyperlink r:id="rId16892" ref="A13998"/>
    <hyperlink r:id="rId16893" ref="A13999"/>
    <hyperlink r:id="rId16894" ref="A14000"/>
    <hyperlink r:id="rId16895" ref="A14001"/>
    <hyperlink r:id="rId16896" ref="A14002"/>
    <hyperlink r:id="rId16897" ref="D14002"/>
    <hyperlink r:id="rId16898" ref="A14003"/>
    <hyperlink r:id="rId16899" ref="A14004"/>
    <hyperlink r:id="rId16900" ref="D14004"/>
    <hyperlink r:id="rId16901" ref="A14005"/>
    <hyperlink r:id="rId16902" ref="A14006"/>
    <hyperlink r:id="rId16903" ref="A14007"/>
    <hyperlink r:id="rId16904" ref="A14008"/>
    <hyperlink r:id="rId16905" ref="A14009"/>
    <hyperlink r:id="rId16906" ref="D14009"/>
    <hyperlink r:id="rId16907" ref="A14010"/>
    <hyperlink r:id="rId16908" ref="A14011"/>
    <hyperlink r:id="rId16909" ref="A14012"/>
    <hyperlink r:id="rId16910" ref="A14013"/>
    <hyperlink r:id="rId16911" ref="A14014"/>
    <hyperlink r:id="rId16912" ref="A14015"/>
    <hyperlink r:id="rId16913" ref="A14016"/>
    <hyperlink r:id="rId16914" ref="A14017"/>
    <hyperlink r:id="rId16915" ref="A14018"/>
    <hyperlink r:id="rId16916" ref="A14019"/>
    <hyperlink r:id="rId16917" ref="A14020"/>
    <hyperlink r:id="rId16918" ref="A14021"/>
    <hyperlink r:id="rId16919" ref="A14022"/>
    <hyperlink r:id="rId16920" ref="A14023"/>
    <hyperlink r:id="rId16921" ref="A14024"/>
    <hyperlink r:id="rId16922" ref="A14025"/>
    <hyperlink r:id="rId16923" ref="A14026"/>
    <hyperlink r:id="rId16924" ref="A14027"/>
    <hyperlink r:id="rId16925" ref="A14028"/>
    <hyperlink r:id="rId16926" ref="A14029"/>
    <hyperlink r:id="rId16927" ref="A14030"/>
    <hyperlink r:id="rId16928" ref="A14031"/>
    <hyperlink r:id="rId16929" ref="A14032"/>
    <hyperlink r:id="rId16930" ref="A14033"/>
    <hyperlink r:id="rId16931" ref="A14034"/>
    <hyperlink r:id="rId16932" ref="A14035"/>
    <hyperlink r:id="rId16933" ref="A14036"/>
    <hyperlink r:id="rId16934" ref="A14037"/>
    <hyperlink r:id="rId16935" ref="A14038"/>
    <hyperlink r:id="rId16936" ref="A14039"/>
    <hyperlink r:id="rId16937" ref="A14040"/>
    <hyperlink r:id="rId16938" ref="A14041"/>
    <hyperlink r:id="rId16939" ref="A14042"/>
    <hyperlink r:id="rId16940" ref="A14043"/>
    <hyperlink r:id="rId16941" ref="A14044"/>
    <hyperlink r:id="rId16942" ref="A14045"/>
    <hyperlink r:id="rId16943" ref="A14046"/>
    <hyperlink r:id="rId16944" ref="A14047"/>
    <hyperlink r:id="rId16945" ref="A14048"/>
    <hyperlink r:id="rId16946" ref="A14049"/>
    <hyperlink r:id="rId16947" ref="A14050"/>
    <hyperlink r:id="rId16948" ref="D14050"/>
    <hyperlink r:id="rId16949" ref="A14051"/>
    <hyperlink r:id="rId16950" ref="A14052"/>
    <hyperlink r:id="rId16951" ref="A14053"/>
    <hyperlink r:id="rId16952" ref="A14055"/>
    <hyperlink r:id="rId16953" ref="A14056"/>
    <hyperlink r:id="rId16954" ref="A14057"/>
    <hyperlink r:id="rId16955" ref="A14058"/>
    <hyperlink r:id="rId16956" ref="A14059"/>
    <hyperlink r:id="rId16957" ref="A14060"/>
    <hyperlink r:id="rId16958" ref="A14061"/>
    <hyperlink r:id="rId16959" ref="A14062"/>
    <hyperlink r:id="rId16960" ref="D14062"/>
    <hyperlink r:id="rId16961" ref="A14063"/>
    <hyperlink r:id="rId16962" ref="A14065"/>
    <hyperlink r:id="rId16963" ref="A14066"/>
    <hyperlink r:id="rId16964" ref="A14067"/>
    <hyperlink r:id="rId16965" ref="D14067"/>
    <hyperlink r:id="rId16966" ref="A14068"/>
    <hyperlink r:id="rId16967" ref="A14070"/>
    <hyperlink r:id="rId16968" ref="A14071"/>
    <hyperlink r:id="rId16969" ref="D14071"/>
    <hyperlink r:id="rId16970" ref="A14072"/>
    <hyperlink r:id="rId16971" ref="A14073"/>
    <hyperlink r:id="rId16972" ref="A14074"/>
    <hyperlink r:id="rId16973" ref="A14075"/>
    <hyperlink r:id="rId16974" ref="A14076"/>
    <hyperlink r:id="rId16975" ref="D14076"/>
    <hyperlink r:id="rId16976" ref="A14077"/>
    <hyperlink r:id="rId16977" ref="A14078"/>
    <hyperlink r:id="rId16978" ref="A14079"/>
    <hyperlink r:id="rId16979" ref="A14080"/>
    <hyperlink r:id="rId16980" ref="D14080"/>
    <hyperlink r:id="rId16981" ref="A14081"/>
    <hyperlink r:id="rId16982" ref="A14082"/>
    <hyperlink r:id="rId16983" ref="A14083"/>
    <hyperlink r:id="rId16984" ref="A14084"/>
    <hyperlink r:id="rId16985" ref="A14085"/>
    <hyperlink r:id="rId16986" ref="A14086"/>
    <hyperlink r:id="rId16987" ref="A14087"/>
    <hyperlink r:id="rId16988" ref="A14088"/>
    <hyperlink r:id="rId16989" ref="A14089"/>
    <hyperlink r:id="rId16990" ref="A14090"/>
    <hyperlink r:id="rId16991" ref="A14091"/>
    <hyperlink r:id="rId16992" ref="A14092"/>
    <hyperlink r:id="rId16993" ref="A14093"/>
    <hyperlink r:id="rId16994" ref="A14094"/>
    <hyperlink r:id="rId16995" ref="D14094"/>
    <hyperlink r:id="rId16996" ref="A14095"/>
    <hyperlink r:id="rId16997" ref="A14096"/>
    <hyperlink r:id="rId16998" ref="A14097"/>
    <hyperlink r:id="rId16999" ref="A14098"/>
    <hyperlink r:id="rId17000" ref="A14099"/>
    <hyperlink r:id="rId17001" ref="A14100"/>
    <hyperlink r:id="rId17002" ref="A14101"/>
    <hyperlink r:id="rId17003" ref="A14102"/>
    <hyperlink r:id="rId17004" ref="A14103"/>
    <hyperlink r:id="rId17005" ref="A14104"/>
    <hyperlink r:id="rId17006" ref="A14105"/>
    <hyperlink r:id="rId17007" ref="A14106"/>
    <hyperlink r:id="rId17008" ref="A14107"/>
    <hyperlink r:id="rId17009" ref="A14108"/>
    <hyperlink r:id="rId17010" ref="D14108"/>
    <hyperlink r:id="rId17011" ref="A14109"/>
    <hyperlink r:id="rId17012" ref="A14110"/>
    <hyperlink r:id="rId17013" ref="D14110"/>
    <hyperlink r:id="rId17014" ref="A14111"/>
    <hyperlink r:id="rId17015" ref="D14111"/>
    <hyperlink r:id="rId17016" ref="A14112"/>
    <hyperlink r:id="rId17017" ref="A14114"/>
    <hyperlink r:id="rId17018" ref="A14115"/>
    <hyperlink r:id="rId17019" ref="A14116"/>
    <hyperlink r:id="rId17020" ref="A14117"/>
    <hyperlink r:id="rId17021" ref="A14118"/>
    <hyperlink r:id="rId17022" ref="A14119"/>
    <hyperlink r:id="rId17023" ref="D14120"/>
    <hyperlink r:id="rId17024" ref="D14121"/>
    <hyperlink r:id="rId17025" ref="A14122"/>
    <hyperlink r:id="rId17026" ref="A14123"/>
    <hyperlink r:id="rId17027" ref="D14123"/>
    <hyperlink r:id="rId17028" ref="A14124"/>
    <hyperlink r:id="rId17029" ref="A14125"/>
    <hyperlink r:id="rId17030" ref="A14126"/>
    <hyperlink r:id="rId17031" ref="A14127"/>
    <hyperlink r:id="rId17032" ref="D14127"/>
    <hyperlink r:id="rId17033" ref="A14128"/>
    <hyperlink r:id="rId17034" ref="A14129"/>
    <hyperlink r:id="rId17035" ref="A14131"/>
    <hyperlink r:id="rId17036" ref="A14132"/>
    <hyperlink r:id="rId17037" ref="A14133"/>
    <hyperlink r:id="rId17038" ref="A14134"/>
    <hyperlink r:id="rId17039" ref="A14135"/>
    <hyperlink r:id="rId17040" ref="D14135"/>
    <hyperlink r:id="rId17041" ref="A14136"/>
    <hyperlink r:id="rId17042" ref="A14137"/>
    <hyperlink r:id="rId17043" ref="A14138"/>
    <hyperlink r:id="rId17044" ref="A14139"/>
    <hyperlink r:id="rId17045" ref="A14140"/>
    <hyperlink r:id="rId17046" ref="A14141"/>
    <hyperlink r:id="rId17047" ref="D14141"/>
    <hyperlink r:id="rId17048" ref="A14142"/>
    <hyperlink r:id="rId17049" ref="A14143"/>
    <hyperlink r:id="rId17050" ref="D14143"/>
    <hyperlink r:id="rId17051" ref="A14144"/>
    <hyperlink r:id="rId17052" ref="D14144"/>
    <hyperlink r:id="rId17053" ref="A14145"/>
    <hyperlink r:id="rId17054" ref="A14146"/>
    <hyperlink r:id="rId17055" ref="D14146"/>
    <hyperlink r:id="rId17056" ref="A14147"/>
    <hyperlink r:id="rId17057" ref="A14148"/>
    <hyperlink r:id="rId17058" ref="D14148"/>
    <hyperlink r:id="rId17059" ref="A14149"/>
    <hyperlink r:id="rId17060" ref="A14150"/>
    <hyperlink r:id="rId17061" ref="A14151"/>
    <hyperlink r:id="rId17062" ref="D14151"/>
    <hyperlink r:id="rId17063" ref="A14152"/>
    <hyperlink r:id="rId17064" ref="A14153"/>
    <hyperlink r:id="rId17065" ref="A14154"/>
    <hyperlink r:id="rId17066" ref="A14155"/>
    <hyperlink r:id="rId17067" ref="A14156"/>
    <hyperlink r:id="rId17068" ref="A14157"/>
    <hyperlink r:id="rId17069" ref="A14158"/>
    <hyperlink r:id="rId17070" ref="A14159"/>
    <hyperlink r:id="rId17071" ref="A14160"/>
    <hyperlink r:id="rId17072" ref="A14161"/>
    <hyperlink r:id="rId17073" ref="A14162"/>
    <hyperlink r:id="rId17074" ref="A14163"/>
    <hyperlink r:id="rId17075" ref="A14164"/>
    <hyperlink r:id="rId17076" ref="D14164"/>
    <hyperlink r:id="rId17077" ref="A14165"/>
    <hyperlink r:id="rId17078" ref="A14166"/>
    <hyperlink r:id="rId17079" ref="A14168"/>
    <hyperlink r:id="rId17080" ref="A14169"/>
    <hyperlink r:id="rId17081" ref="A14170"/>
    <hyperlink r:id="rId17082" ref="A14171"/>
    <hyperlink r:id="rId17083" ref="A14172"/>
    <hyperlink r:id="rId17084" ref="A14173"/>
    <hyperlink r:id="rId17085" ref="D14173"/>
    <hyperlink r:id="rId17086" ref="A14174"/>
    <hyperlink r:id="rId17087" ref="A14175"/>
    <hyperlink r:id="rId17088" ref="A14176"/>
    <hyperlink r:id="rId17089" ref="A14177"/>
    <hyperlink r:id="rId17090" ref="A14178"/>
    <hyperlink r:id="rId17091" ref="A14179"/>
    <hyperlink r:id="rId17092" ref="A14180"/>
    <hyperlink r:id="rId17093" ref="A14181"/>
    <hyperlink r:id="rId17094" ref="A14182"/>
    <hyperlink r:id="rId17095" ref="D14182"/>
    <hyperlink r:id="rId17096" ref="A14183"/>
    <hyperlink r:id="rId17097" ref="A14184"/>
    <hyperlink r:id="rId17098" ref="A14185"/>
    <hyperlink r:id="rId17099" ref="A14186"/>
    <hyperlink r:id="rId17100" ref="A14187"/>
    <hyperlink r:id="rId17101" ref="A14188"/>
    <hyperlink r:id="rId17102" ref="A14189"/>
    <hyperlink r:id="rId17103" ref="A14190"/>
    <hyperlink r:id="rId17104" ref="A14191"/>
    <hyperlink r:id="rId17105" ref="A14192"/>
    <hyperlink r:id="rId17106" ref="A14193"/>
    <hyperlink r:id="rId17107" ref="A14194"/>
    <hyperlink r:id="rId17108" ref="A14195"/>
    <hyperlink r:id="rId17109" ref="A14196"/>
    <hyperlink r:id="rId17110" ref="A14197"/>
    <hyperlink r:id="rId17111" ref="A14198"/>
    <hyperlink r:id="rId17112" ref="A14199"/>
    <hyperlink r:id="rId17113" ref="A14200"/>
    <hyperlink r:id="rId17114" ref="A14201"/>
    <hyperlink r:id="rId17115" ref="A14202"/>
    <hyperlink r:id="rId17116" ref="A14203"/>
    <hyperlink r:id="rId17117" ref="D14203"/>
    <hyperlink r:id="rId17118" ref="A14204"/>
    <hyperlink r:id="rId17119" ref="A14205"/>
    <hyperlink r:id="rId17120" ref="A14206"/>
    <hyperlink r:id="rId17121" ref="A14208"/>
    <hyperlink r:id="rId17122" ref="A14209"/>
    <hyperlink r:id="rId17123" ref="A14210"/>
    <hyperlink r:id="rId17124" ref="A14211"/>
    <hyperlink r:id="rId17125" ref="A14212"/>
    <hyperlink r:id="rId17126" ref="A14213"/>
    <hyperlink r:id="rId17127" ref="D14213"/>
    <hyperlink r:id="rId17128" ref="A14214"/>
    <hyperlink r:id="rId17129" ref="A14215"/>
    <hyperlink r:id="rId17130" ref="D14215"/>
    <hyperlink r:id="rId17131" ref="A14216"/>
    <hyperlink r:id="rId17132" ref="A14217"/>
    <hyperlink r:id="rId17133" ref="A14218"/>
    <hyperlink r:id="rId17134" ref="A14219"/>
    <hyperlink r:id="rId17135" ref="A14220"/>
    <hyperlink r:id="rId17136" ref="A14221"/>
    <hyperlink r:id="rId17137" ref="A14222"/>
    <hyperlink r:id="rId17138" ref="A14223"/>
    <hyperlink r:id="rId17139" ref="A14224"/>
    <hyperlink r:id="rId17140" ref="A14225"/>
    <hyperlink r:id="rId17141" ref="D14225"/>
    <hyperlink r:id="rId17142" ref="A14226"/>
    <hyperlink r:id="rId17143" ref="A14227"/>
    <hyperlink r:id="rId17144" ref="A14228"/>
    <hyperlink r:id="rId17145" ref="A14229"/>
    <hyperlink r:id="rId17146" ref="D14229"/>
    <hyperlink r:id="rId17147" ref="A14230"/>
    <hyperlink r:id="rId17148" ref="A14231"/>
    <hyperlink r:id="rId17149" ref="A14232"/>
    <hyperlink r:id="rId17150" ref="A14233"/>
    <hyperlink r:id="rId17151" ref="A14234"/>
    <hyperlink r:id="rId17152" ref="A14235"/>
    <hyperlink r:id="rId17153" ref="A14236"/>
    <hyperlink r:id="rId17154" ref="A14237"/>
    <hyperlink r:id="rId17155" ref="A14238"/>
    <hyperlink r:id="rId17156" ref="A14239"/>
    <hyperlink r:id="rId17157" ref="A14240"/>
    <hyperlink r:id="rId17158" ref="A14241"/>
    <hyperlink r:id="rId17159" ref="A14242"/>
    <hyperlink r:id="rId17160" ref="A14243"/>
    <hyperlink r:id="rId17161" ref="A14244"/>
    <hyperlink r:id="rId17162" ref="A14245"/>
    <hyperlink r:id="rId17163" ref="A14246"/>
    <hyperlink r:id="rId17164" ref="D14246"/>
    <hyperlink r:id="rId17165" ref="A14247"/>
    <hyperlink r:id="rId17166" ref="A14248"/>
    <hyperlink r:id="rId17167" ref="A14249"/>
    <hyperlink r:id="rId17168" ref="A14250"/>
    <hyperlink r:id="rId17169" ref="A14251"/>
    <hyperlink r:id="rId17170" ref="A14253"/>
    <hyperlink r:id="rId17171" ref="D14253"/>
    <hyperlink r:id="rId17172" ref="A14254"/>
    <hyperlink r:id="rId17173" ref="A14255"/>
    <hyperlink r:id="rId17174" ref="A14256"/>
    <hyperlink r:id="rId17175" ref="A14257"/>
    <hyperlink r:id="rId17176" ref="A14258"/>
    <hyperlink r:id="rId17177" ref="A14259"/>
    <hyperlink r:id="rId17178" ref="A14260"/>
    <hyperlink r:id="rId17179" ref="A14261"/>
    <hyperlink r:id="rId17180" ref="D14261"/>
    <hyperlink r:id="rId17181" ref="A14262"/>
    <hyperlink r:id="rId17182" ref="A14263"/>
    <hyperlink r:id="rId17183" ref="A14264"/>
    <hyperlink r:id="rId17184" ref="A14265"/>
    <hyperlink r:id="rId17185" ref="A14266"/>
    <hyperlink r:id="rId17186" ref="A14267"/>
    <hyperlink r:id="rId17187" ref="A14268"/>
    <hyperlink r:id="rId17188" ref="A14269"/>
    <hyperlink r:id="rId17189" ref="A14270"/>
    <hyperlink r:id="rId17190" ref="A14271"/>
    <hyperlink r:id="rId17191" ref="A14272"/>
    <hyperlink r:id="rId17192" ref="A14273"/>
    <hyperlink r:id="rId17193" ref="A14274"/>
    <hyperlink r:id="rId17194" ref="A14275"/>
    <hyperlink r:id="rId17195" ref="D14275"/>
    <hyperlink r:id="rId17196" ref="A14276"/>
    <hyperlink r:id="rId17197" ref="A14277"/>
    <hyperlink r:id="rId17198" ref="A14278"/>
    <hyperlink r:id="rId17199" ref="D14278"/>
    <hyperlink r:id="rId17200" ref="A14279"/>
    <hyperlink r:id="rId17201" ref="A14280"/>
    <hyperlink r:id="rId17202" ref="A14281"/>
    <hyperlink r:id="rId17203" ref="D14281"/>
    <hyperlink r:id="rId17204" ref="A14282"/>
    <hyperlink r:id="rId17205" ref="A14283"/>
    <hyperlink r:id="rId17206" ref="D14283"/>
    <hyperlink r:id="rId17207" ref="A14284"/>
    <hyperlink r:id="rId17208" ref="D14284"/>
    <hyperlink r:id="rId17209" ref="A14285"/>
    <hyperlink r:id="rId17210" ref="A14286"/>
    <hyperlink r:id="rId17211" ref="A14287"/>
    <hyperlink r:id="rId17212" ref="A14288"/>
    <hyperlink r:id="rId17213" ref="A14289"/>
    <hyperlink r:id="rId17214" ref="A14290"/>
    <hyperlink r:id="rId17215" ref="D14290"/>
    <hyperlink r:id="rId17216" ref="A14291"/>
    <hyperlink r:id="rId17217" ref="A14292"/>
    <hyperlink r:id="rId17218" ref="A14293"/>
    <hyperlink r:id="rId17219" ref="A14294"/>
    <hyperlink r:id="rId17220" ref="A14295"/>
    <hyperlink r:id="rId17221" ref="A14296"/>
    <hyperlink r:id="rId17222" ref="A14297"/>
    <hyperlink r:id="rId17223" ref="A14298"/>
    <hyperlink r:id="rId17224" ref="A14299"/>
    <hyperlink r:id="rId17225" ref="A14300"/>
    <hyperlink r:id="rId17226" ref="A14301"/>
    <hyperlink r:id="rId17227" ref="A14302"/>
    <hyperlink r:id="rId17228" ref="A14303"/>
    <hyperlink r:id="rId17229" ref="A14304"/>
    <hyperlink r:id="rId17230" ref="A14305"/>
    <hyperlink r:id="rId17231" ref="D14305"/>
    <hyperlink r:id="rId17232" ref="A14306"/>
    <hyperlink r:id="rId17233" ref="A14307"/>
    <hyperlink r:id="rId17234" ref="A14308"/>
    <hyperlink r:id="rId17235" ref="A14309"/>
    <hyperlink r:id="rId17236" ref="D14310"/>
    <hyperlink r:id="rId17237" ref="A14311"/>
    <hyperlink r:id="rId17238" ref="D14311"/>
    <hyperlink r:id="rId17239" ref="A14312"/>
    <hyperlink r:id="rId17240" ref="A14313"/>
    <hyperlink r:id="rId17241" ref="A14314"/>
    <hyperlink r:id="rId17242" ref="A14315"/>
    <hyperlink r:id="rId17243" ref="A14316"/>
    <hyperlink r:id="rId17244" ref="A14317"/>
    <hyperlink r:id="rId17245" ref="A14318"/>
    <hyperlink r:id="rId17246" ref="A14319"/>
    <hyperlink r:id="rId17247" ref="A14320"/>
    <hyperlink r:id="rId17248" ref="D14320"/>
    <hyperlink r:id="rId17249" ref="A14321"/>
    <hyperlink r:id="rId17250" ref="A14322"/>
    <hyperlink r:id="rId17251" ref="D14322"/>
    <hyperlink r:id="rId17252" ref="A14323"/>
    <hyperlink r:id="rId17253" ref="A14324"/>
    <hyperlink r:id="rId17254" ref="D14324"/>
    <hyperlink r:id="rId17255" ref="A14325"/>
    <hyperlink r:id="rId17256" ref="A14326"/>
    <hyperlink r:id="rId17257" ref="D14326"/>
    <hyperlink r:id="rId17258" ref="A14327"/>
    <hyperlink r:id="rId17259" ref="A14328"/>
    <hyperlink r:id="rId17260" ref="A14329"/>
    <hyperlink r:id="rId17261" ref="A14330"/>
    <hyperlink r:id="rId17262" ref="A14331"/>
    <hyperlink r:id="rId17263" ref="A14332"/>
    <hyperlink r:id="rId17264" ref="A14333"/>
    <hyperlink r:id="rId17265" ref="A14334"/>
    <hyperlink r:id="rId17266" ref="A14335"/>
    <hyperlink r:id="rId17267" ref="A14336"/>
    <hyperlink r:id="rId17268" ref="A14337"/>
    <hyperlink r:id="rId17269" ref="D14337"/>
    <hyperlink r:id="rId17270" ref="A14338"/>
    <hyperlink r:id="rId17271" ref="A14339"/>
    <hyperlink r:id="rId17272" ref="A14340"/>
    <hyperlink r:id="rId17273" ref="A14341"/>
    <hyperlink r:id="rId17274" ref="A14342"/>
    <hyperlink r:id="rId17275" ref="D14342"/>
    <hyperlink r:id="rId17276" ref="A14343"/>
    <hyperlink r:id="rId17277" ref="D14343"/>
    <hyperlink r:id="rId17278" ref="A14344"/>
    <hyperlink r:id="rId17279" ref="A14345"/>
    <hyperlink r:id="rId17280" ref="A14346"/>
    <hyperlink r:id="rId17281" ref="A14347"/>
    <hyperlink r:id="rId17282" ref="A14348"/>
    <hyperlink r:id="rId17283" ref="A14349"/>
    <hyperlink r:id="rId17284" ref="A14350"/>
    <hyperlink r:id="rId17285" ref="A14351"/>
    <hyperlink r:id="rId17286" ref="A14352"/>
    <hyperlink r:id="rId17287" ref="A14353"/>
    <hyperlink r:id="rId17288" ref="A14354"/>
    <hyperlink r:id="rId17289" ref="A14355"/>
    <hyperlink r:id="rId17290" ref="A14356"/>
    <hyperlink r:id="rId17291" ref="D14356"/>
    <hyperlink r:id="rId17292" ref="A14358"/>
    <hyperlink r:id="rId17293" ref="A14359"/>
    <hyperlink r:id="rId17294" ref="A14360"/>
    <hyperlink r:id="rId17295" ref="A14361"/>
    <hyperlink r:id="rId17296" ref="A14362"/>
    <hyperlink r:id="rId17297" ref="A14363"/>
    <hyperlink r:id="rId17298" ref="A14364"/>
    <hyperlink r:id="rId17299" ref="A14365"/>
    <hyperlink r:id="rId17300" ref="A14367"/>
    <hyperlink r:id="rId17301" ref="D14367"/>
    <hyperlink r:id="rId17302" ref="A14369"/>
    <hyperlink r:id="rId17303" ref="A14370"/>
    <hyperlink r:id="rId17304" ref="A14371"/>
    <hyperlink r:id="rId17305" ref="A14372"/>
    <hyperlink r:id="rId17306" ref="A14373"/>
    <hyperlink r:id="rId17307" ref="A14374"/>
    <hyperlink r:id="rId17308" ref="A14375"/>
    <hyperlink r:id="rId17309" ref="D14375"/>
    <hyperlink r:id="rId17310" ref="A14376"/>
    <hyperlink r:id="rId17311" ref="A14377"/>
    <hyperlink r:id="rId17312" ref="A14378"/>
    <hyperlink r:id="rId17313" ref="A14379"/>
    <hyperlink r:id="rId17314" ref="A14380"/>
    <hyperlink r:id="rId17315" ref="A14382"/>
    <hyperlink r:id="rId17316" ref="A14383"/>
    <hyperlink r:id="rId17317" ref="A14384"/>
    <hyperlink r:id="rId17318" ref="D14384"/>
    <hyperlink r:id="rId17319" ref="A14385"/>
    <hyperlink r:id="rId17320" ref="A14387"/>
    <hyperlink r:id="rId17321" ref="A14388"/>
    <hyperlink r:id="rId17322" ref="A14389"/>
    <hyperlink r:id="rId17323" ref="A14390"/>
    <hyperlink r:id="rId17324" ref="A14391"/>
    <hyperlink r:id="rId17325" ref="A14392"/>
    <hyperlink r:id="rId17326" ref="A14393"/>
    <hyperlink r:id="rId17327" ref="D14393"/>
    <hyperlink r:id="rId17328" ref="A14394"/>
    <hyperlink r:id="rId17329" ref="A14395"/>
    <hyperlink r:id="rId17330" ref="A14396"/>
    <hyperlink r:id="rId17331" ref="A14397"/>
    <hyperlink r:id="rId17332" ref="A14398"/>
    <hyperlink r:id="rId17333" ref="A14399"/>
    <hyperlink r:id="rId17334" ref="A14400"/>
    <hyperlink r:id="rId17335" ref="D14400"/>
    <hyperlink r:id="rId17336" ref="A14402"/>
    <hyperlink r:id="rId17337" ref="A14403"/>
    <hyperlink r:id="rId17338" ref="A14404"/>
    <hyperlink r:id="rId17339" ref="A14405"/>
    <hyperlink r:id="rId17340" ref="A14406"/>
    <hyperlink r:id="rId17341" ref="A14407"/>
    <hyperlink r:id="rId17342" ref="A14408"/>
    <hyperlink r:id="rId17343" ref="A14409"/>
    <hyperlink r:id="rId17344" ref="A14410"/>
    <hyperlink r:id="rId17345" ref="A14411"/>
    <hyperlink r:id="rId17346" ref="A14412"/>
    <hyperlink r:id="rId17347" ref="D14412"/>
    <hyperlink r:id="rId17348" ref="A14413"/>
    <hyperlink r:id="rId17349" ref="A14414"/>
    <hyperlink r:id="rId17350" ref="A14415"/>
    <hyperlink r:id="rId17351" ref="A14416"/>
    <hyperlink r:id="rId17352" ref="A14417"/>
    <hyperlink r:id="rId17353" ref="A14418"/>
    <hyperlink r:id="rId17354" ref="A14419"/>
    <hyperlink r:id="rId17355" ref="A14420"/>
    <hyperlink r:id="rId17356" ref="A14421"/>
    <hyperlink r:id="rId17357" ref="A14422"/>
    <hyperlink r:id="rId17358" ref="A14423"/>
    <hyperlink r:id="rId17359" ref="A14424"/>
    <hyperlink r:id="rId17360" ref="A14425"/>
    <hyperlink r:id="rId17361" ref="A14426"/>
    <hyperlink r:id="rId17362" ref="A14427"/>
    <hyperlink r:id="rId17363" ref="A14428"/>
    <hyperlink r:id="rId17364" ref="A14429"/>
    <hyperlink r:id="rId17365" ref="A14430"/>
    <hyperlink r:id="rId17366" ref="A14431"/>
    <hyperlink r:id="rId17367" ref="A14432"/>
    <hyperlink r:id="rId17368" ref="A14433"/>
    <hyperlink r:id="rId17369" ref="A14434"/>
    <hyperlink r:id="rId17370" ref="A14435"/>
    <hyperlink r:id="rId17371" ref="A14436"/>
    <hyperlink r:id="rId17372" ref="A14437"/>
    <hyperlink r:id="rId17373" ref="A14438"/>
    <hyperlink r:id="rId17374" ref="A14439"/>
    <hyperlink r:id="rId17375" ref="A14440"/>
    <hyperlink r:id="rId17376" ref="A14441"/>
    <hyperlink r:id="rId17377" ref="A14442"/>
    <hyperlink r:id="rId17378" ref="A14443"/>
    <hyperlink r:id="rId17379" ref="A14444"/>
    <hyperlink r:id="rId17380" ref="A14445"/>
    <hyperlink r:id="rId17381" ref="A14446"/>
    <hyperlink r:id="rId17382" ref="A14447"/>
    <hyperlink r:id="rId17383" ref="A14448"/>
    <hyperlink r:id="rId17384" ref="A14449"/>
    <hyperlink r:id="rId17385" ref="A14450"/>
    <hyperlink r:id="rId17386" ref="A14451"/>
    <hyperlink r:id="rId17387" ref="D14451"/>
    <hyperlink r:id="rId17388" ref="A14452"/>
    <hyperlink r:id="rId17389" ref="A14453"/>
    <hyperlink r:id="rId17390" ref="A14454"/>
    <hyperlink r:id="rId17391" ref="D14454"/>
    <hyperlink r:id="rId17392" ref="A14455"/>
    <hyperlink r:id="rId17393" ref="A14456"/>
    <hyperlink r:id="rId17394" ref="D14456"/>
    <hyperlink r:id="rId17395" ref="A14457"/>
    <hyperlink r:id="rId17396" ref="A14458"/>
    <hyperlink r:id="rId17397" ref="A14459"/>
    <hyperlink r:id="rId17398" ref="A14460"/>
    <hyperlink r:id="rId17399" ref="A14461"/>
    <hyperlink r:id="rId17400" ref="A14462"/>
    <hyperlink r:id="rId17401" ref="A14464"/>
    <hyperlink r:id="rId17402" ref="A14465"/>
    <hyperlink r:id="rId17403" ref="A14467"/>
    <hyperlink r:id="rId17404" ref="A14468"/>
    <hyperlink r:id="rId17405" ref="A14469"/>
    <hyperlink r:id="rId17406" ref="A14470"/>
    <hyperlink r:id="rId17407" ref="A14471"/>
    <hyperlink r:id="rId17408" ref="A14472"/>
    <hyperlink r:id="rId17409" ref="A14473"/>
    <hyperlink r:id="rId17410" ref="A14474"/>
    <hyperlink r:id="rId17411" ref="A14475"/>
    <hyperlink r:id="rId17412" ref="A14476"/>
    <hyperlink r:id="rId17413" ref="A14477"/>
    <hyperlink r:id="rId17414" ref="A14479"/>
    <hyperlink r:id="rId17415" ref="A14480"/>
    <hyperlink r:id="rId17416" ref="A14481"/>
    <hyperlink r:id="rId17417" ref="D14481"/>
    <hyperlink r:id="rId17418" ref="A14483"/>
    <hyperlink r:id="rId17419" ref="A14484"/>
    <hyperlink r:id="rId17420" ref="A14485"/>
    <hyperlink r:id="rId17421" ref="A14486"/>
    <hyperlink r:id="rId17422" ref="A14487"/>
    <hyperlink r:id="rId17423" ref="A14488"/>
    <hyperlink r:id="rId17424" ref="A14489"/>
    <hyperlink r:id="rId17425" ref="A14490"/>
    <hyperlink r:id="rId17426" ref="D14490"/>
    <hyperlink r:id="rId17427" ref="A14491"/>
    <hyperlink r:id="rId17428" ref="A14492"/>
    <hyperlink r:id="rId17429" ref="A14494"/>
    <hyperlink r:id="rId17430" ref="A14495"/>
    <hyperlink r:id="rId17431" ref="A14496"/>
    <hyperlink r:id="rId17432" ref="A14497"/>
    <hyperlink r:id="rId17433" ref="A14498"/>
    <hyperlink r:id="rId17434" ref="A14500"/>
    <hyperlink r:id="rId17435" ref="A14501"/>
    <hyperlink r:id="rId17436" ref="A14502"/>
    <hyperlink r:id="rId17437" ref="A14503"/>
    <hyperlink r:id="rId17438" ref="A14504"/>
    <hyperlink r:id="rId17439" ref="A14505"/>
    <hyperlink r:id="rId17440" ref="A14506"/>
    <hyperlink r:id="rId17441" ref="A14507"/>
    <hyperlink r:id="rId17442" ref="A14508"/>
    <hyperlink r:id="rId17443" ref="A14510"/>
    <hyperlink r:id="rId17444" ref="A14511"/>
    <hyperlink r:id="rId17445" ref="D14511"/>
    <hyperlink r:id="rId17446" ref="A14513"/>
    <hyperlink r:id="rId17447" ref="A14514"/>
    <hyperlink r:id="rId17448" ref="A14515"/>
    <hyperlink r:id="rId17449" ref="A14516"/>
    <hyperlink r:id="rId17450" ref="A14518"/>
    <hyperlink r:id="rId17451" ref="A14519"/>
    <hyperlink r:id="rId17452" ref="A14520"/>
    <hyperlink r:id="rId17453" ref="A14521"/>
    <hyperlink r:id="rId17454" ref="A14522"/>
    <hyperlink r:id="rId17455" ref="A14523"/>
    <hyperlink r:id="rId17456" ref="A14524"/>
    <hyperlink r:id="rId17457" ref="A14525"/>
    <hyperlink r:id="rId17458" ref="D14525"/>
    <hyperlink r:id="rId17459" ref="A14526"/>
    <hyperlink r:id="rId17460" ref="A14527"/>
    <hyperlink r:id="rId17461" ref="A14528"/>
    <hyperlink r:id="rId17462" ref="A14530"/>
    <hyperlink r:id="rId17463" ref="A14531"/>
    <hyperlink r:id="rId17464" ref="D14531"/>
    <hyperlink r:id="rId17465" ref="A14532"/>
    <hyperlink r:id="rId17466" ref="A14533"/>
    <hyperlink r:id="rId17467" ref="A14534"/>
    <hyperlink r:id="rId17468" ref="A14535"/>
    <hyperlink r:id="rId17469" ref="A14536"/>
    <hyperlink r:id="rId17470" ref="A14537"/>
    <hyperlink r:id="rId17471" ref="A14538"/>
    <hyperlink r:id="rId17472" ref="A14539"/>
    <hyperlink r:id="rId17473" ref="A14540"/>
    <hyperlink r:id="rId17474" ref="A14541"/>
    <hyperlink r:id="rId17475" ref="A14542"/>
    <hyperlink r:id="rId17476" ref="A14543"/>
    <hyperlink r:id="rId17477" ref="A14544"/>
    <hyperlink r:id="rId17478" ref="A14545"/>
    <hyperlink r:id="rId17479" ref="A14546"/>
    <hyperlink r:id="rId17480" ref="A14547"/>
    <hyperlink r:id="rId17481" ref="A14550"/>
    <hyperlink r:id="rId17482" ref="A14551"/>
    <hyperlink r:id="rId17483" ref="A14552"/>
    <hyperlink r:id="rId17484" ref="A14553"/>
    <hyperlink r:id="rId17485" ref="A14554"/>
    <hyperlink r:id="rId17486" ref="A14555"/>
    <hyperlink r:id="rId17487" ref="A14556"/>
    <hyperlink r:id="rId17488" ref="A14557"/>
    <hyperlink r:id="rId17489" ref="A14558"/>
    <hyperlink r:id="rId17490" ref="A14559"/>
    <hyperlink r:id="rId17491" ref="A14560"/>
    <hyperlink r:id="rId17492" ref="A14561"/>
    <hyperlink r:id="rId17493" ref="A14562"/>
    <hyperlink r:id="rId17494" ref="A14563"/>
    <hyperlink r:id="rId17495" ref="A14564"/>
    <hyperlink r:id="rId17496" ref="A14565"/>
    <hyperlink r:id="rId17497" ref="A14566"/>
    <hyperlink r:id="rId17498" ref="D14566"/>
    <hyperlink r:id="rId17499" ref="A14567"/>
    <hyperlink r:id="rId17500" ref="A14568"/>
    <hyperlink r:id="rId17501" ref="D14568"/>
    <hyperlink r:id="rId17502" ref="A14570"/>
    <hyperlink r:id="rId17503" ref="A14571"/>
    <hyperlink r:id="rId17504" ref="D14571"/>
    <hyperlink r:id="rId17505" ref="A14572"/>
    <hyperlink r:id="rId17506" ref="A14573"/>
    <hyperlink r:id="rId17507" ref="A14574"/>
    <hyperlink r:id="rId17508" ref="A14575"/>
    <hyperlink r:id="rId17509" ref="A14576"/>
    <hyperlink r:id="rId17510" ref="A14577"/>
    <hyperlink r:id="rId17511" ref="A14578"/>
    <hyperlink r:id="rId17512" ref="A14579"/>
    <hyperlink r:id="rId17513" ref="A14580"/>
    <hyperlink r:id="rId17514" ref="A14581"/>
    <hyperlink r:id="rId17515" ref="A14582"/>
    <hyperlink r:id="rId17516" ref="A14583"/>
    <hyperlink r:id="rId17517" ref="A14584"/>
    <hyperlink r:id="rId17518" ref="A14585"/>
    <hyperlink r:id="rId17519" ref="A14586"/>
    <hyperlink r:id="rId17520" ref="A14587"/>
    <hyperlink r:id="rId17521" ref="A14588"/>
    <hyperlink r:id="rId17522" ref="A14589"/>
    <hyperlink r:id="rId17523" ref="D14589"/>
    <hyperlink r:id="rId17524" ref="A14590"/>
    <hyperlink r:id="rId17525" ref="A14591"/>
    <hyperlink r:id="rId17526" ref="A14592"/>
    <hyperlink r:id="rId17527" ref="A14593"/>
    <hyperlink r:id="rId17528" ref="A14594"/>
    <hyperlink r:id="rId17529" ref="A14595"/>
    <hyperlink r:id="rId17530" ref="A14596"/>
    <hyperlink r:id="rId17531" ref="A14597"/>
    <hyperlink r:id="rId17532" ref="D14597"/>
    <hyperlink r:id="rId17533" ref="A14598"/>
    <hyperlink r:id="rId17534" ref="A14599"/>
    <hyperlink r:id="rId17535" ref="A14600"/>
    <hyperlink r:id="rId17536" ref="A14601"/>
    <hyperlink r:id="rId17537" ref="A14603"/>
    <hyperlink r:id="rId17538" ref="A14604"/>
    <hyperlink r:id="rId17539" ref="D14604"/>
    <hyperlink r:id="rId17540" ref="A14605"/>
    <hyperlink r:id="rId17541" ref="A14606"/>
    <hyperlink r:id="rId17542" ref="A14607"/>
    <hyperlink r:id="rId17543" ref="A14608"/>
    <hyperlink r:id="rId17544" ref="A14610"/>
    <hyperlink r:id="rId17545" ref="A14611"/>
    <hyperlink r:id="rId17546" ref="A14612"/>
    <hyperlink r:id="rId17547" ref="A14613"/>
    <hyperlink r:id="rId17548" ref="A14614"/>
    <hyperlink r:id="rId17549" ref="A14615"/>
    <hyperlink r:id="rId17550" ref="A14616"/>
    <hyperlink r:id="rId17551" ref="A14618"/>
    <hyperlink r:id="rId17552" ref="D14618"/>
    <hyperlink r:id="rId17553" ref="A14619"/>
    <hyperlink r:id="rId17554" ref="A14620"/>
    <hyperlink r:id="rId17555" ref="D14620"/>
    <hyperlink r:id="rId17556" ref="A14621"/>
    <hyperlink r:id="rId17557" ref="A14622"/>
    <hyperlink r:id="rId17558" ref="A14623"/>
    <hyperlink r:id="rId17559" ref="D14623"/>
    <hyperlink r:id="rId17560" ref="A14624"/>
    <hyperlink r:id="rId17561" ref="A14625"/>
    <hyperlink r:id="rId17562" ref="A14626"/>
    <hyperlink r:id="rId17563" ref="A14627"/>
    <hyperlink r:id="rId17564" ref="A14628"/>
    <hyperlink r:id="rId17565" ref="A14629"/>
    <hyperlink r:id="rId17566" ref="A14630"/>
    <hyperlink r:id="rId17567" ref="A14631"/>
    <hyperlink r:id="rId17568" ref="A14632"/>
    <hyperlink r:id="rId17569" ref="A14633"/>
    <hyperlink r:id="rId17570" ref="A14634"/>
    <hyperlink r:id="rId17571" ref="A14635"/>
    <hyperlink r:id="rId17572" ref="D14635"/>
    <hyperlink r:id="rId17573" ref="A14636"/>
    <hyperlink r:id="rId17574" ref="A14637"/>
    <hyperlink r:id="rId17575" ref="D14637"/>
    <hyperlink r:id="rId17576" ref="A14638"/>
    <hyperlink r:id="rId17577" ref="A14639"/>
    <hyperlink r:id="rId17578" ref="A14640"/>
    <hyperlink r:id="rId17579" ref="A14641"/>
    <hyperlink r:id="rId17580" ref="A14642"/>
    <hyperlink r:id="rId17581" ref="A14643"/>
    <hyperlink r:id="rId17582" ref="A14644"/>
    <hyperlink r:id="rId17583" ref="A14645"/>
    <hyperlink r:id="rId17584" ref="A14646"/>
    <hyperlink r:id="rId17585" ref="A14647"/>
    <hyperlink r:id="rId17586" ref="A14648"/>
    <hyperlink r:id="rId17587" ref="A14649"/>
    <hyperlink r:id="rId17588" ref="A14650"/>
    <hyperlink r:id="rId17589" ref="A14651"/>
    <hyperlink r:id="rId17590" ref="A14652"/>
    <hyperlink r:id="rId17591" ref="A14653"/>
    <hyperlink r:id="rId17592" ref="A14654"/>
    <hyperlink r:id="rId17593" ref="A14655"/>
    <hyperlink r:id="rId17594" ref="D14655"/>
    <hyperlink r:id="rId17595" ref="A14656"/>
    <hyperlink r:id="rId17596" ref="A14657"/>
    <hyperlink r:id="rId17597" ref="A14658"/>
    <hyperlink r:id="rId17598" ref="A14659"/>
    <hyperlink r:id="rId17599" ref="A14660"/>
    <hyperlink r:id="rId17600" ref="D14660"/>
    <hyperlink r:id="rId17601" ref="A14661"/>
    <hyperlink r:id="rId17602" ref="A14662"/>
    <hyperlink r:id="rId17603" ref="A14663"/>
    <hyperlink r:id="rId17604" ref="D14663"/>
    <hyperlink r:id="rId17605" ref="A14664"/>
    <hyperlink r:id="rId17606" ref="A14665"/>
    <hyperlink r:id="rId17607" ref="A14666"/>
    <hyperlink r:id="rId17608" ref="A14667"/>
    <hyperlink r:id="rId17609" ref="A14668"/>
    <hyperlink r:id="rId17610" ref="A14669"/>
    <hyperlink r:id="rId17611" ref="A14670"/>
    <hyperlink r:id="rId17612" ref="A14671"/>
    <hyperlink r:id="rId17613" ref="A14672"/>
    <hyperlink r:id="rId17614" ref="A14673"/>
    <hyperlink r:id="rId17615" ref="D14673"/>
    <hyperlink r:id="rId17616" ref="A14674"/>
    <hyperlink r:id="rId17617" ref="A14675"/>
    <hyperlink r:id="rId17618" ref="A14676"/>
    <hyperlink r:id="rId17619" ref="A14677"/>
    <hyperlink r:id="rId17620" ref="A14678"/>
    <hyperlink r:id="rId17621" ref="A14679"/>
    <hyperlink r:id="rId17622" ref="A14680"/>
    <hyperlink r:id="rId17623" ref="D14680"/>
    <hyperlink r:id="rId17624" ref="A14681"/>
    <hyperlink r:id="rId17625" ref="A14682"/>
    <hyperlink r:id="rId17626" ref="A14683"/>
    <hyperlink r:id="rId17627" ref="A14684"/>
    <hyperlink r:id="rId17628" ref="A14685"/>
    <hyperlink r:id="rId17629" ref="A14686"/>
    <hyperlink r:id="rId17630" ref="D14686"/>
    <hyperlink r:id="rId17631" ref="A14687"/>
    <hyperlink r:id="rId17632" ref="A14688"/>
    <hyperlink r:id="rId17633" ref="A14689"/>
    <hyperlink r:id="rId17634" ref="A14690"/>
    <hyperlink r:id="rId17635" ref="A14691"/>
    <hyperlink r:id="rId17636" ref="D14691"/>
    <hyperlink r:id="rId17637" ref="A14692"/>
    <hyperlink r:id="rId17638" ref="A14693"/>
    <hyperlink r:id="rId17639" ref="A14694"/>
    <hyperlink r:id="rId17640" ref="D14694"/>
    <hyperlink r:id="rId17641" ref="A14695"/>
    <hyperlink r:id="rId17642" ref="A14696"/>
    <hyperlink r:id="rId17643" ref="A14697"/>
    <hyperlink r:id="rId17644" ref="A14698"/>
    <hyperlink r:id="rId17645" ref="A14699"/>
    <hyperlink r:id="rId17646" ref="A14700"/>
    <hyperlink r:id="rId17647" ref="D14700"/>
    <hyperlink r:id="rId17648" ref="A14701"/>
    <hyperlink r:id="rId17649" ref="A14702"/>
    <hyperlink r:id="rId17650" ref="A14703"/>
    <hyperlink r:id="rId17651" ref="A14704"/>
    <hyperlink r:id="rId17652" ref="A14705"/>
    <hyperlink r:id="rId17653" ref="A14706"/>
    <hyperlink r:id="rId17654" ref="D14706"/>
    <hyperlink r:id="rId17655" ref="A14707"/>
    <hyperlink r:id="rId17656" ref="A14708"/>
    <hyperlink r:id="rId17657" ref="A14709"/>
    <hyperlink r:id="rId17658" ref="A14710"/>
    <hyperlink r:id="rId17659" ref="A14711"/>
    <hyperlink r:id="rId17660" ref="A14712"/>
    <hyperlink r:id="rId17661" ref="A14713"/>
    <hyperlink r:id="rId17662" ref="A14714"/>
    <hyperlink r:id="rId17663" ref="A14715"/>
    <hyperlink r:id="rId17664" ref="A14716"/>
    <hyperlink r:id="rId17665" ref="D14716"/>
    <hyperlink r:id="rId17666" ref="A14717"/>
    <hyperlink r:id="rId17667" ref="A14718"/>
    <hyperlink r:id="rId17668" ref="A14719"/>
    <hyperlink r:id="rId17669" ref="A14720"/>
    <hyperlink r:id="rId17670" ref="A14721"/>
    <hyperlink r:id="rId17671" ref="A14722"/>
    <hyperlink r:id="rId17672" ref="A14723"/>
    <hyperlink r:id="rId17673" ref="A14724"/>
    <hyperlink r:id="rId17674" ref="A14725"/>
    <hyperlink r:id="rId17675" ref="A14726"/>
    <hyperlink r:id="rId17676" ref="A14727"/>
    <hyperlink r:id="rId17677" ref="A14728"/>
    <hyperlink r:id="rId17678" ref="A14729"/>
    <hyperlink r:id="rId17679" ref="D14729"/>
    <hyperlink r:id="rId17680" ref="A14730"/>
    <hyperlink r:id="rId17681" ref="A14731"/>
    <hyperlink r:id="rId17682" ref="A14732"/>
    <hyperlink r:id="rId17683" ref="A14733"/>
    <hyperlink r:id="rId17684" ref="A14734"/>
    <hyperlink r:id="rId17685" ref="A14735"/>
    <hyperlink r:id="rId17686" ref="D14735"/>
    <hyperlink r:id="rId17687" ref="A14736"/>
    <hyperlink r:id="rId17688" ref="A14737"/>
    <hyperlink r:id="rId17689" ref="A14738"/>
    <hyperlink r:id="rId17690" ref="A14739"/>
    <hyperlink r:id="rId17691" ref="A14740"/>
    <hyperlink r:id="rId17692" ref="A14741"/>
    <hyperlink r:id="rId17693" ref="A14742"/>
    <hyperlink r:id="rId17694" ref="A14743"/>
    <hyperlink r:id="rId17695" ref="A14744"/>
    <hyperlink r:id="rId17696" ref="A14745"/>
    <hyperlink r:id="rId17697" ref="A14746"/>
    <hyperlink r:id="rId17698" ref="A14747"/>
    <hyperlink r:id="rId17699" ref="A14748"/>
    <hyperlink r:id="rId17700" ref="A14749"/>
    <hyperlink r:id="rId17701" ref="A14750"/>
    <hyperlink r:id="rId17702" ref="D14750"/>
    <hyperlink r:id="rId17703" ref="A14751"/>
    <hyperlink r:id="rId17704" ref="A14752"/>
    <hyperlink r:id="rId17705" ref="A14753"/>
    <hyperlink r:id="rId17706" ref="D14753"/>
    <hyperlink r:id="rId17707" ref="A14754"/>
    <hyperlink r:id="rId17708" ref="A14755"/>
    <hyperlink r:id="rId17709" ref="A14756"/>
    <hyperlink r:id="rId17710" ref="A14757"/>
    <hyperlink r:id="rId17711" ref="A14758"/>
    <hyperlink r:id="rId17712" ref="A14759"/>
    <hyperlink r:id="rId17713" ref="D14759"/>
    <hyperlink r:id="rId17714" ref="A14760"/>
    <hyperlink r:id="rId17715" ref="A14761"/>
    <hyperlink r:id="rId17716" ref="A14762"/>
    <hyperlink r:id="rId17717" ref="A14763"/>
    <hyperlink r:id="rId17718" ref="A14764"/>
    <hyperlink r:id="rId17719" ref="A14765"/>
    <hyperlink r:id="rId17720" ref="D14765"/>
    <hyperlink r:id="rId17721" ref="A14766"/>
    <hyperlink r:id="rId17722" ref="A14767"/>
    <hyperlink r:id="rId17723" ref="A14768"/>
    <hyperlink r:id="rId17724" ref="A14769"/>
    <hyperlink r:id="rId17725" ref="D14769"/>
    <hyperlink r:id="rId17726" ref="A14770"/>
    <hyperlink r:id="rId17727" ref="A14771"/>
    <hyperlink r:id="rId17728" ref="A14772"/>
    <hyperlink r:id="rId17729" ref="A14773"/>
    <hyperlink r:id="rId17730" ref="A14774"/>
    <hyperlink r:id="rId17731" ref="A14775"/>
    <hyperlink r:id="rId17732" ref="A14776"/>
    <hyperlink r:id="rId17733" ref="A14777"/>
    <hyperlink r:id="rId17734" ref="A14778"/>
    <hyperlink r:id="rId17735" ref="A14779"/>
    <hyperlink r:id="rId17736" ref="A14780"/>
    <hyperlink r:id="rId17737" ref="A14781"/>
    <hyperlink r:id="rId17738" ref="D14781"/>
    <hyperlink r:id="rId17739" ref="A14782"/>
    <hyperlink r:id="rId17740" ref="A14783"/>
    <hyperlink r:id="rId17741" ref="A14784"/>
    <hyperlink r:id="rId17742" ref="A14785"/>
    <hyperlink r:id="rId17743" ref="A14786"/>
    <hyperlink r:id="rId17744" ref="A14787"/>
    <hyperlink r:id="rId17745" ref="A14788"/>
    <hyperlink r:id="rId17746" location="affiliates" ref="D14788"/>
    <hyperlink r:id="rId17747" ref="A14789"/>
    <hyperlink r:id="rId17748" ref="A14790"/>
    <hyperlink r:id="rId17749" ref="A14791"/>
    <hyperlink r:id="rId17750" ref="D14791"/>
    <hyperlink r:id="rId17751" ref="A14792"/>
    <hyperlink r:id="rId17752" ref="A14793"/>
    <hyperlink r:id="rId17753" ref="A14795"/>
    <hyperlink r:id="rId17754" ref="A14796"/>
    <hyperlink r:id="rId17755" ref="A14797"/>
    <hyperlink r:id="rId17756" ref="A14798"/>
    <hyperlink r:id="rId17757" ref="A14799"/>
    <hyperlink r:id="rId17758" ref="A14800"/>
    <hyperlink r:id="rId17759" ref="A14801"/>
    <hyperlink r:id="rId17760" ref="D14801"/>
    <hyperlink r:id="rId17761" ref="A14802"/>
    <hyperlink r:id="rId17762" ref="A14803"/>
    <hyperlink r:id="rId17763" ref="A14804"/>
    <hyperlink r:id="rId17764" ref="A14805"/>
    <hyperlink r:id="rId17765" ref="A14806"/>
    <hyperlink r:id="rId17766" ref="A14807"/>
    <hyperlink r:id="rId17767" ref="A14808"/>
    <hyperlink r:id="rId17768" ref="A14809"/>
    <hyperlink r:id="rId17769" ref="D14809"/>
    <hyperlink r:id="rId17770" ref="A14810"/>
    <hyperlink r:id="rId17771" ref="A14811"/>
    <hyperlink r:id="rId17772" ref="A14812"/>
    <hyperlink r:id="rId17773" ref="A14813"/>
    <hyperlink r:id="rId17774" ref="A14814"/>
    <hyperlink r:id="rId17775" ref="A14815"/>
    <hyperlink r:id="rId17776" ref="A14816"/>
    <hyperlink r:id="rId17777" ref="A14817"/>
    <hyperlink r:id="rId17778" ref="A14818"/>
    <hyperlink r:id="rId17779" ref="A14819"/>
    <hyperlink r:id="rId17780" ref="A14820"/>
    <hyperlink r:id="rId17781" ref="A14821"/>
    <hyperlink r:id="rId17782" ref="A14822"/>
    <hyperlink r:id="rId17783" ref="A14823"/>
    <hyperlink r:id="rId17784" ref="A14824"/>
    <hyperlink r:id="rId17785" ref="A14825"/>
    <hyperlink r:id="rId17786" ref="A14826"/>
    <hyperlink r:id="rId17787" ref="A14827"/>
    <hyperlink r:id="rId17788" ref="A14828"/>
    <hyperlink r:id="rId17789" ref="A14829"/>
    <hyperlink r:id="rId17790" ref="A14830"/>
    <hyperlink r:id="rId17791" ref="A14831"/>
    <hyperlink r:id="rId17792" ref="A14832"/>
    <hyperlink r:id="rId17793" ref="D14832"/>
    <hyperlink r:id="rId17794" ref="A14833"/>
    <hyperlink r:id="rId17795" ref="A14834"/>
    <hyperlink r:id="rId17796" ref="A14835"/>
    <hyperlink r:id="rId17797" ref="A14836"/>
    <hyperlink r:id="rId17798" ref="A14837"/>
    <hyperlink r:id="rId17799" ref="A14838"/>
    <hyperlink r:id="rId17800" ref="A14839"/>
    <hyperlink r:id="rId17801" ref="A14840"/>
    <hyperlink r:id="rId17802" ref="A14841"/>
    <hyperlink r:id="rId17803" ref="A14842"/>
    <hyperlink r:id="rId17804" ref="A14843"/>
    <hyperlink r:id="rId17805" ref="A14844"/>
    <hyperlink r:id="rId17806" ref="A14845"/>
    <hyperlink r:id="rId17807" ref="A14846"/>
    <hyperlink r:id="rId17808" ref="A14847"/>
    <hyperlink r:id="rId17809" ref="A14848"/>
    <hyperlink r:id="rId17810" ref="A14849"/>
    <hyperlink r:id="rId17811" ref="D14849"/>
    <hyperlink r:id="rId17812" ref="A14850"/>
    <hyperlink r:id="rId17813" ref="A14851"/>
    <hyperlink r:id="rId17814" ref="A14852"/>
    <hyperlink r:id="rId17815" ref="A14853"/>
    <hyperlink r:id="rId17816" ref="A14854"/>
    <hyperlink r:id="rId17817" ref="A14855"/>
    <hyperlink r:id="rId17818" ref="A14857"/>
    <hyperlink r:id="rId17819" ref="A14858"/>
    <hyperlink r:id="rId17820" ref="A14859"/>
    <hyperlink r:id="rId17821" ref="A14860"/>
    <hyperlink r:id="rId17822" ref="A14861"/>
    <hyperlink r:id="rId17823" ref="A14862"/>
    <hyperlink r:id="rId17824" ref="A14863"/>
    <hyperlink r:id="rId17825" ref="D14863"/>
    <hyperlink r:id="rId17826" ref="A14864"/>
    <hyperlink r:id="rId17827" ref="A14865"/>
    <hyperlink r:id="rId17828" ref="A14866"/>
    <hyperlink r:id="rId17829" ref="A14867"/>
    <hyperlink r:id="rId17830" ref="A14868"/>
    <hyperlink r:id="rId17831" ref="A14869"/>
    <hyperlink r:id="rId17832" ref="A14870"/>
    <hyperlink r:id="rId17833" ref="A14871"/>
    <hyperlink r:id="rId17834" ref="A14872"/>
    <hyperlink r:id="rId17835" ref="A14873"/>
    <hyperlink r:id="rId17836" ref="A14874"/>
    <hyperlink r:id="rId17837" ref="A14875"/>
    <hyperlink r:id="rId17838" ref="A14876"/>
    <hyperlink r:id="rId17839" ref="A14877"/>
    <hyperlink r:id="rId17840" ref="A14878"/>
    <hyperlink r:id="rId17841" ref="A14879"/>
    <hyperlink r:id="rId17842" ref="A14880"/>
    <hyperlink r:id="rId17843" ref="A14881"/>
    <hyperlink r:id="rId17844" ref="A14882"/>
    <hyperlink r:id="rId17845" ref="D14882"/>
    <hyperlink r:id="rId17846" ref="A14883"/>
    <hyperlink r:id="rId17847" ref="A14884"/>
    <hyperlink r:id="rId17848" ref="A14885"/>
    <hyperlink r:id="rId17849" ref="A14886"/>
    <hyperlink r:id="rId17850" ref="A14887"/>
    <hyperlink r:id="rId17851" ref="A14888"/>
    <hyperlink r:id="rId17852" ref="A14889"/>
    <hyperlink r:id="rId17853" ref="A14890"/>
    <hyperlink r:id="rId17854" ref="A14891"/>
    <hyperlink r:id="rId17855" ref="D14891"/>
    <hyperlink r:id="rId17856" ref="A14892"/>
    <hyperlink r:id="rId17857" ref="D14892"/>
    <hyperlink r:id="rId17858" ref="A14893"/>
    <hyperlink r:id="rId17859" ref="A14894"/>
    <hyperlink r:id="rId17860" ref="A14895"/>
    <hyperlink r:id="rId17861" ref="A14896"/>
    <hyperlink r:id="rId17862" ref="A14897"/>
    <hyperlink r:id="rId17863" ref="A14898"/>
    <hyperlink r:id="rId17864" ref="A14899"/>
    <hyperlink r:id="rId17865" ref="A14900"/>
    <hyperlink r:id="rId17866" ref="A14902"/>
    <hyperlink r:id="rId17867" ref="A14903"/>
    <hyperlink r:id="rId17868" ref="A14904"/>
    <hyperlink r:id="rId17869" ref="A14905"/>
    <hyperlink r:id="rId17870" ref="D14905"/>
    <hyperlink r:id="rId17871" ref="A14906"/>
    <hyperlink r:id="rId17872" ref="A14907"/>
    <hyperlink r:id="rId17873" ref="A14908"/>
    <hyperlink r:id="rId17874" ref="A14909"/>
    <hyperlink r:id="rId17875" ref="A14910"/>
    <hyperlink r:id="rId17876" ref="D14910"/>
    <hyperlink r:id="rId17877" ref="A14911"/>
    <hyperlink r:id="rId17878" ref="A14913"/>
    <hyperlink r:id="rId17879" ref="A14914"/>
    <hyperlink r:id="rId17880" ref="A14915"/>
    <hyperlink r:id="rId17881" ref="A14916"/>
    <hyperlink r:id="rId17882" ref="A14917"/>
    <hyperlink r:id="rId17883" ref="A14918"/>
    <hyperlink r:id="rId17884" ref="A14919"/>
    <hyperlink r:id="rId17885" ref="A14920"/>
    <hyperlink r:id="rId17886" ref="D14920"/>
    <hyperlink r:id="rId17887" ref="A14921"/>
    <hyperlink r:id="rId17888" ref="A14922"/>
    <hyperlink r:id="rId17889" ref="A14923"/>
    <hyperlink r:id="rId17890" ref="D14923"/>
    <hyperlink r:id="rId17891" ref="A14924"/>
    <hyperlink r:id="rId17892" ref="A14925"/>
    <hyperlink r:id="rId17893" ref="A14926"/>
    <hyperlink r:id="rId17894" ref="A14927"/>
    <hyperlink r:id="rId17895" ref="A14928"/>
    <hyperlink r:id="rId17896" ref="A14929"/>
    <hyperlink r:id="rId17897" ref="A14930"/>
    <hyperlink r:id="rId17898" ref="A14931"/>
    <hyperlink r:id="rId17899" ref="A14932"/>
    <hyperlink r:id="rId17900" ref="A14933"/>
    <hyperlink r:id="rId17901" ref="D14933"/>
    <hyperlink r:id="rId17902" ref="A14934"/>
    <hyperlink r:id="rId17903" ref="A14935"/>
    <hyperlink r:id="rId17904" ref="A14936"/>
    <hyperlink r:id="rId17905" ref="A14937"/>
    <hyperlink r:id="rId17906" ref="A14938"/>
    <hyperlink r:id="rId17907" ref="A14939"/>
    <hyperlink r:id="rId17908" ref="A14940"/>
    <hyperlink r:id="rId17909" ref="D14940"/>
    <hyperlink r:id="rId17910" ref="A14941"/>
    <hyperlink r:id="rId17911" ref="A14942"/>
    <hyperlink r:id="rId17912" ref="D14942"/>
    <hyperlink r:id="rId17913" ref="A14943"/>
    <hyperlink r:id="rId17914" ref="D14943"/>
    <hyperlink r:id="rId17915" ref="A14944"/>
    <hyperlink r:id="rId17916" ref="A14945"/>
    <hyperlink r:id="rId17917" ref="A14946"/>
    <hyperlink r:id="rId17918" ref="A14947"/>
    <hyperlink r:id="rId17919" ref="A14948"/>
    <hyperlink r:id="rId17920" ref="A14949"/>
    <hyperlink r:id="rId17921" ref="A14950"/>
    <hyperlink r:id="rId17922" ref="A14951"/>
    <hyperlink r:id="rId17923" ref="A14952"/>
    <hyperlink r:id="rId17924" ref="A14953"/>
    <hyperlink r:id="rId17925" ref="A14954"/>
    <hyperlink r:id="rId17926" ref="D14954"/>
    <hyperlink r:id="rId17927" ref="A14955"/>
    <hyperlink r:id="rId17928" ref="D14955"/>
    <hyperlink r:id="rId17929" ref="A14956"/>
    <hyperlink r:id="rId17930" ref="A14957"/>
    <hyperlink r:id="rId17931" ref="A14958"/>
    <hyperlink r:id="rId17932" ref="A14959"/>
    <hyperlink r:id="rId17933" ref="A14960"/>
    <hyperlink r:id="rId17934" ref="A14961"/>
    <hyperlink r:id="rId17935" ref="A14963"/>
    <hyperlink r:id="rId17936" ref="A14964"/>
    <hyperlink r:id="rId17937" ref="A14965"/>
    <hyperlink r:id="rId17938" ref="A14966"/>
    <hyperlink r:id="rId17939" ref="A14967"/>
    <hyperlink r:id="rId17940" ref="A14968"/>
    <hyperlink r:id="rId17941" ref="A14969"/>
    <hyperlink r:id="rId17942" ref="A14970"/>
    <hyperlink r:id="rId17943" ref="A14971"/>
    <hyperlink r:id="rId17944" ref="A14972"/>
    <hyperlink r:id="rId17945" ref="A14973"/>
    <hyperlink r:id="rId17946" ref="A14974"/>
    <hyperlink r:id="rId17947" ref="A14975"/>
    <hyperlink r:id="rId17948" ref="A14976"/>
    <hyperlink r:id="rId17949" ref="A14977"/>
    <hyperlink r:id="rId17950" ref="D14977"/>
    <hyperlink r:id="rId17951" ref="A14978"/>
    <hyperlink r:id="rId17952" ref="D14978"/>
    <hyperlink r:id="rId17953" ref="A14979"/>
    <hyperlink r:id="rId17954" ref="A14980"/>
    <hyperlink r:id="rId17955" ref="A14981"/>
    <hyperlink r:id="rId17956" ref="D14981"/>
    <hyperlink r:id="rId17957" ref="A14982"/>
    <hyperlink r:id="rId17958" ref="A14983"/>
    <hyperlink r:id="rId17959" ref="A14984"/>
    <hyperlink r:id="rId17960" ref="A14985"/>
    <hyperlink r:id="rId17961" ref="A14986"/>
    <hyperlink r:id="rId17962" ref="A14987"/>
    <hyperlink r:id="rId17963" ref="A14988"/>
    <hyperlink r:id="rId17964" ref="A14989"/>
    <hyperlink r:id="rId17965" ref="A14990"/>
    <hyperlink r:id="rId17966" ref="A14991"/>
    <hyperlink r:id="rId17967" ref="A14992"/>
    <hyperlink r:id="rId17968" ref="D14992"/>
    <hyperlink r:id="rId17969" ref="A14993"/>
    <hyperlink r:id="rId17970" ref="A14994"/>
    <hyperlink r:id="rId17971" ref="A14995"/>
    <hyperlink r:id="rId17972" ref="A14996"/>
    <hyperlink r:id="rId17973" ref="A14997"/>
    <hyperlink r:id="rId17974" ref="A14998"/>
    <hyperlink r:id="rId17975" ref="A14999"/>
    <hyperlink r:id="rId17976" ref="D14999"/>
    <hyperlink r:id="rId17977" ref="A15000"/>
    <hyperlink r:id="rId17978" ref="A15001"/>
    <hyperlink r:id="rId17979" ref="A15002"/>
    <hyperlink r:id="rId17980" ref="A15003"/>
    <hyperlink r:id="rId17981" ref="A15004"/>
    <hyperlink r:id="rId17982" ref="A15005"/>
    <hyperlink r:id="rId17983" ref="A15006"/>
    <hyperlink r:id="rId17984" ref="A15007"/>
    <hyperlink r:id="rId17985" ref="A15008"/>
    <hyperlink r:id="rId17986" ref="A15009"/>
    <hyperlink r:id="rId17987" ref="A15010"/>
    <hyperlink r:id="rId17988" ref="A15011"/>
    <hyperlink r:id="rId17989" ref="A15012"/>
    <hyperlink r:id="rId17990" ref="A15013"/>
    <hyperlink r:id="rId17991" ref="A15014"/>
    <hyperlink r:id="rId17992" ref="A15015"/>
    <hyperlink r:id="rId17993" ref="D15015"/>
    <hyperlink r:id="rId17994" ref="A15017"/>
    <hyperlink r:id="rId17995" ref="A15018"/>
    <hyperlink r:id="rId17996" ref="A15019"/>
    <hyperlink r:id="rId17997" ref="A15020"/>
    <hyperlink r:id="rId17998" ref="D15020"/>
    <hyperlink r:id="rId17999" ref="A15021"/>
    <hyperlink r:id="rId18000" ref="A15022"/>
    <hyperlink r:id="rId18001" ref="A15023"/>
    <hyperlink r:id="rId18002" ref="A15024"/>
    <hyperlink r:id="rId18003" ref="A15025"/>
    <hyperlink r:id="rId18004" ref="D15025"/>
    <hyperlink r:id="rId18005" ref="A15026"/>
    <hyperlink r:id="rId18006" ref="A15027"/>
    <hyperlink r:id="rId18007" ref="A15028"/>
    <hyperlink r:id="rId18008" ref="A15029"/>
    <hyperlink r:id="rId18009" ref="A15030"/>
    <hyperlink r:id="rId18010" ref="A15031"/>
    <hyperlink r:id="rId18011" ref="A15032"/>
    <hyperlink r:id="rId18012" ref="A15033"/>
    <hyperlink r:id="rId18013" ref="A15034"/>
    <hyperlink r:id="rId18014" ref="A15035"/>
    <hyperlink r:id="rId18015" ref="A15036"/>
    <hyperlink r:id="rId18016" ref="A15037"/>
    <hyperlink r:id="rId18017" ref="A15038"/>
    <hyperlink r:id="rId18018" ref="A15039"/>
    <hyperlink r:id="rId18019" ref="A15040"/>
    <hyperlink r:id="rId18020" ref="A15041"/>
    <hyperlink r:id="rId18021" ref="A15042"/>
    <hyperlink r:id="rId18022" ref="A15044"/>
    <hyperlink r:id="rId18023" ref="A15045"/>
    <hyperlink r:id="rId18024" ref="A15046"/>
    <hyperlink r:id="rId18025" ref="D15046"/>
    <hyperlink r:id="rId18026" ref="A15047"/>
    <hyperlink r:id="rId18027" ref="A15048"/>
    <hyperlink r:id="rId18028" ref="A15049"/>
    <hyperlink r:id="rId18029" ref="A15050"/>
    <hyperlink r:id="rId18030" ref="D15050"/>
    <hyperlink r:id="rId18031" ref="A15051"/>
    <hyperlink r:id="rId18032" ref="A15052"/>
    <hyperlink r:id="rId18033" ref="A15053"/>
    <hyperlink r:id="rId18034" ref="A15054"/>
    <hyperlink r:id="rId18035" ref="D15054"/>
    <hyperlink r:id="rId18036" ref="A15055"/>
    <hyperlink r:id="rId18037" ref="A15056"/>
    <hyperlink r:id="rId18038" ref="A15057"/>
    <hyperlink r:id="rId18039" ref="A15058"/>
    <hyperlink r:id="rId18040" ref="A15059"/>
    <hyperlink r:id="rId18041" ref="A15060"/>
    <hyperlink r:id="rId18042" ref="A15061"/>
    <hyperlink r:id="rId18043" ref="A15062"/>
    <hyperlink r:id="rId18044" ref="D15062"/>
    <hyperlink r:id="rId18045" ref="A15063"/>
    <hyperlink r:id="rId18046" ref="A15064"/>
    <hyperlink r:id="rId18047" ref="A15065"/>
    <hyperlink r:id="rId18048" ref="A15066"/>
    <hyperlink r:id="rId18049" ref="A15067"/>
    <hyperlink r:id="rId18050" ref="A15068"/>
    <hyperlink r:id="rId18051" ref="A15069"/>
    <hyperlink r:id="rId18052" ref="A15070"/>
    <hyperlink r:id="rId18053" ref="A15071"/>
    <hyperlink r:id="rId18054" ref="A15072"/>
    <hyperlink r:id="rId18055" ref="D15072"/>
    <hyperlink r:id="rId18056" ref="A15073"/>
    <hyperlink r:id="rId18057" ref="A15074"/>
    <hyperlink r:id="rId18058" ref="D15074"/>
    <hyperlink r:id="rId18059" ref="A15075"/>
    <hyperlink r:id="rId18060" ref="A15076"/>
    <hyperlink r:id="rId18061" ref="A15077"/>
    <hyperlink r:id="rId18062" ref="A15078"/>
    <hyperlink r:id="rId18063" ref="A15079"/>
    <hyperlink r:id="rId18064" ref="A15080"/>
    <hyperlink r:id="rId18065" ref="A15081"/>
    <hyperlink r:id="rId18066" ref="A15082"/>
    <hyperlink r:id="rId18067" ref="A15083"/>
    <hyperlink r:id="rId18068" ref="A15084"/>
    <hyperlink r:id="rId18069" ref="A15085"/>
    <hyperlink r:id="rId18070" ref="A15086"/>
    <hyperlink r:id="rId18071" ref="A15087"/>
    <hyperlink r:id="rId18072" ref="A15088"/>
    <hyperlink r:id="rId18073" ref="A15089"/>
    <hyperlink r:id="rId18074" ref="A15090"/>
    <hyperlink r:id="rId18075" ref="A15091"/>
    <hyperlink r:id="rId18076" ref="A15092"/>
    <hyperlink r:id="rId18077" ref="A15093"/>
    <hyperlink r:id="rId18078" ref="A15094"/>
    <hyperlink r:id="rId18079" ref="A15095"/>
    <hyperlink r:id="rId18080" ref="A15096"/>
    <hyperlink r:id="rId18081" ref="A15097"/>
    <hyperlink r:id="rId18082" ref="A15098"/>
    <hyperlink r:id="rId18083" ref="A15099"/>
    <hyperlink r:id="rId18084" ref="A15100"/>
    <hyperlink r:id="rId18085" ref="A15101"/>
    <hyperlink r:id="rId18086" ref="A15102"/>
    <hyperlink r:id="rId18087" ref="A15103"/>
    <hyperlink r:id="rId18088" ref="A15104"/>
    <hyperlink r:id="rId18089" ref="A15105"/>
    <hyperlink r:id="rId18090" ref="A15106"/>
    <hyperlink r:id="rId18091" ref="A15107"/>
    <hyperlink r:id="rId18092" ref="A15108"/>
    <hyperlink r:id="rId18093" ref="A15109"/>
    <hyperlink r:id="rId18094" ref="A15110"/>
    <hyperlink r:id="rId18095" ref="A15111"/>
    <hyperlink r:id="rId18096" ref="A15112"/>
    <hyperlink r:id="rId18097" ref="A15113"/>
    <hyperlink r:id="rId18098" ref="D15113"/>
    <hyperlink r:id="rId18099" ref="A15114"/>
    <hyperlink r:id="rId18100" ref="D15114"/>
    <hyperlink r:id="rId18101" ref="A15115"/>
    <hyperlink r:id="rId18102" ref="D15116"/>
    <hyperlink r:id="rId18103" ref="A15117"/>
    <hyperlink r:id="rId18104" ref="A15118"/>
    <hyperlink r:id="rId18105" ref="A15119"/>
    <hyperlink r:id="rId18106" ref="A15120"/>
    <hyperlink r:id="rId18107" ref="A15121"/>
    <hyperlink r:id="rId18108" ref="A15122"/>
    <hyperlink r:id="rId18109" ref="A15123"/>
    <hyperlink r:id="rId18110" ref="D15123"/>
    <hyperlink r:id="rId18111" ref="A15125"/>
    <hyperlink r:id="rId18112" ref="A15126"/>
    <hyperlink r:id="rId18113" ref="A15127"/>
    <hyperlink r:id="rId18114" ref="A15128"/>
    <hyperlink r:id="rId18115" ref="A15129"/>
    <hyperlink r:id="rId18116" ref="A15130"/>
    <hyperlink r:id="rId18117" ref="A15131"/>
    <hyperlink r:id="rId18118" ref="A15132"/>
    <hyperlink r:id="rId18119" ref="A15133"/>
    <hyperlink r:id="rId18120" ref="A15134"/>
    <hyperlink r:id="rId18121" ref="A15135"/>
    <hyperlink r:id="rId18122" ref="A15136"/>
    <hyperlink r:id="rId18123" ref="A15137"/>
    <hyperlink r:id="rId18124" ref="A15138"/>
    <hyperlink r:id="rId18125" ref="D15138"/>
    <hyperlink r:id="rId18126" ref="A15139"/>
    <hyperlink r:id="rId18127" ref="D15139"/>
    <hyperlink r:id="rId18128" ref="A15140"/>
    <hyperlink r:id="rId18129" ref="A15141"/>
    <hyperlink r:id="rId18130" ref="A15142"/>
    <hyperlink r:id="rId18131" ref="A15143"/>
    <hyperlink r:id="rId18132" ref="A15144"/>
    <hyperlink r:id="rId18133" ref="A15145"/>
    <hyperlink r:id="rId18134" ref="A15146"/>
    <hyperlink r:id="rId18135" ref="A15147"/>
    <hyperlink r:id="rId18136" ref="A15149"/>
    <hyperlink r:id="rId18137" ref="A15150"/>
    <hyperlink r:id="rId18138" ref="A15151"/>
    <hyperlink r:id="rId18139" ref="A15152"/>
    <hyperlink r:id="rId18140" ref="A15153"/>
    <hyperlink r:id="rId18141" ref="A15154"/>
    <hyperlink r:id="rId18142" ref="A15155"/>
    <hyperlink r:id="rId18143" ref="A15156"/>
    <hyperlink r:id="rId18144" ref="A15157"/>
    <hyperlink r:id="rId18145" ref="A15158"/>
    <hyperlink r:id="rId18146" ref="A15159"/>
    <hyperlink r:id="rId18147" ref="A15160"/>
    <hyperlink r:id="rId18148" ref="A15161"/>
    <hyperlink r:id="rId18149" ref="A15162"/>
    <hyperlink r:id="rId18150" ref="D15162"/>
    <hyperlink r:id="rId18151" ref="A15163"/>
    <hyperlink r:id="rId18152" ref="A15164"/>
    <hyperlink r:id="rId18153" ref="D15164"/>
    <hyperlink r:id="rId18154" ref="A15165"/>
    <hyperlink r:id="rId18155" ref="A15166"/>
    <hyperlink r:id="rId18156" ref="D15166"/>
    <hyperlink r:id="rId18157" ref="A15167"/>
    <hyperlink r:id="rId18158" ref="A15168"/>
    <hyperlink r:id="rId18159" ref="A15169"/>
    <hyperlink r:id="rId18160" ref="A15170"/>
    <hyperlink r:id="rId18161" ref="A15171"/>
    <hyperlink r:id="rId18162" ref="A15172"/>
    <hyperlink r:id="rId18163" ref="A15173"/>
    <hyperlink r:id="rId18164" ref="A15174"/>
    <hyperlink r:id="rId18165" ref="A15175"/>
    <hyperlink r:id="rId18166" ref="A15176"/>
    <hyperlink r:id="rId18167" ref="A15177"/>
    <hyperlink r:id="rId18168" ref="A15178"/>
    <hyperlink r:id="rId18169" ref="D15178"/>
    <hyperlink r:id="rId18170" ref="A15179"/>
    <hyperlink r:id="rId18171" ref="A15180"/>
    <hyperlink r:id="rId18172" ref="A15181"/>
    <hyperlink r:id="rId18173" ref="D15181"/>
    <hyperlink r:id="rId18174" ref="A15182"/>
    <hyperlink r:id="rId18175" ref="A15183"/>
    <hyperlink r:id="rId18176" ref="A15184"/>
    <hyperlink r:id="rId18177" ref="A15185"/>
    <hyperlink r:id="rId18178" ref="D15185"/>
    <hyperlink r:id="rId18179" ref="A15186"/>
    <hyperlink r:id="rId18180" ref="D15186"/>
    <hyperlink r:id="rId18181" ref="A15187"/>
    <hyperlink r:id="rId18182" ref="A15188"/>
    <hyperlink r:id="rId18183" ref="A15189"/>
    <hyperlink r:id="rId18184" ref="A15190"/>
    <hyperlink r:id="rId18185" ref="A15191"/>
    <hyperlink r:id="rId18186" ref="A15192"/>
    <hyperlink r:id="rId18187" ref="A15193"/>
    <hyperlink r:id="rId18188" ref="D15193"/>
    <hyperlink r:id="rId18189" ref="E15193"/>
    <hyperlink r:id="rId18190" ref="A15194"/>
    <hyperlink r:id="rId18191" ref="D15194"/>
    <hyperlink r:id="rId18192" ref="A15195"/>
    <hyperlink r:id="rId18193" ref="A15196"/>
    <hyperlink r:id="rId18194" ref="A15197"/>
    <hyperlink r:id="rId18195" ref="A15198"/>
    <hyperlink r:id="rId18196" ref="A15199"/>
    <hyperlink r:id="rId18197" ref="A15200"/>
    <hyperlink r:id="rId18198" ref="A15201"/>
    <hyperlink r:id="rId18199" ref="A15202"/>
    <hyperlink r:id="rId18200" ref="D15202"/>
    <hyperlink r:id="rId18201" ref="A15203"/>
    <hyperlink r:id="rId18202" ref="D15203"/>
    <hyperlink r:id="rId18203" ref="A15204"/>
    <hyperlink r:id="rId18204" ref="A15205"/>
    <hyperlink r:id="rId18205" ref="A15206"/>
    <hyperlink r:id="rId18206" ref="A15207"/>
    <hyperlink r:id="rId18207" ref="A15208"/>
    <hyperlink r:id="rId18208" ref="A15209"/>
    <hyperlink r:id="rId18209" ref="A15210"/>
    <hyperlink r:id="rId18210" ref="A15211"/>
    <hyperlink r:id="rId18211" ref="A15212"/>
    <hyperlink r:id="rId18212" ref="A15213"/>
    <hyperlink r:id="rId18213" ref="D15213"/>
    <hyperlink r:id="rId18214" ref="A15214"/>
    <hyperlink r:id="rId18215" ref="A15215"/>
    <hyperlink r:id="rId18216" ref="A15216"/>
    <hyperlink r:id="rId18217" ref="A15217"/>
    <hyperlink r:id="rId18218" ref="D15217"/>
    <hyperlink r:id="rId18219" ref="A15218"/>
    <hyperlink r:id="rId18220" ref="A15219"/>
    <hyperlink r:id="rId18221" ref="A15221"/>
    <hyperlink r:id="rId18222" ref="D15221"/>
    <hyperlink r:id="rId18223" ref="A15222"/>
    <hyperlink r:id="rId18224" ref="A15223"/>
    <hyperlink r:id="rId18225" ref="A15224"/>
    <hyperlink r:id="rId18226" ref="A15225"/>
    <hyperlink r:id="rId18227" ref="A15226"/>
    <hyperlink r:id="rId18228" ref="A15227"/>
    <hyperlink r:id="rId18229" ref="A15228"/>
    <hyperlink r:id="rId18230" ref="A15229"/>
    <hyperlink r:id="rId18231" ref="A15230"/>
    <hyperlink r:id="rId18232" ref="A15232"/>
    <hyperlink r:id="rId18233" ref="A15233"/>
    <hyperlink r:id="rId18234" ref="A15234"/>
    <hyperlink r:id="rId18235" ref="A15235"/>
    <hyperlink r:id="rId18236" ref="A15236"/>
    <hyperlink r:id="rId18237" ref="A15237"/>
    <hyperlink r:id="rId18238" ref="A15238"/>
    <hyperlink r:id="rId18239" ref="A15239"/>
    <hyperlink r:id="rId18240" ref="D15239"/>
    <hyperlink r:id="rId18241" ref="A15240"/>
    <hyperlink r:id="rId18242" ref="A15241"/>
    <hyperlink r:id="rId18243" ref="A15242"/>
    <hyperlink r:id="rId18244" ref="A15243"/>
    <hyperlink r:id="rId18245" ref="D15243"/>
    <hyperlink r:id="rId18246" ref="A15244"/>
    <hyperlink r:id="rId18247" ref="A15245"/>
    <hyperlink r:id="rId18248" ref="A15246"/>
    <hyperlink r:id="rId18249" ref="A15247"/>
    <hyperlink r:id="rId18250" ref="A15248"/>
    <hyperlink r:id="rId18251" ref="A15249"/>
    <hyperlink r:id="rId18252" ref="A15250"/>
    <hyperlink r:id="rId18253" ref="A15251"/>
    <hyperlink r:id="rId18254" ref="A15252"/>
    <hyperlink r:id="rId18255" ref="A15253"/>
    <hyperlink r:id="rId18256" ref="A15254"/>
    <hyperlink r:id="rId18257" ref="A15255"/>
    <hyperlink r:id="rId18258" ref="A15256"/>
    <hyperlink r:id="rId18259" ref="A15257"/>
    <hyperlink r:id="rId18260" ref="D15257"/>
    <hyperlink r:id="rId18261" ref="A15258"/>
    <hyperlink r:id="rId18262" ref="A15259"/>
    <hyperlink r:id="rId18263" ref="A15260"/>
    <hyperlink r:id="rId18264" ref="A15261"/>
    <hyperlink r:id="rId18265" ref="A15262"/>
    <hyperlink r:id="rId18266" ref="A15263"/>
    <hyperlink r:id="rId18267" ref="A15265"/>
    <hyperlink r:id="rId18268" ref="D15265"/>
    <hyperlink r:id="rId18269" ref="A15266"/>
    <hyperlink r:id="rId18270" ref="A15267"/>
    <hyperlink r:id="rId18271" ref="A15268"/>
    <hyperlink r:id="rId18272" ref="A15269"/>
    <hyperlink r:id="rId18273" ref="A15270"/>
    <hyperlink r:id="rId18274" ref="A15271"/>
    <hyperlink r:id="rId18275" ref="D15271"/>
    <hyperlink r:id="rId18276" ref="A15272"/>
    <hyperlink r:id="rId18277" ref="A15273"/>
    <hyperlink r:id="rId18278" ref="A15274"/>
    <hyperlink r:id="rId18279" ref="A15275"/>
    <hyperlink r:id="rId18280" ref="A15276"/>
    <hyperlink r:id="rId18281" ref="A15277"/>
    <hyperlink r:id="rId18282" ref="A15278"/>
    <hyperlink r:id="rId18283" ref="A15279"/>
    <hyperlink r:id="rId18284" ref="A15280"/>
    <hyperlink r:id="rId18285" ref="A15281"/>
    <hyperlink r:id="rId18286" ref="A15282"/>
    <hyperlink r:id="rId18287" ref="A15283"/>
    <hyperlink r:id="rId18288" ref="A15284"/>
    <hyperlink r:id="rId18289" ref="A15285"/>
    <hyperlink r:id="rId18290" ref="D15285"/>
    <hyperlink r:id="rId18291" ref="A15286"/>
    <hyperlink r:id="rId18292" ref="A15287"/>
    <hyperlink r:id="rId18293" ref="A15288"/>
    <hyperlink r:id="rId18294" ref="A15289"/>
    <hyperlink r:id="rId18295" ref="D15289"/>
    <hyperlink r:id="rId18296" ref="A15290"/>
    <hyperlink r:id="rId18297" ref="A15291"/>
    <hyperlink r:id="rId18298" ref="A15292"/>
    <hyperlink r:id="rId18299" ref="A15293"/>
    <hyperlink r:id="rId18300" ref="A15294"/>
    <hyperlink r:id="rId18301" ref="A15295"/>
    <hyperlink r:id="rId18302" ref="A15296"/>
    <hyperlink r:id="rId18303" ref="A15297"/>
    <hyperlink r:id="rId18304" ref="A15298"/>
    <hyperlink r:id="rId18305" ref="D15298"/>
    <hyperlink r:id="rId18306" ref="A15299"/>
    <hyperlink r:id="rId18307" ref="A15300"/>
    <hyperlink r:id="rId18308" ref="A15301"/>
    <hyperlink r:id="rId18309" ref="D15301"/>
    <hyperlink r:id="rId18310" ref="A15302"/>
    <hyperlink r:id="rId18311" ref="A15303"/>
    <hyperlink r:id="rId18312" ref="D15303"/>
    <hyperlink r:id="rId18313" ref="A15304"/>
    <hyperlink r:id="rId18314" ref="A15305"/>
    <hyperlink r:id="rId18315" ref="A15306"/>
    <hyperlink r:id="rId18316" ref="A15307"/>
    <hyperlink r:id="rId18317" ref="A15309"/>
    <hyperlink r:id="rId18318" ref="A15310"/>
    <hyperlink r:id="rId18319" ref="A15311"/>
    <hyperlink r:id="rId18320" ref="A15312"/>
    <hyperlink r:id="rId18321" ref="D15312"/>
    <hyperlink r:id="rId18322" ref="A15313"/>
    <hyperlink r:id="rId18323" ref="A15314"/>
    <hyperlink r:id="rId18324" ref="A15315"/>
    <hyperlink r:id="rId18325" ref="A15316"/>
    <hyperlink r:id="rId18326" ref="A15317"/>
    <hyperlink r:id="rId18327" ref="A15318"/>
    <hyperlink r:id="rId18328" ref="A15319"/>
    <hyperlink r:id="rId18329" ref="A15320"/>
    <hyperlink r:id="rId18330" ref="A15321"/>
    <hyperlink r:id="rId18331" ref="A15322"/>
    <hyperlink r:id="rId18332" ref="D15322"/>
    <hyperlink r:id="rId18333" ref="A15323"/>
    <hyperlink r:id="rId18334" ref="A15324"/>
    <hyperlink r:id="rId18335" ref="A15325"/>
    <hyperlink r:id="rId18336" ref="A15326"/>
    <hyperlink r:id="rId18337" ref="D15326"/>
    <hyperlink r:id="rId18338" ref="A15327"/>
    <hyperlink r:id="rId18339" ref="A15328"/>
    <hyperlink r:id="rId18340" ref="A15329"/>
    <hyperlink r:id="rId18341" ref="D15329"/>
    <hyperlink r:id="rId18342" ref="A15330"/>
    <hyperlink r:id="rId18343" ref="A15331"/>
    <hyperlink r:id="rId18344" ref="A15332"/>
    <hyperlink r:id="rId18345" ref="A15333"/>
    <hyperlink r:id="rId18346" ref="A15334"/>
    <hyperlink r:id="rId18347" ref="A15335"/>
    <hyperlink r:id="rId18348" ref="A15336"/>
    <hyperlink r:id="rId18349" ref="D15336"/>
    <hyperlink r:id="rId18350" ref="A15337"/>
    <hyperlink r:id="rId18351" ref="A15338"/>
    <hyperlink r:id="rId18352" ref="A15339"/>
    <hyperlink r:id="rId18353" ref="A15340"/>
    <hyperlink r:id="rId18354" ref="A15341"/>
    <hyperlink r:id="rId18355" ref="A15342"/>
    <hyperlink r:id="rId18356" ref="A15343"/>
    <hyperlink r:id="rId18357" ref="A15344"/>
    <hyperlink r:id="rId18358" ref="A15345"/>
    <hyperlink r:id="rId18359" ref="A15346"/>
    <hyperlink r:id="rId18360" ref="A15347"/>
    <hyperlink r:id="rId18361" ref="A15348"/>
    <hyperlink r:id="rId18362" ref="A15349"/>
    <hyperlink r:id="rId18363" ref="A15350"/>
    <hyperlink r:id="rId18364" ref="A15351"/>
    <hyperlink r:id="rId18365" ref="A15352"/>
    <hyperlink r:id="rId18366" ref="A15353"/>
    <hyperlink r:id="rId18367" ref="D15353"/>
    <hyperlink r:id="rId18368" ref="A15354"/>
    <hyperlink r:id="rId18369" ref="A15355"/>
    <hyperlink r:id="rId18370" ref="A15356"/>
    <hyperlink r:id="rId18371" ref="A15357"/>
    <hyperlink r:id="rId18372" ref="A15358"/>
    <hyperlink r:id="rId18373" ref="A15359"/>
    <hyperlink r:id="rId18374" ref="A15360"/>
    <hyperlink r:id="rId18375" ref="D15360"/>
    <hyperlink r:id="rId18376" ref="A15361"/>
    <hyperlink r:id="rId18377" ref="D15361"/>
    <hyperlink r:id="rId18378" ref="A15362"/>
    <hyperlink r:id="rId18379" ref="A15363"/>
    <hyperlink r:id="rId18380" ref="A15364"/>
    <hyperlink r:id="rId18381" ref="A15365"/>
    <hyperlink r:id="rId18382" ref="A15366"/>
    <hyperlink r:id="rId18383" ref="A15367"/>
    <hyperlink r:id="rId18384" ref="A15368"/>
    <hyperlink r:id="rId18385" ref="A15369"/>
    <hyperlink r:id="rId18386" ref="D15369"/>
    <hyperlink r:id="rId18387" ref="A15370"/>
    <hyperlink r:id="rId18388" ref="A15371"/>
    <hyperlink r:id="rId18389" ref="A15372"/>
    <hyperlink r:id="rId18390" ref="A15373"/>
    <hyperlink r:id="rId18391" ref="A15374"/>
    <hyperlink r:id="rId18392" ref="A15375"/>
    <hyperlink r:id="rId18393" ref="A15376"/>
    <hyperlink r:id="rId18394" ref="A15377"/>
    <hyperlink r:id="rId18395" ref="A15378"/>
    <hyperlink r:id="rId18396" ref="D15378"/>
    <hyperlink r:id="rId18397" ref="A15379"/>
    <hyperlink r:id="rId18398" ref="A15380"/>
    <hyperlink r:id="rId18399" ref="A15381"/>
    <hyperlink r:id="rId18400" ref="A15382"/>
    <hyperlink r:id="rId18401" ref="D15382"/>
    <hyperlink r:id="rId18402" ref="A15383"/>
    <hyperlink r:id="rId18403" ref="A15384"/>
    <hyperlink r:id="rId18404" ref="A15385"/>
    <hyperlink r:id="rId18405" ref="A15386"/>
    <hyperlink r:id="rId18406" ref="A15387"/>
    <hyperlink r:id="rId18407" ref="A15389"/>
    <hyperlink r:id="rId18408" ref="A15390"/>
    <hyperlink r:id="rId18409" ref="D15390"/>
    <hyperlink r:id="rId18410" ref="A15391"/>
    <hyperlink r:id="rId18411" ref="A15392"/>
    <hyperlink r:id="rId18412" ref="A15393"/>
    <hyperlink r:id="rId18413" ref="A15394"/>
    <hyperlink r:id="rId18414" ref="A15395"/>
    <hyperlink r:id="rId18415" ref="A15396"/>
    <hyperlink r:id="rId18416" ref="A15397"/>
    <hyperlink r:id="rId18417" ref="A15398"/>
    <hyperlink r:id="rId18418" ref="A15399"/>
    <hyperlink r:id="rId18419" ref="A15400"/>
    <hyperlink r:id="rId18420" ref="A15401"/>
    <hyperlink r:id="rId18421" ref="A15402"/>
    <hyperlink r:id="rId18422" ref="A15403"/>
    <hyperlink r:id="rId18423" ref="A15405"/>
    <hyperlink r:id="rId18424" ref="A15406"/>
    <hyperlink r:id="rId18425" ref="A15407"/>
    <hyperlink r:id="rId18426" ref="D15407"/>
    <hyperlink r:id="rId18427" ref="A15408"/>
    <hyperlink r:id="rId18428" ref="A15409"/>
    <hyperlink r:id="rId18429" ref="A15410"/>
    <hyperlink r:id="rId18430" ref="A15411"/>
    <hyperlink r:id="rId18431" ref="D15411"/>
    <hyperlink r:id="rId18432" ref="A15412"/>
    <hyperlink r:id="rId18433" ref="A15413"/>
    <hyperlink r:id="rId18434" ref="A15414"/>
    <hyperlink r:id="rId18435" ref="A15415"/>
    <hyperlink r:id="rId18436" ref="A15416"/>
    <hyperlink r:id="rId18437" ref="A15417"/>
    <hyperlink r:id="rId18438" ref="A15418"/>
    <hyperlink r:id="rId18439" ref="D15418"/>
    <hyperlink r:id="rId18440" ref="A15419"/>
    <hyperlink r:id="rId18441" ref="A15420"/>
    <hyperlink r:id="rId18442" ref="D15420"/>
    <hyperlink r:id="rId18443" ref="A15421"/>
    <hyperlink r:id="rId18444" ref="A15422"/>
    <hyperlink r:id="rId18445" ref="A15424"/>
    <hyperlink r:id="rId18446" ref="A15425"/>
    <hyperlink r:id="rId18447" ref="A15426"/>
    <hyperlink r:id="rId18448" ref="A15427"/>
    <hyperlink r:id="rId18449" ref="A15428"/>
    <hyperlink r:id="rId18450" ref="D15428"/>
    <hyperlink r:id="rId18451" ref="A15430"/>
    <hyperlink r:id="rId18452" ref="A15431"/>
    <hyperlink r:id="rId18453" ref="D15431"/>
    <hyperlink r:id="rId18454" ref="A15432"/>
    <hyperlink r:id="rId18455" ref="A15433"/>
    <hyperlink r:id="rId18456" ref="D15433"/>
    <hyperlink r:id="rId18457" ref="A15435"/>
    <hyperlink r:id="rId18458" ref="D15435"/>
    <hyperlink r:id="rId18459" ref="A15436"/>
    <hyperlink r:id="rId18460" ref="A15437"/>
    <hyperlink r:id="rId18461" ref="A15438"/>
    <hyperlink r:id="rId18462" ref="A15439"/>
    <hyperlink r:id="rId18463" ref="A15440"/>
    <hyperlink r:id="rId18464" ref="A15441"/>
    <hyperlink r:id="rId18465" ref="A15442"/>
    <hyperlink r:id="rId18466" ref="A15443"/>
    <hyperlink r:id="rId18467" ref="A15444"/>
    <hyperlink r:id="rId18468" ref="A15445"/>
    <hyperlink r:id="rId18469" ref="A15446"/>
    <hyperlink r:id="rId18470" ref="A15447"/>
    <hyperlink r:id="rId18471" ref="A15448"/>
    <hyperlink r:id="rId18472" ref="D15448"/>
    <hyperlink r:id="rId18473" ref="A15449"/>
    <hyperlink r:id="rId18474" ref="A15450"/>
    <hyperlink r:id="rId18475" ref="A15451"/>
    <hyperlink r:id="rId18476" ref="D15451"/>
    <hyperlink r:id="rId18477" ref="A15452"/>
    <hyperlink r:id="rId18478" ref="D15452"/>
    <hyperlink r:id="rId18479" ref="A15453"/>
    <hyperlink r:id="rId18480" ref="A15454"/>
    <hyperlink r:id="rId18481" ref="A15455"/>
    <hyperlink r:id="rId18482" ref="A15456"/>
    <hyperlink r:id="rId18483" ref="A15457"/>
    <hyperlink r:id="rId18484" ref="A15458"/>
    <hyperlink r:id="rId18485" ref="D15458"/>
    <hyperlink r:id="rId18486" ref="A15460"/>
    <hyperlink r:id="rId18487" ref="A15461"/>
    <hyperlink r:id="rId18488" ref="D15462"/>
    <hyperlink r:id="rId18489" ref="A15463"/>
    <hyperlink r:id="rId18490" ref="A15464"/>
    <hyperlink r:id="rId18491" ref="A15465"/>
    <hyperlink r:id="rId18492" ref="A15466"/>
    <hyperlink r:id="rId18493" ref="A15467"/>
    <hyperlink r:id="rId18494" ref="D15467"/>
    <hyperlink r:id="rId18495" ref="A15468"/>
    <hyperlink r:id="rId18496" ref="D15468"/>
    <hyperlink r:id="rId18497" ref="A15469"/>
    <hyperlink r:id="rId18498" ref="A15470"/>
    <hyperlink r:id="rId18499" ref="A15471"/>
    <hyperlink r:id="rId18500" ref="A15472"/>
    <hyperlink r:id="rId18501" ref="D15472"/>
    <hyperlink r:id="rId18502" ref="A15473"/>
    <hyperlink r:id="rId18503" ref="A15474"/>
    <hyperlink r:id="rId18504" ref="D15474"/>
    <hyperlink r:id="rId18505" ref="A15475"/>
    <hyperlink r:id="rId18506" ref="D15475"/>
    <hyperlink r:id="rId18507" ref="A15476"/>
    <hyperlink r:id="rId18508" ref="A15477"/>
    <hyperlink r:id="rId18509" ref="A15478"/>
    <hyperlink r:id="rId18510" ref="A15479"/>
    <hyperlink r:id="rId18511" ref="D15479"/>
    <hyperlink r:id="rId18512" ref="A15480"/>
    <hyperlink r:id="rId18513" ref="A15481"/>
    <hyperlink r:id="rId18514" ref="A15482"/>
    <hyperlink r:id="rId18515" ref="A15483"/>
    <hyperlink r:id="rId18516" ref="A15484"/>
    <hyperlink r:id="rId18517" ref="D15484"/>
    <hyperlink r:id="rId18518" ref="A15485"/>
    <hyperlink r:id="rId18519" ref="A15486"/>
    <hyperlink r:id="rId18520" ref="D15486"/>
    <hyperlink r:id="rId18521" ref="A15487"/>
    <hyperlink r:id="rId18522" ref="A15488"/>
    <hyperlink r:id="rId18523" ref="A15489"/>
    <hyperlink r:id="rId18524" ref="A15490"/>
    <hyperlink r:id="rId18525" ref="A15491"/>
    <hyperlink r:id="rId18526" ref="A15492"/>
    <hyperlink r:id="rId18527" ref="A15493"/>
    <hyperlink r:id="rId18528" ref="A15494"/>
    <hyperlink r:id="rId18529" ref="D15494"/>
    <hyperlink r:id="rId18530" ref="A15495"/>
    <hyperlink r:id="rId18531" ref="A15496"/>
    <hyperlink r:id="rId18532" ref="A15497"/>
    <hyperlink r:id="rId18533" ref="A15498"/>
    <hyperlink r:id="rId18534" ref="A15499"/>
    <hyperlink r:id="rId18535" ref="A15500"/>
    <hyperlink r:id="rId18536" ref="A15501"/>
    <hyperlink r:id="rId18537" ref="A15502"/>
    <hyperlink r:id="rId18538" ref="A15503"/>
    <hyperlink r:id="rId18539" ref="D15503"/>
    <hyperlink r:id="rId18540" ref="A15504"/>
    <hyperlink r:id="rId18541" ref="A15505"/>
    <hyperlink r:id="rId18542" ref="A15506"/>
    <hyperlink r:id="rId18543" ref="A15508"/>
    <hyperlink r:id="rId18544" ref="A15509"/>
    <hyperlink r:id="rId18545" ref="A15510"/>
    <hyperlink r:id="rId18546" ref="A15511"/>
    <hyperlink r:id="rId18547" ref="D15511"/>
    <hyperlink r:id="rId18548" ref="A15512"/>
    <hyperlink r:id="rId18549" ref="A15513"/>
    <hyperlink r:id="rId18550" ref="A15514"/>
    <hyperlink r:id="rId18551" ref="A15515"/>
    <hyperlink r:id="rId18552" ref="A15516"/>
    <hyperlink r:id="rId18553" ref="A15517"/>
    <hyperlink r:id="rId18554" ref="A15518"/>
    <hyperlink r:id="rId18555" ref="D15518"/>
    <hyperlink r:id="rId18556" ref="A15519"/>
    <hyperlink r:id="rId18557" ref="A15520"/>
    <hyperlink r:id="rId18558" ref="A15521"/>
    <hyperlink r:id="rId18559" ref="A15522"/>
    <hyperlink r:id="rId18560" ref="A15523"/>
    <hyperlink r:id="rId18561" ref="A15524"/>
    <hyperlink r:id="rId18562" ref="D15524"/>
    <hyperlink r:id="rId18563" ref="A15525"/>
    <hyperlink r:id="rId18564" ref="A15526"/>
    <hyperlink r:id="rId18565" ref="D15526"/>
    <hyperlink r:id="rId18566" ref="A15527"/>
    <hyperlink r:id="rId18567" ref="A15528"/>
    <hyperlink r:id="rId18568" ref="A15529"/>
    <hyperlink r:id="rId18569" ref="A15530"/>
    <hyperlink r:id="rId18570" ref="A15531"/>
    <hyperlink r:id="rId18571" ref="A15532"/>
    <hyperlink r:id="rId18572" ref="A15533"/>
    <hyperlink r:id="rId18573" ref="A15534"/>
    <hyperlink r:id="rId18574" ref="A15535"/>
    <hyperlink r:id="rId18575" ref="A15536"/>
    <hyperlink r:id="rId18576" ref="A15537"/>
    <hyperlink r:id="rId18577" ref="A15538"/>
    <hyperlink r:id="rId18578" ref="A15539"/>
    <hyperlink r:id="rId18579" ref="A15540"/>
    <hyperlink r:id="rId18580" ref="A15541"/>
    <hyperlink r:id="rId18581" ref="A15542"/>
    <hyperlink r:id="rId18582" ref="A15543"/>
    <hyperlink r:id="rId18583" ref="A15544"/>
    <hyperlink r:id="rId18584" ref="A15545"/>
    <hyperlink r:id="rId18585" ref="A15546"/>
    <hyperlink r:id="rId18586" ref="A15547"/>
    <hyperlink r:id="rId18587" ref="A15548"/>
    <hyperlink r:id="rId18588" ref="A15549"/>
    <hyperlink r:id="rId18589" ref="A15550"/>
    <hyperlink r:id="rId18590" ref="A15551"/>
    <hyperlink r:id="rId18591" ref="A15552"/>
    <hyperlink r:id="rId18592" ref="A15553"/>
    <hyperlink r:id="rId18593" ref="A15554"/>
    <hyperlink r:id="rId18594" ref="A15555"/>
    <hyperlink r:id="rId18595" ref="A15556"/>
    <hyperlink r:id="rId18596" ref="A15557"/>
    <hyperlink r:id="rId18597" ref="D15557"/>
    <hyperlink r:id="rId18598" ref="A15558"/>
    <hyperlink r:id="rId18599" ref="A15559"/>
    <hyperlink r:id="rId18600" ref="A15560"/>
    <hyperlink r:id="rId18601" ref="A15561"/>
    <hyperlink r:id="rId18602" ref="D15561"/>
    <hyperlink r:id="rId18603" ref="A15562"/>
    <hyperlink r:id="rId18604" ref="A15563"/>
    <hyperlink r:id="rId18605" ref="A15564"/>
    <hyperlink r:id="rId18606" ref="A15565"/>
    <hyperlink r:id="rId18607" ref="A15566"/>
    <hyperlink r:id="rId18608" ref="A15567"/>
    <hyperlink r:id="rId18609" ref="A15568"/>
    <hyperlink r:id="rId18610" ref="A15569"/>
    <hyperlink r:id="rId18611" ref="A15570"/>
    <hyperlink r:id="rId18612" ref="A15571"/>
    <hyperlink r:id="rId18613" ref="D15571"/>
    <hyperlink r:id="rId18614" ref="A15572"/>
    <hyperlink r:id="rId18615" ref="A15573"/>
    <hyperlink r:id="rId18616" ref="A15574"/>
    <hyperlink r:id="rId18617" ref="A15575"/>
    <hyperlink r:id="rId18618" ref="A15576"/>
    <hyperlink r:id="rId18619" ref="A15577"/>
    <hyperlink r:id="rId18620" ref="D15577"/>
    <hyperlink r:id="rId18621" ref="A15578"/>
    <hyperlink r:id="rId18622" ref="A15579"/>
    <hyperlink r:id="rId18623" ref="A15580"/>
    <hyperlink r:id="rId18624" ref="A15581"/>
    <hyperlink r:id="rId18625" ref="A15582"/>
    <hyperlink r:id="rId18626" ref="A15583"/>
    <hyperlink r:id="rId18627" ref="A15584"/>
    <hyperlink r:id="rId18628" ref="A15585"/>
    <hyperlink r:id="rId18629" ref="A15586"/>
    <hyperlink r:id="rId18630" ref="D15586"/>
    <hyperlink r:id="rId18631" ref="A15587"/>
    <hyperlink r:id="rId18632" ref="A15588"/>
    <hyperlink r:id="rId18633" ref="A15589"/>
    <hyperlink r:id="rId18634" ref="A15590"/>
    <hyperlink r:id="rId18635" ref="A15591"/>
    <hyperlink r:id="rId18636" ref="A15592"/>
    <hyperlink r:id="rId18637" ref="A15593"/>
    <hyperlink r:id="rId18638" ref="A15594"/>
    <hyperlink r:id="rId18639" ref="A15595"/>
    <hyperlink r:id="rId18640" ref="A15596"/>
    <hyperlink r:id="rId18641" ref="A15597"/>
    <hyperlink r:id="rId18642" ref="A15598"/>
    <hyperlink r:id="rId18643" ref="D15598"/>
    <hyperlink r:id="rId18644" ref="A15599"/>
    <hyperlink r:id="rId18645" ref="A15600"/>
    <hyperlink r:id="rId18646" ref="A15601"/>
    <hyperlink r:id="rId18647" ref="A15602"/>
    <hyperlink r:id="rId18648" ref="A15603"/>
    <hyperlink r:id="rId18649" ref="A15604"/>
    <hyperlink r:id="rId18650" ref="D15604"/>
    <hyperlink r:id="rId18651" ref="A15605"/>
    <hyperlink r:id="rId18652" ref="A15606"/>
    <hyperlink r:id="rId18653" ref="A15607"/>
    <hyperlink r:id="rId18654" ref="A15608"/>
    <hyperlink r:id="rId18655" ref="A15609"/>
    <hyperlink r:id="rId18656" ref="A15610"/>
    <hyperlink r:id="rId18657" ref="A15611"/>
    <hyperlink r:id="rId18658" ref="A15612"/>
    <hyperlink r:id="rId18659" ref="D15612"/>
    <hyperlink r:id="rId18660" ref="A15613"/>
    <hyperlink r:id="rId18661" ref="A15614"/>
    <hyperlink r:id="rId18662" ref="A15615"/>
    <hyperlink r:id="rId18663" ref="D15615"/>
    <hyperlink r:id="rId18664" ref="A15616"/>
    <hyperlink r:id="rId18665" ref="A15617"/>
    <hyperlink r:id="rId18666" ref="D15617"/>
    <hyperlink r:id="rId18667" ref="A15618"/>
    <hyperlink r:id="rId18668" ref="A15619"/>
    <hyperlink r:id="rId18669" ref="A15620"/>
    <hyperlink r:id="rId18670" ref="A15621"/>
    <hyperlink r:id="rId18671" ref="A15622"/>
    <hyperlink r:id="rId18672" ref="A15623"/>
    <hyperlink r:id="rId18673" ref="A15624"/>
    <hyperlink r:id="rId18674" ref="D15624"/>
    <hyperlink r:id="rId18675" ref="A15625"/>
    <hyperlink r:id="rId18676" ref="A15626"/>
    <hyperlink r:id="rId18677" ref="A15627"/>
    <hyperlink r:id="rId18678" ref="A15628"/>
    <hyperlink r:id="rId18679" ref="A15629"/>
    <hyperlink r:id="rId18680" ref="A15630"/>
    <hyperlink r:id="rId18681" ref="D15630"/>
    <hyperlink r:id="rId18682" ref="A15631"/>
    <hyperlink r:id="rId18683" ref="A15632"/>
    <hyperlink r:id="rId18684" ref="A15633"/>
    <hyperlink r:id="rId18685" ref="A15634"/>
    <hyperlink r:id="rId18686" ref="A15635"/>
    <hyperlink r:id="rId18687" ref="A15636"/>
    <hyperlink r:id="rId18688" ref="A15637"/>
    <hyperlink r:id="rId18689" ref="A15639"/>
    <hyperlink r:id="rId18690" ref="A15640"/>
    <hyperlink r:id="rId18691" ref="A15641"/>
    <hyperlink r:id="rId18692" ref="A15642"/>
    <hyperlink r:id="rId18693" ref="A15643"/>
    <hyperlink r:id="rId18694" ref="A15644"/>
    <hyperlink r:id="rId18695" ref="A15645"/>
    <hyperlink r:id="rId18696" ref="A15646"/>
    <hyperlink r:id="rId18697" ref="D15646"/>
    <hyperlink r:id="rId18698" ref="A15647"/>
    <hyperlink r:id="rId18699" ref="A15648"/>
    <hyperlink r:id="rId18700" ref="A15649"/>
    <hyperlink r:id="rId18701" ref="A15650"/>
    <hyperlink r:id="rId18702" ref="A15651"/>
    <hyperlink r:id="rId18703" ref="A15652"/>
    <hyperlink r:id="rId18704" ref="A15653"/>
    <hyperlink r:id="rId18705" ref="A15654"/>
    <hyperlink r:id="rId18706" ref="D15654"/>
    <hyperlink r:id="rId18707" ref="A15655"/>
    <hyperlink r:id="rId18708" ref="A15656"/>
    <hyperlink r:id="rId18709" ref="A15657"/>
    <hyperlink r:id="rId18710" ref="D15657"/>
    <hyperlink r:id="rId18711" ref="A15659"/>
    <hyperlink r:id="rId18712" ref="A15660"/>
    <hyperlink r:id="rId18713" ref="A15661"/>
    <hyperlink r:id="rId18714" ref="A15662"/>
    <hyperlink r:id="rId18715" ref="A15663"/>
    <hyperlink r:id="rId18716" ref="A15664"/>
    <hyperlink r:id="rId18717" ref="A15665"/>
    <hyperlink r:id="rId18718" ref="A15666"/>
    <hyperlink r:id="rId18719" ref="D15666"/>
    <hyperlink r:id="rId18720" ref="A15667"/>
    <hyperlink r:id="rId18721" ref="A15668"/>
    <hyperlink r:id="rId18722" ref="A15669"/>
    <hyperlink r:id="rId18723" ref="A15670"/>
    <hyperlink r:id="rId18724" ref="A15671"/>
    <hyperlink r:id="rId18725" ref="D15671"/>
    <hyperlink r:id="rId18726" ref="A15672"/>
    <hyperlink r:id="rId18727" ref="A15674"/>
    <hyperlink r:id="rId18728" ref="D15674"/>
    <hyperlink r:id="rId18729" ref="A15675"/>
    <hyperlink r:id="rId18730" ref="A15676"/>
    <hyperlink r:id="rId18731" ref="D15676"/>
    <hyperlink r:id="rId18732" ref="A15677"/>
    <hyperlink r:id="rId18733" ref="D15677"/>
    <hyperlink r:id="rId18734" ref="A15678"/>
    <hyperlink r:id="rId18735" ref="A15679"/>
    <hyperlink r:id="rId18736" ref="D15679"/>
    <hyperlink r:id="rId18737" ref="A15680"/>
    <hyperlink r:id="rId18738" ref="A15681"/>
    <hyperlink r:id="rId18739" ref="A15682"/>
    <hyperlink r:id="rId18740" ref="D15682"/>
    <hyperlink r:id="rId18741" ref="A15683"/>
    <hyperlink r:id="rId18742" ref="D15683"/>
    <hyperlink r:id="rId18743" ref="A15684"/>
    <hyperlink r:id="rId18744" ref="A15685"/>
    <hyperlink r:id="rId18745" ref="A15686"/>
    <hyperlink r:id="rId18746" ref="A15687"/>
    <hyperlink r:id="rId18747" ref="A15688"/>
    <hyperlink r:id="rId18748" ref="A15689"/>
    <hyperlink r:id="rId18749" ref="D15689"/>
    <hyperlink r:id="rId18750" ref="A15690"/>
    <hyperlink r:id="rId18751" ref="A15691"/>
    <hyperlink r:id="rId18752" ref="A15692"/>
    <hyperlink r:id="rId18753" ref="A15693"/>
    <hyperlink r:id="rId18754" ref="A15694"/>
    <hyperlink r:id="rId18755" ref="D15694"/>
    <hyperlink r:id="rId18756" ref="A15695"/>
    <hyperlink r:id="rId18757" ref="A15696"/>
    <hyperlink r:id="rId18758" ref="A15697"/>
    <hyperlink r:id="rId18759" ref="A15698"/>
    <hyperlink r:id="rId18760" ref="A15699"/>
    <hyperlink r:id="rId18761" ref="A15700"/>
    <hyperlink r:id="rId18762" ref="A15701"/>
    <hyperlink r:id="rId18763" ref="A15702"/>
    <hyperlink r:id="rId18764" ref="A15703"/>
    <hyperlink r:id="rId18765" ref="A15704"/>
    <hyperlink r:id="rId18766" ref="A15705"/>
    <hyperlink r:id="rId18767" ref="A15706"/>
    <hyperlink r:id="rId18768" ref="D15706"/>
    <hyperlink r:id="rId18769" ref="A15707"/>
    <hyperlink r:id="rId18770" ref="A15708"/>
    <hyperlink r:id="rId18771" ref="A15709"/>
    <hyperlink r:id="rId18772" ref="A15710"/>
    <hyperlink r:id="rId18773" ref="A15711"/>
    <hyperlink r:id="rId18774" ref="A15712"/>
    <hyperlink r:id="rId18775" ref="A15713"/>
    <hyperlink r:id="rId18776" ref="D15713"/>
    <hyperlink r:id="rId18777" ref="A15714"/>
    <hyperlink r:id="rId18778" ref="A15715"/>
    <hyperlink r:id="rId18779" ref="A15716"/>
    <hyperlink r:id="rId18780" ref="A15717"/>
    <hyperlink r:id="rId18781" ref="A15718"/>
    <hyperlink r:id="rId18782" ref="A15719"/>
    <hyperlink r:id="rId18783" ref="A15721"/>
    <hyperlink r:id="rId18784" ref="A15722"/>
    <hyperlink r:id="rId18785" ref="D15722"/>
    <hyperlink r:id="rId18786" ref="A15723"/>
    <hyperlink r:id="rId18787" ref="A15724"/>
    <hyperlink r:id="rId18788" ref="A15725"/>
    <hyperlink r:id="rId18789" ref="D15725"/>
    <hyperlink r:id="rId18790" ref="A15727"/>
    <hyperlink r:id="rId18791" ref="A15728"/>
    <hyperlink r:id="rId18792" ref="A15729"/>
    <hyperlink r:id="rId18793" ref="A15730"/>
    <hyperlink r:id="rId18794" ref="A15731"/>
    <hyperlink r:id="rId18795" ref="A15732"/>
    <hyperlink r:id="rId18796" ref="A15733"/>
    <hyperlink r:id="rId18797" ref="A15734"/>
    <hyperlink r:id="rId18798" ref="A15735"/>
    <hyperlink r:id="rId18799" ref="A15736"/>
    <hyperlink r:id="rId18800" ref="A15737"/>
    <hyperlink r:id="rId18801" ref="D15737"/>
    <hyperlink r:id="rId18802" ref="A15738"/>
    <hyperlink r:id="rId18803" ref="D15738"/>
    <hyperlink r:id="rId18804" ref="A15739"/>
    <hyperlink r:id="rId18805" ref="A15740"/>
    <hyperlink r:id="rId18806" ref="A15741"/>
    <hyperlink r:id="rId18807" ref="A15742"/>
    <hyperlink r:id="rId18808" ref="A15743"/>
    <hyperlink r:id="rId18809" ref="A15744"/>
    <hyperlink r:id="rId18810" ref="A15745"/>
    <hyperlink r:id="rId18811" ref="A15746"/>
    <hyperlink r:id="rId18812" ref="A15747"/>
    <hyperlink r:id="rId18813" ref="A15748"/>
    <hyperlink r:id="rId18814" ref="D15748"/>
    <hyperlink r:id="rId18815" ref="A15749"/>
    <hyperlink r:id="rId18816" ref="A15750"/>
    <hyperlink r:id="rId18817" ref="A15751"/>
    <hyperlink r:id="rId18818" ref="A15752"/>
    <hyperlink r:id="rId18819" ref="D15752"/>
    <hyperlink r:id="rId18820" ref="A15753"/>
    <hyperlink r:id="rId18821" ref="D15753"/>
    <hyperlink r:id="rId18822" ref="A15754"/>
    <hyperlink r:id="rId18823" ref="A15755"/>
    <hyperlink r:id="rId18824" ref="A15756"/>
    <hyperlink r:id="rId18825" ref="A15757"/>
    <hyperlink r:id="rId18826" ref="A15758"/>
    <hyperlink r:id="rId18827" ref="A15759"/>
    <hyperlink r:id="rId18828" ref="D15759"/>
    <hyperlink r:id="rId18829" ref="A15760"/>
    <hyperlink r:id="rId18830" ref="A15761"/>
    <hyperlink r:id="rId18831" ref="A15762"/>
    <hyperlink r:id="rId18832" ref="A15763"/>
    <hyperlink r:id="rId18833" ref="A15764"/>
    <hyperlink r:id="rId18834" ref="A15765"/>
    <hyperlink r:id="rId18835" ref="A15766"/>
    <hyperlink r:id="rId18836" ref="A15767"/>
    <hyperlink r:id="rId18837" ref="A15768"/>
    <hyperlink r:id="rId18838" ref="A15769"/>
    <hyperlink r:id="rId18839" ref="A15770"/>
    <hyperlink r:id="rId18840" ref="A15771"/>
    <hyperlink r:id="rId18841" ref="A15772"/>
    <hyperlink r:id="rId18842" ref="D15772"/>
    <hyperlink r:id="rId18843" ref="A15773"/>
    <hyperlink r:id="rId18844" ref="A15774"/>
    <hyperlink r:id="rId18845" ref="A15776"/>
    <hyperlink r:id="rId18846" ref="A15777"/>
    <hyperlink r:id="rId18847" ref="D15777"/>
    <hyperlink r:id="rId18848" ref="A15778"/>
    <hyperlink r:id="rId18849" ref="A15779"/>
    <hyperlink r:id="rId18850" ref="A15780"/>
    <hyperlink r:id="rId18851" ref="A15781"/>
    <hyperlink r:id="rId18852" ref="A15782"/>
    <hyperlink r:id="rId18853" ref="A15783"/>
    <hyperlink r:id="rId18854" ref="A15785"/>
    <hyperlink r:id="rId18855" ref="A15786"/>
    <hyperlink r:id="rId18856" ref="A15787"/>
    <hyperlink r:id="rId18857" ref="A15788"/>
    <hyperlink r:id="rId18858" ref="D15788"/>
    <hyperlink r:id="rId18859" ref="A15789"/>
    <hyperlink r:id="rId18860" ref="A15790"/>
    <hyperlink r:id="rId18861" ref="A15791"/>
    <hyperlink r:id="rId18862" ref="A15792"/>
    <hyperlink r:id="rId18863" ref="A15793"/>
    <hyperlink r:id="rId18864" ref="A15794"/>
    <hyperlink r:id="rId18865" ref="A15795"/>
    <hyperlink r:id="rId18866" ref="A15796"/>
    <hyperlink r:id="rId18867" ref="A15797"/>
    <hyperlink r:id="rId18868" ref="A15798"/>
    <hyperlink r:id="rId18869" ref="A15799"/>
    <hyperlink r:id="rId18870" ref="A15800"/>
    <hyperlink r:id="rId18871" ref="A15801"/>
    <hyperlink r:id="rId18872" ref="A15802"/>
    <hyperlink r:id="rId18873" ref="A15803"/>
    <hyperlink r:id="rId18874" ref="A15804"/>
    <hyperlink r:id="rId18875" ref="A15805"/>
    <hyperlink r:id="rId18876" ref="A15806"/>
    <hyperlink r:id="rId18877" ref="A15807"/>
    <hyperlink r:id="rId18878" ref="A15808"/>
    <hyperlink r:id="rId18879" ref="A15809"/>
    <hyperlink r:id="rId18880" ref="A15810"/>
    <hyperlink r:id="rId18881" ref="A15811"/>
    <hyperlink r:id="rId18882" ref="A15812"/>
    <hyperlink r:id="rId18883" ref="A15813"/>
    <hyperlink r:id="rId18884" ref="A15814"/>
    <hyperlink r:id="rId18885" ref="A15815"/>
    <hyperlink r:id="rId18886" ref="A15816"/>
    <hyperlink r:id="rId18887" ref="A15817"/>
    <hyperlink r:id="rId18888" ref="A15818"/>
    <hyperlink r:id="rId18889" ref="A15819"/>
    <hyperlink r:id="rId18890" ref="A15820"/>
    <hyperlink r:id="rId18891" ref="A15821"/>
    <hyperlink r:id="rId18892" ref="D15821"/>
    <hyperlink r:id="rId18893" ref="A15822"/>
    <hyperlink r:id="rId18894" ref="A15824"/>
    <hyperlink r:id="rId18895" ref="A15825"/>
    <hyperlink r:id="rId18896" ref="A15826"/>
    <hyperlink r:id="rId18897" ref="A15827"/>
    <hyperlink r:id="rId18898" ref="A15828"/>
    <hyperlink r:id="rId18899" ref="D15828"/>
    <hyperlink r:id="rId18900" ref="A15829"/>
    <hyperlink r:id="rId18901" ref="A15830"/>
    <hyperlink r:id="rId18902" ref="A15831"/>
    <hyperlink r:id="rId18903" ref="A15832"/>
    <hyperlink r:id="rId18904" ref="D15832"/>
    <hyperlink r:id="rId18905" ref="A15833"/>
    <hyperlink r:id="rId18906" ref="A15834"/>
    <hyperlink r:id="rId18907" ref="A15835"/>
    <hyperlink r:id="rId18908" ref="A15836"/>
    <hyperlink r:id="rId18909" ref="A15837"/>
    <hyperlink r:id="rId18910" ref="A15838"/>
    <hyperlink r:id="rId18911" ref="A15839"/>
    <hyperlink r:id="rId18912" ref="A15840"/>
    <hyperlink r:id="rId18913" ref="A15841"/>
    <hyperlink r:id="rId18914" ref="A15842"/>
    <hyperlink r:id="rId18915" ref="A15843"/>
    <hyperlink r:id="rId18916" ref="A15844"/>
    <hyperlink r:id="rId18917" ref="A15845"/>
    <hyperlink r:id="rId18918" ref="A15846"/>
    <hyperlink r:id="rId18919" ref="A15848"/>
    <hyperlink r:id="rId18920" ref="A15849"/>
    <hyperlink r:id="rId18921" ref="A15850"/>
    <hyperlink r:id="rId18922" ref="A15851"/>
    <hyperlink r:id="rId18923" ref="A15852"/>
    <hyperlink r:id="rId18924" ref="A15853"/>
    <hyperlink r:id="rId18925" ref="A15854"/>
    <hyperlink r:id="rId18926" ref="A15855"/>
    <hyperlink r:id="rId18927" ref="A15856"/>
    <hyperlink r:id="rId18928" ref="A15857"/>
    <hyperlink r:id="rId18929" ref="A15858"/>
    <hyperlink r:id="rId18930" ref="A15859"/>
    <hyperlink r:id="rId18931" ref="A15860"/>
    <hyperlink r:id="rId18932" ref="D15860"/>
    <hyperlink r:id="rId18933" ref="A15861"/>
    <hyperlink r:id="rId18934" ref="D15861"/>
    <hyperlink r:id="rId18935" ref="A15862"/>
    <hyperlink r:id="rId18936" ref="A15863"/>
    <hyperlink r:id="rId18937" ref="A15864"/>
    <hyperlink r:id="rId18938" ref="A15865"/>
    <hyperlink r:id="rId18939" ref="A15866"/>
    <hyperlink r:id="rId18940" ref="A15867"/>
    <hyperlink r:id="rId18941" ref="A15868"/>
    <hyperlink r:id="rId18942" ref="A15869"/>
    <hyperlink r:id="rId18943" ref="A15870"/>
    <hyperlink r:id="rId18944" ref="D15870"/>
    <hyperlink r:id="rId18945" ref="A15871"/>
    <hyperlink r:id="rId18946" ref="A15872"/>
    <hyperlink r:id="rId18947" ref="A15873"/>
    <hyperlink r:id="rId18948" ref="A15874"/>
    <hyperlink r:id="rId18949" ref="D15874"/>
    <hyperlink r:id="rId18950" ref="A15875"/>
    <hyperlink r:id="rId18951" ref="A15876"/>
    <hyperlink r:id="rId18952" ref="A15877"/>
    <hyperlink r:id="rId18953" ref="D15877"/>
    <hyperlink r:id="rId18954" ref="A15878"/>
    <hyperlink r:id="rId18955" ref="A15879"/>
    <hyperlink r:id="rId18956" ref="A15880"/>
    <hyperlink r:id="rId18957" ref="A15881"/>
    <hyperlink r:id="rId18958" ref="A15882"/>
    <hyperlink r:id="rId18959" ref="A15883"/>
    <hyperlink r:id="rId18960" ref="A15884"/>
    <hyperlink r:id="rId18961" ref="A15885"/>
    <hyperlink r:id="rId18962" ref="A15886"/>
    <hyperlink r:id="rId18963" ref="A15888"/>
    <hyperlink r:id="rId18964" ref="D15888"/>
    <hyperlink r:id="rId18965" ref="A15890"/>
    <hyperlink r:id="rId18966" ref="A15891"/>
    <hyperlink r:id="rId18967" ref="A15892"/>
    <hyperlink r:id="rId18968" ref="A15893"/>
    <hyperlink r:id="rId18969" ref="A15894"/>
    <hyperlink r:id="rId18970" ref="A15895"/>
    <hyperlink r:id="rId18971" ref="A15896"/>
    <hyperlink r:id="rId18972" ref="A15897"/>
    <hyperlink r:id="rId18973" ref="A15898"/>
    <hyperlink r:id="rId18974" ref="A15899"/>
    <hyperlink r:id="rId18975" ref="A15900"/>
    <hyperlink r:id="rId18976" ref="A15901"/>
    <hyperlink r:id="rId18977" ref="A15902"/>
    <hyperlink r:id="rId18978" ref="A15903"/>
    <hyperlink r:id="rId18979" ref="A15904"/>
    <hyperlink r:id="rId18980" ref="A15905"/>
    <hyperlink r:id="rId18981" ref="D15905"/>
    <hyperlink r:id="rId18982" ref="A15906"/>
    <hyperlink r:id="rId18983" ref="A15907"/>
    <hyperlink r:id="rId18984" ref="D15907"/>
    <hyperlink r:id="rId18985" ref="A15908"/>
    <hyperlink r:id="rId18986" ref="A15909"/>
    <hyperlink r:id="rId18987" ref="A15910"/>
    <hyperlink r:id="rId18988" ref="A15911"/>
    <hyperlink r:id="rId18989" ref="A15912"/>
    <hyperlink r:id="rId18990" ref="A15914"/>
    <hyperlink r:id="rId18991" ref="A15915"/>
    <hyperlink r:id="rId18992" ref="A15916"/>
    <hyperlink r:id="rId18993" ref="D15916"/>
    <hyperlink r:id="rId18994" ref="A15917"/>
    <hyperlink r:id="rId18995" ref="D15917"/>
    <hyperlink r:id="rId18996" ref="A15918"/>
    <hyperlink r:id="rId18997" ref="A15919"/>
    <hyperlink r:id="rId18998" ref="A15920"/>
    <hyperlink r:id="rId18999" ref="A15921"/>
    <hyperlink r:id="rId19000" ref="A15922"/>
    <hyperlink r:id="rId19001" ref="A15923"/>
    <hyperlink r:id="rId19002" ref="A15924"/>
    <hyperlink r:id="rId19003" ref="A15925"/>
    <hyperlink r:id="rId19004" ref="D15925"/>
    <hyperlink r:id="rId19005" ref="A15926"/>
    <hyperlink r:id="rId19006" ref="A15927"/>
    <hyperlink r:id="rId19007" ref="A15928"/>
    <hyperlink r:id="rId19008" ref="A15929"/>
    <hyperlink r:id="rId19009" ref="A15930"/>
    <hyperlink r:id="rId19010" ref="A15931"/>
    <hyperlink r:id="rId19011" ref="A15932"/>
    <hyperlink r:id="rId19012" ref="A15933"/>
    <hyperlink r:id="rId19013" ref="D15933"/>
    <hyperlink r:id="rId19014" ref="A15934"/>
    <hyperlink r:id="rId19015" ref="A15935"/>
    <hyperlink r:id="rId19016" ref="A15936"/>
    <hyperlink r:id="rId19017" ref="A15937"/>
    <hyperlink r:id="rId19018" ref="A15938"/>
    <hyperlink r:id="rId19019" ref="A15939"/>
    <hyperlink r:id="rId19020" ref="D15939"/>
    <hyperlink r:id="rId19021" ref="A15940"/>
    <hyperlink r:id="rId19022" ref="A15941"/>
    <hyperlink r:id="rId19023" ref="A15942"/>
    <hyperlink r:id="rId19024" ref="A15943"/>
    <hyperlink r:id="rId19025" ref="A15944"/>
    <hyperlink r:id="rId19026" ref="A15945"/>
    <hyperlink r:id="rId19027" ref="A15946"/>
    <hyperlink r:id="rId19028" ref="A15947"/>
    <hyperlink r:id="rId19029" ref="D15947"/>
    <hyperlink r:id="rId19030" ref="A15948"/>
    <hyperlink r:id="rId19031" ref="A15949"/>
    <hyperlink r:id="rId19032" ref="A15950"/>
    <hyperlink r:id="rId19033" ref="A15951"/>
    <hyperlink r:id="rId19034" ref="A15952"/>
    <hyperlink r:id="rId19035" ref="A15953"/>
    <hyperlink r:id="rId19036" ref="A15954"/>
    <hyperlink r:id="rId19037" ref="A15955"/>
    <hyperlink r:id="rId19038" ref="A15956"/>
    <hyperlink r:id="rId19039" ref="D15956"/>
    <hyperlink r:id="rId19040" ref="A15957"/>
    <hyperlink r:id="rId19041" ref="A15959"/>
    <hyperlink r:id="rId19042" ref="A15960"/>
    <hyperlink r:id="rId19043" ref="A15961"/>
    <hyperlink r:id="rId19044" ref="A15962"/>
    <hyperlink r:id="rId19045" ref="A15963"/>
    <hyperlink r:id="rId19046" ref="A15964"/>
    <hyperlink r:id="rId19047" ref="A15965"/>
    <hyperlink r:id="rId19048" ref="A15966"/>
    <hyperlink r:id="rId19049" ref="A15967"/>
    <hyperlink r:id="rId19050" ref="A15968"/>
    <hyperlink r:id="rId19051" ref="A15969"/>
    <hyperlink r:id="rId19052" ref="A15970"/>
    <hyperlink r:id="rId19053" ref="A15971"/>
    <hyperlink r:id="rId19054" ref="D15971"/>
    <hyperlink r:id="rId19055" ref="A15972"/>
    <hyperlink r:id="rId19056" ref="A15973"/>
    <hyperlink r:id="rId19057" ref="A15974"/>
    <hyperlink r:id="rId19058" ref="D15974"/>
    <hyperlink r:id="rId19059" ref="A15975"/>
    <hyperlink r:id="rId19060" ref="A15976"/>
    <hyperlink r:id="rId19061" ref="A15977"/>
    <hyperlink r:id="rId19062" ref="A15978"/>
    <hyperlink r:id="rId19063" ref="A15979"/>
    <hyperlink r:id="rId19064" ref="A15980"/>
    <hyperlink r:id="rId19065" ref="D15981"/>
    <hyperlink r:id="rId19066" ref="A15982"/>
    <hyperlink r:id="rId19067" ref="A15983"/>
    <hyperlink r:id="rId19068" ref="A15984"/>
    <hyperlink r:id="rId19069" ref="A15985"/>
    <hyperlink r:id="rId19070" ref="A15986"/>
    <hyperlink r:id="rId19071" ref="A15987"/>
    <hyperlink r:id="rId19072" ref="D15987"/>
    <hyperlink r:id="rId19073" ref="A15988"/>
    <hyperlink r:id="rId19074" ref="A15989"/>
    <hyperlink r:id="rId19075" ref="A15990"/>
    <hyperlink r:id="rId19076" ref="A15991"/>
    <hyperlink r:id="rId19077" ref="A15992"/>
    <hyperlink r:id="rId19078" ref="A15993"/>
    <hyperlink r:id="rId19079" ref="A15994"/>
    <hyperlink r:id="rId19080" ref="A15995"/>
    <hyperlink r:id="rId19081" ref="A15996"/>
    <hyperlink r:id="rId19082" ref="A15997"/>
    <hyperlink r:id="rId19083" ref="A15998"/>
    <hyperlink r:id="rId19084" ref="A15999"/>
    <hyperlink r:id="rId19085" ref="A16000"/>
    <hyperlink r:id="rId19086" ref="A16001"/>
    <hyperlink r:id="rId19087" ref="A16002"/>
    <hyperlink r:id="rId19088" ref="A16003"/>
    <hyperlink r:id="rId19089" ref="A16004"/>
    <hyperlink r:id="rId19090" ref="A16005"/>
    <hyperlink r:id="rId19091" ref="A16006"/>
    <hyperlink r:id="rId19092" ref="A16007"/>
    <hyperlink r:id="rId19093" ref="A16008"/>
    <hyperlink r:id="rId19094" ref="A16009"/>
    <hyperlink r:id="rId19095" ref="A16010"/>
    <hyperlink r:id="rId19096" ref="D16010"/>
    <hyperlink r:id="rId19097" ref="A16011"/>
    <hyperlink r:id="rId19098" ref="A16012"/>
    <hyperlink r:id="rId19099" ref="D16012"/>
    <hyperlink r:id="rId19100" ref="A16013"/>
    <hyperlink r:id="rId19101" ref="A16015"/>
    <hyperlink r:id="rId19102" ref="A16016"/>
    <hyperlink r:id="rId19103" ref="A16017"/>
    <hyperlink r:id="rId19104" ref="A16018"/>
    <hyperlink r:id="rId19105" ref="A16019"/>
    <hyperlink r:id="rId19106" ref="D16019"/>
    <hyperlink r:id="rId19107" ref="A16020"/>
    <hyperlink r:id="rId19108" ref="A16021"/>
    <hyperlink r:id="rId19109" ref="D16021"/>
    <hyperlink r:id="rId19110" ref="A16022"/>
    <hyperlink r:id="rId19111" ref="A16023"/>
    <hyperlink r:id="rId19112" ref="A16024"/>
    <hyperlink r:id="rId19113" ref="A16025"/>
    <hyperlink r:id="rId19114" ref="A16026"/>
    <hyperlink r:id="rId19115" ref="A16027"/>
    <hyperlink r:id="rId19116" ref="A16029"/>
    <hyperlink r:id="rId19117" ref="A16030"/>
    <hyperlink r:id="rId19118" ref="A16031"/>
    <hyperlink r:id="rId19119" ref="A16032"/>
    <hyperlink r:id="rId19120" ref="A16033"/>
    <hyperlink r:id="rId19121" ref="A16034"/>
    <hyperlink r:id="rId19122" ref="D16034"/>
    <hyperlink r:id="rId19123" ref="A16035"/>
    <hyperlink r:id="rId19124" ref="A16036"/>
    <hyperlink r:id="rId19125" ref="A16037"/>
    <hyperlink r:id="rId19126" ref="A16038"/>
    <hyperlink r:id="rId19127" ref="A16039"/>
    <hyperlink r:id="rId19128" ref="A16040"/>
    <hyperlink r:id="rId19129" ref="A16041"/>
    <hyperlink r:id="rId19130" ref="A16042"/>
    <hyperlink r:id="rId19131" ref="A16043"/>
    <hyperlink r:id="rId19132" ref="A16044"/>
    <hyperlink r:id="rId19133" ref="A16045"/>
    <hyperlink r:id="rId19134" ref="A16046"/>
    <hyperlink r:id="rId19135" ref="A16047"/>
    <hyperlink r:id="rId19136" ref="A16048"/>
    <hyperlink r:id="rId19137" ref="A16049"/>
    <hyperlink r:id="rId19138" ref="A16050"/>
    <hyperlink r:id="rId19139" ref="A16051"/>
    <hyperlink r:id="rId19140" ref="A16052"/>
    <hyperlink r:id="rId19141" ref="A16053"/>
    <hyperlink r:id="rId19142" ref="A16055"/>
    <hyperlink r:id="rId19143" ref="A16056"/>
    <hyperlink r:id="rId19144" ref="A16057"/>
    <hyperlink r:id="rId19145" ref="A16058"/>
    <hyperlink r:id="rId19146" ref="D16058"/>
    <hyperlink r:id="rId19147" ref="A16059"/>
    <hyperlink r:id="rId19148" ref="A16060"/>
    <hyperlink r:id="rId19149" ref="A16061"/>
    <hyperlink r:id="rId19150" ref="D16061"/>
    <hyperlink r:id="rId19151" ref="A16062"/>
    <hyperlink r:id="rId19152" ref="A16063"/>
    <hyperlink r:id="rId19153" ref="A16064"/>
    <hyperlink r:id="rId19154" ref="A16065"/>
    <hyperlink r:id="rId19155" ref="D16065"/>
    <hyperlink r:id="rId19156" ref="A16066"/>
    <hyperlink r:id="rId19157" ref="D16066"/>
    <hyperlink r:id="rId19158" ref="A16067"/>
    <hyperlink r:id="rId19159" ref="A16068"/>
    <hyperlink r:id="rId19160" ref="A16069"/>
    <hyperlink r:id="rId19161" ref="A16070"/>
    <hyperlink r:id="rId19162" ref="A16071"/>
    <hyperlink r:id="rId19163" ref="A16072"/>
    <hyperlink r:id="rId19164" ref="D16072"/>
    <hyperlink r:id="rId19165" ref="A16073"/>
    <hyperlink r:id="rId19166" ref="A16074"/>
    <hyperlink r:id="rId19167" ref="A16075"/>
    <hyperlink r:id="rId19168" ref="A16076"/>
    <hyperlink r:id="rId19169" ref="A16077"/>
    <hyperlink r:id="rId19170" ref="D16077"/>
    <hyperlink r:id="rId19171" ref="A16078"/>
    <hyperlink r:id="rId19172" ref="A16079"/>
    <hyperlink r:id="rId19173" ref="A16080"/>
    <hyperlink r:id="rId19174" ref="A16081"/>
    <hyperlink r:id="rId19175" ref="A16082"/>
    <hyperlink r:id="rId19176" ref="A16083"/>
    <hyperlink r:id="rId19177" ref="A16084"/>
    <hyperlink r:id="rId19178" ref="A16085"/>
    <hyperlink r:id="rId19179" ref="A16086"/>
    <hyperlink r:id="rId19180" ref="A16087"/>
    <hyperlink r:id="rId19181" ref="A16088"/>
    <hyperlink r:id="rId19182" ref="A16089"/>
    <hyperlink r:id="rId19183" ref="A16090"/>
    <hyperlink r:id="rId19184" ref="A16091"/>
    <hyperlink r:id="rId19185" ref="A16092"/>
    <hyperlink r:id="rId19186" ref="A16093"/>
    <hyperlink r:id="rId19187" ref="A16095"/>
    <hyperlink r:id="rId19188" ref="A16096"/>
    <hyperlink r:id="rId19189" ref="A16097"/>
    <hyperlink r:id="rId19190" ref="A16098"/>
    <hyperlink r:id="rId19191" ref="A16099"/>
    <hyperlink r:id="rId19192" ref="A16100"/>
    <hyperlink r:id="rId19193" ref="D16100"/>
    <hyperlink r:id="rId19194" ref="A16101"/>
    <hyperlink r:id="rId19195" ref="A16102"/>
    <hyperlink r:id="rId19196" ref="A16103"/>
    <hyperlink r:id="rId19197" ref="A16104"/>
    <hyperlink r:id="rId19198" ref="A16105"/>
    <hyperlink r:id="rId19199" ref="A16106"/>
    <hyperlink r:id="rId19200" ref="A16107"/>
    <hyperlink r:id="rId19201" ref="A16108"/>
    <hyperlink r:id="rId19202" ref="A16109"/>
    <hyperlink r:id="rId19203" ref="A16110"/>
    <hyperlink r:id="rId19204" ref="A16111"/>
    <hyperlink r:id="rId19205" ref="A16112"/>
    <hyperlink r:id="rId19206" ref="A16113"/>
    <hyperlink r:id="rId19207" ref="D16113"/>
    <hyperlink r:id="rId19208" ref="A16114"/>
    <hyperlink r:id="rId19209" ref="A16115"/>
    <hyperlink r:id="rId19210" ref="A16116"/>
    <hyperlink r:id="rId19211" ref="D16116"/>
    <hyperlink r:id="rId19212" ref="A16117"/>
    <hyperlink r:id="rId19213" ref="A16118"/>
    <hyperlink r:id="rId19214" ref="A16119"/>
    <hyperlink r:id="rId19215" ref="A16120"/>
    <hyperlink r:id="rId19216" ref="A16121"/>
    <hyperlink r:id="rId19217" ref="A16122"/>
    <hyperlink r:id="rId19218" ref="D16122"/>
    <hyperlink r:id="rId19219" ref="A16123"/>
    <hyperlink r:id="rId19220" ref="A16124"/>
    <hyperlink r:id="rId19221" ref="A16125"/>
    <hyperlink r:id="rId19222" ref="A16126"/>
    <hyperlink r:id="rId19223" ref="A16127"/>
    <hyperlink r:id="rId19224" ref="A16128"/>
    <hyperlink r:id="rId19225" ref="A16129"/>
    <hyperlink r:id="rId19226" ref="A16130"/>
    <hyperlink r:id="rId19227" ref="A16131"/>
    <hyperlink r:id="rId19228" ref="D16131"/>
    <hyperlink r:id="rId19229" ref="A16132"/>
    <hyperlink r:id="rId19230" ref="A16133"/>
    <hyperlink r:id="rId19231" ref="A16134"/>
    <hyperlink r:id="rId19232" ref="A16135"/>
    <hyperlink r:id="rId19233" ref="A16136"/>
    <hyperlink r:id="rId19234" ref="A16137"/>
    <hyperlink r:id="rId19235" ref="A16138"/>
    <hyperlink r:id="rId19236" ref="A16139"/>
    <hyperlink r:id="rId19237" ref="A16141"/>
    <hyperlink r:id="rId19238" ref="A16142"/>
    <hyperlink r:id="rId19239" ref="A16143"/>
    <hyperlink r:id="rId19240" ref="A16144"/>
    <hyperlink r:id="rId19241" ref="A16145"/>
    <hyperlink r:id="rId19242" ref="A16146"/>
    <hyperlink r:id="rId19243" ref="A16147"/>
    <hyperlink r:id="rId19244" ref="A16148"/>
    <hyperlink r:id="rId19245" ref="A16149"/>
    <hyperlink r:id="rId19246" ref="A16150"/>
    <hyperlink r:id="rId19247" ref="A16151"/>
    <hyperlink r:id="rId19248" ref="A16152"/>
    <hyperlink r:id="rId19249" ref="A16153"/>
    <hyperlink r:id="rId19250" ref="A16154"/>
    <hyperlink r:id="rId19251" ref="A16155"/>
    <hyperlink r:id="rId19252" ref="A16156"/>
    <hyperlink r:id="rId19253" ref="A16157"/>
    <hyperlink r:id="rId19254" ref="A16158"/>
    <hyperlink r:id="rId19255" ref="A16159"/>
    <hyperlink r:id="rId19256" ref="A16160"/>
    <hyperlink r:id="rId19257" ref="A16161"/>
    <hyperlink r:id="rId19258" ref="A16162"/>
    <hyperlink r:id="rId19259" ref="A16163"/>
    <hyperlink r:id="rId19260" ref="A16164"/>
    <hyperlink r:id="rId19261" ref="A16166"/>
    <hyperlink r:id="rId19262" ref="A16167"/>
    <hyperlink r:id="rId19263" ref="A16168"/>
    <hyperlink r:id="rId19264" ref="A16169"/>
    <hyperlink r:id="rId19265" ref="A16171"/>
    <hyperlink r:id="rId19266" ref="A16172"/>
    <hyperlink r:id="rId19267" ref="A16173"/>
    <hyperlink r:id="rId19268" ref="A16174"/>
    <hyperlink r:id="rId19269" ref="A16175"/>
    <hyperlink r:id="rId19270" ref="A16176"/>
    <hyperlink r:id="rId19271" ref="A16177"/>
    <hyperlink r:id="rId19272" ref="A16178"/>
    <hyperlink r:id="rId19273" ref="D16178"/>
    <hyperlink r:id="rId19274" ref="A16179"/>
    <hyperlink r:id="rId19275" ref="A16180"/>
    <hyperlink r:id="rId19276" ref="A16181"/>
    <hyperlink r:id="rId19277" ref="A16182"/>
    <hyperlink r:id="rId19278" ref="A16183"/>
    <hyperlink r:id="rId19279" ref="A16184"/>
    <hyperlink r:id="rId19280" ref="A16185"/>
    <hyperlink r:id="rId19281" ref="A16186"/>
    <hyperlink r:id="rId19282" ref="A16187"/>
    <hyperlink r:id="rId19283" ref="A16188"/>
    <hyperlink r:id="rId19284" ref="A16189"/>
    <hyperlink r:id="rId19285" ref="A16190"/>
    <hyperlink r:id="rId19286" ref="A16191"/>
    <hyperlink r:id="rId19287" ref="A16192"/>
    <hyperlink r:id="rId19288" ref="D16192"/>
    <hyperlink r:id="rId19289" ref="A16193"/>
    <hyperlink r:id="rId19290" ref="A16194"/>
    <hyperlink r:id="rId19291" ref="A16195"/>
    <hyperlink r:id="rId19292" ref="A16196"/>
    <hyperlink r:id="rId19293" ref="A16197"/>
    <hyperlink r:id="rId19294" ref="A16198"/>
    <hyperlink r:id="rId19295" ref="D16198"/>
    <hyperlink r:id="rId19296" ref="A16199"/>
    <hyperlink r:id="rId19297" ref="A16200"/>
    <hyperlink r:id="rId19298" ref="A16201"/>
    <hyperlink r:id="rId19299" ref="A16202"/>
    <hyperlink r:id="rId19300" ref="A16203"/>
    <hyperlink r:id="rId19301" ref="A16204"/>
    <hyperlink r:id="rId19302" ref="A16205"/>
    <hyperlink r:id="rId19303" ref="D16205"/>
    <hyperlink r:id="rId19304" ref="A16206"/>
    <hyperlink r:id="rId19305" ref="A16207"/>
    <hyperlink r:id="rId19306" ref="D16207"/>
    <hyperlink r:id="rId19307" ref="A16209"/>
    <hyperlink r:id="rId19308" ref="A16210"/>
    <hyperlink r:id="rId19309" ref="A16211"/>
    <hyperlink r:id="rId19310" ref="A16212"/>
    <hyperlink r:id="rId19311" ref="A16213"/>
    <hyperlink r:id="rId19312" ref="A16214"/>
    <hyperlink r:id="rId19313" ref="A16215"/>
    <hyperlink r:id="rId19314" ref="A16216"/>
    <hyperlink r:id="rId19315" ref="A16217"/>
    <hyperlink r:id="rId19316" ref="A16218"/>
    <hyperlink r:id="rId19317" ref="A16219"/>
    <hyperlink r:id="rId19318" ref="A16220"/>
    <hyperlink r:id="rId19319" ref="A16221"/>
    <hyperlink r:id="rId19320" ref="A16222"/>
    <hyperlink r:id="rId19321" ref="A16223"/>
    <hyperlink r:id="rId19322" ref="A16224"/>
    <hyperlink r:id="rId19323" ref="A16225"/>
    <hyperlink r:id="rId19324" ref="A16226"/>
    <hyperlink r:id="rId19325" ref="A16227"/>
    <hyperlink r:id="rId19326" ref="A16228"/>
    <hyperlink r:id="rId19327" ref="A16229"/>
    <hyperlink r:id="rId19328" ref="A16230"/>
    <hyperlink r:id="rId19329" ref="A16231"/>
    <hyperlink r:id="rId19330" ref="A16232"/>
    <hyperlink r:id="rId19331" ref="D16232"/>
    <hyperlink r:id="rId19332" ref="A16233"/>
    <hyperlink r:id="rId19333" ref="A16234"/>
    <hyperlink r:id="rId19334" ref="A16235"/>
    <hyperlink r:id="rId19335" ref="A16236"/>
    <hyperlink r:id="rId19336" ref="A16237"/>
    <hyperlink r:id="rId19337" ref="A16238"/>
    <hyperlink r:id="rId19338" ref="A16240"/>
    <hyperlink r:id="rId19339" ref="A16241"/>
    <hyperlink r:id="rId19340" ref="A16242"/>
    <hyperlink r:id="rId19341" ref="A16243"/>
    <hyperlink r:id="rId19342" ref="A16244"/>
    <hyperlink r:id="rId19343" ref="A16245"/>
    <hyperlink r:id="rId19344" ref="A16246"/>
    <hyperlink r:id="rId19345" ref="A16247"/>
    <hyperlink r:id="rId19346" ref="A16248"/>
    <hyperlink r:id="rId19347" ref="A16249"/>
    <hyperlink r:id="rId19348" ref="A16250"/>
    <hyperlink r:id="rId19349" ref="A16251"/>
    <hyperlink r:id="rId19350" ref="A16252"/>
    <hyperlink r:id="rId19351" ref="A16254"/>
    <hyperlink r:id="rId19352" ref="A16255"/>
    <hyperlink r:id="rId19353" ref="A16256"/>
    <hyperlink r:id="rId19354" ref="D16256"/>
    <hyperlink r:id="rId19355" ref="A16257"/>
    <hyperlink r:id="rId19356" ref="A16258"/>
    <hyperlink r:id="rId19357" ref="A16259"/>
    <hyperlink r:id="rId19358" ref="A16260"/>
    <hyperlink r:id="rId19359" ref="A16261"/>
    <hyperlink r:id="rId19360" ref="A16262"/>
    <hyperlink r:id="rId19361" ref="A16263"/>
    <hyperlink r:id="rId19362" ref="D16263"/>
    <hyperlink r:id="rId19363" ref="A16264"/>
    <hyperlink r:id="rId19364" ref="A16265"/>
    <hyperlink r:id="rId19365" ref="A16266"/>
    <hyperlink r:id="rId19366" ref="A16267"/>
    <hyperlink r:id="rId19367" ref="A16268"/>
    <hyperlink r:id="rId19368" ref="A16269"/>
    <hyperlink r:id="rId19369" ref="A16270"/>
    <hyperlink r:id="rId19370" ref="D16270"/>
    <hyperlink r:id="rId19371" ref="A16271"/>
    <hyperlink r:id="rId19372" ref="A16272"/>
    <hyperlink r:id="rId19373" ref="A16273"/>
    <hyperlink r:id="rId19374" ref="A16274"/>
    <hyperlink r:id="rId19375" ref="A16275"/>
    <hyperlink r:id="rId19376" ref="A16276"/>
    <hyperlink r:id="rId19377" ref="A16277"/>
    <hyperlink r:id="rId19378" ref="A16278"/>
    <hyperlink r:id="rId19379" ref="D16278"/>
    <hyperlink r:id="rId19380" ref="A16279"/>
    <hyperlink r:id="rId19381" ref="A16280"/>
    <hyperlink r:id="rId19382" ref="A16281"/>
    <hyperlink r:id="rId19383" ref="A16282"/>
    <hyperlink r:id="rId19384" ref="A16283"/>
    <hyperlink r:id="rId19385" ref="A16284"/>
    <hyperlink r:id="rId19386" ref="A16285"/>
    <hyperlink r:id="rId19387" ref="A16286"/>
    <hyperlink r:id="rId19388" ref="A16287"/>
    <hyperlink r:id="rId19389" ref="A16288"/>
    <hyperlink r:id="rId19390" ref="A16289"/>
    <hyperlink r:id="rId19391" ref="A16290"/>
    <hyperlink r:id="rId19392" ref="A16291"/>
    <hyperlink r:id="rId19393" ref="A16292"/>
    <hyperlink r:id="rId19394" ref="A16293"/>
    <hyperlink r:id="rId19395" ref="D16293"/>
    <hyperlink r:id="rId19396" ref="A16294"/>
    <hyperlink r:id="rId19397" ref="A16295"/>
    <hyperlink r:id="rId19398" ref="A16296"/>
    <hyperlink r:id="rId19399" ref="D16296"/>
    <hyperlink r:id="rId19400" ref="A16297"/>
    <hyperlink r:id="rId19401" ref="A16298"/>
    <hyperlink r:id="rId19402" ref="A16299"/>
    <hyperlink r:id="rId19403" ref="A16300"/>
    <hyperlink r:id="rId19404" ref="D16300"/>
    <hyperlink r:id="rId19405" ref="A16301"/>
    <hyperlink r:id="rId19406" ref="A16302"/>
    <hyperlink r:id="rId19407" ref="A16303"/>
    <hyperlink r:id="rId19408" ref="D16303"/>
    <hyperlink r:id="rId19409" ref="A16304"/>
    <hyperlink r:id="rId19410" ref="A16305"/>
    <hyperlink r:id="rId19411" ref="A16306"/>
    <hyperlink r:id="rId19412" ref="A16307"/>
    <hyperlink r:id="rId19413" ref="A16308"/>
    <hyperlink r:id="rId19414" ref="A16309"/>
    <hyperlink r:id="rId19415" ref="A16310"/>
    <hyperlink r:id="rId19416" ref="A16311"/>
    <hyperlink r:id="rId19417" ref="A16312"/>
    <hyperlink r:id="rId19418" ref="A16313"/>
    <hyperlink r:id="rId19419" ref="A16314"/>
    <hyperlink r:id="rId19420" ref="A16315"/>
    <hyperlink r:id="rId19421" ref="A16316"/>
    <hyperlink r:id="rId19422" ref="D16316"/>
    <hyperlink r:id="rId19423" ref="A16317"/>
    <hyperlink r:id="rId19424" ref="D16317"/>
    <hyperlink r:id="rId19425" ref="A16318"/>
    <hyperlink r:id="rId19426" ref="A16319"/>
    <hyperlink r:id="rId19427" ref="A16320"/>
    <hyperlink r:id="rId19428" ref="A16321"/>
    <hyperlink r:id="rId19429" ref="A16322"/>
    <hyperlink r:id="rId19430" ref="A16323"/>
    <hyperlink r:id="rId19431" ref="A16324"/>
    <hyperlink r:id="rId19432" ref="A16325"/>
    <hyperlink r:id="rId19433" ref="A16326"/>
    <hyperlink r:id="rId19434" ref="A16328"/>
    <hyperlink r:id="rId19435" ref="D16329"/>
    <hyperlink r:id="rId19436" ref="A16331"/>
    <hyperlink r:id="rId19437" ref="A16332"/>
    <hyperlink r:id="rId19438" ref="D16332"/>
    <hyperlink r:id="rId19439" ref="A16333"/>
    <hyperlink r:id="rId19440" ref="A16334"/>
    <hyperlink r:id="rId19441" ref="A16335"/>
    <hyperlink r:id="rId19442" ref="A16336"/>
    <hyperlink r:id="rId19443" ref="A16337"/>
    <hyperlink r:id="rId19444" ref="A16338"/>
    <hyperlink r:id="rId19445" ref="A16339"/>
    <hyperlink r:id="rId19446" ref="A16340"/>
    <hyperlink r:id="rId19447" ref="A16341"/>
    <hyperlink r:id="rId19448" ref="A16342"/>
    <hyperlink r:id="rId19449" ref="A16343"/>
    <hyperlink r:id="rId19450" ref="A16344"/>
    <hyperlink r:id="rId19451" ref="A16345"/>
    <hyperlink r:id="rId19452" ref="A16346"/>
    <hyperlink r:id="rId19453" ref="A16347"/>
    <hyperlink r:id="rId19454" ref="A16348"/>
    <hyperlink r:id="rId19455" ref="A16349"/>
    <hyperlink r:id="rId19456" ref="A16350"/>
    <hyperlink r:id="rId19457" ref="A16351"/>
    <hyperlink r:id="rId19458" ref="D16351"/>
    <hyperlink r:id="rId19459" ref="A16352"/>
    <hyperlink r:id="rId19460" ref="A16353"/>
    <hyperlink r:id="rId19461" ref="A16354"/>
    <hyperlink r:id="rId19462" ref="A16355"/>
    <hyperlink r:id="rId19463" ref="D16355"/>
    <hyperlink r:id="rId19464" ref="A16356"/>
    <hyperlink r:id="rId19465" ref="A16357"/>
    <hyperlink r:id="rId19466" ref="A16358"/>
    <hyperlink r:id="rId19467" ref="A16359"/>
    <hyperlink r:id="rId19468" ref="D16359"/>
    <hyperlink r:id="rId19469" ref="A16360"/>
    <hyperlink r:id="rId19470" ref="A16361"/>
    <hyperlink r:id="rId19471" ref="A16362"/>
    <hyperlink r:id="rId19472" ref="A16363"/>
    <hyperlink r:id="rId19473" ref="A16364"/>
    <hyperlink r:id="rId19474" ref="A16365"/>
    <hyperlink r:id="rId19475" ref="A16366"/>
    <hyperlink r:id="rId19476" ref="A16367"/>
    <hyperlink r:id="rId19477" ref="A16368"/>
    <hyperlink r:id="rId19478" ref="A16369"/>
    <hyperlink r:id="rId19479" ref="A16370"/>
    <hyperlink r:id="rId19480" ref="A16371"/>
    <hyperlink r:id="rId19481" ref="A16372"/>
    <hyperlink r:id="rId19482" ref="A16373"/>
    <hyperlink r:id="rId19483" ref="A16374"/>
    <hyperlink r:id="rId19484" ref="A16375"/>
    <hyperlink r:id="rId19485" ref="A16376"/>
    <hyperlink r:id="rId19486" ref="A16377"/>
    <hyperlink r:id="rId19487" ref="A16378"/>
    <hyperlink r:id="rId19488" ref="A16379"/>
    <hyperlink r:id="rId19489" ref="A16380"/>
    <hyperlink r:id="rId19490" ref="A16381"/>
    <hyperlink r:id="rId19491" ref="D16381"/>
    <hyperlink r:id="rId19492" ref="A16382"/>
    <hyperlink r:id="rId19493" ref="D16382"/>
    <hyperlink r:id="rId19494" ref="A16383"/>
    <hyperlink r:id="rId19495" ref="A16384"/>
    <hyperlink r:id="rId19496" ref="D16385"/>
    <hyperlink r:id="rId19497" ref="A16386"/>
    <hyperlink r:id="rId19498" ref="A16387"/>
    <hyperlink r:id="rId19499" ref="A16388"/>
    <hyperlink r:id="rId19500" ref="A16389"/>
    <hyperlink r:id="rId19501" ref="A16390"/>
    <hyperlink r:id="rId19502" ref="A16391"/>
    <hyperlink r:id="rId19503" ref="A16392"/>
    <hyperlink r:id="rId19504" ref="A16393"/>
    <hyperlink r:id="rId19505" ref="A16394"/>
    <hyperlink r:id="rId19506" ref="A16396"/>
    <hyperlink r:id="rId19507" ref="A16397"/>
    <hyperlink r:id="rId19508" ref="A16398"/>
    <hyperlink r:id="rId19509" ref="A16399"/>
    <hyperlink r:id="rId19510" ref="A16400"/>
    <hyperlink r:id="rId19511" ref="A16401"/>
    <hyperlink r:id="rId19512" ref="A16402"/>
    <hyperlink r:id="rId19513" ref="A16403"/>
    <hyperlink r:id="rId19514" ref="A16404"/>
    <hyperlink r:id="rId19515" ref="A16405"/>
    <hyperlink r:id="rId19516" ref="A16406"/>
    <hyperlink r:id="rId19517" ref="D16406"/>
    <hyperlink r:id="rId19518" ref="A16407"/>
    <hyperlink r:id="rId19519" ref="A16408"/>
    <hyperlink r:id="rId19520" ref="A16409"/>
    <hyperlink r:id="rId19521" ref="A16410"/>
    <hyperlink r:id="rId19522" ref="A16411"/>
    <hyperlink r:id="rId19523" ref="A16412"/>
    <hyperlink r:id="rId19524" ref="A16414"/>
    <hyperlink r:id="rId19525" ref="A16416"/>
    <hyperlink r:id="rId19526" ref="A16417"/>
    <hyperlink r:id="rId19527" ref="D16417"/>
    <hyperlink r:id="rId19528" ref="A16418"/>
    <hyperlink r:id="rId19529" ref="A16419"/>
    <hyperlink r:id="rId19530" ref="A16420"/>
    <hyperlink r:id="rId19531" ref="A16421"/>
    <hyperlink r:id="rId19532" ref="A16422"/>
    <hyperlink r:id="rId19533" ref="A16423"/>
    <hyperlink r:id="rId19534" ref="A16424"/>
    <hyperlink r:id="rId19535" ref="A16425"/>
    <hyperlink r:id="rId19536" ref="A16426"/>
    <hyperlink r:id="rId19537" ref="A16427"/>
    <hyperlink r:id="rId19538" ref="A16428"/>
    <hyperlink r:id="rId19539" ref="A16429"/>
    <hyperlink r:id="rId19540" ref="A16430"/>
    <hyperlink r:id="rId19541" ref="A16431"/>
    <hyperlink r:id="rId19542" ref="A16432"/>
    <hyperlink r:id="rId19543" ref="A16433"/>
    <hyperlink r:id="rId19544" ref="A16434"/>
    <hyperlink r:id="rId19545" ref="A16435"/>
    <hyperlink r:id="rId19546" ref="A16436"/>
    <hyperlink r:id="rId19547" ref="A16437"/>
    <hyperlink r:id="rId19548" ref="A16438"/>
    <hyperlink r:id="rId19549" ref="A16439"/>
    <hyperlink r:id="rId19550" ref="A16440"/>
    <hyperlink r:id="rId19551" ref="A16441"/>
    <hyperlink r:id="rId19552" ref="A16442"/>
    <hyperlink r:id="rId19553" ref="A16443"/>
    <hyperlink r:id="rId19554" ref="A16444"/>
    <hyperlink r:id="rId19555" ref="D16444"/>
    <hyperlink r:id="rId19556" ref="A16445"/>
    <hyperlink r:id="rId19557" ref="D16445"/>
    <hyperlink r:id="rId19558" ref="A16446"/>
    <hyperlink r:id="rId19559" ref="A16447"/>
    <hyperlink r:id="rId19560" ref="A16448"/>
    <hyperlink r:id="rId19561" ref="A16449"/>
    <hyperlink r:id="rId19562" ref="A16450"/>
    <hyperlink r:id="rId19563" ref="A16451"/>
    <hyperlink r:id="rId19564" ref="D16451"/>
    <hyperlink r:id="rId19565" ref="A16452"/>
    <hyperlink r:id="rId19566" ref="A16453"/>
    <hyperlink r:id="rId19567" ref="A16454"/>
    <hyperlink r:id="rId19568" ref="A16455"/>
    <hyperlink r:id="rId19569" ref="A16456"/>
    <hyperlink r:id="rId19570" ref="A16457"/>
    <hyperlink r:id="rId19571" ref="A16458"/>
    <hyperlink r:id="rId19572" ref="A16459"/>
    <hyperlink r:id="rId19573" ref="A16460"/>
    <hyperlink r:id="rId19574" ref="A16461"/>
    <hyperlink r:id="rId19575" ref="A16462"/>
    <hyperlink r:id="rId19576" ref="D16462"/>
    <hyperlink r:id="rId19577" ref="A16463"/>
    <hyperlink r:id="rId19578" ref="A16464"/>
    <hyperlink r:id="rId19579" ref="A16465"/>
    <hyperlink r:id="rId19580" ref="A16467"/>
    <hyperlink r:id="rId19581" ref="A16468"/>
    <hyperlink r:id="rId19582" ref="A16469"/>
    <hyperlink r:id="rId19583" ref="D16469"/>
    <hyperlink r:id="rId19584" ref="A16470"/>
    <hyperlink r:id="rId19585" ref="A16471"/>
    <hyperlink r:id="rId19586" ref="A16472"/>
    <hyperlink r:id="rId19587" ref="A16473"/>
    <hyperlink r:id="rId19588" ref="A16474"/>
    <hyperlink r:id="rId19589" ref="A16475"/>
    <hyperlink r:id="rId19590" ref="A16476"/>
    <hyperlink r:id="rId19591" ref="A16477"/>
    <hyperlink r:id="rId19592" ref="A16478"/>
    <hyperlink r:id="rId19593" ref="A16479"/>
    <hyperlink r:id="rId19594" ref="A16481"/>
    <hyperlink r:id="rId19595" ref="A16482"/>
    <hyperlink r:id="rId19596" ref="A16483"/>
    <hyperlink r:id="rId19597" ref="A16484"/>
    <hyperlink r:id="rId19598" ref="A16485"/>
    <hyperlink r:id="rId19599" ref="A16486"/>
    <hyperlink r:id="rId19600" ref="A16487"/>
    <hyperlink r:id="rId19601" ref="A16488"/>
    <hyperlink r:id="rId19602" ref="A16489"/>
    <hyperlink r:id="rId19603" ref="A16490"/>
    <hyperlink r:id="rId19604" ref="A16491"/>
    <hyperlink r:id="rId19605" ref="A16492"/>
    <hyperlink r:id="rId19606" ref="A16493"/>
    <hyperlink r:id="rId19607" ref="A16494"/>
    <hyperlink r:id="rId19608" ref="A16495"/>
    <hyperlink r:id="rId19609" ref="A16496"/>
    <hyperlink r:id="rId19610" ref="A16497"/>
    <hyperlink r:id="rId19611" ref="A16498"/>
    <hyperlink r:id="rId19612" ref="A16499"/>
    <hyperlink r:id="rId19613" ref="A16500"/>
    <hyperlink r:id="rId19614" ref="A16501"/>
    <hyperlink r:id="rId19615" ref="A16502"/>
    <hyperlink r:id="rId19616" ref="A16503"/>
    <hyperlink r:id="rId19617" ref="A16504"/>
    <hyperlink r:id="rId19618" ref="A16505"/>
    <hyperlink r:id="rId19619" ref="A16506"/>
    <hyperlink r:id="rId19620" ref="A16507"/>
    <hyperlink r:id="rId19621" ref="A16508"/>
    <hyperlink r:id="rId19622" ref="A16509"/>
    <hyperlink r:id="rId19623" ref="A16510"/>
    <hyperlink r:id="rId19624" ref="A16511"/>
    <hyperlink r:id="rId19625" ref="A16512"/>
    <hyperlink r:id="rId19626" ref="A16513"/>
    <hyperlink r:id="rId19627" ref="A16514"/>
    <hyperlink r:id="rId19628" ref="A16515"/>
    <hyperlink r:id="rId19629" ref="A16516"/>
    <hyperlink r:id="rId19630" ref="A16517"/>
    <hyperlink r:id="rId19631" ref="A16518"/>
    <hyperlink r:id="rId19632" ref="A16519"/>
    <hyperlink r:id="rId19633" ref="A16520"/>
    <hyperlink r:id="rId19634" ref="A16521"/>
    <hyperlink r:id="rId19635" ref="D16521"/>
    <hyperlink r:id="rId19636" ref="A16522"/>
    <hyperlink r:id="rId19637" ref="D16522"/>
    <hyperlink r:id="rId19638" ref="A16523"/>
    <hyperlink r:id="rId19639" ref="A16524"/>
    <hyperlink r:id="rId19640" ref="A16525"/>
    <hyperlink r:id="rId19641" ref="A16526"/>
    <hyperlink r:id="rId19642" ref="A16527"/>
    <hyperlink r:id="rId19643" ref="A16528"/>
    <hyperlink r:id="rId19644" ref="A16529"/>
    <hyperlink r:id="rId19645" ref="A16530"/>
    <hyperlink r:id="rId19646" ref="A16531"/>
    <hyperlink r:id="rId19647" ref="A16532"/>
    <hyperlink r:id="rId19648" ref="A16533"/>
    <hyperlink r:id="rId19649" ref="A16534"/>
    <hyperlink r:id="rId19650" ref="A16535"/>
    <hyperlink r:id="rId19651" ref="A16536"/>
    <hyperlink r:id="rId19652" ref="A16537"/>
    <hyperlink r:id="rId19653" ref="A16538"/>
    <hyperlink r:id="rId19654" ref="A16539"/>
    <hyperlink r:id="rId19655" ref="A16540"/>
    <hyperlink r:id="rId19656" ref="A16541"/>
    <hyperlink r:id="rId19657" ref="A16542"/>
    <hyperlink r:id="rId19658" ref="A16543"/>
    <hyperlink r:id="rId19659" ref="A16544"/>
    <hyperlink r:id="rId19660" ref="A16545"/>
    <hyperlink r:id="rId19661" ref="A16546"/>
    <hyperlink r:id="rId19662" ref="A16547"/>
    <hyperlink r:id="rId19663" ref="A16548"/>
    <hyperlink r:id="rId19664" ref="A16549"/>
    <hyperlink r:id="rId19665" ref="A16550"/>
    <hyperlink r:id="rId19666" ref="A16551"/>
    <hyperlink r:id="rId19667" ref="A16552"/>
    <hyperlink r:id="rId19668" ref="A16553"/>
    <hyperlink r:id="rId19669" ref="D16553"/>
    <hyperlink r:id="rId19670" ref="A16554"/>
    <hyperlink r:id="rId19671" ref="A16555"/>
    <hyperlink r:id="rId19672" ref="A16556"/>
    <hyperlink r:id="rId19673" ref="A16557"/>
    <hyperlink r:id="rId19674" ref="A16558"/>
    <hyperlink r:id="rId19675" ref="A16559"/>
    <hyperlink r:id="rId19676" ref="A16560"/>
    <hyperlink r:id="rId19677" ref="A16561"/>
    <hyperlink r:id="rId19678" ref="A16562"/>
    <hyperlink r:id="rId19679" ref="D16562"/>
    <hyperlink r:id="rId19680" ref="A16563"/>
    <hyperlink r:id="rId19681" ref="A16564"/>
    <hyperlink r:id="rId19682" ref="A16565"/>
    <hyperlink r:id="rId19683" ref="A16566"/>
    <hyperlink r:id="rId19684" ref="A16567"/>
    <hyperlink r:id="rId19685" ref="A16568"/>
    <hyperlink r:id="rId19686" ref="A16569"/>
    <hyperlink r:id="rId19687" ref="A16570"/>
    <hyperlink r:id="rId19688" ref="A16571"/>
    <hyperlink r:id="rId19689" ref="A16572"/>
    <hyperlink r:id="rId19690" ref="A16573"/>
    <hyperlink r:id="rId19691" ref="A16574"/>
    <hyperlink r:id="rId19692" ref="A16575"/>
    <hyperlink r:id="rId19693" ref="A16576"/>
    <hyperlink r:id="rId19694" ref="A16577"/>
    <hyperlink r:id="rId19695" ref="A16578"/>
    <hyperlink r:id="rId19696" ref="A16579"/>
    <hyperlink r:id="rId19697" ref="A16580"/>
    <hyperlink r:id="rId19698" ref="A16581"/>
    <hyperlink r:id="rId19699" ref="A16582"/>
    <hyperlink r:id="rId19700" ref="A16583"/>
    <hyperlink r:id="rId19701" ref="A16584"/>
    <hyperlink r:id="rId19702" ref="A16585"/>
    <hyperlink r:id="rId19703" ref="A16586"/>
    <hyperlink r:id="rId19704" ref="A16588"/>
    <hyperlink r:id="rId19705" ref="A16590"/>
    <hyperlink r:id="rId19706" ref="D16590"/>
    <hyperlink r:id="rId19707" ref="A16591"/>
    <hyperlink r:id="rId19708" ref="D16592"/>
    <hyperlink r:id="rId19709" ref="A16593"/>
    <hyperlink r:id="rId19710" ref="A16594"/>
    <hyperlink r:id="rId19711" ref="A16596"/>
    <hyperlink r:id="rId19712" ref="A16597"/>
    <hyperlink r:id="rId19713" ref="A16598"/>
    <hyperlink r:id="rId19714" ref="A16599"/>
    <hyperlink r:id="rId19715" ref="A16600"/>
    <hyperlink r:id="rId19716" ref="A16601"/>
    <hyperlink r:id="rId19717" ref="A16602"/>
    <hyperlink r:id="rId19718" ref="A16603"/>
    <hyperlink r:id="rId19719" ref="A16604"/>
    <hyperlink r:id="rId19720" ref="A16606"/>
    <hyperlink r:id="rId19721" ref="A16607"/>
    <hyperlink r:id="rId19722" ref="A16608"/>
    <hyperlink r:id="rId19723" ref="A16609"/>
    <hyperlink r:id="rId19724" ref="D16609"/>
    <hyperlink r:id="rId19725" ref="A16610"/>
    <hyperlink r:id="rId19726" ref="A16611"/>
    <hyperlink r:id="rId19727" ref="A16612"/>
    <hyperlink r:id="rId19728" ref="A16613"/>
    <hyperlink r:id="rId19729" ref="A16614"/>
    <hyperlink r:id="rId19730" ref="A16615"/>
    <hyperlink r:id="rId19731" ref="A16616"/>
    <hyperlink r:id="rId19732" ref="A16617"/>
    <hyperlink r:id="rId19733" ref="A16618"/>
    <hyperlink r:id="rId19734" ref="A16619"/>
    <hyperlink r:id="rId19735" ref="A16620"/>
    <hyperlink r:id="rId19736" ref="A16621"/>
    <hyperlink r:id="rId19737" ref="A16622"/>
    <hyperlink r:id="rId19738" ref="A16623"/>
    <hyperlink r:id="rId19739" ref="A16624"/>
    <hyperlink r:id="rId19740" ref="A16625"/>
    <hyperlink r:id="rId19741" ref="A16626"/>
    <hyperlink r:id="rId19742" ref="A16627"/>
    <hyperlink r:id="rId19743" ref="A16628"/>
    <hyperlink r:id="rId19744" ref="A16629"/>
    <hyperlink r:id="rId19745" ref="A16630"/>
    <hyperlink r:id="rId19746" ref="A16631"/>
    <hyperlink r:id="rId19747" ref="A16632"/>
    <hyperlink r:id="rId19748" ref="A16633"/>
    <hyperlink r:id="rId19749" ref="A16634"/>
    <hyperlink r:id="rId19750" ref="A16635"/>
    <hyperlink r:id="rId19751" ref="A16636"/>
    <hyperlink r:id="rId19752" ref="A16637"/>
    <hyperlink r:id="rId19753" ref="A16638"/>
    <hyperlink r:id="rId19754" ref="A16639"/>
    <hyperlink r:id="rId19755" ref="A16640"/>
    <hyperlink r:id="rId19756" ref="A16641"/>
    <hyperlink r:id="rId19757" ref="A16642"/>
    <hyperlink r:id="rId19758" ref="D16642"/>
    <hyperlink r:id="rId19759" ref="A16643"/>
    <hyperlink r:id="rId19760" ref="A16644"/>
    <hyperlink r:id="rId19761" ref="A16645"/>
    <hyperlink r:id="rId19762" ref="A16646"/>
    <hyperlink r:id="rId19763" ref="A16647"/>
    <hyperlink r:id="rId19764" ref="A16648"/>
    <hyperlink r:id="rId19765" ref="A16649"/>
    <hyperlink r:id="rId19766" ref="A16650"/>
    <hyperlink r:id="rId19767" ref="A16651"/>
    <hyperlink r:id="rId19768" ref="A16652"/>
    <hyperlink r:id="rId19769" ref="A16654"/>
    <hyperlink r:id="rId19770" ref="A16655"/>
    <hyperlink r:id="rId19771" ref="A16656"/>
    <hyperlink r:id="rId19772" ref="A16657"/>
    <hyperlink r:id="rId19773" ref="A16658"/>
    <hyperlink r:id="rId19774" ref="A16660"/>
    <hyperlink r:id="rId19775" ref="D16660"/>
    <hyperlink r:id="rId19776" ref="A16661"/>
    <hyperlink r:id="rId19777" ref="D16661"/>
    <hyperlink r:id="rId19778" ref="A16662"/>
    <hyperlink r:id="rId19779" ref="A16663"/>
    <hyperlink r:id="rId19780" ref="A16664"/>
    <hyperlink r:id="rId19781" ref="A16665"/>
    <hyperlink r:id="rId19782" ref="A16666"/>
    <hyperlink r:id="rId19783" ref="A16667"/>
    <hyperlink r:id="rId19784" ref="A16668"/>
    <hyperlink r:id="rId19785" ref="A16669"/>
    <hyperlink r:id="rId19786" ref="A16670"/>
    <hyperlink r:id="rId19787" ref="A16671"/>
    <hyperlink r:id="rId19788" ref="A16673"/>
    <hyperlink r:id="rId19789" ref="A16674"/>
    <hyperlink r:id="rId19790" ref="A16675"/>
    <hyperlink r:id="rId19791" ref="A16676"/>
    <hyperlink r:id="rId19792" ref="A16677"/>
    <hyperlink r:id="rId19793" ref="A16678"/>
    <hyperlink r:id="rId19794" ref="A16679"/>
    <hyperlink r:id="rId19795" ref="A16680"/>
    <hyperlink r:id="rId19796" ref="A16681"/>
    <hyperlink r:id="rId19797" ref="A16682"/>
    <hyperlink r:id="rId19798" ref="A16683"/>
    <hyperlink r:id="rId19799" ref="A16684"/>
    <hyperlink r:id="rId19800" ref="A16685"/>
    <hyperlink r:id="rId19801" ref="A16686"/>
    <hyperlink r:id="rId19802" ref="A16687"/>
    <hyperlink r:id="rId19803" ref="A16688"/>
    <hyperlink r:id="rId19804" ref="A16689"/>
    <hyperlink r:id="rId19805" ref="A16690"/>
    <hyperlink r:id="rId19806" ref="A16691"/>
    <hyperlink r:id="rId19807" ref="A16692"/>
    <hyperlink r:id="rId19808" ref="A16694"/>
    <hyperlink r:id="rId19809" ref="A16695"/>
    <hyperlink r:id="rId19810" ref="A16696"/>
    <hyperlink r:id="rId19811" ref="A16697"/>
    <hyperlink r:id="rId19812" ref="A16698"/>
    <hyperlink r:id="rId19813" ref="A16699"/>
    <hyperlink r:id="rId19814" ref="A16700"/>
    <hyperlink r:id="rId19815" ref="A16701"/>
    <hyperlink r:id="rId19816" ref="A16702"/>
    <hyperlink r:id="rId19817" ref="A16703"/>
    <hyperlink r:id="rId19818" ref="D16703"/>
    <hyperlink r:id="rId19819" ref="A16704"/>
    <hyperlink r:id="rId19820" ref="A16705"/>
    <hyperlink r:id="rId19821" ref="A16706"/>
    <hyperlink r:id="rId19822" ref="A16707"/>
    <hyperlink r:id="rId19823" ref="A16708"/>
    <hyperlink r:id="rId19824" ref="D16708"/>
    <hyperlink r:id="rId19825" ref="A16709"/>
    <hyperlink r:id="rId19826" ref="A16710"/>
    <hyperlink r:id="rId19827" ref="A16711"/>
    <hyperlink r:id="rId19828" ref="A16712"/>
    <hyperlink r:id="rId19829" ref="D16712"/>
    <hyperlink r:id="rId19830" ref="A16713"/>
    <hyperlink r:id="rId19831" ref="A16714"/>
    <hyperlink r:id="rId19832" ref="A16715"/>
    <hyperlink r:id="rId19833" ref="A16716"/>
    <hyperlink r:id="rId19834" ref="A16717"/>
    <hyperlink r:id="rId19835" ref="A16718"/>
    <hyperlink r:id="rId19836" ref="A16719"/>
    <hyperlink r:id="rId19837" ref="A16720"/>
    <hyperlink r:id="rId19838" ref="A16721"/>
    <hyperlink r:id="rId19839" ref="A16722"/>
    <hyperlink r:id="rId19840" ref="A16723"/>
    <hyperlink r:id="rId19841" ref="A16724"/>
    <hyperlink r:id="rId19842" ref="A16725"/>
    <hyperlink r:id="rId19843" ref="A16726"/>
    <hyperlink r:id="rId19844" ref="A16727"/>
    <hyperlink r:id="rId19845" ref="A16728"/>
    <hyperlink r:id="rId19846" ref="A16729"/>
    <hyperlink r:id="rId19847" ref="A16730"/>
    <hyperlink r:id="rId19848" ref="A16731"/>
    <hyperlink r:id="rId19849" ref="A16732"/>
    <hyperlink r:id="rId19850" ref="A16733"/>
    <hyperlink r:id="rId19851" ref="A16734"/>
    <hyperlink r:id="rId19852" ref="A16735"/>
    <hyperlink r:id="rId19853" ref="A16736"/>
    <hyperlink r:id="rId19854" ref="A16737"/>
    <hyperlink r:id="rId19855" ref="A16738"/>
    <hyperlink r:id="rId19856" ref="A16739"/>
    <hyperlink r:id="rId19857" ref="A16740"/>
    <hyperlink r:id="rId19858" ref="A16741"/>
    <hyperlink r:id="rId19859" ref="A16742"/>
    <hyperlink r:id="rId19860" ref="A16743"/>
    <hyperlink r:id="rId19861" ref="A16744"/>
    <hyperlink r:id="rId19862" ref="A16745"/>
    <hyperlink r:id="rId19863" ref="A16746"/>
    <hyperlink r:id="rId19864" ref="A16747"/>
    <hyperlink r:id="rId19865" ref="A16748"/>
    <hyperlink r:id="rId19866" ref="A16749"/>
    <hyperlink r:id="rId19867" ref="A16750"/>
    <hyperlink r:id="rId19868" ref="D16750"/>
    <hyperlink r:id="rId19869" ref="A16751"/>
    <hyperlink r:id="rId19870" ref="D16751"/>
    <hyperlink r:id="rId19871" ref="A16752"/>
    <hyperlink r:id="rId19872" ref="D16752"/>
    <hyperlink r:id="rId19873" ref="A16753"/>
    <hyperlink r:id="rId19874" ref="A16754"/>
    <hyperlink r:id="rId19875" ref="A16755"/>
    <hyperlink r:id="rId19876" ref="A16756"/>
    <hyperlink r:id="rId19877" ref="A16757"/>
    <hyperlink r:id="rId19878" ref="A16758"/>
    <hyperlink r:id="rId19879" ref="A16759"/>
    <hyperlink r:id="rId19880" ref="D16759"/>
    <hyperlink r:id="rId19881" ref="A16760"/>
    <hyperlink r:id="rId19882" ref="A16761"/>
    <hyperlink r:id="rId19883" ref="A16762"/>
    <hyperlink r:id="rId19884" ref="A16763"/>
    <hyperlink r:id="rId19885" ref="A16764"/>
    <hyperlink r:id="rId19886" ref="A16765"/>
    <hyperlink r:id="rId19887" ref="A16766"/>
    <hyperlink r:id="rId19888" ref="A16767"/>
    <hyperlink r:id="rId19889" ref="A16768"/>
    <hyperlink r:id="rId19890" ref="A16769"/>
    <hyperlink r:id="rId19891" ref="A16770"/>
    <hyperlink r:id="rId19892" ref="A16771"/>
    <hyperlink r:id="rId19893" ref="A16772"/>
    <hyperlink r:id="rId19894" ref="A16773"/>
    <hyperlink r:id="rId19895" ref="A16774"/>
    <hyperlink r:id="rId19896" ref="A16775"/>
    <hyperlink r:id="rId19897" ref="D16775"/>
    <hyperlink r:id="rId19898" ref="A16776"/>
    <hyperlink r:id="rId19899" ref="A16777"/>
    <hyperlink r:id="rId19900" ref="A16778"/>
    <hyperlink r:id="rId19901" ref="A16779"/>
    <hyperlink r:id="rId19902" ref="A16780"/>
    <hyperlink r:id="rId19903" ref="A16781"/>
    <hyperlink r:id="rId19904" ref="A16782"/>
    <hyperlink r:id="rId19905" ref="A16783"/>
    <hyperlink r:id="rId19906" ref="A16784"/>
    <hyperlink r:id="rId19907" ref="A16785"/>
    <hyperlink r:id="rId19908" ref="A16787"/>
    <hyperlink r:id="rId19909" ref="A16788"/>
    <hyperlink r:id="rId19910" ref="A16789"/>
    <hyperlink r:id="rId19911" ref="D16789"/>
    <hyperlink r:id="rId19912" ref="A16790"/>
    <hyperlink r:id="rId19913" ref="A16791"/>
    <hyperlink r:id="rId19914" ref="A16792"/>
    <hyperlink r:id="rId19915" ref="A16793"/>
    <hyperlink r:id="rId19916" ref="A16794"/>
    <hyperlink r:id="rId19917" ref="A16796"/>
    <hyperlink r:id="rId19918" ref="A16797"/>
    <hyperlink r:id="rId19919" ref="D16798"/>
    <hyperlink r:id="rId19920" ref="A16799"/>
    <hyperlink r:id="rId19921" ref="A16800"/>
    <hyperlink r:id="rId19922" ref="A16801"/>
    <hyperlink r:id="rId19923" ref="A16802"/>
    <hyperlink r:id="rId19924" ref="A16803"/>
    <hyperlink r:id="rId19925" ref="A16804"/>
    <hyperlink r:id="rId19926" ref="A16805"/>
    <hyperlink r:id="rId19927" ref="A16806"/>
    <hyperlink r:id="rId19928" ref="A16807"/>
    <hyperlink r:id="rId19929" ref="A16809"/>
    <hyperlink r:id="rId19930" ref="A16810"/>
    <hyperlink r:id="rId19931" ref="A16811"/>
    <hyperlink r:id="rId19932" ref="A16812"/>
    <hyperlink r:id="rId19933" ref="A16813"/>
    <hyperlink r:id="rId19934" ref="A16814"/>
    <hyperlink r:id="rId19935" ref="A16815"/>
    <hyperlink r:id="rId19936" ref="A16816"/>
    <hyperlink r:id="rId19937" ref="A16817"/>
    <hyperlink r:id="rId19938" ref="A16818"/>
    <hyperlink r:id="rId19939" ref="A16819"/>
    <hyperlink r:id="rId19940" ref="D16819"/>
    <hyperlink r:id="rId19941" ref="A16820"/>
    <hyperlink r:id="rId19942" ref="A16821"/>
    <hyperlink r:id="rId19943" ref="A16822"/>
    <hyperlink r:id="rId19944" ref="A16823"/>
    <hyperlink r:id="rId19945" ref="A16824"/>
    <hyperlink r:id="rId19946" ref="A16825"/>
    <hyperlink r:id="rId19947" ref="A16826"/>
    <hyperlink r:id="rId19948" ref="A16827"/>
    <hyperlink r:id="rId19949" ref="A16828"/>
    <hyperlink r:id="rId19950" ref="A16829"/>
    <hyperlink r:id="rId19951" ref="D16829"/>
    <hyperlink r:id="rId19952" ref="A16830"/>
    <hyperlink r:id="rId19953" ref="A16831"/>
    <hyperlink r:id="rId19954" ref="A16832"/>
    <hyperlink r:id="rId19955" ref="D16832"/>
    <hyperlink r:id="rId19956" ref="A16833"/>
    <hyperlink r:id="rId19957" ref="A16834"/>
    <hyperlink r:id="rId19958" ref="D16834"/>
    <hyperlink r:id="rId19959" ref="A16835"/>
    <hyperlink r:id="rId19960" ref="D16835"/>
    <hyperlink r:id="rId19961" ref="A16836"/>
    <hyperlink r:id="rId19962" ref="A16837"/>
    <hyperlink r:id="rId19963" ref="A16838"/>
    <hyperlink r:id="rId19964" ref="A16839"/>
    <hyperlink r:id="rId19965" ref="A16840"/>
    <hyperlink r:id="rId19966" ref="A16841"/>
    <hyperlink r:id="rId19967" ref="A16842"/>
    <hyperlink r:id="rId19968" ref="D16842"/>
    <hyperlink r:id="rId19969" ref="A16843"/>
    <hyperlink r:id="rId19970" ref="A16844"/>
    <hyperlink r:id="rId19971" ref="A16845"/>
    <hyperlink r:id="rId19972" ref="A16846"/>
    <hyperlink r:id="rId19973" ref="A16847"/>
    <hyperlink r:id="rId19974" ref="A16848"/>
    <hyperlink r:id="rId19975" ref="A16849"/>
    <hyperlink r:id="rId19976" ref="A16850"/>
    <hyperlink r:id="rId19977" ref="A16851"/>
    <hyperlink r:id="rId19978" ref="A16852"/>
    <hyperlink r:id="rId19979" ref="D16852"/>
    <hyperlink r:id="rId19980" ref="A16853"/>
    <hyperlink r:id="rId19981" ref="A16854"/>
    <hyperlink r:id="rId19982" ref="A16855"/>
    <hyperlink r:id="rId19983" ref="A16856"/>
    <hyperlink r:id="rId19984" ref="A16857"/>
    <hyperlink r:id="rId19985" ref="A16859"/>
    <hyperlink r:id="rId19986" ref="D16859"/>
    <hyperlink r:id="rId19987" ref="A16860"/>
    <hyperlink r:id="rId19988" ref="A16861"/>
    <hyperlink r:id="rId19989" ref="A16862"/>
    <hyperlink r:id="rId19990" ref="D16862"/>
    <hyperlink r:id="rId19991" ref="A16863"/>
    <hyperlink r:id="rId19992" ref="A16864"/>
    <hyperlink r:id="rId19993" ref="A16865"/>
    <hyperlink r:id="rId19994" ref="A16866"/>
    <hyperlink r:id="rId19995" ref="A16868"/>
    <hyperlink r:id="rId19996" ref="A16869"/>
    <hyperlink r:id="rId19997" ref="A16870"/>
    <hyperlink r:id="rId19998" ref="A16871"/>
    <hyperlink r:id="rId19999" ref="A16872"/>
    <hyperlink r:id="rId20000" ref="A16873"/>
    <hyperlink r:id="rId20001" ref="A16874"/>
    <hyperlink r:id="rId20002" ref="D16874"/>
    <hyperlink r:id="rId20003" ref="A16875"/>
    <hyperlink r:id="rId20004" ref="A16876"/>
    <hyperlink r:id="rId20005" ref="A16877"/>
    <hyperlink r:id="rId20006" ref="A16878"/>
    <hyperlink r:id="rId20007" ref="A16879"/>
    <hyperlink r:id="rId20008" ref="A16880"/>
    <hyperlink r:id="rId20009" ref="A16881"/>
    <hyperlink r:id="rId20010" ref="D16881"/>
    <hyperlink r:id="rId20011" ref="A16882"/>
    <hyperlink r:id="rId20012" ref="A16883"/>
    <hyperlink r:id="rId20013" ref="A16884"/>
    <hyperlink r:id="rId20014" ref="A16885"/>
    <hyperlink r:id="rId20015" ref="D16885"/>
    <hyperlink r:id="rId20016" ref="A16886"/>
    <hyperlink r:id="rId20017" ref="A16887"/>
    <hyperlink r:id="rId20018" ref="A16888"/>
    <hyperlink r:id="rId20019" ref="A16889"/>
    <hyperlink r:id="rId20020" ref="A16890"/>
    <hyperlink r:id="rId20021" ref="A16891"/>
    <hyperlink r:id="rId20022" ref="A16892"/>
    <hyperlink r:id="rId20023" ref="A16893"/>
    <hyperlink r:id="rId20024" ref="A16894"/>
    <hyperlink r:id="rId20025" ref="A16895"/>
    <hyperlink r:id="rId20026" ref="A16896"/>
    <hyperlink r:id="rId20027" ref="A16897"/>
    <hyperlink r:id="rId20028" ref="A16898"/>
    <hyperlink r:id="rId20029" ref="A16899"/>
    <hyperlink r:id="rId20030" ref="A16900"/>
    <hyperlink r:id="rId20031" ref="D16900"/>
    <hyperlink r:id="rId20032" ref="A16901"/>
    <hyperlink r:id="rId20033" ref="A16902"/>
    <hyperlink r:id="rId20034" ref="A16903"/>
    <hyperlink r:id="rId20035" ref="A16904"/>
    <hyperlink r:id="rId20036" ref="A16905"/>
    <hyperlink r:id="rId20037" ref="A16906"/>
    <hyperlink r:id="rId20038" ref="A16907"/>
    <hyperlink r:id="rId20039" ref="A16908"/>
    <hyperlink r:id="rId20040" ref="A16909"/>
    <hyperlink r:id="rId20041" ref="A16910"/>
    <hyperlink r:id="rId20042" ref="D16910"/>
    <hyperlink r:id="rId20043" ref="A16912"/>
    <hyperlink r:id="rId20044" ref="A16913"/>
    <hyperlink r:id="rId20045" ref="A16914"/>
    <hyperlink r:id="rId20046" ref="A16915"/>
    <hyperlink r:id="rId20047" ref="A16916"/>
    <hyperlink r:id="rId20048" ref="A16917"/>
    <hyperlink r:id="rId20049" ref="A16918"/>
    <hyperlink r:id="rId20050" ref="A16919"/>
    <hyperlink r:id="rId20051" ref="A16920"/>
    <hyperlink r:id="rId20052" ref="A16921"/>
    <hyperlink r:id="rId20053" ref="D16921"/>
    <hyperlink r:id="rId20054" ref="A16922"/>
    <hyperlink r:id="rId20055" ref="D16922"/>
    <hyperlink r:id="rId20056" ref="A16923"/>
    <hyperlink r:id="rId20057" ref="A16924"/>
    <hyperlink r:id="rId20058" ref="D16924"/>
    <hyperlink r:id="rId20059" ref="A16925"/>
    <hyperlink r:id="rId20060" ref="A16926"/>
    <hyperlink r:id="rId20061" ref="A16927"/>
    <hyperlink r:id="rId20062" ref="A16928"/>
    <hyperlink r:id="rId20063" ref="A16929"/>
    <hyperlink r:id="rId20064" ref="A16930"/>
    <hyperlink r:id="rId20065" ref="A16931"/>
    <hyperlink r:id="rId20066" ref="A16932"/>
    <hyperlink r:id="rId20067" ref="A16933"/>
    <hyperlink r:id="rId20068" ref="A16934"/>
    <hyperlink r:id="rId20069" ref="D16934"/>
    <hyperlink r:id="rId20070" ref="A16936"/>
    <hyperlink r:id="rId20071" ref="A16937"/>
    <hyperlink r:id="rId20072" ref="A16938"/>
    <hyperlink r:id="rId20073" ref="A16939"/>
    <hyperlink r:id="rId20074" ref="A16940"/>
    <hyperlink r:id="rId20075" ref="D16940"/>
    <hyperlink r:id="rId20076" ref="A16941"/>
    <hyperlink r:id="rId20077" ref="A16942"/>
    <hyperlink r:id="rId20078" ref="A16943"/>
    <hyperlink r:id="rId20079" ref="A16944"/>
    <hyperlink r:id="rId20080" ref="A16945"/>
    <hyperlink r:id="rId20081" ref="A16946"/>
    <hyperlink r:id="rId20082" ref="A16947"/>
    <hyperlink r:id="rId20083" ref="A16948"/>
    <hyperlink r:id="rId20084" ref="A16949"/>
    <hyperlink r:id="rId20085" ref="D16949"/>
    <hyperlink r:id="rId20086" ref="A16950"/>
    <hyperlink r:id="rId20087" ref="A16951"/>
    <hyperlink r:id="rId20088" ref="A16952"/>
    <hyperlink r:id="rId20089" ref="A16953"/>
    <hyperlink r:id="rId20090" ref="A16954"/>
    <hyperlink r:id="rId20091" ref="A16955"/>
    <hyperlink r:id="rId20092" ref="A16956"/>
    <hyperlink r:id="rId20093" ref="D16956"/>
    <hyperlink r:id="rId20094" ref="A16957"/>
    <hyperlink r:id="rId20095" ref="A16958"/>
    <hyperlink r:id="rId20096" ref="A16959"/>
    <hyperlink r:id="rId20097" ref="A16960"/>
    <hyperlink r:id="rId20098" ref="A16961"/>
    <hyperlink r:id="rId20099" ref="A16962"/>
    <hyperlink r:id="rId20100" ref="A16963"/>
    <hyperlink r:id="rId20101" ref="A16964"/>
    <hyperlink r:id="rId20102" ref="A16965"/>
    <hyperlink r:id="rId20103" ref="A16966"/>
    <hyperlink r:id="rId20104" ref="A16967"/>
    <hyperlink r:id="rId20105" ref="A16968"/>
    <hyperlink r:id="rId20106" ref="A16969"/>
    <hyperlink r:id="rId20107" ref="A16970"/>
    <hyperlink r:id="rId20108" ref="A16971"/>
    <hyperlink r:id="rId20109" ref="A16972"/>
    <hyperlink r:id="rId20110" ref="A16973"/>
    <hyperlink r:id="rId20111" ref="A16974"/>
    <hyperlink r:id="rId20112" ref="A16975"/>
    <hyperlink r:id="rId20113" ref="A16976"/>
    <hyperlink r:id="rId20114" ref="A16977"/>
    <hyperlink r:id="rId20115" ref="A16978"/>
    <hyperlink r:id="rId20116" ref="D16978"/>
    <hyperlink r:id="rId20117" ref="A16979"/>
    <hyperlink r:id="rId20118" ref="A16980"/>
    <hyperlink r:id="rId20119" ref="A16981"/>
    <hyperlink r:id="rId20120" ref="A16982"/>
    <hyperlink r:id="rId20121" ref="D16982"/>
    <hyperlink r:id="rId20122" ref="A16983"/>
    <hyperlink r:id="rId20123" ref="A16984"/>
    <hyperlink r:id="rId20124" ref="A16985"/>
    <hyperlink r:id="rId20125" ref="D16985"/>
    <hyperlink r:id="rId20126" ref="A16986"/>
    <hyperlink r:id="rId20127" ref="A16987"/>
    <hyperlink r:id="rId20128" ref="A16988"/>
    <hyperlink r:id="rId20129" ref="D16988"/>
    <hyperlink r:id="rId20130" ref="A16989"/>
    <hyperlink r:id="rId20131" ref="A16990"/>
    <hyperlink r:id="rId20132" ref="A16991"/>
    <hyperlink r:id="rId20133" ref="A16992"/>
    <hyperlink r:id="rId20134" ref="A16993"/>
    <hyperlink r:id="rId20135" ref="A16994"/>
    <hyperlink r:id="rId20136" ref="A16995"/>
    <hyperlink r:id="rId20137" ref="A16996"/>
    <hyperlink r:id="rId20138" ref="A16997"/>
    <hyperlink r:id="rId20139" ref="A16998"/>
    <hyperlink r:id="rId20140" ref="A16999"/>
    <hyperlink r:id="rId20141" ref="A17000"/>
    <hyperlink r:id="rId20142" ref="D17000"/>
    <hyperlink r:id="rId20143" ref="A17002"/>
    <hyperlink r:id="rId20144" ref="A17003"/>
    <hyperlink r:id="rId20145" ref="A17004"/>
    <hyperlink r:id="rId20146" ref="A17005"/>
    <hyperlink r:id="rId20147" ref="A17006"/>
    <hyperlink r:id="rId20148" ref="A17007"/>
    <hyperlink r:id="rId20149" ref="A17008"/>
    <hyperlink r:id="rId20150" ref="A17009"/>
    <hyperlink r:id="rId20151" ref="A17010"/>
    <hyperlink r:id="rId20152" ref="A17011"/>
    <hyperlink r:id="rId20153" ref="A17012"/>
    <hyperlink r:id="rId20154" ref="A17013"/>
    <hyperlink r:id="rId20155" ref="A17014"/>
    <hyperlink r:id="rId20156" ref="A17015"/>
    <hyperlink r:id="rId20157" ref="A17016"/>
    <hyperlink r:id="rId20158" ref="A17017"/>
    <hyperlink r:id="rId20159" ref="A17018"/>
    <hyperlink r:id="rId20160" ref="A17019"/>
    <hyperlink r:id="rId20161" ref="A17020"/>
    <hyperlink r:id="rId20162" ref="A17021"/>
    <hyperlink r:id="rId20163" ref="A17022"/>
    <hyperlink r:id="rId20164" ref="A17023"/>
    <hyperlink r:id="rId20165" ref="A17024"/>
    <hyperlink r:id="rId20166" ref="A17025"/>
    <hyperlink r:id="rId20167" ref="A17027"/>
    <hyperlink r:id="rId20168" ref="A17028"/>
    <hyperlink r:id="rId20169" ref="A17029"/>
    <hyperlink r:id="rId20170" ref="A17031"/>
    <hyperlink r:id="rId20171" ref="A17032"/>
    <hyperlink r:id="rId20172" ref="A17033"/>
    <hyperlink r:id="rId20173" ref="D17033"/>
    <hyperlink r:id="rId20174" ref="A17034"/>
    <hyperlink r:id="rId20175" ref="A17035"/>
    <hyperlink r:id="rId20176" ref="A17036"/>
    <hyperlink r:id="rId20177" ref="A17037"/>
    <hyperlink r:id="rId20178" ref="A17038"/>
    <hyperlink r:id="rId20179" ref="A17039"/>
    <hyperlink r:id="rId20180" ref="A17040"/>
    <hyperlink r:id="rId20181" ref="A17041"/>
    <hyperlink r:id="rId20182" ref="D17041"/>
    <hyperlink r:id="rId20183" ref="A17042"/>
    <hyperlink r:id="rId20184" ref="A17043"/>
    <hyperlink r:id="rId20185" ref="A17044"/>
    <hyperlink r:id="rId20186" ref="A17045"/>
    <hyperlink r:id="rId20187" ref="A17046"/>
    <hyperlink r:id="rId20188" ref="A17047"/>
    <hyperlink r:id="rId20189" ref="A17048"/>
    <hyperlink r:id="rId20190" ref="D17048"/>
    <hyperlink r:id="rId20191" ref="A17049"/>
    <hyperlink r:id="rId20192" ref="A17050"/>
    <hyperlink r:id="rId20193" ref="A17051"/>
    <hyperlink r:id="rId20194" ref="A17052"/>
    <hyperlink r:id="rId20195" ref="A17053"/>
    <hyperlink r:id="rId20196" ref="A17054"/>
    <hyperlink r:id="rId20197" ref="A17055"/>
    <hyperlink r:id="rId20198" ref="A17056"/>
    <hyperlink r:id="rId20199" ref="A17057"/>
    <hyperlink r:id="rId20200" ref="A17058"/>
    <hyperlink r:id="rId20201" ref="A17059"/>
    <hyperlink r:id="rId20202" ref="A17060"/>
    <hyperlink r:id="rId20203" ref="A17061"/>
    <hyperlink r:id="rId20204" ref="A17062"/>
    <hyperlink r:id="rId20205" ref="A17063"/>
    <hyperlink r:id="rId20206" ref="A17064"/>
    <hyperlink r:id="rId20207" ref="A17066"/>
    <hyperlink r:id="rId20208" ref="A17067"/>
    <hyperlink r:id="rId20209" ref="A17068"/>
    <hyperlink r:id="rId20210" ref="A17069"/>
    <hyperlink r:id="rId20211" ref="A17070"/>
    <hyperlink r:id="rId20212" ref="A17071"/>
    <hyperlink r:id="rId20213" ref="A17072"/>
    <hyperlink r:id="rId20214" ref="A17073"/>
    <hyperlink r:id="rId20215" ref="A17074"/>
    <hyperlink r:id="rId20216" ref="A17075"/>
    <hyperlink r:id="rId20217" ref="D17075"/>
    <hyperlink r:id="rId20218" ref="A17076"/>
    <hyperlink r:id="rId20219" ref="A17077"/>
    <hyperlink r:id="rId20220" ref="A17078"/>
    <hyperlink r:id="rId20221" ref="A17079"/>
    <hyperlink r:id="rId20222" ref="A17080"/>
    <hyperlink r:id="rId20223" ref="A17081"/>
    <hyperlink r:id="rId20224" ref="A17082"/>
    <hyperlink r:id="rId20225" ref="A17083"/>
    <hyperlink r:id="rId20226" ref="A17084"/>
    <hyperlink r:id="rId20227" ref="A17085"/>
    <hyperlink r:id="rId20228" ref="A17086"/>
    <hyperlink r:id="rId20229" ref="D17086"/>
    <hyperlink r:id="rId20230" ref="A17087"/>
    <hyperlink r:id="rId20231" ref="A17088"/>
    <hyperlink r:id="rId20232" ref="A17089"/>
    <hyperlink r:id="rId20233" ref="A17090"/>
    <hyperlink r:id="rId20234" ref="A17092"/>
    <hyperlink r:id="rId20235" ref="A17093"/>
    <hyperlink r:id="rId20236" ref="A17094"/>
    <hyperlink r:id="rId20237" ref="A17095"/>
    <hyperlink r:id="rId20238" ref="A17096"/>
    <hyperlink r:id="rId20239" ref="D17096"/>
    <hyperlink r:id="rId20240" ref="A17098"/>
    <hyperlink r:id="rId20241" ref="A17099"/>
    <hyperlink r:id="rId20242" ref="A17100"/>
    <hyperlink r:id="rId20243" ref="A17101"/>
    <hyperlink r:id="rId20244" ref="A17102"/>
    <hyperlink r:id="rId20245" ref="A17103"/>
    <hyperlink r:id="rId20246" ref="A17104"/>
    <hyperlink r:id="rId20247" ref="A17105"/>
    <hyperlink r:id="rId20248" ref="A17106"/>
    <hyperlink r:id="rId20249" ref="A17107"/>
    <hyperlink r:id="rId20250" ref="A17108"/>
    <hyperlink r:id="rId20251" ref="A17109"/>
    <hyperlink r:id="rId20252" ref="A17110"/>
    <hyperlink r:id="rId20253" ref="A17111"/>
    <hyperlink r:id="rId20254" ref="A17112"/>
    <hyperlink r:id="rId20255" ref="D17112"/>
    <hyperlink r:id="rId20256" ref="A17113"/>
    <hyperlink r:id="rId20257" ref="A17114"/>
    <hyperlink r:id="rId20258" ref="A17115"/>
    <hyperlink r:id="rId20259" ref="D17116"/>
    <hyperlink r:id="rId20260" ref="A17117"/>
    <hyperlink r:id="rId20261" ref="A17118"/>
    <hyperlink r:id="rId20262" ref="A17119"/>
    <hyperlink r:id="rId20263" ref="A17120"/>
    <hyperlink r:id="rId20264" ref="A17121"/>
    <hyperlink r:id="rId20265" ref="D17121"/>
    <hyperlink r:id="rId20266" ref="A17122"/>
    <hyperlink r:id="rId20267" ref="D17122"/>
    <hyperlink r:id="rId20268" ref="A17123"/>
    <hyperlink r:id="rId20269" ref="A17124"/>
    <hyperlink r:id="rId20270" ref="A17125"/>
    <hyperlink r:id="rId20271" ref="A17126"/>
    <hyperlink r:id="rId20272" ref="A17127"/>
    <hyperlink r:id="rId20273" ref="D17127"/>
    <hyperlink r:id="rId20274" ref="A17128"/>
    <hyperlink r:id="rId20275" ref="A17129"/>
    <hyperlink r:id="rId20276" ref="A17130"/>
    <hyperlink r:id="rId20277" ref="A17131"/>
    <hyperlink r:id="rId20278" ref="A17132"/>
    <hyperlink r:id="rId20279" ref="A17133"/>
    <hyperlink r:id="rId20280" ref="A17134"/>
    <hyperlink r:id="rId20281" ref="A17135"/>
    <hyperlink r:id="rId20282" ref="A17136"/>
    <hyperlink r:id="rId20283" ref="A17137"/>
    <hyperlink r:id="rId20284" ref="A17138"/>
    <hyperlink r:id="rId20285" ref="A17139"/>
    <hyperlink r:id="rId20286" ref="A17140"/>
    <hyperlink r:id="rId20287" ref="A17141"/>
    <hyperlink r:id="rId20288" ref="A17142"/>
    <hyperlink r:id="rId20289" ref="A17143"/>
    <hyperlink r:id="rId20290" ref="A17144"/>
    <hyperlink r:id="rId20291" ref="A17145"/>
    <hyperlink r:id="rId20292" ref="A17146"/>
    <hyperlink r:id="rId20293" ref="A17147"/>
    <hyperlink r:id="rId20294" ref="A17148"/>
    <hyperlink r:id="rId20295" ref="A17149"/>
    <hyperlink r:id="rId20296" ref="A17150"/>
    <hyperlink r:id="rId20297" ref="A17151"/>
    <hyperlink r:id="rId20298" ref="D17151"/>
    <hyperlink r:id="rId20299" ref="A17152"/>
    <hyperlink r:id="rId20300" ref="A17153"/>
    <hyperlink r:id="rId20301" ref="A17154"/>
    <hyperlink r:id="rId20302" ref="A17155"/>
    <hyperlink r:id="rId20303" ref="A17156"/>
    <hyperlink r:id="rId20304" ref="A17157"/>
    <hyperlink r:id="rId20305" ref="A17158"/>
    <hyperlink r:id="rId20306" ref="A17159"/>
    <hyperlink r:id="rId20307" ref="A17160"/>
    <hyperlink r:id="rId20308" ref="A17161"/>
    <hyperlink r:id="rId20309" ref="A17162"/>
    <hyperlink r:id="rId20310" ref="A17163"/>
    <hyperlink r:id="rId20311" ref="A17164"/>
    <hyperlink r:id="rId20312" ref="A17165"/>
    <hyperlink r:id="rId20313" ref="A17166"/>
    <hyperlink r:id="rId20314" ref="A17167"/>
    <hyperlink r:id="rId20315" ref="A17168"/>
    <hyperlink r:id="rId20316" ref="D17168"/>
    <hyperlink r:id="rId20317" ref="A17169"/>
    <hyperlink r:id="rId20318" ref="A17170"/>
    <hyperlink r:id="rId20319" ref="A17171"/>
    <hyperlink r:id="rId20320" ref="A17172"/>
    <hyperlink r:id="rId20321" ref="A17173"/>
    <hyperlink r:id="rId20322" ref="A17174"/>
    <hyperlink r:id="rId20323" ref="A17175"/>
    <hyperlink r:id="rId20324" ref="D17175"/>
    <hyperlink r:id="rId20325" ref="A17176"/>
    <hyperlink r:id="rId20326" ref="A17177"/>
    <hyperlink r:id="rId20327" ref="D17177"/>
    <hyperlink r:id="rId20328" ref="A17178"/>
    <hyperlink r:id="rId20329" ref="A17179"/>
    <hyperlink r:id="rId20330" ref="A17180"/>
    <hyperlink r:id="rId20331" ref="A17181"/>
    <hyperlink r:id="rId20332" ref="D17181"/>
    <hyperlink r:id="rId20333" ref="A17182"/>
    <hyperlink r:id="rId20334" ref="A17183"/>
    <hyperlink r:id="rId20335" ref="A17184"/>
    <hyperlink r:id="rId20336" ref="A17185"/>
    <hyperlink r:id="rId20337" ref="A17186"/>
    <hyperlink r:id="rId20338" ref="A17187"/>
    <hyperlink r:id="rId20339" ref="A17188"/>
    <hyperlink r:id="rId20340" ref="A17189"/>
    <hyperlink r:id="rId20341" ref="D17189"/>
    <hyperlink r:id="rId20342" ref="A17190"/>
    <hyperlink r:id="rId20343" ref="A17191"/>
    <hyperlink r:id="rId20344" ref="A17192"/>
    <hyperlink r:id="rId20345" ref="A17193"/>
    <hyperlink r:id="rId20346" ref="A17194"/>
    <hyperlink r:id="rId20347" ref="D17194"/>
    <hyperlink r:id="rId20348" ref="A17195"/>
    <hyperlink r:id="rId20349" ref="A17196"/>
    <hyperlink r:id="rId20350" ref="A17197"/>
    <hyperlink r:id="rId20351" ref="A17198"/>
    <hyperlink r:id="rId20352" ref="A17199"/>
    <hyperlink r:id="rId20353" ref="A17200"/>
    <hyperlink r:id="rId20354" ref="A17201"/>
    <hyperlink r:id="rId20355" ref="D17201"/>
    <hyperlink r:id="rId20356" ref="A17202"/>
    <hyperlink r:id="rId20357" ref="A17203"/>
    <hyperlink r:id="rId20358" ref="A17204"/>
    <hyperlink r:id="rId20359" ref="A17205"/>
    <hyperlink r:id="rId20360" ref="A17206"/>
    <hyperlink r:id="rId20361" ref="A17207"/>
    <hyperlink r:id="rId20362" ref="A17209"/>
    <hyperlink r:id="rId20363" ref="A17210"/>
    <hyperlink r:id="rId20364" ref="D17210"/>
    <hyperlink r:id="rId20365" ref="A17211"/>
    <hyperlink r:id="rId20366" ref="A17212"/>
    <hyperlink r:id="rId20367" ref="A17213"/>
    <hyperlink r:id="rId20368" ref="A17214"/>
    <hyperlink r:id="rId20369" ref="A17215"/>
    <hyperlink r:id="rId20370" ref="A17216"/>
    <hyperlink r:id="rId20371" ref="D17216"/>
    <hyperlink r:id="rId20372" ref="A17217"/>
    <hyperlink r:id="rId20373" ref="A17218"/>
    <hyperlink r:id="rId20374" ref="A17219"/>
    <hyperlink r:id="rId20375" ref="A17220"/>
    <hyperlink r:id="rId20376" ref="A17221"/>
    <hyperlink r:id="rId20377" ref="A17222"/>
    <hyperlink r:id="rId20378" ref="D17222"/>
    <hyperlink r:id="rId20379" ref="A17223"/>
    <hyperlink r:id="rId20380" ref="A17224"/>
    <hyperlink r:id="rId20381" ref="A17225"/>
    <hyperlink r:id="rId20382" ref="A17226"/>
    <hyperlink r:id="rId20383" ref="A17227"/>
    <hyperlink r:id="rId20384" ref="A17228"/>
    <hyperlink r:id="rId20385" ref="A17229"/>
    <hyperlink r:id="rId20386" ref="A17230"/>
    <hyperlink r:id="rId20387" ref="A17231"/>
    <hyperlink r:id="rId20388" ref="A17232"/>
    <hyperlink r:id="rId20389" ref="A17233"/>
    <hyperlink r:id="rId20390" ref="A17234"/>
    <hyperlink r:id="rId20391" ref="A17235"/>
    <hyperlink r:id="rId20392" ref="A17236"/>
    <hyperlink r:id="rId20393" ref="A17237"/>
    <hyperlink r:id="rId20394" ref="A17238"/>
    <hyperlink r:id="rId20395" ref="A17239"/>
    <hyperlink r:id="rId20396" ref="A17240"/>
    <hyperlink r:id="rId20397" ref="D17240"/>
    <hyperlink r:id="rId20398" ref="A17241"/>
    <hyperlink r:id="rId20399" ref="A17242"/>
    <hyperlink r:id="rId20400" ref="A17243"/>
    <hyperlink r:id="rId20401" ref="A17244"/>
    <hyperlink r:id="rId20402" ref="A17245"/>
    <hyperlink r:id="rId20403" ref="A17246"/>
    <hyperlink r:id="rId20404" ref="A17247"/>
    <hyperlink r:id="rId20405" ref="A17248"/>
    <hyperlink r:id="rId20406" ref="A17249"/>
    <hyperlink r:id="rId20407" ref="A17250"/>
    <hyperlink r:id="rId20408" ref="A17251"/>
    <hyperlink r:id="rId20409" ref="A17252"/>
    <hyperlink r:id="rId20410" ref="A17253"/>
    <hyperlink r:id="rId20411" ref="A17254"/>
    <hyperlink r:id="rId20412" ref="A17255"/>
    <hyperlink r:id="rId20413" ref="A17256"/>
    <hyperlink r:id="rId20414" ref="A17257"/>
    <hyperlink r:id="rId20415" ref="A17258"/>
    <hyperlink r:id="rId20416" ref="D17258"/>
    <hyperlink r:id="rId20417" ref="A17259"/>
    <hyperlink r:id="rId20418" ref="A17260"/>
    <hyperlink r:id="rId20419" ref="A17261"/>
    <hyperlink r:id="rId20420" ref="A17262"/>
    <hyperlink r:id="rId20421" ref="A17263"/>
    <hyperlink r:id="rId20422" ref="A17264"/>
    <hyperlink r:id="rId20423" ref="A17265"/>
    <hyperlink r:id="rId20424" ref="D17265"/>
    <hyperlink r:id="rId20425" ref="A17266"/>
    <hyperlink r:id="rId20426" ref="A17267"/>
    <hyperlink r:id="rId20427" ref="A17269"/>
    <hyperlink r:id="rId20428" ref="A17270"/>
    <hyperlink r:id="rId20429" ref="A17271"/>
    <hyperlink r:id="rId20430" ref="A17272"/>
    <hyperlink r:id="rId20431" ref="A17273"/>
    <hyperlink r:id="rId20432" ref="A17274"/>
    <hyperlink r:id="rId20433" ref="A17275"/>
    <hyperlink r:id="rId20434" ref="A17276"/>
    <hyperlink r:id="rId20435" ref="A17277"/>
    <hyperlink r:id="rId20436" ref="A17278"/>
    <hyperlink r:id="rId20437" ref="A17279"/>
    <hyperlink r:id="rId20438" ref="A17280"/>
    <hyperlink r:id="rId20439" ref="A17281"/>
    <hyperlink r:id="rId20440" ref="A17282"/>
    <hyperlink r:id="rId20441" ref="A17284"/>
    <hyperlink r:id="rId20442" ref="A17285"/>
    <hyperlink r:id="rId20443" ref="A17286"/>
    <hyperlink r:id="rId20444" ref="A17287"/>
    <hyperlink r:id="rId20445" ref="A17288"/>
    <hyperlink r:id="rId20446" ref="A17289"/>
    <hyperlink r:id="rId20447" ref="A17292"/>
    <hyperlink r:id="rId20448" ref="A17293"/>
    <hyperlink r:id="rId20449" ref="A17294"/>
    <hyperlink r:id="rId20450" ref="A17295"/>
    <hyperlink r:id="rId20451" ref="A17296"/>
    <hyperlink r:id="rId20452" ref="A17297"/>
    <hyperlink r:id="rId20453" ref="A17299"/>
    <hyperlink r:id="rId20454" ref="A17300"/>
    <hyperlink r:id="rId20455" ref="A17301"/>
    <hyperlink r:id="rId20456" ref="D17301"/>
    <hyperlink r:id="rId20457" ref="A17302"/>
    <hyperlink r:id="rId20458" location="affiliates-section" ref="D17302"/>
    <hyperlink r:id="rId20459" ref="A17304"/>
    <hyperlink r:id="rId20460" ref="A17305"/>
    <hyperlink r:id="rId20461" ref="A17306"/>
    <hyperlink r:id="rId20462" ref="A17307"/>
    <hyperlink r:id="rId20463" ref="A17308"/>
    <hyperlink r:id="rId20464" ref="A17309"/>
    <hyperlink r:id="rId20465" ref="A17310"/>
    <hyperlink r:id="rId20466" ref="A17311"/>
    <hyperlink r:id="rId20467" ref="A17312"/>
    <hyperlink r:id="rId20468" ref="A17313"/>
    <hyperlink r:id="rId20469" ref="A17314"/>
    <hyperlink r:id="rId20470" ref="A17315"/>
    <hyperlink r:id="rId20471" ref="A17316"/>
    <hyperlink r:id="rId20472" ref="A17317"/>
    <hyperlink r:id="rId20473" ref="A17318"/>
    <hyperlink r:id="rId20474" ref="A17319"/>
    <hyperlink r:id="rId20475" ref="A17321"/>
    <hyperlink r:id="rId20476" ref="A17322"/>
    <hyperlink r:id="rId20477" ref="A17323"/>
    <hyperlink r:id="rId20478" ref="A17324"/>
    <hyperlink r:id="rId20479" ref="A17325"/>
    <hyperlink r:id="rId20480" ref="A17326"/>
    <hyperlink r:id="rId20481" ref="A17327"/>
    <hyperlink r:id="rId20482" ref="A17328"/>
    <hyperlink r:id="rId20483" ref="D17328"/>
    <hyperlink r:id="rId20484" ref="A17329"/>
    <hyperlink r:id="rId20485" ref="A17330"/>
    <hyperlink r:id="rId20486" ref="A17331"/>
    <hyperlink r:id="rId20487" ref="A17332"/>
    <hyperlink r:id="rId20488" ref="A17333"/>
    <hyperlink r:id="rId20489" ref="A17334"/>
    <hyperlink r:id="rId20490" ref="A17335"/>
    <hyperlink r:id="rId20491" ref="A17336"/>
    <hyperlink r:id="rId20492" ref="A17337"/>
    <hyperlink r:id="rId20493" ref="A17338"/>
    <hyperlink r:id="rId20494" ref="A17339"/>
    <hyperlink r:id="rId20495" ref="A17340"/>
    <hyperlink r:id="rId20496" ref="A17341"/>
    <hyperlink r:id="rId20497" ref="D17341"/>
    <hyperlink r:id="rId20498" ref="A17342"/>
    <hyperlink r:id="rId20499" ref="A17343"/>
    <hyperlink r:id="rId20500" ref="A17344"/>
    <hyperlink r:id="rId20501" ref="A17345"/>
    <hyperlink r:id="rId20502" ref="A17346"/>
    <hyperlink r:id="rId20503" ref="A17347"/>
    <hyperlink r:id="rId20504" ref="A17348"/>
    <hyperlink r:id="rId20505" ref="A17349"/>
    <hyperlink r:id="rId20506" ref="A17350"/>
    <hyperlink r:id="rId20507" ref="A17351"/>
    <hyperlink r:id="rId20508" ref="A17352"/>
    <hyperlink r:id="rId20509" ref="A17353"/>
    <hyperlink r:id="rId20510" ref="A17354"/>
    <hyperlink r:id="rId20511" ref="A17355"/>
    <hyperlink r:id="rId20512" ref="A17356"/>
    <hyperlink r:id="rId20513" ref="A17357"/>
    <hyperlink r:id="rId20514" ref="A17358"/>
    <hyperlink r:id="rId20515" ref="A17359"/>
    <hyperlink r:id="rId20516" ref="A17360"/>
    <hyperlink r:id="rId20517" ref="A17361"/>
    <hyperlink r:id="rId20518" ref="D17361"/>
    <hyperlink r:id="rId20519" ref="A17362"/>
    <hyperlink r:id="rId20520" ref="A17363"/>
    <hyperlink r:id="rId20521" ref="A17364"/>
    <hyperlink r:id="rId20522" ref="A17365"/>
    <hyperlink r:id="rId20523" ref="A17366"/>
    <hyperlink r:id="rId20524" ref="A17367"/>
    <hyperlink r:id="rId20525" ref="A17368"/>
    <hyperlink r:id="rId20526" ref="A17369"/>
    <hyperlink r:id="rId20527" ref="A17370"/>
    <hyperlink r:id="rId20528" ref="A17371"/>
    <hyperlink r:id="rId20529" ref="A17372"/>
    <hyperlink r:id="rId20530" ref="D17372"/>
    <hyperlink r:id="rId20531" ref="A17373"/>
    <hyperlink r:id="rId20532" ref="A17374"/>
    <hyperlink r:id="rId20533" ref="A17375"/>
    <hyperlink r:id="rId20534" ref="A17376"/>
    <hyperlink r:id="rId20535" ref="A17378"/>
    <hyperlink r:id="rId20536" ref="A17379"/>
    <hyperlink r:id="rId20537" ref="A17380"/>
    <hyperlink r:id="rId20538" ref="A17381"/>
    <hyperlink r:id="rId20539" ref="A17382"/>
    <hyperlink r:id="rId20540" ref="A17383"/>
    <hyperlink r:id="rId20541" ref="A17385"/>
    <hyperlink r:id="rId20542" ref="A17386"/>
    <hyperlink r:id="rId20543" ref="A17387"/>
    <hyperlink r:id="rId20544" ref="A17388"/>
    <hyperlink r:id="rId20545" ref="A17389"/>
    <hyperlink r:id="rId20546" ref="A17390"/>
    <hyperlink r:id="rId20547" ref="D17390"/>
    <hyperlink r:id="rId20548" ref="A17391"/>
    <hyperlink r:id="rId20549" ref="A17392"/>
    <hyperlink r:id="rId20550" ref="A17393"/>
    <hyperlink r:id="rId20551" ref="A17394"/>
    <hyperlink r:id="rId20552" ref="A17395"/>
    <hyperlink r:id="rId20553" ref="A17397"/>
    <hyperlink r:id="rId20554" ref="A17398"/>
    <hyperlink r:id="rId20555" ref="A17399"/>
    <hyperlink r:id="rId20556" ref="A17400"/>
    <hyperlink r:id="rId20557" ref="A17401"/>
    <hyperlink r:id="rId20558" ref="A17402"/>
    <hyperlink r:id="rId20559" ref="A17403"/>
    <hyperlink r:id="rId20560" ref="A17404"/>
    <hyperlink r:id="rId20561" ref="A17405"/>
    <hyperlink r:id="rId20562" ref="D17405"/>
    <hyperlink r:id="rId20563" ref="A17407"/>
    <hyperlink r:id="rId20564" ref="A17409"/>
    <hyperlink r:id="rId20565" ref="A17411"/>
    <hyperlink r:id="rId20566" ref="A17412"/>
    <hyperlink r:id="rId20567" ref="A17413"/>
    <hyperlink r:id="rId20568" ref="A17414"/>
    <hyperlink r:id="rId20569" ref="A17415"/>
    <hyperlink r:id="rId20570" ref="A17416"/>
    <hyperlink r:id="rId20571" ref="A17418"/>
    <hyperlink r:id="rId20572" ref="A17419"/>
    <hyperlink r:id="rId20573" ref="A17420"/>
    <hyperlink r:id="rId20574" ref="A17421"/>
    <hyperlink r:id="rId20575" ref="A17422"/>
    <hyperlink r:id="rId20576" ref="A17423"/>
    <hyperlink r:id="rId20577" ref="A17424"/>
    <hyperlink r:id="rId20578" ref="A17425"/>
    <hyperlink r:id="rId20579" ref="A17427"/>
    <hyperlink r:id="rId20580" ref="A17428"/>
    <hyperlink r:id="rId20581" ref="A17429"/>
    <hyperlink r:id="rId20582" ref="A17430"/>
    <hyperlink r:id="rId20583" ref="A17431"/>
    <hyperlink r:id="rId20584" ref="A17432"/>
    <hyperlink r:id="rId20585" ref="A17433"/>
    <hyperlink r:id="rId20586" ref="A17434"/>
    <hyperlink r:id="rId20587" ref="A17435"/>
    <hyperlink r:id="rId20588" ref="A17436"/>
    <hyperlink r:id="rId20589" ref="A17437"/>
    <hyperlink r:id="rId20590" ref="A17438"/>
    <hyperlink r:id="rId20591" ref="A17439"/>
    <hyperlink r:id="rId20592" ref="A17440"/>
    <hyperlink r:id="rId20593" ref="A17441"/>
    <hyperlink r:id="rId20594" ref="A17442"/>
    <hyperlink r:id="rId20595" ref="A17443"/>
    <hyperlink r:id="rId20596" ref="A17444"/>
    <hyperlink r:id="rId20597" ref="A17445"/>
    <hyperlink r:id="rId20598" ref="A17446"/>
    <hyperlink r:id="rId20599" ref="A17447"/>
    <hyperlink r:id="rId20600" ref="A17448"/>
    <hyperlink r:id="rId20601" ref="A17449"/>
    <hyperlink r:id="rId20602" ref="A17450"/>
    <hyperlink r:id="rId20603" ref="D17450"/>
    <hyperlink r:id="rId20604" ref="A17451"/>
    <hyperlink r:id="rId20605" ref="A17452"/>
    <hyperlink r:id="rId20606" ref="A17453"/>
    <hyperlink r:id="rId20607" ref="A17454"/>
    <hyperlink r:id="rId20608" ref="A17455"/>
    <hyperlink r:id="rId20609" ref="A17456"/>
    <hyperlink r:id="rId20610" ref="A17457"/>
    <hyperlink r:id="rId20611" ref="A17458"/>
    <hyperlink r:id="rId20612" ref="A17459"/>
    <hyperlink r:id="rId20613" ref="A17460"/>
    <hyperlink r:id="rId20614" ref="A17461"/>
    <hyperlink r:id="rId20615" ref="A17463"/>
    <hyperlink r:id="rId20616" ref="A17464"/>
    <hyperlink r:id="rId20617" ref="A17465"/>
    <hyperlink r:id="rId20618" ref="A17466"/>
    <hyperlink r:id="rId20619" ref="D17466"/>
    <hyperlink r:id="rId20620" ref="A17467"/>
    <hyperlink r:id="rId20621" ref="D17467"/>
    <hyperlink r:id="rId20622" ref="A17468"/>
    <hyperlink r:id="rId20623" ref="A17469"/>
    <hyperlink r:id="rId20624" ref="A17470"/>
    <hyperlink r:id="rId20625" ref="A17471"/>
    <hyperlink r:id="rId20626" ref="A17472"/>
    <hyperlink r:id="rId20627" ref="A17473"/>
    <hyperlink r:id="rId20628" ref="A17474"/>
    <hyperlink r:id="rId20629" ref="A17475"/>
    <hyperlink r:id="rId20630" ref="A17476"/>
    <hyperlink r:id="rId20631" ref="A17478"/>
    <hyperlink r:id="rId20632" ref="A17479"/>
    <hyperlink r:id="rId20633" ref="A17480"/>
    <hyperlink r:id="rId20634" ref="A17481"/>
    <hyperlink r:id="rId20635" ref="A17482"/>
    <hyperlink r:id="rId20636" ref="A17483"/>
    <hyperlink r:id="rId20637" ref="A17484"/>
    <hyperlink r:id="rId20638" ref="A17485"/>
    <hyperlink r:id="rId20639" ref="D17485"/>
    <hyperlink r:id="rId20640" ref="A17486"/>
    <hyperlink r:id="rId20641" ref="A17487"/>
    <hyperlink r:id="rId20642" ref="A17488"/>
    <hyperlink r:id="rId20643" ref="A17489"/>
    <hyperlink r:id="rId20644" ref="A17490"/>
    <hyperlink r:id="rId20645" ref="A17491"/>
    <hyperlink r:id="rId20646" ref="A17492"/>
    <hyperlink r:id="rId20647" ref="A17493"/>
    <hyperlink r:id="rId20648" ref="A17494"/>
    <hyperlink r:id="rId20649" ref="A17495"/>
    <hyperlink r:id="rId20650" ref="D17495"/>
    <hyperlink r:id="rId20651" ref="A17496"/>
    <hyperlink r:id="rId20652" ref="A17497"/>
    <hyperlink r:id="rId20653" ref="A17498"/>
    <hyperlink r:id="rId20654" ref="A17499"/>
    <hyperlink r:id="rId20655" ref="D17499"/>
    <hyperlink r:id="rId20656" ref="A17500"/>
    <hyperlink r:id="rId20657" ref="A17501"/>
    <hyperlink r:id="rId20658" ref="A17502"/>
    <hyperlink r:id="rId20659" ref="A17503"/>
    <hyperlink r:id="rId20660" ref="D17503"/>
    <hyperlink r:id="rId20661" ref="A17504"/>
    <hyperlink r:id="rId20662" ref="D17504"/>
    <hyperlink r:id="rId20663" ref="A17505"/>
    <hyperlink r:id="rId20664" ref="D17505"/>
    <hyperlink r:id="rId20665" ref="A17506"/>
    <hyperlink r:id="rId20666" ref="A17507"/>
    <hyperlink r:id="rId20667" ref="A17508"/>
    <hyperlink r:id="rId20668" ref="A17509"/>
    <hyperlink r:id="rId20669" ref="A17510"/>
    <hyperlink r:id="rId20670" ref="A17511"/>
    <hyperlink r:id="rId20671" ref="A17512"/>
    <hyperlink r:id="rId20672" ref="A17513"/>
    <hyperlink r:id="rId20673" ref="A17514"/>
    <hyperlink r:id="rId20674" ref="A17515"/>
    <hyperlink r:id="rId20675" ref="A17516"/>
    <hyperlink r:id="rId20676" ref="A17517"/>
    <hyperlink r:id="rId20677" ref="A17518"/>
    <hyperlink r:id="rId20678" ref="A17519"/>
    <hyperlink r:id="rId20679" ref="D17519"/>
    <hyperlink r:id="rId20680" ref="A17520"/>
    <hyperlink r:id="rId20681" ref="A17521"/>
    <hyperlink r:id="rId20682" ref="A17522"/>
    <hyperlink r:id="rId20683" ref="D17522"/>
    <hyperlink r:id="rId20684" ref="A17523"/>
    <hyperlink r:id="rId20685" ref="A17524"/>
    <hyperlink r:id="rId20686" ref="A17525"/>
    <hyperlink r:id="rId20687" ref="A17526"/>
    <hyperlink r:id="rId20688" ref="A17527"/>
    <hyperlink r:id="rId20689" ref="A17528"/>
    <hyperlink r:id="rId20690" ref="A17529"/>
    <hyperlink r:id="rId20691" ref="A17530"/>
    <hyperlink r:id="rId20692" ref="A17531"/>
    <hyperlink r:id="rId20693" ref="A17532"/>
    <hyperlink r:id="rId20694" ref="A17533"/>
    <hyperlink r:id="rId20695" ref="A17535"/>
    <hyperlink r:id="rId20696" ref="A17536"/>
    <hyperlink r:id="rId20697" ref="A17537"/>
    <hyperlink r:id="rId20698" ref="A17539"/>
    <hyperlink r:id="rId20699" ref="A17540"/>
    <hyperlink r:id="rId20700" ref="A17541"/>
    <hyperlink r:id="rId20701" ref="A17542"/>
    <hyperlink r:id="rId20702" ref="A17543"/>
    <hyperlink r:id="rId20703" ref="A17544"/>
    <hyperlink r:id="rId20704" ref="A17545"/>
    <hyperlink r:id="rId20705" ref="D17545"/>
    <hyperlink r:id="rId20706" ref="A17546"/>
    <hyperlink r:id="rId20707" ref="A17547"/>
    <hyperlink r:id="rId20708" ref="A17548"/>
    <hyperlink r:id="rId20709" ref="A17550"/>
    <hyperlink r:id="rId20710" ref="A17551"/>
    <hyperlink r:id="rId20711" ref="A17552"/>
    <hyperlink r:id="rId20712" ref="A17553"/>
    <hyperlink r:id="rId20713" ref="A17555"/>
    <hyperlink r:id="rId20714" ref="A17556"/>
    <hyperlink r:id="rId20715" ref="A17557"/>
    <hyperlink r:id="rId20716" ref="A17558"/>
    <hyperlink r:id="rId20717" ref="A17559"/>
    <hyperlink r:id="rId20718" ref="A17560"/>
    <hyperlink r:id="rId20719" ref="A17561"/>
    <hyperlink r:id="rId20720" ref="A17562"/>
    <hyperlink r:id="rId20721" ref="A17563"/>
    <hyperlink r:id="rId20722" ref="A17564"/>
    <hyperlink r:id="rId20723" ref="A17565"/>
    <hyperlink r:id="rId20724" ref="A17566"/>
    <hyperlink r:id="rId20725" ref="A17567"/>
    <hyperlink r:id="rId20726" ref="A17568"/>
    <hyperlink r:id="rId20727" ref="A17569"/>
    <hyperlink r:id="rId20728" ref="A17570"/>
    <hyperlink r:id="rId20729" ref="A17571"/>
    <hyperlink r:id="rId20730" ref="A17572"/>
    <hyperlink r:id="rId20731" ref="A17573"/>
    <hyperlink r:id="rId20732" ref="A17574"/>
    <hyperlink r:id="rId20733" ref="A17575"/>
    <hyperlink r:id="rId20734" ref="A17576"/>
    <hyperlink r:id="rId20735" ref="A17577"/>
    <hyperlink r:id="rId20736" ref="A17578"/>
    <hyperlink r:id="rId20737" ref="A17579"/>
    <hyperlink r:id="rId20738" ref="D17579"/>
    <hyperlink r:id="rId20739" ref="A17580"/>
    <hyperlink r:id="rId20740" ref="A17581"/>
    <hyperlink r:id="rId20741" ref="D17582"/>
    <hyperlink r:id="rId20742" ref="A17583"/>
    <hyperlink r:id="rId20743" ref="D17583"/>
    <hyperlink r:id="rId20744" ref="A17584"/>
    <hyperlink r:id="rId20745" ref="A17585"/>
    <hyperlink r:id="rId20746" ref="A17586"/>
    <hyperlink r:id="rId20747" ref="A17587"/>
    <hyperlink r:id="rId20748" ref="A17590"/>
    <hyperlink r:id="rId20749" ref="A17591"/>
    <hyperlink r:id="rId20750" ref="A17592"/>
    <hyperlink r:id="rId20751" ref="A17593"/>
    <hyperlink r:id="rId20752" ref="D17593"/>
    <hyperlink r:id="rId20753" ref="A17594"/>
    <hyperlink r:id="rId20754" ref="A17595"/>
    <hyperlink r:id="rId20755" ref="A17596"/>
    <hyperlink r:id="rId20756" ref="A17597"/>
    <hyperlink r:id="rId20757" ref="D17597"/>
    <hyperlink r:id="rId20758" ref="A17598"/>
    <hyperlink r:id="rId20759" ref="A17599"/>
    <hyperlink r:id="rId20760" ref="A17600"/>
    <hyperlink r:id="rId20761" ref="A17601"/>
    <hyperlink r:id="rId20762" ref="A17602"/>
    <hyperlink r:id="rId20763" ref="A17603"/>
    <hyperlink r:id="rId20764" ref="A17604"/>
    <hyperlink r:id="rId20765" ref="A17605"/>
    <hyperlink r:id="rId20766" ref="A17606"/>
    <hyperlink r:id="rId20767" ref="A17607"/>
    <hyperlink r:id="rId20768" ref="A17608"/>
    <hyperlink r:id="rId20769" ref="D17608"/>
    <hyperlink r:id="rId20770" ref="A17609"/>
    <hyperlink r:id="rId20771" ref="D17609"/>
    <hyperlink r:id="rId20772" ref="A17610"/>
    <hyperlink r:id="rId20773" ref="A17611"/>
    <hyperlink r:id="rId20774" ref="D17611"/>
    <hyperlink r:id="rId20775" ref="A17612"/>
    <hyperlink r:id="rId20776" ref="A17613"/>
    <hyperlink r:id="rId20777" ref="A17614"/>
    <hyperlink r:id="rId20778" ref="A17615"/>
    <hyperlink r:id="rId20779" ref="A17616"/>
    <hyperlink r:id="rId20780" ref="A17617"/>
    <hyperlink r:id="rId20781" ref="A17618"/>
    <hyperlink r:id="rId20782" ref="A17619"/>
    <hyperlink r:id="rId20783" ref="A17620"/>
    <hyperlink r:id="rId20784" ref="D17620"/>
    <hyperlink r:id="rId20785" ref="A17621"/>
    <hyperlink r:id="rId20786" ref="A17622"/>
    <hyperlink r:id="rId20787" ref="A17623"/>
    <hyperlink r:id="rId20788" ref="D17623"/>
    <hyperlink r:id="rId20789" ref="A17624"/>
    <hyperlink r:id="rId20790" ref="A17625"/>
    <hyperlink r:id="rId20791" ref="A17626"/>
    <hyperlink r:id="rId20792" ref="A17627"/>
    <hyperlink r:id="rId20793" ref="A17629"/>
    <hyperlink r:id="rId20794" ref="A17630"/>
    <hyperlink r:id="rId20795" ref="A17631"/>
    <hyperlink r:id="rId20796" ref="A17633"/>
    <hyperlink r:id="rId20797" ref="A17634"/>
    <hyperlink r:id="rId20798" ref="A17635"/>
    <hyperlink r:id="rId20799" ref="A17636"/>
    <hyperlink r:id="rId20800" ref="A17637"/>
    <hyperlink r:id="rId20801" ref="A17638"/>
    <hyperlink r:id="rId20802" ref="A17639"/>
    <hyperlink r:id="rId20803" ref="A17640"/>
    <hyperlink r:id="rId20804" ref="D17640"/>
    <hyperlink r:id="rId20805" ref="A17641"/>
    <hyperlink r:id="rId20806" ref="D17641"/>
    <hyperlink r:id="rId20807" ref="A17642"/>
    <hyperlink r:id="rId20808" ref="A17643"/>
    <hyperlink r:id="rId20809" ref="A17644"/>
    <hyperlink r:id="rId20810" ref="A17645"/>
    <hyperlink r:id="rId20811" ref="A17646"/>
    <hyperlink r:id="rId20812" ref="A17647"/>
    <hyperlink r:id="rId20813" ref="A17648"/>
    <hyperlink r:id="rId20814" ref="A17649"/>
    <hyperlink r:id="rId20815" ref="A17650"/>
    <hyperlink r:id="rId20816" ref="A17651"/>
    <hyperlink r:id="rId20817" ref="D17651"/>
    <hyperlink r:id="rId20818" ref="A17652"/>
    <hyperlink r:id="rId20819" ref="A17653"/>
    <hyperlink r:id="rId20820" ref="A17654"/>
    <hyperlink r:id="rId20821" ref="A17655"/>
    <hyperlink r:id="rId20822" ref="A17657"/>
    <hyperlink r:id="rId20823" ref="A17658"/>
    <hyperlink r:id="rId20824" ref="A17659"/>
    <hyperlink r:id="rId20825" ref="A17660"/>
    <hyperlink r:id="rId20826" ref="A17661"/>
    <hyperlink r:id="rId20827" ref="A17662"/>
    <hyperlink r:id="rId20828" ref="A17663"/>
    <hyperlink r:id="rId20829" ref="A17664"/>
    <hyperlink r:id="rId20830" ref="A17666"/>
    <hyperlink r:id="rId20831" ref="A17667"/>
    <hyperlink r:id="rId20832" ref="A17668"/>
    <hyperlink r:id="rId20833" ref="A17669"/>
    <hyperlink r:id="rId20834" ref="A17670"/>
    <hyperlink r:id="rId20835" ref="A17671"/>
    <hyperlink r:id="rId20836" ref="A17672"/>
    <hyperlink r:id="rId20837" ref="A17673"/>
    <hyperlink r:id="rId20838" ref="A17674"/>
    <hyperlink r:id="rId20839" ref="A17675"/>
    <hyperlink r:id="rId20840" ref="A17676"/>
    <hyperlink r:id="rId20841" ref="A17677"/>
    <hyperlink r:id="rId20842" ref="A17678"/>
    <hyperlink r:id="rId20843" ref="A17679"/>
    <hyperlink r:id="rId20844" ref="A17680"/>
    <hyperlink r:id="rId20845" ref="A17681"/>
    <hyperlink r:id="rId20846" ref="A17682"/>
    <hyperlink r:id="rId20847" ref="A17683"/>
    <hyperlink r:id="rId20848" ref="A17684"/>
    <hyperlink r:id="rId20849" ref="A17685"/>
    <hyperlink r:id="rId20850" ref="A17686"/>
    <hyperlink r:id="rId20851" ref="A17687"/>
    <hyperlink r:id="rId20852" ref="D17687"/>
    <hyperlink r:id="rId20853" ref="A17688"/>
    <hyperlink r:id="rId20854" ref="A17690"/>
    <hyperlink r:id="rId20855" ref="A17691"/>
    <hyperlink r:id="rId20856" ref="A17692"/>
    <hyperlink r:id="rId20857" ref="A17693"/>
    <hyperlink r:id="rId20858" ref="A17694"/>
    <hyperlink r:id="rId20859" ref="A17695"/>
    <hyperlink r:id="rId20860" ref="D17695"/>
    <hyperlink r:id="rId20861" ref="A17696"/>
    <hyperlink r:id="rId20862" ref="A17697"/>
    <hyperlink r:id="rId20863" ref="A17698"/>
    <hyperlink r:id="rId20864" ref="A17699"/>
    <hyperlink r:id="rId20865" ref="A17700"/>
    <hyperlink r:id="rId20866" ref="A17701"/>
    <hyperlink r:id="rId20867" ref="A17702"/>
    <hyperlink r:id="rId20868" ref="A17703"/>
    <hyperlink r:id="rId20869" ref="A17704"/>
    <hyperlink r:id="rId20870" ref="A17705"/>
    <hyperlink r:id="rId20871" ref="A17706"/>
    <hyperlink r:id="rId20872" ref="A17707"/>
    <hyperlink r:id="rId20873" ref="A17708"/>
    <hyperlink r:id="rId20874" ref="A17709"/>
    <hyperlink r:id="rId20875" ref="A17710"/>
    <hyperlink r:id="rId20876" ref="A17711"/>
    <hyperlink r:id="rId20877" ref="A17712"/>
    <hyperlink r:id="rId20878" ref="A17713"/>
    <hyperlink r:id="rId20879" ref="A17714"/>
    <hyperlink r:id="rId20880" ref="A17715"/>
    <hyperlink r:id="rId20881" ref="A17716"/>
    <hyperlink r:id="rId20882" ref="A17717"/>
    <hyperlink r:id="rId20883" ref="A17718"/>
    <hyperlink r:id="rId20884" ref="A17719"/>
    <hyperlink r:id="rId20885" ref="A17720"/>
    <hyperlink r:id="rId20886" ref="A17721"/>
    <hyperlink r:id="rId20887" ref="A17722"/>
    <hyperlink r:id="rId20888" ref="A17723"/>
    <hyperlink r:id="rId20889" ref="D17723"/>
    <hyperlink r:id="rId20890" ref="A17724"/>
    <hyperlink r:id="rId20891" ref="A17725"/>
    <hyperlink r:id="rId20892" ref="A17726"/>
    <hyperlink r:id="rId20893" ref="A17727"/>
    <hyperlink r:id="rId20894" ref="A17728"/>
    <hyperlink r:id="rId20895" ref="A17729"/>
    <hyperlink r:id="rId20896" ref="A17730"/>
    <hyperlink r:id="rId20897" ref="A17731"/>
    <hyperlink r:id="rId20898" ref="A17732"/>
    <hyperlink r:id="rId20899" ref="A17733"/>
    <hyperlink r:id="rId20900" ref="A17734"/>
    <hyperlink r:id="rId20901" ref="A17735"/>
    <hyperlink r:id="rId20902" ref="A17736"/>
    <hyperlink r:id="rId20903" ref="A17737"/>
    <hyperlink r:id="rId20904" ref="D17737"/>
    <hyperlink r:id="rId20905" ref="A17738"/>
    <hyperlink r:id="rId20906" ref="A17739"/>
    <hyperlink r:id="rId20907" ref="A17740"/>
    <hyperlink r:id="rId20908" ref="A17741"/>
    <hyperlink r:id="rId20909" ref="A17742"/>
    <hyperlink r:id="rId20910" ref="A17743"/>
    <hyperlink r:id="rId20911" ref="A17744"/>
    <hyperlink r:id="rId20912" ref="A17745"/>
    <hyperlink r:id="rId20913" ref="A17746"/>
    <hyperlink r:id="rId20914" ref="A17747"/>
    <hyperlink r:id="rId20915" ref="A17748"/>
    <hyperlink r:id="rId20916" ref="A17749"/>
    <hyperlink r:id="rId20917" ref="A17750"/>
    <hyperlink r:id="rId20918" ref="D17750"/>
    <hyperlink r:id="rId20919" ref="A17751"/>
    <hyperlink r:id="rId20920" ref="A17752"/>
    <hyperlink r:id="rId20921" ref="D17752"/>
    <hyperlink r:id="rId20922" ref="A17753"/>
    <hyperlink r:id="rId20923" ref="A17754"/>
    <hyperlink r:id="rId20924" ref="A17755"/>
    <hyperlink r:id="rId20925" ref="A17756"/>
    <hyperlink r:id="rId20926" ref="A17757"/>
    <hyperlink r:id="rId20927" ref="A17758"/>
    <hyperlink r:id="rId20928" ref="A17759"/>
    <hyperlink r:id="rId20929" ref="A17760"/>
    <hyperlink r:id="rId20930" ref="A17761"/>
    <hyperlink r:id="rId20931" ref="A17762"/>
    <hyperlink r:id="rId20932" ref="A17763"/>
    <hyperlink r:id="rId20933" ref="A17764"/>
    <hyperlink r:id="rId20934" ref="A17765"/>
    <hyperlink r:id="rId20935" ref="A17766"/>
    <hyperlink r:id="rId20936" ref="A17767"/>
    <hyperlink r:id="rId20937" ref="A17768"/>
    <hyperlink r:id="rId20938" ref="A17769"/>
    <hyperlink r:id="rId20939" ref="D17769"/>
    <hyperlink r:id="rId20940" ref="A17770"/>
    <hyperlink r:id="rId20941" ref="A17771"/>
    <hyperlink r:id="rId20942" ref="A17773"/>
    <hyperlink r:id="rId20943" ref="A17774"/>
    <hyperlink r:id="rId20944" ref="A17775"/>
    <hyperlink r:id="rId20945" ref="A17776"/>
    <hyperlink r:id="rId20946" ref="A17777"/>
    <hyperlink r:id="rId20947" ref="A17778"/>
    <hyperlink r:id="rId20948" ref="A17779"/>
    <hyperlink r:id="rId20949" ref="A17780"/>
    <hyperlink r:id="rId20950" ref="A17782"/>
    <hyperlink r:id="rId20951" ref="A17783"/>
    <hyperlink r:id="rId20952" ref="A17784"/>
    <hyperlink r:id="rId20953" ref="A17785"/>
    <hyperlink r:id="rId20954" ref="A17786"/>
    <hyperlink r:id="rId20955" ref="A17787"/>
    <hyperlink r:id="rId20956" ref="A17788"/>
    <hyperlink r:id="rId20957" ref="A17789"/>
    <hyperlink r:id="rId20958" ref="A17790"/>
    <hyperlink r:id="rId20959" ref="A17791"/>
    <hyperlink r:id="rId20960" ref="A17792"/>
    <hyperlink r:id="rId20961" ref="A17793"/>
    <hyperlink r:id="rId20962" ref="A17794"/>
    <hyperlink r:id="rId20963" ref="A17795"/>
    <hyperlink r:id="rId20964" ref="A17797"/>
    <hyperlink r:id="rId20965" ref="A17798"/>
    <hyperlink r:id="rId20966" ref="A17799"/>
    <hyperlink r:id="rId20967" ref="A17800"/>
    <hyperlink r:id="rId20968" ref="A17801"/>
    <hyperlink r:id="rId20969" ref="A17802"/>
    <hyperlink r:id="rId20970" ref="A17803"/>
    <hyperlink r:id="rId20971" ref="A17804"/>
    <hyperlink r:id="rId20972" ref="A17805"/>
    <hyperlink r:id="rId20973" ref="A17806"/>
    <hyperlink r:id="rId20974" ref="A17807"/>
    <hyperlink r:id="rId20975" ref="A17808"/>
    <hyperlink r:id="rId20976" ref="A17809"/>
    <hyperlink r:id="rId20977" ref="A17810"/>
    <hyperlink r:id="rId20978" ref="A17811"/>
    <hyperlink r:id="rId20979" ref="A17812"/>
    <hyperlink r:id="rId20980" ref="A17813"/>
    <hyperlink r:id="rId20981" ref="A17814"/>
    <hyperlink r:id="rId20982" ref="A17815"/>
    <hyperlink r:id="rId20983" ref="A17816"/>
    <hyperlink r:id="rId20984" ref="A17818"/>
    <hyperlink r:id="rId20985" ref="A17819"/>
    <hyperlink r:id="rId20986" ref="A17820"/>
    <hyperlink r:id="rId20987" ref="A17821"/>
    <hyperlink r:id="rId20988" ref="A17822"/>
    <hyperlink r:id="rId20989" ref="A17823"/>
    <hyperlink r:id="rId20990" ref="D17823"/>
    <hyperlink r:id="rId20991" ref="A17824"/>
    <hyperlink r:id="rId20992" ref="A17825"/>
    <hyperlink r:id="rId20993" ref="D17825"/>
    <hyperlink r:id="rId20994" ref="A17826"/>
    <hyperlink r:id="rId20995" ref="A17827"/>
    <hyperlink r:id="rId20996" ref="A17828"/>
    <hyperlink r:id="rId20997" ref="D17828"/>
    <hyperlink r:id="rId20998" ref="A17829"/>
    <hyperlink r:id="rId20999" ref="A17830"/>
    <hyperlink r:id="rId21000" ref="A17831"/>
    <hyperlink r:id="rId21001" ref="D17831"/>
    <hyperlink r:id="rId21002" ref="A17832"/>
    <hyperlink r:id="rId21003" ref="D17832"/>
    <hyperlink r:id="rId21004" ref="A17833"/>
    <hyperlink r:id="rId21005" ref="A17834"/>
    <hyperlink r:id="rId21006" ref="A17835"/>
    <hyperlink r:id="rId21007" ref="A17836"/>
    <hyperlink r:id="rId21008" ref="A17837"/>
    <hyperlink r:id="rId21009" ref="A17838"/>
    <hyperlink r:id="rId21010" ref="A17839"/>
    <hyperlink r:id="rId21011" ref="A17840"/>
    <hyperlink r:id="rId21012" ref="A17841"/>
    <hyperlink r:id="rId21013" ref="A17842"/>
    <hyperlink r:id="rId21014" ref="A17843"/>
    <hyperlink r:id="rId21015" ref="A17844"/>
    <hyperlink r:id="rId21016" ref="D17844"/>
    <hyperlink r:id="rId21017" ref="A17845"/>
    <hyperlink r:id="rId21018" ref="A17847"/>
    <hyperlink r:id="rId21019" ref="A17848"/>
    <hyperlink r:id="rId21020" ref="A17849"/>
    <hyperlink r:id="rId21021" ref="A17850"/>
    <hyperlink r:id="rId21022" ref="A17851"/>
    <hyperlink r:id="rId21023" ref="A17852"/>
    <hyperlink r:id="rId21024" ref="A17853"/>
    <hyperlink r:id="rId21025" ref="A17854"/>
    <hyperlink r:id="rId21026" ref="A17855"/>
    <hyperlink r:id="rId21027" ref="A17856"/>
    <hyperlink r:id="rId21028" ref="D17856"/>
    <hyperlink r:id="rId21029" ref="A17857"/>
    <hyperlink r:id="rId21030" ref="A17858"/>
    <hyperlink r:id="rId21031" ref="A17859"/>
    <hyperlink r:id="rId21032" ref="A17861"/>
    <hyperlink r:id="rId21033" ref="A17862"/>
    <hyperlink r:id="rId21034" ref="D17862"/>
    <hyperlink r:id="rId21035" ref="A17863"/>
    <hyperlink r:id="rId21036" ref="A17864"/>
    <hyperlink r:id="rId21037" ref="A17865"/>
    <hyperlink r:id="rId21038" ref="A17866"/>
    <hyperlink r:id="rId21039" ref="D17866"/>
    <hyperlink r:id="rId21040" ref="A17867"/>
    <hyperlink r:id="rId21041" ref="A17868"/>
    <hyperlink r:id="rId21042" ref="A17869"/>
    <hyperlink r:id="rId21043" ref="D17869"/>
    <hyperlink r:id="rId21044" ref="A17870"/>
    <hyperlink r:id="rId21045" ref="A17871"/>
    <hyperlink r:id="rId21046" ref="A17872"/>
    <hyperlink r:id="rId21047" ref="A17874"/>
    <hyperlink r:id="rId21048" ref="A17875"/>
    <hyperlink r:id="rId21049" ref="A17876"/>
    <hyperlink r:id="rId21050" ref="A17877"/>
    <hyperlink r:id="rId21051" ref="A17878"/>
    <hyperlink r:id="rId21052" ref="A17879"/>
    <hyperlink r:id="rId21053" ref="A17880"/>
    <hyperlink r:id="rId21054" ref="A17881"/>
    <hyperlink r:id="rId21055" ref="A17883"/>
    <hyperlink r:id="rId21056" ref="A17884"/>
    <hyperlink r:id="rId21057" ref="A17886"/>
    <hyperlink r:id="rId21058" ref="A17887"/>
    <hyperlink r:id="rId21059" ref="A17888"/>
    <hyperlink r:id="rId21060" ref="A17889"/>
    <hyperlink r:id="rId21061" ref="A17890"/>
    <hyperlink r:id="rId21062" ref="D17890"/>
    <hyperlink r:id="rId21063" ref="A17891"/>
    <hyperlink r:id="rId21064" ref="A17892"/>
    <hyperlink r:id="rId21065" ref="A17893"/>
    <hyperlink r:id="rId21066" ref="A17895"/>
    <hyperlink r:id="rId21067" ref="D17895"/>
    <hyperlink r:id="rId21068" ref="A17896"/>
    <hyperlink r:id="rId21069" ref="A17897"/>
    <hyperlink r:id="rId21070" ref="A17898"/>
    <hyperlink r:id="rId21071" ref="A17899"/>
    <hyperlink r:id="rId21072" ref="A17900"/>
    <hyperlink r:id="rId21073" ref="A17901"/>
    <hyperlink r:id="rId21074" ref="A17902"/>
    <hyperlink r:id="rId21075" ref="A17903"/>
    <hyperlink r:id="rId21076" ref="D17903"/>
    <hyperlink r:id="rId21077" ref="A17904"/>
    <hyperlink r:id="rId21078" ref="A17905"/>
    <hyperlink r:id="rId21079" ref="D17905"/>
    <hyperlink r:id="rId21080" ref="A17906"/>
    <hyperlink r:id="rId21081" ref="A17907"/>
    <hyperlink r:id="rId21082" ref="A17908"/>
    <hyperlink r:id="rId21083" ref="A17909"/>
    <hyperlink r:id="rId21084" ref="A17910"/>
    <hyperlink r:id="rId21085" ref="A17911"/>
    <hyperlink r:id="rId21086" ref="D17911"/>
    <hyperlink r:id="rId21087" ref="A17912"/>
    <hyperlink r:id="rId21088" ref="A17913"/>
    <hyperlink r:id="rId21089" ref="A17914"/>
    <hyperlink r:id="rId21090" ref="A17915"/>
    <hyperlink r:id="rId21091" ref="A17916"/>
    <hyperlink r:id="rId21092" ref="D17916"/>
    <hyperlink r:id="rId21093" ref="A17918"/>
    <hyperlink r:id="rId21094" ref="A17919"/>
    <hyperlink r:id="rId21095" ref="D17919"/>
    <hyperlink r:id="rId21096" ref="A17920"/>
    <hyperlink r:id="rId21097" ref="A17921"/>
    <hyperlink r:id="rId21098" ref="A17922"/>
    <hyperlink r:id="rId21099" ref="A17923"/>
    <hyperlink r:id="rId21100" ref="A17924"/>
    <hyperlink r:id="rId21101" ref="A17925"/>
    <hyperlink r:id="rId21102" ref="A17926"/>
    <hyperlink r:id="rId21103" ref="D17926"/>
    <hyperlink r:id="rId21104" ref="E17926"/>
    <hyperlink r:id="rId21105" ref="A17927"/>
    <hyperlink r:id="rId21106" ref="A17928"/>
    <hyperlink r:id="rId21107" ref="A17929"/>
    <hyperlink r:id="rId21108" ref="D17929"/>
    <hyperlink r:id="rId21109" ref="A17930"/>
    <hyperlink r:id="rId21110" ref="A17931"/>
    <hyperlink r:id="rId21111" ref="A17932"/>
    <hyperlink r:id="rId21112" ref="D17932"/>
    <hyperlink r:id="rId21113" ref="A17933"/>
    <hyperlink r:id="rId21114" ref="A17935"/>
    <hyperlink r:id="rId21115" ref="A17936"/>
    <hyperlink r:id="rId21116" ref="A17937"/>
    <hyperlink r:id="rId21117" ref="A17939"/>
    <hyperlink r:id="rId21118" ref="A17940"/>
    <hyperlink r:id="rId21119" ref="A17941"/>
    <hyperlink r:id="rId21120" ref="A17942"/>
    <hyperlink r:id="rId21121" ref="A17943"/>
    <hyperlink r:id="rId21122" ref="A17944"/>
    <hyperlink r:id="rId21123" ref="D17944"/>
    <hyperlink r:id="rId21124" ref="A17945"/>
    <hyperlink r:id="rId21125" ref="A17946"/>
    <hyperlink r:id="rId21126" ref="D17946"/>
    <hyperlink r:id="rId21127" ref="A17947"/>
    <hyperlink r:id="rId21128" ref="A17948"/>
    <hyperlink r:id="rId21129" ref="A17949"/>
    <hyperlink r:id="rId21130" ref="A17950"/>
    <hyperlink r:id="rId21131" ref="A17951"/>
    <hyperlink r:id="rId21132" ref="A17952"/>
    <hyperlink r:id="rId21133" ref="A17953"/>
    <hyperlink r:id="rId21134" ref="A17954"/>
    <hyperlink r:id="rId21135" ref="A17955"/>
    <hyperlink r:id="rId21136" ref="A17956"/>
    <hyperlink r:id="rId21137" ref="A17957"/>
    <hyperlink r:id="rId21138" ref="A17958"/>
    <hyperlink r:id="rId21139" ref="A17959"/>
    <hyperlink r:id="rId21140" ref="A17960"/>
    <hyperlink r:id="rId21141" ref="A17961"/>
    <hyperlink r:id="rId21142" ref="A17962"/>
    <hyperlink r:id="rId21143" ref="A17963"/>
    <hyperlink r:id="rId21144" ref="D17963"/>
    <hyperlink r:id="rId21145" ref="A17964"/>
    <hyperlink r:id="rId21146" ref="A17965"/>
    <hyperlink r:id="rId21147" ref="A17966"/>
    <hyperlink r:id="rId21148" ref="A17967"/>
    <hyperlink r:id="rId21149" ref="A17968"/>
    <hyperlink r:id="rId21150" ref="A17969"/>
    <hyperlink r:id="rId21151" ref="A17970"/>
    <hyperlink r:id="rId21152" ref="A17971"/>
    <hyperlink r:id="rId21153" ref="A17972"/>
    <hyperlink r:id="rId21154" ref="A17973"/>
    <hyperlink r:id="rId21155" ref="A17974"/>
    <hyperlink r:id="rId21156" ref="A17975"/>
    <hyperlink r:id="rId21157" ref="A17976"/>
    <hyperlink r:id="rId21158" ref="A17977"/>
    <hyperlink r:id="rId21159" ref="A17978"/>
    <hyperlink r:id="rId21160" ref="D17978"/>
    <hyperlink r:id="rId21161" ref="A17979"/>
    <hyperlink r:id="rId21162" ref="A17981"/>
    <hyperlink r:id="rId21163" ref="A17982"/>
    <hyperlink r:id="rId21164" ref="A17983"/>
    <hyperlink r:id="rId21165" ref="A17984"/>
    <hyperlink r:id="rId21166" ref="A17985"/>
    <hyperlink r:id="rId21167" ref="A17986"/>
    <hyperlink r:id="rId21168" ref="A17987"/>
    <hyperlink r:id="rId21169" ref="A17988"/>
    <hyperlink r:id="rId21170" ref="A17989"/>
    <hyperlink r:id="rId21171" ref="A17991"/>
    <hyperlink r:id="rId21172" ref="D17991"/>
    <hyperlink r:id="rId21173" ref="A17992"/>
    <hyperlink r:id="rId21174" ref="A17993"/>
    <hyperlink r:id="rId21175" ref="A17996"/>
    <hyperlink r:id="rId21176" ref="A17997"/>
    <hyperlink r:id="rId21177" ref="A17998"/>
    <hyperlink r:id="rId21178" ref="D17998"/>
    <hyperlink r:id="rId21179" ref="A17999"/>
    <hyperlink r:id="rId21180" ref="A18001"/>
    <hyperlink r:id="rId21181" ref="D18001"/>
    <hyperlink r:id="rId21182" ref="A18002"/>
    <hyperlink r:id="rId21183" ref="A18003"/>
    <hyperlink r:id="rId21184" ref="A18004"/>
    <hyperlink r:id="rId21185" ref="A18005"/>
    <hyperlink r:id="rId21186" ref="A18006"/>
    <hyperlink r:id="rId21187" ref="A18007"/>
    <hyperlink r:id="rId21188" ref="A18009"/>
    <hyperlink r:id="rId21189" ref="A18010"/>
    <hyperlink r:id="rId21190" ref="A18011"/>
    <hyperlink r:id="rId21191" ref="A18012"/>
    <hyperlink r:id="rId21192" ref="A18013"/>
    <hyperlink r:id="rId21193" ref="A18014"/>
    <hyperlink r:id="rId21194" ref="A18015"/>
    <hyperlink r:id="rId21195" ref="A18016"/>
    <hyperlink r:id="rId21196" ref="A18017"/>
    <hyperlink r:id="rId21197" ref="A18018"/>
    <hyperlink r:id="rId21198" ref="A18019"/>
    <hyperlink r:id="rId21199" ref="D18019"/>
    <hyperlink r:id="rId21200" ref="A18020"/>
    <hyperlink r:id="rId21201" ref="A18021"/>
    <hyperlink r:id="rId21202" ref="D18021"/>
    <hyperlink r:id="rId21203" ref="A18022"/>
    <hyperlink r:id="rId21204" ref="A18023"/>
    <hyperlink r:id="rId21205" ref="A18024"/>
    <hyperlink r:id="rId21206" ref="A18025"/>
    <hyperlink r:id="rId21207" ref="A18026"/>
    <hyperlink r:id="rId21208" ref="A18027"/>
    <hyperlink r:id="rId21209" ref="A18028"/>
    <hyperlink r:id="rId21210" ref="A18029"/>
    <hyperlink r:id="rId21211" ref="A18030"/>
    <hyperlink r:id="rId21212" ref="A18031"/>
    <hyperlink r:id="rId21213" ref="A18032"/>
    <hyperlink r:id="rId21214" ref="A18033"/>
    <hyperlink r:id="rId21215" ref="A18034"/>
    <hyperlink r:id="rId21216" ref="A18035"/>
    <hyperlink r:id="rId21217" ref="A18036"/>
    <hyperlink r:id="rId21218" ref="A18037"/>
    <hyperlink r:id="rId21219" ref="A18038"/>
    <hyperlink r:id="rId21220" ref="A18039"/>
    <hyperlink r:id="rId21221" ref="A18040"/>
    <hyperlink r:id="rId21222" ref="A18041"/>
    <hyperlink r:id="rId21223" ref="A18042"/>
    <hyperlink r:id="rId21224" ref="A18043"/>
    <hyperlink r:id="rId21225" ref="A18044"/>
    <hyperlink r:id="rId21226" ref="A18045"/>
    <hyperlink r:id="rId21227" ref="A18046"/>
    <hyperlink r:id="rId21228" ref="A18047"/>
    <hyperlink r:id="rId21229" ref="A18049"/>
    <hyperlink r:id="rId21230" ref="A18050"/>
    <hyperlink r:id="rId21231" ref="A18051"/>
    <hyperlink r:id="rId21232" ref="A18052"/>
    <hyperlink r:id="rId21233" ref="A18053"/>
    <hyperlink r:id="rId21234" ref="A18054"/>
    <hyperlink r:id="rId21235" ref="A18055"/>
    <hyperlink r:id="rId21236" ref="A18056"/>
    <hyperlink r:id="rId21237" ref="A18057"/>
    <hyperlink r:id="rId21238" ref="D18057"/>
    <hyperlink r:id="rId21239" ref="A18058"/>
    <hyperlink r:id="rId21240" ref="A18059"/>
    <hyperlink r:id="rId21241" ref="D18059"/>
    <hyperlink r:id="rId21242" ref="A18060"/>
    <hyperlink r:id="rId21243" ref="A18061"/>
    <hyperlink r:id="rId21244" ref="A18062"/>
    <hyperlink r:id="rId21245" ref="A18063"/>
    <hyperlink r:id="rId21246" ref="A18064"/>
    <hyperlink r:id="rId21247" ref="A18065"/>
    <hyperlink r:id="rId21248" ref="A18066"/>
    <hyperlink r:id="rId21249" ref="A18067"/>
    <hyperlink r:id="rId21250" ref="D18067"/>
    <hyperlink r:id="rId21251" ref="A18068"/>
    <hyperlink r:id="rId21252" ref="A18069"/>
    <hyperlink r:id="rId21253" ref="A18070"/>
    <hyperlink r:id="rId21254" ref="A18071"/>
    <hyperlink r:id="rId21255" ref="A18072"/>
    <hyperlink r:id="rId21256" ref="A18073"/>
    <hyperlink r:id="rId21257" ref="A18074"/>
    <hyperlink r:id="rId21258" ref="A18075"/>
    <hyperlink r:id="rId21259" ref="A18076"/>
    <hyperlink r:id="rId21260" ref="A18077"/>
    <hyperlink r:id="rId21261" ref="A18078"/>
    <hyperlink r:id="rId21262" ref="A18079"/>
    <hyperlink r:id="rId21263" ref="A18080"/>
    <hyperlink r:id="rId21264" ref="A18081"/>
    <hyperlink r:id="rId21265" ref="A18082"/>
    <hyperlink r:id="rId21266" ref="A18083"/>
    <hyperlink r:id="rId21267" ref="A18084"/>
    <hyperlink r:id="rId21268" ref="A18085"/>
    <hyperlink r:id="rId21269" ref="D18085"/>
    <hyperlink r:id="rId21270" ref="A18086"/>
    <hyperlink r:id="rId21271" ref="A18087"/>
    <hyperlink r:id="rId21272" ref="A18088"/>
    <hyperlink r:id="rId21273" ref="A18089"/>
    <hyperlink r:id="rId21274" ref="A18090"/>
    <hyperlink r:id="rId21275" ref="A18091"/>
    <hyperlink r:id="rId21276" ref="A18092"/>
    <hyperlink r:id="rId21277" ref="A18093"/>
    <hyperlink r:id="rId21278" ref="A18094"/>
    <hyperlink r:id="rId21279" ref="A18095"/>
    <hyperlink r:id="rId21280" ref="A18096"/>
    <hyperlink r:id="rId21281" ref="A18097"/>
    <hyperlink r:id="rId21282" ref="A18099"/>
    <hyperlink r:id="rId21283" ref="A18100"/>
    <hyperlink r:id="rId21284" ref="A18101"/>
    <hyperlink r:id="rId21285" ref="A18102"/>
    <hyperlink r:id="rId21286" ref="A18103"/>
    <hyperlink r:id="rId21287" ref="A18105"/>
    <hyperlink r:id="rId21288" ref="A18106"/>
    <hyperlink r:id="rId21289" ref="A18107"/>
    <hyperlink r:id="rId21290" ref="A18108"/>
    <hyperlink r:id="rId21291" ref="A18109"/>
    <hyperlink r:id="rId21292" ref="A18110"/>
    <hyperlink r:id="rId21293" ref="A18111"/>
    <hyperlink r:id="rId21294" ref="A18112"/>
    <hyperlink r:id="rId21295" ref="A18113"/>
    <hyperlink r:id="rId21296" ref="A18115"/>
    <hyperlink r:id="rId21297" ref="D18115"/>
    <hyperlink r:id="rId21298" ref="A18116"/>
    <hyperlink r:id="rId21299" ref="A18117"/>
    <hyperlink r:id="rId21300" ref="A18118"/>
    <hyperlink r:id="rId21301" ref="A18119"/>
    <hyperlink r:id="rId21302" ref="A18120"/>
    <hyperlink r:id="rId21303" ref="A18121"/>
    <hyperlink r:id="rId21304" ref="A18122"/>
    <hyperlink r:id="rId21305" ref="D18122"/>
    <hyperlink r:id="rId21306" ref="A18123"/>
    <hyperlink r:id="rId21307" ref="A18124"/>
    <hyperlink r:id="rId21308" ref="A18125"/>
    <hyperlink r:id="rId21309" ref="A18126"/>
    <hyperlink r:id="rId21310" ref="A18127"/>
    <hyperlink r:id="rId21311" ref="D18127"/>
    <hyperlink r:id="rId21312" ref="A18128"/>
    <hyperlink r:id="rId21313" ref="A18129"/>
    <hyperlink r:id="rId21314" ref="D18129"/>
    <hyperlink r:id="rId21315" ref="A18130"/>
    <hyperlink r:id="rId21316" ref="A18131"/>
    <hyperlink r:id="rId21317" ref="A18132"/>
    <hyperlink r:id="rId21318" ref="A18133"/>
    <hyperlink r:id="rId21319" ref="A18134"/>
    <hyperlink r:id="rId21320" ref="A18135"/>
    <hyperlink r:id="rId21321" ref="A18137"/>
    <hyperlink r:id="rId21322" ref="A18138"/>
    <hyperlink r:id="rId21323" ref="A18139"/>
    <hyperlink r:id="rId21324" ref="A18140"/>
    <hyperlink r:id="rId21325" ref="A18141"/>
    <hyperlink r:id="rId21326" ref="A18142"/>
    <hyperlink r:id="rId21327" ref="A18143"/>
    <hyperlink r:id="rId21328" ref="A18144"/>
    <hyperlink r:id="rId21329" ref="A18145"/>
    <hyperlink r:id="rId21330" ref="A18146"/>
    <hyperlink r:id="rId21331" ref="A18147"/>
    <hyperlink r:id="rId21332" ref="A18148"/>
    <hyperlink r:id="rId21333" ref="A18149"/>
    <hyperlink r:id="rId21334" ref="A18150"/>
    <hyperlink r:id="rId21335" ref="A18151"/>
    <hyperlink r:id="rId21336" ref="A18152"/>
    <hyperlink r:id="rId21337" ref="A18153"/>
    <hyperlink r:id="rId21338" ref="A18155"/>
    <hyperlink r:id="rId21339" ref="D18155"/>
    <hyperlink r:id="rId21340" ref="A18156"/>
    <hyperlink r:id="rId21341" ref="D18156"/>
    <hyperlink r:id="rId21342" ref="A18157"/>
    <hyperlink r:id="rId21343" ref="A18158"/>
    <hyperlink r:id="rId21344" ref="A18160"/>
    <hyperlink r:id="rId21345" ref="A18161"/>
    <hyperlink r:id="rId21346" ref="A18162"/>
    <hyperlink r:id="rId21347" ref="A18163"/>
    <hyperlink r:id="rId21348" ref="A18164"/>
    <hyperlink r:id="rId21349" ref="A18165"/>
    <hyperlink r:id="rId21350" ref="D18165"/>
    <hyperlink r:id="rId21351" ref="A18166"/>
    <hyperlink r:id="rId21352" ref="A18167"/>
    <hyperlink r:id="rId21353" ref="A18168"/>
    <hyperlink r:id="rId21354" ref="A18169"/>
    <hyperlink r:id="rId21355" ref="A18171"/>
    <hyperlink r:id="rId21356" ref="A18172"/>
    <hyperlink r:id="rId21357" ref="A18173"/>
    <hyperlink r:id="rId21358" ref="A18174"/>
    <hyperlink r:id="rId21359" ref="D18174"/>
    <hyperlink r:id="rId21360" ref="A18175"/>
    <hyperlink r:id="rId21361" ref="A18176"/>
    <hyperlink r:id="rId21362" ref="A18177"/>
    <hyperlink r:id="rId21363" ref="A18178"/>
    <hyperlink r:id="rId21364" ref="A18179"/>
    <hyperlink r:id="rId21365" ref="A18180"/>
    <hyperlink r:id="rId21366" ref="A18181"/>
    <hyperlink r:id="rId21367" ref="A18182"/>
    <hyperlink r:id="rId21368" ref="A18183"/>
    <hyperlink r:id="rId21369" ref="A18184"/>
    <hyperlink r:id="rId21370" ref="A18185"/>
    <hyperlink r:id="rId21371" ref="A18186"/>
    <hyperlink r:id="rId21372" ref="A18187"/>
    <hyperlink r:id="rId21373" ref="A18188"/>
    <hyperlink r:id="rId21374" ref="A18189"/>
    <hyperlink r:id="rId21375" ref="A18190"/>
    <hyperlink r:id="rId21376" ref="A18191"/>
    <hyperlink r:id="rId21377" ref="A18192"/>
    <hyperlink r:id="rId21378" ref="A18193"/>
    <hyperlink r:id="rId21379" ref="A18194"/>
    <hyperlink r:id="rId21380" ref="A18195"/>
    <hyperlink r:id="rId21381" ref="A18196"/>
    <hyperlink r:id="rId21382" ref="A18197"/>
    <hyperlink r:id="rId21383" ref="A18199"/>
    <hyperlink r:id="rId21384" ref="D18199"/>
    <hyperlink r:id="rId21385" ref="A18200"/>
    <hyperlink r:id="rId21386" ref="A18201"/>
    <hyperlink r:id="rId21387" ref="A18202"/>
    <hyperlink r:id="rId21388" ref="A18203"/>
    <hyperlink r:id="rId21389" ref="A18204"/>
    <hyperlink r:id="rId21390" ref="A18206"/>
    <hyperlink r:id="rId21391" ref="A18207"/>
    <hyperlink r:id="rId21392" ref="A18208"/>
    <hyperlink r:id="rId21393" ref="A18209"/>
    <hyperlink r:id="rId21394" ref="A18211"/>
    <hyperlink r:id="rId21395" ref="A18212"/>
    <hyperlink r:id="rId21396" ref="A18213"/>
    <hyperlink r:id="rId21397" ref="A18214"/>
    <hyperlink r:id="rId21398" ref="A18215"/>
    <hyperlink r:id="rId21399" ref="A18216"/>
    <hyperlink r:id="rId21400" ref="A18217"/>
    <hyperlink r:id="rId21401" ref="A18218"/>
    <hyperlink r:id="rId21402" ref="A18220"/>
    <hyperlink r:id="rId21403" ref="A18221"/>
    <hyperlink r:id="rId21404" ref="A18222"/>
    <hyperlink r:id="rId21405" ref="A18223"/>
    <hyperlink r:id="rId21406" ref="A18224"/>
    <hyperlink r:id="rId21407" ref="A18225"/>
    <hyperlink r:id="rId21408" ref="D18225"/>
    <hyperlink r:id="rId21409" ref="A18226"/>
    <hyperlink r:id="rId21410" ref="A18227"/>
    <hyperlink r:id="rId21411" ref="A18228"/>
    <hyperlink r:id="rId21412" ref="A18229"/>
    <hyperlink r:id="rId21413" ref="A18230"/>
    <hyperlink r:id="rId21414" ref="A18231"/>
    <hyperlink r:id="rId21415" ref="A18232"/>
    <hyperlink r:id="rId21416" ref="A18233"/>
    <hyperlink r:id="rId21417" ref="A18234"/>
    <hyperlink r:id="rId21418" ref="A18235"/>
    <hyperlink r:id="rId21419" ref="A18236"/>
    <hyperlink r:id="rId21420" ref="A18237"/>
    <hyperlink r:id="rId21421" ref="A18238"/>
    <hyperlink r:id="rId21422" ref="A18239"/>
    <hyperlink r:id="rId21423" ref="A18240"/>
    <hyperlink r:id="rId21424" ref="A18241"/>
    <hyperlink r:id="rId21425" ref="A18242"/>
    <hyperlink r:id="rId21426" ref="A18243"/>
    <hyperlink r:id="rId21427" ref="A18244"/>
    <hyperlink r:id="rId21428" ref="A18245"/>
    <hyperlink r:id="rId21429" ref="A18246"/>
    <hyperlink r:id="rId21430" ref="A18247"/>
    <hyperlink r:id="rId21431" ref="A18248"/>
    <hyperlink r:id="rId21432" ref="A18249"/>
    <hyperlink r:id="rId21433" ref="A18250"/>
    <hyperlink r:id="rId21434" ref="A18251"/>
    <hyperlink r:id="rId21435" ref="A18252"/>
    <hyperlink r:id="rId21436" ref="D18252"/>
    <hyperlink r:id="rId21437" ref="A18253"/>
    <hyperlink r:id="rId21438" ref="A18254"/>
    <hyperlink r:id="rId21439" ref="A18255"/>
    <hyperlink r:id="rId21440" ref="A18256"/>
    <hyperlink r:id="rId21441" ref="A18257"/>
    <hyperlink r:id="rId21442" ref="A18258"/>
    <hyperlink r:id="rId21443" ref="A18260"/>
    <hyperlink r:id="rId21444" ref="A18261"/>
    <hyperlink r:id="rId21445" ref="A18262"/>
    <hyperlink r:id="rId21446" ref="A18263"/>
    <hyperlink r:id="rId21447" ref="A18264"/>
    <hyperlink r:id="rId21448" ref="D18264"/>
    <hyperlink r:id="rId21449" ref="A18265"/>
    <hyperlink r:id="rId21450" ref="A18266"/>
    <hyperlink r:id="rId21451" ref="D18266"/>
    <hyperlink r:id="rId21452" ref="A18267"/>
    <hyperlink r:id="rId21453" ref="A18268"/>
    <hyperlink r:id="rId21454" ref="A18269"/>
    <hyperlink r:id="rId21455" ref="A18270"/>
    <hyperlink r:id="rId21456" ref="A18271"/>
    <hyperlink r:id="rId21457" ref="A18272"/>
    <hyperlink r:id="rId21458" ref="A18273"/>
    <hyperlink r:id="rId21459" ref="A18274"/>
    <hyperlink r:id="rId21460" ref="A18275"/>
    <hyperlink r:id="rId21461" ref="A18276"/>
    <hyperlink r:id="rId21462" ref="A18277"/>
    <hyperlink r:id="rId21463" ref="A18278"/>
    <hyperlink r:id="rId21464" ref="A18279"/>
    <hyperlink r:id="rId21465" ref="A18281"/>
    <hyperlink r:id="rId21466" ref="A18282"/>
    <hyperlink r:id="rId21467" ref="A18283"/>
    <hyperlink r:id="rId21468" ref="A18284"/>
    <hyperlink r:id="rId21469" ref="D18284"/>
    <hyperlink r:id="rId21470" ref="A18285"/>
    <hyperlink r:id="rId21471" ref="A18286"/>
    <hyperlink r:id="rId21472" ref="A18287"/>
    <hyperlink r:id="rId21473" ref="A18289"/>
    <hyperlink r:id="rId21474" ref="A18290"/>
    <hyperlink r:id="rId21475" ref="A18291"/>
    <hyperlink r:id="rId21476" ref="A18292"/>
    <hyperlink r:id="rId21477" ref="A18293"/>
    <hyperlink r:id="rId21478" ref="A18294"/>
    <hyperlink r:id="rId21479" ref="A18295"/>
    <hyperlink r:id="rId21480" ref="A18296"/>
    <hyperlink r:id="rId21481" ref="A18297"/>
    <hyperlink r:id="rId21482" ref="A18298"/>
    <hyperlink r:id="rId21483" ref="A18299"/>
    <hyperlink r:id="rId21484" ref="A18300"/>
    <hyperlink r:id="rId21485" ref="D18301"/>
    <hyperlink r:id="rId21486" ref="A18302"/>
    <hyperlink r:id="rId21487" ref="D18302"/>
    <hyperlink r:id="rId21488" ref="A18303"/>
    <hyperlink r:id="rId21489" ref="A18304"/>
    <hyperlink r:id="rId21490" ref="A18307"/>
    <hyperlink r:id="rId21491" ref="A18308"/>
    <hyperlink r:id="rId21492" ref="A18309"/>
    <hyperlink r:id="rId21493" ref="A18310"/>
    <hyperlink r:id="rId21494" ref="A18311"/>
    <hyperlink r:id="rId21495" ref="A18312"/>
    <hyperlink r:id="rId21496" ref="A18313"/>
    <hyperlink r:id="rId21497" ref="D18313"/>
    <hyperlink r:id="rId21498" ref="A18314"/>
    <hyperlink r:id="rId21499" ref="A18315"/>
    <hyperlink r:id="rId21500" ref="A18316"/>
    <hyperlink r:id="rId21501" ref="A18317"/>
    <hyperlink r:id="rId21502" ref="A18318"/>
    <hyperlink r:id="rId21503" ref="A18319"/>
    <hyperlink r:id="rId21504" ref="D18319"/>
    <hyperlink r:id="rId21505" ref="A18320"/>
    <hyperlink r:id="rId21506" ref="A18321"/>
    <hyperlink r:id="rId21507" ref="A18322"/>
    <hyperlink r:id="rId21508" ref="A18323"/>
    <hyperlink r:id="rId21509" ref="A18324"/>
    <hyperlink r:id="rId21510" ref="A18325"/>
    <hyperlink r:id="rId21511" ref="A18326"/>
    <hyperlink r:id="rId21512" ref="A18327"/>
    <hyperlink r:id="rId21513" ref="A18328"/>
    <hyperlink r:id="rId21514" ref="A18329"/>
    <hyperlink r:id="rId21515" ref="A18330"/>
    <hyperlink r:id="rId21516" ref="A18331"/>
    <hyperlink r:id="rId21517" ref="A18332"/>
    <hyperlink r:id="rId21518" ref="A18333"/>
    <hyperlink r:id="rId21519" ref="A18334"/>
    <hyperlink r:id="rId21520" ref="A18335"/>
    <hyperlink r:id="rId21521" ref="A18336"/>
    <hyperlink r:id="rId21522" ref="A18337"/>
    <hyperlink r:id="rId21523" ref="A18338"/>
    <hyperlink r:id="rId21524" ref="A18339"/>
    <hyperlink r:id="rId21525" ref="A18340"/>
    <hyperlink r:id="rId21526" ref="A18341"/>
    <hyperlink r:id="rId21527" ref="A18342"/>
    <hyperlink r:id="rId21528" ref="A18343"/>
    <hyperlink r:id="rId21529" ref="A18344"/>
    <hyperlink r:id="rId21530" ref="A18345"/>
    <hyperlink r:id="rId21531" ref="A18346"/>
    <hyperlink r:id="rId21532" ref="A18348"/>
    <hyperlink r:id="rId21533" ref="A18349"/>
    <hyperlink r:id="rId21534" ref="A18350"/>
    <hyperlink r:id="rId21535" ref="A18351"/>
    <hyperlink r:id="rId21536" ref="A18352"/>
    <hyperlink r:id="rId21537" ref="A18353"/>
    <hyperlink r:id="rId21538" ref="A18354"/>
    <hyperlink r:id="rId21539" ref="A18355"/>
    <hyperlink r:id="rId21540" ref="A18356"/>
    <hyperlink r:id="rId21541" ref="A18357"/>
    <hyperlink r:id="rId21542" ref="A18358"/>
    <hyperlink r:id="rId21543" ref="A18359"/>
    <hyperlink r:id="rId21544" ref="A18360"/>
    <hyperlink r:id="rId21545" ref="A18361"/>
    <hyperlink r:id="rId21546" ref="A18362"/>
    <hyperlink r:id="rId21547" ref="A18363"/>
    <hyperlink r:id="rId21548" ref="A18364"/>
    <hyperlink r:id="rId21549" ref="A18365"/>
    <hyperlink r:id="rId21550" ref="A18366"/>
    <hyperlink r:id="rId21551" ref="A18367"/>
    <hyperlink r:id="rId21552" ref="A18368"/>
    <hyperlink r:id="rId21553" ref="A18369"/>
    <hyperlink r:id="rId21554" ref="A18370"/>
    <hyperlink r:id="rId21555" ref="A18371"/>
    <hyperlink r:id="rId21556" ref="A18372"/>
    <hyperlink r:id="rId21557" ref="A18373"/>
    <hyperlink r:id="rId21558" ref="A18374"/>
    <hyperlink r:id="rId21559" ref="A18375"/>
    <hyperlink r:id="rId21560" ref="A18376"/>
    <hyperlink r:id="rId21561" ref="A18377"/>
    <hyperlink r:id="rId21562" ref="A18378"/>
    <hyperlink r:id="rId21563" ref="A18379"/>
    <hyperlink r:id="rId21564" ref="A18380"/>
    <hyperlink r:id="rId21565" ref="A18381"/>
    <hyperlink r:id="rId21566" ref="A18382"/>
    <hyperlink r:id="rId21567" ref="A18383"/>
    <hyperlink r:id="rId21568" ref="A18384"/>
    <hyperlink r:id="rId21569" ref="A18385"/>
    <hyperlink r:id="rId21570" ref="A18386"/>
    <hyperlink r:id="rId21571" ref="D18386"/>
    <hyperlink r:id="rId21572" ref="A18387"/>
    <hyperlink r:id="rId21573" ref="A18388"/>
    <hyperlink r:id="rId21574" ref="A18389"/>
    <hyperlink r:id="rId21575" ref="A18390"/>
    <hyperlink r:id="rId21576" ref="A18391"/>
    <hyperlink r:id="rId21577" ref="A18392"/>
    <hyperlink r:id="rId21578" ref="A18393"/>
    <hyperlink r:id="rId21579" ref="A18394"/>
    <hyperlink r:id="rId21580" ref="D18394"/>
    <hyperlink r:id="rId21581" ref="A18395"/>
    <hyperlink r:id="rId21582" ref="A18396"/>
    <hyperlink r:id="rId21583" ref="A18397"/>
    <hyperlink r:id="rId21584" ref="A18399"/>
    <hyperlink r:id="rId21585" ref="A18400"/>
    <hyperlink r:id="rId21586" ref="A18401"/>
    <hyperlink r:id="rId21587" ref="A18402"/>
    <hyperlink r:id="rId21588" ref="A18403"/>
    <hyperlink r:id="rId21589" ref="A18404"/>
    <hyperlink r:id="rId21590" ref="A18405"/>
    <hyperlink r:id="rId21591" ref="A18406"/>
    <hyperlink r:id="rId21592" ref="A18407"/>
    <hyperlink r:id="rId21593" ref="D18407"/>
    <hyperlink r:id="rId21594" ref="A18408"/>
    <hyperlink r:id="rId21595" ref="A18409"/>
    <hyperlink r:id="rId21596" ref="A18410"/>
    <hyperlink r:id="rId21597" ref="A18411"/>
    <hyperlink r:id="rId21598" ref="A18412"/>
    <hyperlink r:id="rId21599" ref="A18413"/>
    <hyperlink r:id="rId21600" ref="A18414"/>
    <hyperlink r:id="rId21601" ref="A18415"/>
    <hyperlink r:id="rId21602" ref="D18416"/>
    <hyperlink r:id="rId21603" ref="A18417"/>
    <hyperlink r:id="rId21604" ref="A18418"/>
    <hyperlink r:id="rId21605" ref="A18419"/>
    <hyperlink r:id="rId21606" ref="A18420"/>
    <hyperlink r:id="rId21607" ref="D18420"/>
    <hyperlink r:id="rId21608" ref="A18421"/>
    <hyperlink r:id="rId21609" ref="A18422"/>
    <hyperlink r:id="rId21610" ref="A18423"/>
    <hyperlink r:id="rId21611" ref="A18424"/>
    <hyperlink r:id="rId21612" ref="D18424"/>
    <hyperlink r:id="rId21613" ref="A18425"/>
    <hyperlink r:id="rId21614" ref="A18426"/>
    <hyperlink r:id="rId21615" ref="A18427"/>
    <hyperlink r:id="rId21616" ref="A18428"/>
    <hyperlink r:id="rId21617" ref="A18429"/>
    <hyperlink r:id="rId21618" ref="A18430"/>
    <hyperlink r:id="rId21619" ref="A18431"/>
    <hyperlink r:id="rId21620" ref="D18431"/>
    <hyperlink r:id="rId21621" ref="A18432"/>
    <hyperlink r:id="rId21622" ref="A18433"/>
    <hyperlink r:id="rId21623" ref="A18434"/>
    <hyperlink r:id="rId21624" ref="A18435"/>
    <hyperlink r:id="rId21625" ref="D18435"/>
    <hyperlink r:id="rId21626" ref="A18436"/>
    <hyperlink r:id="rId21627" ref="A18437"/>
    <hyperlink r:id="rId21628" ref="A18438"/>
    <hyperlink r:id="rId21629" ref="A18439"/>
    <hyperlink r:id="rId21630" ref="A18440"/>
    <hyperlink r:id="rId21631" ref="A18441"/>
    <hyperlink r:id="rId21632" ref="A18442"/>
    <hyperlink r:id="rId21633" ref="D18442"/>
    <hyperlink r:id="rId21634" ref="A18443"/>
    <hyperlink r:id="rId21635" ref="A18444"/>
    <hyperlink r:id="rId21636" ref="A18445"/>
    <hyperlink r:id="rId21637" ref="A18446"/>
    <hyperlink r:id="rId21638" ref="D18446"/>
    <hyperlink r:id="rId21639" ref="A18447"/>
    <hyperlink r:id="rId21640" ref="A18448"/>
    <hyperlink r:id="rId21641" ref="A18449"/>
    <hyperlink r:id="rId21642" ref="A18450"/>
    <hyperlink r:id="rId21643" ref="A18451"/>
    <hyperlink r:id="rId21644" ref="A18452"/>
    <hyperlink r:id="rId21645" ref="A18454"/>
    <hyperlink r:id="rId21646" ref="D18454"/>
    <hyperlink r:id="rId21647" ref="A18455"/>
    <hyperlink r:id="rId21648" ref="A18456"/>
    <hyperlink r:id="rId21649" ref="A18457"/>
    <hyperlink r:id="rId21650" ref="A18458"/>
    <hyperlink r:id="rId21651" ref="A18459"/>
    <hyperlink r:id="rId21652" ref="A18460"/>
    <hyperlink r:id="rId21653" ref="A18461"/>
    <hyperlink r:id="rId21654" ref="A18462"/>
    <hyperlink r:id="rId21655" ref="D18462"/>
    <hyperlink r:id="rId21656" ref="A18463"/>
    <hyperlink r:id="rId21657" ref="A18464"/>
    <hyperlink r:id="rId21658" ref="A18465"/>
    <hyperlink r:id="rId21659" ref="A18466"/>
    <hyperlink r:id="rId21660" ref="A18467"/>
    <hyperlink r:id="rId21661" ref="A18468"/>
    <hyperlink r:id="rId21662" ref="A18469"/>
    <hyperlink r:id="rId21663" ref="A18470"/>
    <hyperlink r:id="rId21664" ref="A18471"/>
    <hyperlink r:id="rId21665" ref="A18472"/>
    <hyperlink r:id="rId21666" ref="A18473"/>
    <hyperlink r:id="rId21667" ref="D18473"/>
    <hyperlink r:id="rId21668" ref="A18474"/>
    <hyperlink r:id="rId21669" ref="A18475"/>
    <hyperlink r:id="rId21670" ref="A18476"/>
    <hyperlink r:id="rId21671" ref="A18477"/>
    <hyperlink r:id="rId21672" ref="A18478"/>
    <hyperlink r:id="rId21673" ref="A18479"/>
    <hyperlink r:id="rId21674" ref="A18480"/>
    <hyperlink r:id="rId21675" ref="A18481"/>
    <hyperlink r:id="rId21676" ref="A18482"/>
    <hyperlink r:id="rId21677" ref="A18484"/>
    <hyperlink r:id="rId21678" ref="A18485"/>
    <hyperlink r:id="rId21679" ref="A18486"/>
    <hyperlink r:id="rId21680" ref="A18487"/>
    <hyperlink r:id="rId21681" ref="A18488"/>
    <hyperlink r:id="rId21682" ref="D18488"/>
    <hyperlink r:id="rId21683" ref="A18489"/>
    <hyperlink r:id="rId21684" ref="A18490"/>
    <hyperlink r:id="rId21685" ref="A18491"/>
    <hyperlink r:id="rId21686" ref="A18492"/>
    <hyperlink r:id="rId21687" ref="A18493"/>
    <hyperlink r:id="rId21688" ref="A18494"/>
    <hyperlink r:id="rId21689" ref="A18495"/>
    <hyperlink r:id="rId21690" ref="A18496"/>
    <hyperlink r:id="rId21691" ref="A18497"/>
    <hyperlink r:id="rId21692" ref="A18498"/>
    <hyperlink r:id="rId21693" ref="A18499"/>
    <hyperlink r:id="rId21694" ref="A18500"/>
    <hyperlink r:id="rId21695" ref="A18501"/>
    <hyperlink r:id="rId21696" ref="A18502"/>
    <hyperlink r:id="rId21697" ref="A18503"/>
    <hyperlink r:id="rId21698" ref="A18504"/>
    <hyperlink r:id="rId21699" ref="A18505"/>
    <hyperlink r:id="rId21700" ref="A18506"/>
    <hyperlink r:id="rId21701" ref="D18507"/>
    <hyperlink r:id="rId21702" ref="A18508"/>
    <hyperlink r:id="rId21703" ref="A18509"/>
    <hyperlink r:id="rId21704" ref="A18510"/>
    <hyperlink r:id="rId21705" ref="A18511"/>
    <hyperlink r:id="rId21706" ref="A18512"/>
    <hyperlink r:id="rId21707" ref="A18513"/>
    <hyperlink r:id="rId21708" ref="A18514"/>
    <hyperlink r:id="rId21709" ref="A18515"/>
    <hyperlink r:id="rId21710" ref="A18516"/>
    <hyperlink r:id="rId21711" ref="A18518"/>
    <hyperlink r:id="rId21712" ref="A18519"/>
    <hyperlink r:id="rId21713" ref="A18520"/>
    <hyperlink r:id="rId21714" ref="A18521"/>
    <hyperlink r:id="rId21715" ref="A18522"/>
    <hyperlink r:id="rId21716" ref="A18523"/>
    <hyperlink r:id="rId21717" ref="A18524"/>
    <hyperlink r:id="rId21718" ref="A18525"/>
    <hyperlink r:id="rId21719" ref="A18526"/>
    <hyperlink r:id="rId21720" ref="A18527"/>
    <hyperlink r:id="rId21721" ref="A18528"/>
    <hyperlink r:id="rId21722" ref="A18529"/>
    <hyperlink r:id="rId21723" ref="A18530"/>
    <hyperlink r:id="rId21724" ref="A18531"/>
    <hyperlink r:id="rId21725" ref="A18532"/>
    <hyperlink r:id="rId21726" ref="A18533"/>
    <hyperlink r:id="rId21727" ref="A18534"/>
    <hyperlink r:id="rId21728" ref="A18535"/>
    <hyperlink r:id="rId21729" ref="A18536"/>
    <hyperlink r:id="rId21730" ref="A18537"/>
    <hyperlink r:id="rId21731" ref="A18538"/>
    <hyperlink r:id="rId21732" ref="A18539"/>
    <hyperlink r:id="rId21733" ref="D18539"/>
    <hyperlink r:id="rId21734" ref="A18540"/>
    <hyperlink r:id="rId21735" ref="A18541"/>
    <hyperlink r:id="rId21736" ref="A18542"/>
    <hyperlink r:id="rId21737" ref="D18542"/>
    <hyperlink r:id="rId21738" ref="A18543"/>
    <hyperlink r:id="rId21739" ref="D18543"/>
    <hyperlink r:id="rId21740" ref="A18544"/>
    <hyperlink r:id="rId21741" ref="A18545"/>
    <hyperlink r:id="rId21742" ref="A18546"/>
    <hyperlink r:id="rId21743" ref="A18547"/>
    <hyperlink r:id="rId21744" ref="A18548"/>
    <hyperlink r:id="rId21745" ref="A18549"/>
    <hyperlink r:id="rId21746" ref="D18549"/>
    <hyperlink r:id="rId21747" ref="A18550"/>
    <hyperlink r:id="rId21748" ref="A18551"/>
    <hyperlink r:id="rId21749" ref="A18552"/>
    <hyperlink r:id="rId21750" ref="A18553"/>
    <hyperlink r:id="rId21751" ref="A18554"/>
    <hyperlink r:id="rId21752" ref="A18555"/>
    <hyperlink r:id="rId21753" ref="D18555"/>
    <hyperlink r:id="rId21754" ref="A18556"/>
    <hyperlink r:id="rId21755" ref="A18557"/>
    <hyperlink r:id="rId21756" ref="A18558"/>
    <hyperlink r:id="rId21757" ref="A18559"/>
    <hyperlink r:id="rId21758" ref="A18560"/>
    <hyperlink r:id="rId21759" ref="A18561"/>
    <hyperlink r:id="rId21760" ref="A18562"/>
    <hyperlink r:id="rId21761" ref="A18563"/>
    <hyperlink r:id="rId21762" ref="A18564"/>
    <hyperlink r:id="rId21763" ref="A18565"/>
    <hyperlink r:id="rId21764" ref="A18566"/>
    <hyperlink r:id="rId21765" ref="A18567"/>
    <hyperlink r:id="rId21766" ref="A18568"/>
    <hyperlink r:id="rId21767" ref="A18569"/>
    <hyperlink r:id="rId21768" ref="A18570"/>
    <hyperlink r:id="rId21769" ref="A18571"/>
    <hyperlink r:id="rId21770" ref="A18572"/>
    <hyperlink r:id="rId21771" ref="A18573"/>
    <hyperlink r:id="rId21772" ref="A18574"/>
    <hyperlink r:id="rId21773" ref="A18575"/>
    <hyperlink r:id="rId21774" ref="A18576"/>
    <hyperlink r:id="rId21775" ref="A18577"/>
    <hyperlink r:id="rId21776" ref="A18578"/>
    <hyperlink r:id="rId21777" ref="A18579"/>
    <hyperlink r:id="rId21778" ref="A18580"/>
    <hyperlink r:id="rId21779" ref="A18581"/>
    <hyperlink r:id="rId21780" ref="A18582"/>
    <hyperlink r:id="rId21781" ref="A18583"/>
    <hyperlink r:id="rId21782" ref="A18584"/>
    <hyperlink r:id="rId21783" ref="A18585"/>
    <hyperlink r:id="rId21784" ref="A18586"/>
    <hyperlink r:id="rId21785" ref="A18587"/>
    <hyperlink r:id="rId21786" ref="A18588"/>
    <hyperlink r:id="rId21787" ref="A18589"/>
    <hyperlink r:id="rId21788" ref="A18590"/>
    <hyperlink r:id="rId21789" ref="A18591"/>
    <hyperlink r:id="rId21790" ref="A18592"/>
    <hyperlink r:id="rId21791" ref="A18593"/>
    <hyperlink r:id="rId21792" ref="A18594"/>
    <hyperlink r:id="rId21793" ref="A18595"/>
    <hyperlink r:id="rId21794" ref="A18596"/>
    <hyperlink r:id="rId21795" ref="A18597"/>
    <hyperlink r:id="rId21796" ref="A18598"/>
    <hyperlink r:id="rId21797" ref="A18599"/>
    <hyperlink r:id="rId21798" ref="A18600"/>
    <hyperlink r:id="rId21799" ref="A18602"/>
    <hyperlink r:id="rId21800" ref="A18603"/>
    <hyperlink r:id="rId21801" ref="A18604"/>
    <hyperlink r:id="rId21802" ref="A18605"/>
    <hyperlink r:id="rId21803" ref="A18606"/>
    <hyperlink r:id="rId21804" ref="A18607"/>
    <hyperlink r:id="rId21805" ref="A18608"/>
    <hyperlink r:id="rId21806" ref="D18608"/>
    <hyperlink r:id="rId21807" ref="A18609"/>
    <hyperlink r:id="rId21808" ref="A18610"/>
    <hyperlink r:id="rId21809" ref="A18611"/>
    <hyperlink r:id="rId21810" ref="A18612"/>
    <hyperlink r:id="rId21811" ref="A18613"/>
    <hyperlink r:id="rId21812" ref="A18614"/>
    <hyperlink r:id="rId21813" ref="A18616"/>
    <hyperlink r:id="rId21814" ref="A18617"/>
    <hyperlink r:id="rId21815" ref="A18618"/>
    <hyperlink r:id="rId21816" ref="A18619"/>
    <hyperlink r:id="rId21817" ref="A18620"/>
    <hyperlink r:id="rId21818" ref="A18621"/>
    <hyperlink r:id="rId21819" ref="A18622"/>
    <hyperlink r:id="rId21820" ref="A18623"/>
    <hyperlink r:id="rId21821" ref="D18623"/>
    <hyperlink r:id="rId21822" ref="A18624"/>
    <hyperlink r:id="rId21823" ref="A18625"/>
    <hyperlink r:id="rId21824" ref="A18626"/>
    <hyperlink r:id="rId21825" ref="A18628"/>
    <hyperlink r:id="rId21826" ref="A18629"/>
    <hyperlink r:id="rId21827" ref="A18630"/>
    <hyperlink r:id="rId21828" ref="A18631"/>
    <hyperlink r:id="rId21829" ref="A18632"/>
    <hyperlink r:id="rId21830" ref="D18632"/>
    <hyperlink r:id="rId21831" ref="A18633"/>
    <hyperlink r:id="rId21832" ref="A18634"/>
    <hyperlink r:id="rId21833" ref="A18635"/>
    <hyperlink r:id="rId21834" ref="A18636"/>
    <hyperlink r:id="rId21835" ref="A18637"/>
    <hyperlink r:id="rId21836" ref="A18638"/>
    <hyperlink r:id="rId21837" ref="A18640"/>
    <hyperlink r:id="rId21838" ref="A18641"/>
    <hyperlink r:id="rId21839" ref="D18641"/>
    <hyperlink r:id="rId21840" ref="A18643"/>
    <hyperlink r:id="rId21841" ref="A18644"/>
    <hyperlink r:id="rId21842" ref="A18645"/>
    <hyperlink r:id="rId21843" ref="A18646"/>
    <hyperlink r:id="rId21844" ref="A18647"/>
    <hyperlink r:id="rId21845" ref="A18649"/>
    <hyperlink r:id="rId21846" ref="A18650"/>
    <hyperlink r:id="rId21847" ref="A18651"/>
    <hyperlink r:id="rId21848" ref="A18652"/>
    <hyperlink r:id="rId21849" ref="A18653"/>
    <hyperlink r:id="rId21850" ref="D18653"/>
    <hyperlink r:id="rId21851" ref="A18654"/>
    <hyperlink r:id="rId21852" ref="A18656"/>
    <hyperlink r:id="rId21853" ref="A18657"/>
    <hyperlink r:id="rId21854" ref="A18658"/>
    <hyperlink r:id="rId21855" ref="A18659"/>
    <hyperlink r:id="rId21856" ref="A18660"/>
    <hyperlink r:id="rId21857" ref="A18661"/>
    <hyperlink r:id="rId21858" ref="A18662"/>
    <hyperlink r:id="rId21859" ref="A18663"/>
    <hyperlink r:id="rId21860" ref="A18664"/>
    <hyperlink r:id="rId21861" ref="A18665"/>
    <hyperlink r:id="rId21862" ref="A18666"/>
    <hyperlink r:id="rId21863" ref="D18666"/>
    <hyperlink r:id="rId21864" ref="A18667"/>
    <hyperlink r:id="rId21865" ref="A18668"/>
    <hyperlink r:id="rId21866" ref="A18669"/>
    <hyperlink r:id="rId21867" ref="A18670"/>
    <hyperlink r:id="rId21868" ref="A18671"/>
    <hyperlink r:id="rId21869" ref="A18672"/>
    <hyperlink r:id="rId21870" ref="A18673"/>
    <hyperlink r:id="rId21871" ref="A18674"/>
    <hyperlink r:id="rId21872" ref="A18675"/>
    <hyperlink r:id="rId21873" ref="A18676"/>
    <hyperlink r:id="rId21874" ref="A18677"/>
    <hyperlink r:id="rId21875" ref="A18678"/>
    <hyperlink r:id="rId21876" ref="A18679"/>
    <hyperlink r:id="rId21877" ref="A18680"/>
    <hyperlink r:id="rId21878" ref="A18681"/>
    <hyperlink r:id="rId21879" ref="A18682"/>
    <hyperlink r:id="rId21880" ref="A18683"/>
    <hyperlink r:id="rId21881" ref="D18683"/>
    <hyperlink r:id="rId21882" ref="A18684"/>
    <hyperlink r:id="rId21883" ref="A18685"/>
    <hyperlink r:id="rId21884" ref="A18686"/>
    <hyperlink r:id="rId21885" ref="A18687"/>
    <hyperlink r:id="rId21886" ref="D18687"/>
    <hyperlink r:id="rId21887" ref="A18688"/>
    <hyperlink r:id="rId21888" ref="A18689"/>
    <hyperlink r:id="rId21889" ref="D18689"/>
    <hyperlink r:id="rId21890" ref="A18690"/>
    <hyperlink r:id="rId21891" ref="A18691"/>
    <hyperlink r:id="rId21892" ref="A18692"/>
    <hyperlink r:id="rId21893" ref="A18693"/>
    <hyperlink r:id="rId21894" ref="A18694"/>
    <hyperlink r:id="rId21895" ref="A18695"/>
    <hyperlink r:id="rId21896" ref="A18696"/>
    <hyperlink r:id="rId21897" ref="A18697"/>
    <hyperlink r:id="rId21898" ref="A18698"/>
    <hyperlink r:id="rId21899" ref="A18699"/>
    <hyperlink r:id="rId21900" ref="A18700"/>
    <hyperlink r:id="rId21901" ref="A18701"/>
    <hyperlink r:id="rId21902" ref="A18702"/>
    <hyperlink r:id="rId21903" ref="A18703"/>
    <hyperlink r:id="rId21904" ref="A18704"/>
    <hyperlink r:id="rId21905" ref="A18705"/>
    <hyperlink r:id="rId21906" ref="A18706"/>
    <hyperlink r:id="rId21907" ref="D18706"/>
    <hyperlink r:id="rId21908" ref="A18707"/>
    <hyperlink r:id="rId21909" ref="A18708"/>
    <hyperlink r:id="rId21910" ref="D18708"/>
    <hyperlink r:id="rId21911" ref="A18709"/>
    <hyperlink r:id="rId21912" ref="A18710"/>
    <hyperlink r:id="rId21913" ref="A18711"/>
    <hyperlink r:id="rId21914" ref="A18712"/>
    <hyperlink r:id="rId21915" ref="A18713"/>
    <hyperlink r:id="rId21916" ref="D18713"/>
    <hyperlink r:id="rId21917" ref="A18714"/>
    <hyperlink r:id="rId21918" ref="A18715"/>
    <hyperlink r:id="rId21919" ref="A18716"/>
    <hyperlink r:id="rId21920" ref="A18717"/>
    <hyperlink r:id="rId21921" ref="A18718"/>
    <hyperlink r:id="rId21922" ref="A18719"/>
    <hyperlink r:id="rId21923" ref="A18720"/>
    <hyperlink r:id="rId21924" ref="A18721"/>
    <hyperlink r:id="rId21925" ref="A18722"/>
    <hyperlink r:id="rId21926" ref="A18723"/>
    <hyperlink r:id="rId21927" ref="A18724"/>
    <hyperlink r:id="rId21928" ref="A18725"/>
    <hyperlink r:id="rId21929" ref="A18726"/>
    <hyperlink r:id="rId21930" ref="A18727"/>
    <hyperlink r:id="rId21931" ref="A18728"/>
    <hyperlink r:id="rId21932" ref="A18729"/>
    <hyperlink r:id="rId21933" ref="A18730"/>
    <hyperlink r:id="rId21934" ref="D18730"/>
    <hyperlink r:id="rId21935" ref="A18731"/>
    <hyperlink r:id="rId21936" ref="A18734"/>
    <hyperlink r:id="rId21937" ref="A18735"/>
    <hyperlink r:id="rId21938" ref="A18736"/>
    <hyperlink r:id="rId21939" ref="A18737"/>
    <hyperlink r:id="rId21940" ref="A18738"/>
    <hyperlink r:id="rId21941" ref="A18739"/>
    <hyperlink r:id="rId21942" ref="A18740"/>
    <hyperlink r:id="rId21943" ref="A18741"/>
    <hyperlink r:id="rId21944" ref="A18742"/>
    <hyperlink r:id="rId21945" ref="A18743"/>
    <hyperlink r:id="rId21946" ref="A18744"/>
    <hyperlink r:id="rId21947" ref="A18745"/>
    <hyperlink r:id="rId21948" ref="A18746"/>
    <hyperlink r:id="rId21949" ref="A18747"/>
    <hyperlink r:id="rId21950" ref="A18748"/>
    <hyperlink r:id="rId21951" ref="A18749"/>
    <hyperlink r:id="rId21952" ref="A18751"/>
    <hyperlink r:id="rId21953" ref="D18751"/>
    <hyperlink r:id="rId21954" ref="A18752"/>
    <hyperlink r:id="rId21955" ref="A18753"/>
    <hyperlink r:id="rId21956" ref="A18754"/>
    <hyperlink r:id="rId21957" ref="A18755"/>
    <hyperlink r:id="rId21958" ref="D18755"/>
    <hyperlink r:id="rId21959" ref="A18756"/>
    <hyperlink r:id="rId21960" ref="A18757"/>
    <hyperlink r:id="rId21961" ref="A18758"/>
    <hyperlink r:id="rId21962" ref="A18759"/>
    <hyperlink r:id="rId21963" ref="A18760"/>
    <hyperlink r:id="rId21964" ref="A18761"/>
    <hyperlink r:id="rId21965" ref="A18762"/>
    <hyperlink r:id="rId21966" ref="A18763"/>
    <hyperlink r:id="rId21967" ref="A18764"/>
    <hyperlink r:id="rId21968" ref="A18765"/>
    <hyperlink r:id="rId21969" ref="A18766"/>
    <hyperlink r:id="rId21970" ref="A18767"/>
    <hyperlink r:id="rId21971" ref="A18768"/>
    <hyperlink r:id="rId21972" ref="A18769"/>
    <hyperlink r:id="rId21973" ref="A18770"/>
    <hyperlink r:id="rId21974" ref="D18770"/>
    <hyperlink r:id="rId21975" ref="A18771"/>
    <hyperlink r:id="rId21976" ref="A18772"/>
    <hyperlink r:id="rId21977" ref="A18773"/>
    <hyperlink r:id="rId21978" ref="A18774"/>
    <hyperlink r:id="rId21979" ref="A18775"/>
    <hyperlink r:id="rId21980" ref="A18776"/>
    <hyperlink r:id="rId21981" ref="A18777"/>
    <hyperlink r:id="rId21982" ref="A18778"/>
    <hyperlink r:id="rId21983" ref="A18779"/>
    <hyperlink r:id="rId21984" ref="A18780"/>
    <hyperlink r:id="rId21985" ref="A18781"/>
    <hyperlink r:id="rId21986" ref="A18782"/>
    <hyperlink r:id="rId21987" ref="A18783"/>
    <hyperlink r:id="rId21988" ref="A18784"/>
    <hyperlink r:id="rId21989" ref="A18785"/>
    <hyperlink r:id="rId21990" ref="A18786"/>
    <hyperlink r:id="rId21991" ref="A18787"/>
    <hyperlink r:id="rId21992" ref="A18789"/>
    <hyperlink r:id="rId21993" ref="A18790"/>
    <hyperlink r:id="rId21994" ref="A18791"/>
    <hyperlink r:id="rId21995" ref="A18792"/>
    <hyperlink r:id="rId21996" ref="A18793"/>
    <hyperlink r:id="rId21997" ref="A18794"/>
    <hyperlink r:id="rId21998" ref="A18795"/>
    <hyperlink r:id="rId21999" ref="A18796"/>
    <hyperlink r:id="rId22000" ref="A18797"/>
    <hyperlink r:id="rId22001" ref="A18798"/>
    <hyperlink r:id="rId22002" ref="A18799"/>
    <hyperlink r:id="rId22003" ref="A18800"/>
    <hyperlink r:id="rId22004" ref="A18801"/>
    <hyperlink r:id="rId22005" ref="A18802"/>
    <hyperlink r:id="rId22006" ref="D18802"/>
    <hyperlink r:id="rId22007" ref="A18803"/>
    <hyperlink r:id="rId22008" ref="A18804"/>
    <hyperlink r:id="rId22009" ref="A18805"/>
    <hyperlink r:id="rId22010" ref="A18806"/>
    <hyperlink r:id="rId22011" ref="A18807"/>
    <hyperlink r:id="rId22012" ref="A18808"/>
    <hyperlink r:id="rId22013" ref="A18809"/>
    <hyperlink r:id="rId22014" ref="A18810"/>
    <hyperlink r:id="rId22015" ref="A18811"/>
    <hyperlink r:id="rId22016" ref="A18812"/>
    <hyperlink r:id="rId22017" ref="A18813"/>
    <hyperlink r:id="rId22018" ref="A18814"/>
    <hyperlink r:id="rId22019" ref="A18815"/>
    <hyperlink r:id="rId22020" ref="A18816"/>
    <hyperlink r:id="rId22021" ref="A18817"/>
    <hyperlink r:id="rId22022" ref="A18818"/>
    <hyperlink r:id="rId22023" ref="A18819"/>
    <hyperlink r:id="rId22024" ref="A18820"/>
    <hyperlink r:id="rId22025" ref="A18821"/>
    <hyperlink r:id="rId22026" ref="A18822"/>
    <hyperlink r:id="rId22027" ref="A18824"/>
    <hyperlink r:id="rId22028" ref="A18825"/>
    <hyperlink r:id="rId22029" ref="A18826"/>
    <hyperlink r:id="rId22030" ref="A18827"/>
    <hyperlink r:id="rId22031" ref="A18828"/>
    <hyperlink r:id="rId22032" ref="A18829"/>
    <hyperlink r:id="rId22033" ref="A18830"/>
    <hyperlink r:id="rId22034" ref="A18831"/>
    <hyperlink r:id="rId22035" ref="A18832"/>
    <hyperlink r:id="rId22036" ref="A18833"/>
    <hyperlink r:id="rId22037" ref="A18834"/>
    <hyperlink r:id="rId22038" ref="A18835"/>
    <hyperlink r:id="rId22039" ref="D18835"/>
    <hyperlink r:id="rId22040" ref="A18836"/>
    <hyperlink r:id="rId22041" ref="A18837"/>
    <hyperlink r:id="rId22042" ref="A18838"/>
    <hyperlink r:id="rId22043" ref="A18839"/>
    <hyperlink r:id="rId22044" ref="A18842"/>
    <hyperlink r:id="rId22045" ref="A18843"/>
    <hyperlink r:id="rId22046" ref="A18844"/>
    <hyperlink r:id="rId22047" ref="D18844"/>
    <hyperlink r:id="rId22048" ref="A18845"/>
    <hyperlink r:id="rId22049" ref="A18846"/>
    <hyperlink r:id="rId22050" ref="A18847"/>
    <hyperlink r:id="rId22051" ref="A18848"/>
    <hyperlink r:id="rId22052" ref="A18849"/>
    <hyperlink r:id="rId22053" ref="A18850"/>
    <hyperlink r:id="rId22054" ref="A18851"/>
    <hyperlink r:id="rId22055" ref="A18852"/>
    <hyperlink r:id="rId22056" ref="A18853"/>
    <hyperlink r:id="rId22057" ref="A18854"/>
    <hyperlink r:id="rId22058" ref="A18855"/>
    <hyperlink r:id="rId22059" ref="A18856"/>
    <hyperlink r:id="rId22060" ref="A18857"/>
    <hyperlink r:id="rId22061" ref="A18858"/>
    <hyperlink r:id="rId22062" ref="A18859"/>
    <hyperlink r:id="rId22063" ref="A18860"/>
    <hyperlink r:id="rId22064" ref="A18861"/>
    <hyperlink r:id="rId22065" ref="A18862"/>
    <hyperlink r:id="rId22066" ref="A18863"/>
    <hyperlink r:id="rId22067" ref="D18863"/>
    <hyperlink r:id="rId22068" ref="A18864"/>
    <hyperlink r:id="rId22069" ref="A18865"/>
    <hyperlink r:id="rId22070" ref="A18866"/>
    <hyperlink r:id="rId22071" ref="A18867"/>
    <hyperlink r:id="rId22072" ref="A18868"/>
    <hyperlink r:id="rId22073" ref="A18869"/>
    <hyperlink r:id="rId22074" ref="A18870"/>
    <hyperlink r:id="rId22075" ref="A18871"/>
    <hyperlink r:id="rId22076" ref="A18872"/>
    <hyperlink r:id="rId22077" ref="A18873"/>
    <hyperlink r:id="rId22078" ref="A18874"/>
    <hyperlink r:id="rId22079" ref="A18875"/>
    <hyperlink r:id="rId22080" ref="A18877"/>
    <hyperlink r:id="rId22081" ref="A18878"/>
    <hyperlink r:id="rId22082" ref="D18878"/>
    <hyperlink r:id="rId22083" ref="A18879"/>
    <hyperlink r:id="rId22084" ref="A18880"/>
    <hyperlink r:id="rId22085" ref="D18880"/>
    <hyperlink r:id="rId22086" ref="A18881"/>
    <hyperlink r:id="rId22087" ref="A18882"/>
    <hyperlink r:id="rId22088" ref="A18883"/>
    <hyperlink r:id="rId22089" ref="A18884"/>
    <hyperlink r:id="rId22090" ref="A18885"/>
    <hyperlink r:id="rId22091" ref="A18886"/>
    <hyperlink r:id="rId22092" ref="A18887"/>
    <hyperlink r:id="rId22093" ref="A18888"/>
    <hyperlink r:id="rId22094" ref="A18889"/>
    <hyperlink r:id="rId22095" ref="A18890"/>
    <hyperlink r:id="rId22096" ref="A18891"/>
    <hyperlink r:id="rId22097" ref="A18892"/>
    <hyperlink r:id="rId22098" ref="A18893"/>
    <hyperlink r:id="rId22099" ref="A18894"/>
    <hyperlink r:id="rId22100" ref="A18895"/>
    <hyperlink r:id="rId22101" ref="A18896"/>
    <hyperlink r:id="rId22102" ref="A18897"/>
    <hyperlink r:id="rId22103" ref="A18898"/>
    <hyperlink r:id="rId22104" ref="A18899"/>
    <hyperlink r:id="rId22105" ref="A18900"/>
    <hyperlink r:id="rId22106" ref="A18902"/>
    <hyperlink r:id="rId22107" ref="A18903"/>
    <hyperlink r:id="rId22108" ref="A18904"/>
    <hyperlink r:id="rId22109" ref="A18905"/>
    <hyperlink r:id="rId22110" ref="A18906"/>
    <hyperlink r:id="rId22111" ref="A18907"/>
    <hyperlink r:id="rId22112" ref="A18909"/>
    <hyperlink r:id="rId22113" ref="D18909"/>
    <hyperlink r:id="rId22114" ref="A18910"/>
    <hyperlink r:id="rId22115" ref="A18911"/>
    <hyperlink r:id="rId22116" ref="A18912"/>
    <hyperlink r:id="rId22117" ref="D18912"/>
    <hyperlink r:id="rId22118" ref="A18913"/>
    <hyperlink r:id="rId22119" ref="D18913"/>
    <hyperlink r:id="rId22120" ref="A18915"/>
    <hyperlink r:id="rId22121" ref="A18916"/>
    <hyperlink r:id="rId22122" ref="A18917"/>
    <hyperlink r:id="rId22123" ref="A18918"/>
    <hyperlink r:id="rId22124" ref="D18918"/>
    <hyperlink r:id="rId22125" ref="A18919"/>
    <hyperlink r:id="rId22126" ref="A18920"/>
    <hyperlink r:id="rId22127" ref="A18921"/>
    <hyperlink r:id="rId22128" ref="A18922"/>
    <hyperlink r:id="rId22129" ref="A18923"/>
    <hyperlink r:id="rId22130" ref="A18924"/>
    <hyperlink r:id="rId22131" ref="A18925"/>
    <hyperlink r:id="rId22132" ref="A18926"/>
    <hyperlink r:id="rId22133" ref="A18927"/>
    <hyperlink r:id="rId22134" ref="A18928"/>
    <hyperlink r:id="rId22135" ref="D18928"/>
    <hyperlink r:id="rId22136" ref="A18929"/>
    <hyperlink r:id="rId22137" ref="A18930"/>
    <hyperlink r:id="rId22138" ref="A18931"/>
    <hyperlink r:id="rId22139" ref="A18932"/>
    <hyperlink r:id="rId22140" ref="A18933"/>
    <hyperlink r:id="rId22141" ref="A18934"/>
    <hyperlink r:id="rId22142" ref="A18935"/>
    <hyperlink r:id="rId22143" ref="A18936"/>
    <hyperlink r:id="rId22144" ref="A18937"/>
    <hyperlink r:id="rId22145" ref="A18938"/>
    <hyperlink r:id="rId22146" ref="A18939"/>
    <hyperlink r:id="rId22147" ref="A18940"/>
    <hyperlink r:id="rId22148" ref="A18941"/>
    <hyperlink r:id="rId22149" ref="A18942"/>
    <hyperlink r:id="rId22150" ref="A18943"/>
    <hyperlink r:id="rId22151" ref="A18945"/>
    <hyperlink r:id="rId22152" ref="A18946"/>
    <hyperlink r:id="rId22153" ref="A18947"/>
    <hyperlink r:id="rId22154" ref="A18948"/>
    <hyperlink r:id="rId22155" ref="A18949"/>
    <hyperlink r:id="rId22156" ref="A18950"/>
    <hyperlink r:id="rId22157" ref="A18951"/>
    <hyperlink r:id="rId22158" ref="A18953"/>
    <hyperlink r:id="rId22159" ref="A18954"/>
    <hyperlink r:id="rId22160" ref="A18955"/>
    <hyperlink r:id="rId22161" ref="D18955"/>
    <hyperlink r:id="rId22162" ref="A18956"/>
    <hyperlink r:id="rId22163" ref="A18957"/>
    <hyperlink r:id="rId22164" ref="A18958"/>
    <hyperlink r:id="rId22165" ref="D18958"/>
    <hyperlink r:id="rId22166" ref="A18959"/>
    <hyperlink r:id="rId22167" ref="A18960"/>
    <hyperlink r:id="rId22168" ref="D18960"/>
    <hyperlink r:id="rId22169" ref="A18961"/>
    <hyperlink r:id="rId22170" ref="A18962"/>
    <hyperlink r:id="rId22171" ref="A18963"/>
    <hyperlink r:id="rId22172" ref="D18963"/>
    <hyperlink r:id="rId22173" ref="A18964"/>
    <hyperlink r:id="rId22174" ref="A18965"/>
    <hyperlink r:id="rId22175" ref="A18966"/>
    <hyperlink r:id="rId22176" ref="A18967"/>
    <hyperlink r:id="rId22177" ref="A18968"/>
    <hyperlink r:id="rId22178" ref="A18969"/>
    <hyperlink r:id="rId22179" ref="A18970"/>
    <hyperlink r:id="rId22180" ref="A18971"/>
    <hyperlink r:id="rId22181" ref="A18972"/>
    <hyperlink r:id="rId22182" ref="A18973"/>
    <hyperlink r:id="rId22183" ref="A18974"/>
    <hyperlink r:id="rId22184" ref="A18975"/>
    <hyperlink r:id="rId22185" ref="A18976"/>
    <hyperlink r:id="rId22186" ref="A18977"/>
    <hyperlink r:id="rId22187" ref="A18978"/>
    <hyperlink r:id="rId22188" ref="A18979"/>
    <hyperlink r:id="rId22189" ref="A18980"/>
    <hyperlink r:id="rId22190" ref="A18981"/>
    <hyperlink r:id="rId22191" ref="A18982"/>
    <hyperlink r:id="rId22192" ref="A18983"/>
    <hyperlink r:id="rId22193" ref="A18984"/>
    <hyperlink r:id="rId22194" ref="A18985"/>
    <hyperlink r:id="rId22195" ref="A18986"/>
    <hyperlink r:id="rId22196" ref="A18987"/>
    <hyperlink r:id="rId22197" ref="D18987"/>
    <hyperlink r:id="rId22198" ref="A18988"/>
    <hyperlink r:id="rId22199" ref="A18989"/>
    <hyperlink r:id="rId22200" ref="A18990"/>
    <hyperlink r:id="rId22201" ref="A18991"/>
    <hyperlink r:id="rId22202" ref="A18992"/>
    <hyperlink r:id="rId22203" ref="A18993"/>
    <hyperlink r:id="rId22204" ref="A18994"/>
    <hyperlink r:id="rId22205" ref="A18995"/>
    <hyperlink r:id="rId22206" ref="A18996"/>
    <hyperlink r:id="rId22207" ref="A18997"/>
    <hyperlink r:id="rId22208" ref="A18998"/>
    <hyperlink r:id="rId22209" ref="A18999"/>
    <hyperlink r:id="rId22210" ref="A19000"/>
    <hyperlink r:id="rId22211" ref="A19001"/>
    <hyperlink r:id="rId22212" ref="A19002"/>
    <hyperlink r:id="rId22213" ref="A19003"/>
    <hyperlink r:id="rId22214" ref="D19003"/>
    <hyperlink r:id="rId22215" ref="A19004"/>
    <hyperlink r:id="rId22216" ref="A19005"/>
    <hyperlink r:id="rId22217" ref="A19006"/>
    <hyperlink r:id="rId22218" ref="A19007"/>
    <hyperlink r:id="rId22219" ref="A19008"/>
    <hyperlink r:id="rId22220" ref="A19009"/>
    <hyperlink r:id="rId22221" ref="A19010"/>
    <hyperlink r:id="rId22222" ref="A19011"/>
    <hyperlink r:id="rId22223" ref="A19012"/>
    <hyperlink r:id="rId22224" ref="A19013"/>
    <hyperlink r:id="rId22225" ref="A19014"/>
    <hyperlink r:id="rId22226" ref="A19015"/>
    <hyperlink r:id="rId22227" ref="D19015"/>
    <hyperlink r:id="rId22228" ref="A19016"/>
    <hyperlink r:id="rId22229" ref="A19017"/>
    <hyperlink r:id="rId22230" ref="A19018"/>
    <hyperlink r:id="rId22231" ref="D19019"/>
    <hyperlink r:id="rId22232" ref="A19020"/>
    <hyperlink r:id="rId22233" ref="A19021"/>
    <hyperlink r:id="rId22234" ref="A19022"/>
    <hyperlink r:id="rId22235" ref="A19023"/>
    <hyperlink r:id="rId22236" ref="D19023"/>
    <hyperlink r:id="rId22237" ref="A19024"/>
    <hyperlink r:id="rId22238" ref="A19025"/>
    <hyperlink r:id="rId22239" ref="A19026"/>
    <hyperlink r:id="rId22240" ref="A19027"/>
    <hyperlink r:id="rId22241" ref="A19028"/>
    <hyperlink r:id="rId22242" ref="A19029"/>
    <hyperlink r:id="rId22243" ref="A19030"/>
    <hyperlink r:id="rId22244" ref="A19031"/>
    <hyperlink r:id="rId22245" ref="A19032"/>
    <hyperlink r:id="rId22246" ref="A19033"/>
    <hyperlink r:id="rId22247" ref="A19034"/>
    <hyperlink r:id="rId22248" ref="A19036"/>
    <hyperlink r:id="rId22249" ref="A19037"/>
    <hyperlink r:id="rId22250" ref="D19037"/>
    <hyperlink r:id="rId22251" ref="A19038"/>
    <hyperlink r:id="rId22252" ref="A19039"/>
    <hyperlink r:id="rId22253" ref="A19040"/>
    <hyperlink r:id="rId22254" ref="A19041"/>
    <hyperlink r:id="rId22255" ref="A19042"/>
    <hyperlink r:id="rId22256" ref="A19043"/>
    <hyperlink r:id="rId22257" ref="A19044"/>
    <hyperlink r:id="rId22258" ref="A19045"/>
    <hyperlink r:id="rId22259" ref="A19046"/>
    <hyperlink r:id="rId22260" ref="D19046"/>
    <hyperlink r:id="rId22261" ref="A19047"/>
    <hyperlink r:id="rId22262" ref="A19048"/>
    <hyperlink r:id="rId22263" ref="A19049"/>
    <hyperlink r:id="rId22264" ref="A19050"/>
    <hyperlink r:id="rId22265" ref="A19051"/>
    <hyperlink r:id="rId22266" ref="A19052"/>
    <hyperlink r:id="rId22267" ref="A19053"/>
    <hyperlink r:id="rId22268" ref="A19054"/>
    <hyperlink r:id="rId22269" ref="D19054"/>
    <hyperlink r:id="rId22270" ref="A19055"/>
    <hyperlink r:id="rId22271" ref="A19056"/>
    <hyperlink r:id="rId22272" ref="A19057"/>
    <hyperlink r:id="rId22273" ref="A19058"/>
    <hyperlink r:id="rId22274" ref="A19059"/>
    <hyperlink r:id="rId22275" ref="A19060"/>
    <hyperlink r:id="rId22276" ref="A19061"/>
    <hyperlink r:id="rId22277" ref="A19062"/>
    <hyperlink r:id="rId22278" ref="A19063"/>
    <hyperlink r:id="rId22279" ref="A19064"/>
    <hyperlink r:id="rId22280" ref="A19065"/>
    <hyperlink r:id="rId22281" ref="A19066"/>
    <hyperlink r:id="rId22282" ref="A19067"/>
    <hyperlink r:id="rId22283" ref="A19068"/>
    <hyperlink r:id="rId22284" ref="A19069"/>
    <hyperlink r:id="rId22285" ref="A19070"/>
    <hyperlink r:id="rId22286" ref="A19071"/>
    <hyperlink r:id="rId22287" ref="D19071"/>
    <hyperlink r:id="rId22288" ref="A19073"/>
    <hyperlink r:id="rId22289" ref="A19074"/>
    <hyperlink r:id="rId22290" ref="A19075"/>
    <hyperlink r:id="rId22291" ref="A19076"/>
    <hyperlink r:id="rId22292" ref="A19077"/>
    <hyperlink r:id="rId22293" ref="A19078"/>
    <hyperlink r:id="rId22294" ref="A19079"/>
    <hyperlink r:id="rId22295" ref="A19081"/>
    <hyperlink r:id="rId22296" ref="A19082"/>
    <hyperlink r:id="rId22297" ref="A19083"/>
    <hyperlink r:id="rId22298" ref="A19084"/>
    <hyperlink r:id="rId22299" ref="A19085"/>
    <hyperlink r:id="rId22300" ref="A19086"/>
    <hyperlink r:id="rId22301" ref="A19087"/>
    <hyperlink r:id="rId22302" ref="A19088"/>
    <hyperlink r:id="rId22303" ref="A19089"/>
    <hyperlink r:id="rId22304" ref="A19090"/>
    <hyperlink r:id="rId22305" ref="A19091"/>
    <hyperlink r:id="rId22306" ref="A19092"/>
    <hyperlink r:id="rId22307" ref="A19093"/>
    <hyperlink r:id="rId22308" ref="A19094"/>
    <hyperlink r:id="rId22309" ref="A19095"/>
    <hyperlink r:id="rId22310" ref="A19096"/>
    <hyperlink r:id="rId22311" ref="A19097"/>
    <hyperlink r:id="rId22312" ref="D19097"/>
    <hyperlink r:id="rId22313" ref="A19098"/>
    <hyperlink r:id="rId22314" ref="A19099"/>
    <hyperlink r:id="rId22315" ref="A19100"/>
    <hyperlink r:id="rId22316" ref="A19101"/>
    <hyperlink r:id="rId22317" ref="A19102"/>
    <hyperlink r:id="rId22318" ref="A19103"/>
    <hyperlink r:id="rId22319" ref="A19104"/>
    <hyperlink r:id="rId22320" ref="A19105"/>
    <hyperlink r:id="rId22321" ref="A19106"/>
    <hyperlink r:id="rId22322" ref="A19107"/>
    <hyperlink r:id="rId22323" ref="A19108"/>
    <hyperlink r:id="rId22324" ref="A19109"/>
    <hyperlink r:id="rId22325" ref="A19110"/>
    <hyperlink r:id="rId22326" ref="A19111"/>
    <hyperlink r:id="rId22327" ref="A19112"/>
    <hyperlink r:id="rId22328" ref="A19113"/>
    <hyperlink r:id="rId22329" ref="A19114"/>
    <hyperlink r:id="rId22330" ref="A19115"/>
    <hyperlink r:id="rId22331" ref="A19116"/>
    <hyperlink r:id="rId22332" ref="A19117"/>
    <hyperlink r:id="rId22333" ref="A19118"/>
    <hyperlink r:id="rId22334" ref="A19119"/>
    <hyperlink r:id="rId22335" ref="A19120"/>
    <hyperlink r:id="rId22336" ref="A19121"/>
    <hyperlink r:id="rId22337" ref="A19122"/>
    <hyperlink r:id="rId22338" ref="A19123"/>
    <hyperlink r:id="rId22339" ref="A19124"/>
    <hyperlink r:id="rId22340" ref="A19125"/>
    <hyperlink r:id="rId22341" ref="A19126"/>
    <hyperlink r:id="rId22342" ref="A19127"/>
    <hyperlink r:id="rId22343" ref="A19128"/>
    <hyperlink r:id="rId22344" ref="A19129"/>
    <hyperlink r:id="rId22345" ref="A19130"/>
    <hyperlink r:id="rId22346" ref="A19131"/>
    <hyperlink r:id="rId22347" ref="A19132"/>
    <hyperlink r:id="rId22348" ref="A19133"/>
    <hyperlink r:id="rId22349" ref="A19134"/>
    <hyperlink r:id="rId22350" ref="A19135"/>
    <hyperlink r:id="rId22351" ref="A19136"/>
    <hyperlink r:id="rId22352" ref="A19137"/>
    <hyperlink r:id="rId22353" ref="A19138"/>
    <hyperlink r:id="rId22354" ref="A19139"/>
    <hyperlink r:id="rId22355" ref="A19140"/>
    <hyperlink r:id="rId22356" ref="A19141"/>
    <hyperlink r:id="rId22357" ref="A19142"/>
    <hyperlink r:id="rId22358" ref="A19143"/>
    <hyperlink r:id="rId22359" ref="A19144"/>
    <hyperlink r:id="rId22360" ref="A19145"/>
    <hyperlink r:id="rId22361" ref="A19146"/>
    <hyperlink r:id="rId22362" ref="A19147"/>
    <hyperlink r:id="rId22363" ref="A19148"/>
    <hyperlink r:id="rId22364" ref="A19149"/>
    <hyperlink r:id="rId22365" location="ambasador-program" ref="D19149"/>
    <hyperlink r:id="rId22366" ref="A19150"/>
    <hyperlink r:id="rId22367" ref="A19151"/>
    <hyperlink r:id="rId22368" ref="A19152"/>
    <hyperlink r:id="rId22369" ref="D19152"/>
    <hyperlink r:id="rId22370" ref="D19153"/>
    <hyperlink r:id="rId22371" ref="A19154"/>
    <hyperlink r:id="rId22372" ref="D19154"/>
    <hyperlink r:id="rId22373" ref="A19155"/>
    <hyperlink r:id="rId22374" ref="A19156"/>
    <hyperlink r:id="rId22375" ref="A19157"/>
    <hyperlink r:id="rId22376" ref="A19158"/>
    <hyperlink r:id="rId22377" ref="A19159"/>
    <hyperlink r:id="rId22378" ref="A19160"/>
    <hyperlink r:id="rId22379" ref="A19161"/>
    <hyperlink r:id="rId22380" ref="A19162"/>
    <hyperlink r:id="rId22381" ref="A19163"/>
    <hyperlink r:id="rId22382" ref="A19164"/>
    <hyperlink r:id="rId22383" ref="A19165"/>
    <hyperlink r:id="rId22384" ref="A19166"/>
    <hyperlink r:id="rId22385" ref="A19167"/>
    <hyperlink r:id="rId22386" ref="A19169"/>
    <hyperlink r:id="rId22387" ref="A19170"/>
    <hyperlink r:id="rId22388" ref="A19171"/>
    <hyperlink r:id="rId22389" ref="A19172"/>
    <hyperlink r:id="rId22390" ref="A19173"/>
    <hyperlink r:id="rId22391" ref="A19174"/>
    <hyperlink r:id="rId22392" ref="A19175"/>
    <hyperlink r:id="rId22393" ref="A19176"/>
    <hyperlink r:id="rId22394" ref="A19177"/>
    <hyperlink r:id="rId22395" ref="A19178"/>
    <hyperlink r:id="rId22396" ref="D19178"/>
    <hyperlink r:id="rId22397" ref="A19179"/>
    <hyperlink r:id="rId22398" ref="A19181"/>
    <hyperlink r:id="rId22399" ref="A19182"/>
    <hyperlink r:id="rId22400" ref="A19183"/>
    <hyperlink r:id="rId22401" ref="A19184"/>
    <hyperlink r:id="rId22402" ref="A19185"/>
    <hyperlink r:id="rId22403" ref="A19186"/>
    <hyperlink r:id="rId22404" ref="A19187"/>
    <hyperlink r:id="rId22405" ref="D19187"/>
    <hyperlink r:id="rId22406" ref="A19190"/>
    <hyperlink r:id="rId22407" ref="A19191"/>
    <hyperlink r:id="rId22408" ref="A19192"/>
    <hyperlink r:id="rId22409" ref="A19193"/>
    <hyperlink r:id="rId22410" ref="A19194"/>
    <hyperlink r:id="rId22411" ref="A19195"/>
    <hyperlink r:id="rId22412" ref="A19196"/>
    <hyperlink r:id="rId22413" ref="A19197"/>
    <hyperlink r:id="rId22414" ref="A19198"/>
    <hyperlink r:id="rId22415" ref="A19199"/>
    <hyperlink r:id="rId22416" ref="A19200"/>
    <hyperlink r:id="rId22417" ref="A19201"/>
    <hyperlink r:id="rId22418" ref="A19202"/>
    <hyperlink r:id="rId22419" ref="D19202"/>
    <hyperlink r:id="rId22420" ref="A19203"/>
    <hyperlink r:id="rId22421" ref="A19205"/>
    <hyperlink r:id="rId22422" ref="A19206"/>
    <hyperlink r:id="rId22423" ref="A19207"/>
    <hyperlink r:id="rId22424" ref="A19208"/>
    <hyperlink r:id="rId22425" ref="A19209"/>
    <hyperlink r:id="rId22426" ref="A19211"/>
    <hyperlink r:id="rId22427" ref="A19212"/>
    <hyperlink r:id="rId22428" ref="A19213"/>
    <hyperlink r:id="rId22429" ref="A19214"/>
    <hyperlink r:id="rId22430" ref="A19215"/>
    <hyperlink r:id="rId22431" ref="A19216"/>
    <hyperlink r:id="rId22432" ref="A19217"/>
    <hyperlink r:id="rId22433" ref="A19218"/>
    <hyperlink r:id="rId22434" ref="A19219"/>
    <hyperlink r:id="rId22435" ref="A19220"/>
    <hyperlink r:id="rId22436" ref="A19221"/>
    <hyperlink r:id="rId22437" ref="A19222"/>
    <hyperlink r:id="rId22438" ref="A19223"/>
    <hyperlink r:id="rId22439" ref="D19223"/>
    <hyperlink r:id="rId22440" ref="A19224"/>
    <hyperlink r:id="rId22441" ref="A19225"/>
    <hyperlink r:id="rId22442" ref="A19226"/>
    <hyperlink r:id="rId22443" ref="A19227"/>
    <hyperlink r:id="rId22444" ref="A19228"/>
    <hyperlink r:id="rId22445" ref="A19229"/>
    <hyperlink r:id="rId22446" ref="D19229"/>
    <hyperlink r:id="rId22447" ref="A19230"/>
    <hyperlink r:id="rId22448" ref="A19231"/>
    <hyperlink r:id="rId22449" ref="A19232"/>
    <hyperlink r:id="rId22450" ref="A19233"/>
    <hyperlink r:id="rId22451" ref="A19234"/>
    <hyperlink r:id="rId22452" ref="A19235"/>
    <hyperlink r:id="rId22453" ref="A19236"/>
    <hyperlink r:id="rId22454" ref="A19237"/>
    <hyperlink r:id="rId22455" ref="A19239"/>
    <hyperlink r:id="rId22456" ref="A19240"/>
    <hyperlink r:id="rId22457" ref="A19241"/>
    <hyperlink r:id="rId22458" ref="A19242"/>
    <hyperlink r:id="rId22459" ref="A19243"/>
    <hyperlink r:id="rId22460" ref="A19244"/>
    <hyperlink r:id="rId22461" ref="A19245"/>
    <hyperlink r:id="rId22462" ref="A19246"/>
    <hyperlink r:id="rId22463" ref="A19247"/>
    <hyperlink r:id="rId22464" ref="A19248"/>
    <hyperlink r:id="rId22465" ref="A19249"/>
    <hyperlink r:id="rId22466" ref="A19250"/>
    <hyperlink r:id="rId22467" ref="A19251"/>
    <hyperlink r:id="rId22468" ref="A19252"/>
    <hyperlink r:id="rId22469" ref="D19252"/>
    <hyperlink r:id="rId22470" ref="A19253"/>
    <hyperlink r:id="rId22471" ref="A19254"/>
    <hyperlink r:id="rId22472" ref="A19255"/>
    <hyperlink r:id="rId22473" ref="A19256"/>
    <hyperlink r:id="rId22474" ref="A19257"/>
    <hyperlink r:id="rId22475" ref="A19258"/>
    <hyperlink r:id="rId22476" ref="A19259"/>
    <hyperlink r:id="rId22477" ref="A19260"/>
    <hyperlink r:id="rId22478" ref="A19261"/>
    <hyperlink r:id="rId22479" ref="A19262"/>
    <hyperlink r:id="rId22480" ref="A19263"/>
    <hyperlink r:id="rId22481" ref="D19263"/>
    <hyperlink r:id="rId22482" ref="A19264"/>
    <hyperlink r:id="rId22483" ref="A19265"/>
    <hyperlink r:id="rId22484" ref="A19266"/>
    <hyperlink r:id="rId22485" ref="A19267"/>
    <hyperlink r:id="rId22486" ref="D19267"/>
    <hyperlink r:id="rId22487" ref="A19268"/>
    <hyperlink r:id="rId22488" ref="A19269"/>
    <hyperlink r:id="rId22489" ref="A19270"/>
    <hyperlink r:id="rId22490" ref="A19271"/>
    <hyperlink r:id="rId22491" ref="A19272"/>
    <hyperlink r:id="rId22492" ref="A19273"/>
    <hyperlink r:id="rId22493" ref="D19273"/>
    <hyperlink r:id="rId22494" ref="A19274"/>
    <hyperlink r:id="rId22495" ref="A19275"/>
    <hyperlink r:id="rId22496" ref="A19276"/>
    <hyperlink r:id="rId22497" ref="D19276"/>
    <hyperlink r:id="rId22498" ref="A19277"/>
    <hyperlink r:id="rId22499" ref="A19278"/>
    <hyperlink r:id="rId22500" ref="A19279"/>
    <hyperlink r:id="rId22501" ref="A19280"/>
    <hyperlink r:id="rId22502" ref="A19281"/>
    <hyperlink r:id="rId22503" ref="D19281"/>
    <hyperlink r:id="rId22504" ref="A19282"/>
    <hyperlink r:id="rId22505" ref="A19283"/>
    <hyperlink r:id="rId22506" ref="A19284"/>
    <hyperlink r:id="rId22507" ref="A19285"/>
    <hyperlink r:id="rId22508" ref="A19286"/>
    <hyperlink r:id="rId22509" ref="A19287"/>
    <hyperlink r:id="rId22510" ref="A19288"/>
    <hyperlink r:id="rId22511" ref="A19289"/>
    <hyperlink r:id="rId22512" ref="A19290"/>
    <hyperlink r:id="rId22513" ref="A19291"/>
    <hyperlink r:id="rId22514" ref="A19292"/>
    <hyperlink r:id="rId22515" ref="A19293"/>
    <hyperlink r:id="rId22516" ref="A19294"/>
    <hyperlink r:id="rId22517" ref="A19295"/>
    <hyperlink r:id="rId22518" ref="A19296"/>
    <hyperlink r:id="rId22519" ref="A19297"/>
    <hyperlink r:id="rId22520" ref="A19298"/>
    <hyperlink r:id="rId22521" ref="A19299"/>
    <hyperlink r:id="rId22522" ref="A19300"/>
    <hyperlink r:id="rId22523" ref="D19300"/>
    <hyperlink r:id="rId22524" ref="A19301"/>
    <hyperlink r:id="rId22525" ref="A19302"/>
    <hyperlink r:id="rId22526" ref="A19303"/>
    <hyperlink r:id="rId22527" ref="A19304"/>
    <hyperlink r:id="rId22528" ref="D19304"/>
    <hyperlink r:id="rId22529" ref="A19305"/>
    <hyperlink r:id="rId22530" ref="D19305"/>
    <hyperlink r:id="rId22531" ref="A19306"/>
    <hyperlink r:id="rId22532" ref="A19307"/>
    <hyperlink r:id="rId22533" ref="A19308"/>
    <hyperlink r:id="rId22534" ref="A19309"/>
    <hyperlink r:id="rId22535" ref="A19310"/>
    <hyperlink r:id="rId22536" ref="A19311"/>
    <hyperlink r:id="rId22537" ref="A19312"/>
    <hyperlink r:id="rId22538" ref="A19313"/>
    <hyperlink r:id="rId22539" ref="A19314"/>
    <hyperlink r:id="rId22540" ref="A19315"/>
    <hyperlink r:id="rId22541" ref="A19316"/>
    <hyperlink r:id="rId22542" ref="A19317"/>
    <hyperlink r:id="rId22543" ref="A19318"/>
    <hyperlink r:id="rId22544" ref="A19319"/>
    <hyperlink r:id="rId22545" ref="A19320"/>
    <hyperlink r:id="rId22546" ref="A19321"/>
    <hyperlink r:id="rId22547" ref="A19322"/>
    <hyperlink r:id="rId22548" ref="A19323"/>
    <hyperlink r:id="rId22549" ref="A19324"/>
    <hyperlink r:id="rId22550" ref="A19325"/>
    <hyperlink r:id="rId22551" ref="A19326"/>
    <hyperlink r:id="rId22552" ref="A19327"/>
    <hyperlink r:id="rId22553" ref="A19328"/>
    <hyperlink r:id="rId22554" ref="A19329"/>
    <hyperlink r:id="rId22555" ref="A19330"/>
    <hyperlink r:id="rId22556" ref="D19330"/>
    <hyperlink r:id="rId22557" ref="A19331"/>
    <hyperlink r:id="rId22558" ref="A19332"/>
    <hyperlink r:id="rId22559" ref="A19333"/>
    <hyperlink r:id="rId22560" ref="A19334"/>
    <hyperlink r:id="rId22561" ref="A19335"/>
    <hyperlink r:id="rId22562" ref="A19336"/>
    <hyperlink r:id="rId22563" ref="A19337"/>
    <hyperlink r:id="rId22564" ref="A19338"/>
    <hyperlink r:id="rId22565" ref="A19339"/>
    <hyperlink r:id="rId22566" ref="A19340"/>
    <hyperlink r:id="rId22567" ref="A19341"/>
    <hyperlink r:id="rId22568" ref="A19342"/>
    <hyperlink r:id="rId22569" ref="A19343"/>
    <hyperlink r:id="rId22570" ref="A19344"/>
    <hyperlink r:id="rId22571" ref="A19345"/>
    <hyperlink r:id="rId22572" ref="A19346"/>
    <hyperlink r:id="rId22573" ref="A19347"/>
    <hyperlink r:id="rId22574" ref="D19347"/>
    <hyperlink r:id="rId22575" ref="A19348"/>
    <hyperlink r:id="rId22576" ref="A19350"/>
    <hyperlink r:id="rId22577" ref="A19351"/>
    <hyperlink r:id="rId22578" ref="D19351"/>
    <hyperlink r:id="rId22579" ref="A19353"/>
    <hyperlink r:id="rId22580" ref="A19354"/>
    <hyperlink r:id="rId22581" ref="A19355"/>
    <hyperlink r:id="rId22582" ref="A19356"/>
    <hyperlink r:id="rId22583" ref="A19357"/>
    <hyperlink r:id="rId22584" ref="A19358"/>
    <hyperlink r:id="rId22585" ref="A19359"/>
    <hyperlink r:id="rId22586" ref="D19359"/>
    <hyperlink r:id="rId22587" ref="A19360"/>
    <hyperlink r:id="rId22588" ref="A19361"/>
    <hyperlink r:id="rId22589" ref="A19363"/>
    <hyperlink r:id="rId22590" ref="D19363"/>
    <hyperlink r:id="rId22591" ref="A19364"/>
    <hyperlink r:id="rId22592" ref="A19365"/>
    <hyperlink r:id="rId22593" ref="A19366"/>
    <hyperlink r:id="rId22594" ref="A19367"/>
    <hyperlink r:id="rId22595" ref="A19368"/>
    <hyperlink r:id="rId22596" ref="A19369"/>
    <hyperlink r:id="rId22597" ref="A19370"/>
    <hyperlink r:id="rId22598" ref="D19370"/>
    <hyperlink r:id="rId22599" ref="A19371"/>
    <hyperlink r:id="rId22600" ref="D19372"/>
    <hyperlink r:id="rId22601" ref="A19373"/>
    <hyperlink r:id="rId22602" ref="A19374"/>
    <hyperlink r:id="rId22603" ref="A19375"/>
    <hyperlink r:id="rId22604" ref="A19376"/>
    <hyperlink r:id="rId22605" ref="A19377"/>
    <hyperlink r:id="rId22606" ref="A19378"/>
    <hyperlink r:id="rId22607" ref="A19379"/>
    <hyperlink r:id="rId22608" ref="A19380"/>
    <hyperlink r:id="rId22609" ref="A19381"/>
    <hyperlink r:id="rId22610" ref="A19382"/>
    <hyperlink r:id="rId22611" ref="A19383"/>
    <hyperlink r:id="rId22612" ref="A19384"/>
    <hyperlink r:id="rId22613" ref="A19385"/>
    <hyperlink r:id="rId22614" ref="A19386"/>
    <hyperlink r:id="rId22615" ref="D19386"/>
    <hyperlink r:id="rId22616" ref="A19387"/>
    <hyperlink r:id="rId22617" ref="A19388"/>
    <hyperlink r:id="rId22618" ref="A19389"/>
    <hyperlink r:id="rId22619" ref="A19390"/>
    <hyperlink r:id="rId22620" ref="A19391"/>
    <hyperlink r:id="rId22621" ref="A19392"/>
    <hyperlink r:id="rId22622" ref="A19393"/>
    <hyperlink r:id="rId22623" ref="D19393"/>
    <hyperlink r:id="rId22624" ref="A19394"/>
    <hyperlink r:id="rId22625" ref="A19395"/>
    <hyperlink r:id="rId22626" ref="A19396"/>
    <hyperlink r:id="rId22627" ref="A19397"/>
    <hyperlink r:id="rId22628" ref="A19398"/>
    <hyperlink r:id="rId22629" ref="A19399"/>
    <hyperlink r:id="rId22630" ref="A19400"/>
    <hyperlink r:id="rId22631" ref="A19401"/>
    <hyperlink r:id="rId22632" ref="A19402"/>
    <hyperlink r:id="rId22633" ref="A19403"/>
    <hyperlink r:id="rId22634" ref="A19404"/>
    <hyperlink r:id="rId22635" ref="A19405"/>
    <hyperlink r:id="rId22636" ref="A19406"/>
    <hyperlink r:id="rId22637" ref="A19407"/>
    <hyperlink r:id="rId22638" ref="A19408"/>
    <hyperlink r:id="rId22639" ref="D19408"/>
    <hyperlink r:id="rId22640" ref="A19409"/>
    <hyperlink r:id="rId22641" ref="A19410"/>
    <hyperlink r:id="rId22642" ref="A19411"/>
    <hyperlink r:id="rId22643" ref="A19412"/>
    <hyperlink r:id="rId22644" ref="A19413"/>
    <hyperlink r:id="rId22645" ref="A19414"/>
    <hyperlink r:id="rId22646" ref="A19415"/>
    <hyperlink r:id="rId22647" ref="A19416"/>
    <hyperlink r:id="rId22648" ref="A19417"/>
    <hyperlink r:id="rId22649" ref="A19418"/>
    <hyperlink r:id="rId22650" ref="A19419"/>
    <hyperlink r:id="rId22651" ref="A19420"/>
    <hyperlink r:id="rId22652" ref="A19421"/>
    <hyperlink r:id="rId22653" ref="A19422"/>
    <hyperlink r:id="rId22654" ref="A19424"/>
    <hyperlink r:id="rId22655" ref="A19425"/>
    <hyperlink r:id="rId22656" ref="A19426"/>
    <hyperlink r:id="rId22657" ref="A19427"/>
    <hyperlink r:id="rId22658" ref="A19428"/>
    <hyperlink r:id="rId22659" ref="A19429"/>
    <hyperlink r:id="rId22660" ref="A19430"/>
    <hyperlink r:id="rId22661" ref="A19431"/>
    <hyperlink r:id="rId22662" ref="A19432"/>
    <hyperlink r:id="rId22663" ref="D19432"/>
    <hyperlink r:id="rId22664" ref="A19433"/>
    <hyperlink r:id="rId22665" ref="A19434"/>
    <hyperlink r:id="rId22666" ref="A19435"/>
    <hyperlink r:id="rId22667" ref="D19435"/>
    <hyperlink r:id="rId22668" ref="A19436"/>
    <hyperlink r:id="rId22669" ref="A19437"/>
    <hyperlink r:id="rId22670" ref="A19438"/>
    <hyperlink r:id="rId22671" ref="A19439"/>
    <hyperlink r:id="rId22672" ref="A19440"/>
    <hyperlink r:id="rId22673" ref="A19441"/>
    <hyperlink r:id="rId22674" ref="A19442"/>
    <hyperlink r:id="rId22675" ref="A19443"/>
    <hyperlink r:id="rId22676" ref="A19444"/>
    <hyperlink r:id="rId22677" ref="A19445"/>
    <hyperlink r:id="rId22678" ref="A19446"/>
    <hyperlink r:id="rId22679" ref="A19447"/>
    <hyperlink r:id="rId22680" ref="A19448"/>
    <hyperlink r:id="rId22681" ref="D19448"/>
    <hyperlink r:id="rId22682" ref="A19449"/>
    <hyperlink r:id="rId22683" ref="A19450"/>
    <hyperlink r:id="rId22684" ref="A19451"/>
    <hyperlink r:id="rId22685" ref="A19452"/>
    <hyperlink r:id="rId22686" ref="A19453"/>
    <hyperlink r:id="rId22687" ref="A19454"/>
    <hyperlink r:id="rId22688" ref="A19455"/>
    <hyperlink r:id="rId22689" ref="A19457"/>
    <hyperlink r:id="rId22690" ref="A19459"/>
    <hyperlink r:id="rId22691" ref="A19460"/>
    <hyperlink r:id="rId22692" ref="A19461"/>
    <hyperlink r:id="rId22693" ref="A19462"/>
    <hyperlink r:id="rId22694" ref="A19463"/>
    <hyperlink r:id="rId22695" ref="A19464"/>
    <hyperlink r:id="rId22696" ref="A19465"/>
    <hyperlink r:id="rId22697" ref="A19466"/>
    <hyperlink r:id="rId22698" ref="A19467"/>
    <hyperlink r:id="rId22699" ref="A19468"/>
    <hyperlink r:id="rId22700" ref="A19469"/>
    <hyperlink r:id="rId22701" ref="A19470"/>
    <hyperlink r:id="rId22702" ref="A19471"/>
    <hyperlink r:id="rId22703" ref="A19472"/>
    <hyperlink r:id="rId22704" ref="A19473"/>
    <hyperlink r:id="rId22705" ref="A19474"/>
    <hyperlink r:id="rId22706" ref="A19475"/>
    <hyperlink r:id="rId22707" ref="A19476"/>
    <hyperlink r:id="rId22708" ref="A19477"/>
    <hyperlink r:id="rId22709" ref="A19478"/>
    <hyperlink r:id="rId22710" ref="A19479"/>
    <hyperlink r:id="rId22711" ref="A19480"/>
    <hyperlink r:id="rId22712" ref="D19480"/>
    <hyperlink r:id="rId22713" ref="A19481"/>
    <hyperlink r:id="rId22714" ref="A19482"/>
    <hyperlink r:id="rId22715" ref="D19482"/>
    <hyperlink r:id="rId22716" ref="A19483"/>
    <hyperlink r:id="rId22717" ref="D19483"/>
    <hyperlink r:id="rId22718" ref="A19484"/>
    <hyperlink r:id="rId22719" ref="A19485"/>
    <hyperlink r:id="rId22720" ref="A19486"/>
    <hyperlink r:id="rId22721" ref="D19486"/>
    <hyperlink r:id="rId22722" ref="A19487"/>
    <hyperlink r:id="rId22723" ref="A19488"/>
    <hyperlink r:id="rId22724" ref="A19489"/>
    <hyperlink r:id="rId22725" ref="A19490"/>
    <hyperlink r:id="rId22726" ref="A19491"/>
    <hyperlink r:id="rId22727" ref="A19492"/>
    <hyperlink r:id="rId22728" ref="A19493"/>
    <hyperlink r:id="rId22729" ref="A19494"/>
    <hyperlink r:id="rId22730" ref="A19495"/>
    <hyperlink r:id="rId22731" ref="A19496"/>
    <hyperlink r:id="rId22732" ref="A19497"/>
    <hyperlink r:id="rId22733" ref="A19498"/>
    <hyperlink r:id="rId22734" ref="A19499"/>
    <hyperlink r:id="rId22735" ref="A19500"/>
    <hyperlink r:id="rId22736" ref="A19501"/>
    <hyperlink r:id="rId22737" ref="A19502"/>
    <hyperlink r:id="rId22738" ref="A19503"/>
    <hyperlink r:id="rId22739" ref="A19504"/>
    <hyperlink r:id="rId22740" ref="A19505"/>
    <hyperlink r:id="rId22741" ref="A19506"/>
    <hyperlink r:id="rId22742" ref="A19507"/>
    <hyperlink r:id="rId22743" ref="A19508"/>
    <hyperlink r:id="rId22744" ref="A19509"/>
    <hyperlink r:id="rId22745" ref="A19510"/>
    <hyperlink r:id="rId22746" ref="A19511"/>
    <hyperlink r:id="rId22747" ref="A19512"/>
    <hyperlink r:id="rId22748" ref="A19513"/>
    <hyperlink r:id="rId22749" ref="A19514"/>
    <hyperlink r:id="rId22750" ref="A19515"/>
    <hyperlink r:id="rId22751" ref="A19516"/>
    <hyperlink r:id="rId22752" ref="D19516"/>
    <hyperlink r:id="rId22753" ref="A19517"/>
    <hyperlink r:id="rId22754" ref="A19518"/>
    <hyperlink r:id="rId22755" ref="A19519"/>
    <hyperlink r:id="rId22756" ref="A19520"/>
    <hyperlink r:id="rId22757" ref="A19521"/>
    <hyperlink r:id="rId22758" ref="A19522"/>
    <hyperlink r:id="rId22759" ref="A19523"/>
    <hyperlink r:id="rId22760" ref="A19524"/>
    <hyperlink r:id="rId22761" ref="D19524"/>
    <hyperlink r:id="rId22762" ref="A19525"/>
    <hyperlink r:id="rId22763" ref="A19527"/>
    <hyperlink r:id="rId22764" ref="A19528"/>
    <hyperlink r:id="rId22765" ref="A19529"/>
    <hyperlink r:id="rId22766" ref="A19530"/>
    <hyperlink r:id="rId22767" ref="A19531"/>
    <hyperlink r:id="rId22768" ref="A19532"/>
    <hyperlink r:id="rId22769" ref="A19533"/>
    <hyperlink r:id="rId22770" ref="A19534"/>
    <hyperlink r:id="rId22771" ref="A19535"/>
    <hyperlink r:id="rId22772" ref="D19535"/>
    <hyperlink r:id="rId22773" ref="A19536"/>
    <hyperlink r:id="rId22774" ref="A19537"/>
    <hyperlink r:id="rId22775" ref="A19538"/>
    <hyperlink r:id="rId22776" ref="A19539"/>
    <hyperlink r:id="rId22777" ref="A19540"/>
    <hyperlink r:id="rId22778" ref="A19542"/>
    <hyperlink r:id="rId22779" ref="A19543"/>
    <hyperlink r:id="rId22780" ref="D19543"/>
    <hyperlink r:id="rId22781" ref="A19544"/>
    <hyperlink r:id="rId22782" ref="A19545"/>
    <hyperlink r:id="rId22783" ref="A19546"/>
    <hyperlink r:id="rId22784" ref="A19547"/>
    <hyperlink r:id="rId22785" ref="A19548"/>
    <hyperlink r:id="rId22786" ref="A19549"/>
    <hyperlink r:id="rId22787" ref="A19550"/>
    <hyperlink r:id="rId22788" ref="D19550"/>
    <hyperlink r:id="rId22789" ref="A19551"/>
    <hyperlink r:id="rId22790" ref="A19552"/>
    <hyperlink r:id="rId22791" ref="A19553"/>
    <hyperlink r:id="rId22792" ref="A19554"/>
    <hyperlink r:id="rId22793" ref="A19555"/>
    <hyperlink r:id="rId22794" ref="A19556"/>
    <hyperlink r:id="rId22795" ref="A19557"/>
    <hyperlink r:id="rId22796" ref="A19558"/>
    <hyperlink r:id="rId22797" ref="A19559"/>
    <hyperlink r:id="rId22798" ref="A19560"/>
    <hyperlink r:id="rId22799" ref="A19561"/>
    <hyperlink r:id="rId22800" ref="A19562"/>
    <hyperlink r:id="rId22801" ref="A19563"/>
    <hyperlink r:id="rId22802" ref="A19564"/>
    <hyperlink r:id="rId22803" ref="A19565"/>
    <hyperlink r:id="rId22804" ref="A19566"/>
    <hyperlink r:id="rId22805" ref="A19567"/>
    <hyperlink r:id="rId22806" ref="A19568"/>
    <hyperlink r:id="rId22807" ref="A19569"/>
    <hyperlink r:id="rId22808" ref="A19570"/>
    <hyperlink r:id="rId22809" ref="D19570"/>
    <hyperlink r:id="rId22810" ref="A19571"/>
    <hyperlink r:id="rId22811" ref="A19572"/>
    <hyperlink r:id="rId22812" ref="A19574"/>
    <hyperlink r:id="rId22813" ref="A19575"/>
    <hyperlink r:id="rId22814" ref="A19576"/>
    <hyperlink r:id="rId22815" ref="A19577"/>
    <hyperlink r:id="rId22816" ref="A19578"/>
    <hyperlink r:id="rId22817" ref="A19579"/>
    <hyperlink r:id="rId22818" ref="A19580"/>
    <hyperlink r:id="rId22819" ref="A19581"/>
    <hyperlink r:id="rId22820" ref="A19582"/>
    <hyperlink r:id="rId22821" ref="D19582"/>
    <hyperlink r:id="rId22822" ref="A19583"/>
    <hyperlink r:id="rId22823" ref="A19584"/>
    <hyperlink r:id="rId22824" ref="A19585"/>
    <hyperlink r:id="rId22825" ref="A19586"/>
    <hyperlink r:id="rId22826" ref="A19587"/>
    <hyperlink r:id="rId22827" ref="A19588"/>
    <hyperlink r:id="rId22828" ref="A19590"/>
    <hyperlink r:id="rId22829" ref="A19591"/>
    <hyperlink r:id="rId22830" ref="A19592"/>
    <hyperlink r:id="rId22831" ref="A19593"/>
    <hyperlink r:id="rId22832" ref="A19594"/>
    <hyperlink r:id="rId22833" ref="A19595"/>
    <hyperlink r:id="rId22834" ref="A19596"/>
    <hyperlink r:id="rId22835" ref="A19597"/>
    <hyperlink r:id="rId22836" ref="A19598"/>
    <hyperlink r:id="rId22837" ref="A19600"/>
    <hyperlink r:id="rId22838" ref="A19601"/>
    <hyperlink r:id="rId22839" ref="D19601"/>
    <hyperlink r:id="rId22840" ref="A19602"/>
    <hyperlink r:id="rId22841" ref="A19603"/>
    <hyperlink r:id="rId22842" ref="A19604"/>
    <hyperlink r:id="rId22843" ref="A19605"/>
    <hyperlink r:id="rId22844" ref="A19606"/>
    <hyperlink r:id="rId22845" ref="A19607"/>
    <hyperlink r:id="rId22846" ref="D19607"/>
    <hyperlink r:id="rId22847" ref="A19608"/>
    <hyperlink r:id="rId22848" ref="A19609"/>
    <hyperlink r:id="rId22849" ref="A19610"/>
    <hyperlink r:id="rId22850" ref="A19611"/>
    <hyperlink r:id="rId22851" ref="A19612"/>
    <hyperlink r:id="rId22852" ref="A19613"/>
    <hyperlink r:id="rId22853" ref="A19614"/>
    <hyperlink r:id="rId22854" ref="A19615"/>
    <hyperlink r:id="rId22855" ref="D19615"/>
    <hyperlink r:id="rId22856" ref="A19616"/>
    <hyperlink r:id="rId22857" ref="D19616"/>
    <hyperlink r:id="rId22858" ref="A19617"/>
    <hyperlink r:id="rId22859" ref="A19618"/>
    <hyperlink r:id="rId22860" ref="A19619"/>
    <hyperlink r:id="rId22861" ref="A19620"/>
    <hyperlink r:id="rId22862" ref="D19620"/>
    <hyperlink r:id="rId22863" ref="A19621"/>
    <hyperlink r:id="rId22864" ref="A19622"/>
    <hyperlink r:id="rId22865" ref="A19623"/>
    <hyperlink r:id="rId22866" ref="A19624"/>
    <hyperlink r:id="rId22867" ref="A19625"/>
    <hyperlink r:id="rId22868" ref="A19626"/>
    <hyperlink r:id="rId22869" ref="A19627"/>
    <hyperlink r:id="rId22870" ref="A19628"/>
    <hyperlink r:id="rId22871" ref="A19629"/>
    <hyperlink r:id="rId22872" ref="D19629"/>
    <hyperlink r:id="rId22873" ref="A19630"/>
    <hyperlink r:id="rId22874" ref="A19631"/>
    <hyperlink r:id="rId22875" ref="A19632"/>
    <hyperlink r:id="rId22876" ref="A19633"/>
    <hyperlink r:id="rId22877" ref="A19634"/>
    <hyperlink r:id="rId22878" ref="A19635"/>
    <hyperlink r:id="rId22879" ref="A19636"/>
    <hyperlink r:id="rId22880" ref="A19637"/>
    <hyperlink r:id="rId22881" ref="A19638"/>
    <hyperlink r:id="rId22882" ref="A19639"/>
    <hyperlink r:id="rId22883" ref="A19640"/>
    <hyperlink r:id="rId22884" ref="A19641"/>
    <hyperlink r:id="rId22885" ref="A19642"/>
    <hyperlink r:id="rId22886" ref="A19643"/>
    <hyperlink r:id="rId22887" ref="A19644"/>
    <hyperlink r:id="rId22888" ref="A19645"/>
    <hyperlink r:id="rId22889" ref="A19646"/>
    <hyperlink r:id="rId22890" ref="A19647"/>
    <hyperlink r:id="rId22891" ref="A19648"/>
    <hyperlink r:id="rId22892" ref="A19649"/>
    <hyperlink r:id="rId22893" ref="A19650"/>
    <hyperlink r:id="rId22894" ref="A19651"/>
    <hyperlink r:id="rId22895" ref="A19653"/>
    <hyperlink r:id="rId22896" ref="A19654"/>
    <hyperlink r:id="rId22897" ref="A19655"/>
    <hyperlink r:id="rId22898" ref="A19656"/>
    <hyperlink r:id="rId22899" ref="A19657"/>
    <hyperlink r:id="rId22900" ref="A19658"/>
    <hyperlink r:id="rId22901" ref="A19659"/>
    <hyperlink r:id="rId22902" ref="A19660"/>
    <hyperlink r:id="rId22903" ref="A19661"/>
    <hyperlink r:id="rId22904" ref="A19662"/>
    <hyperlink r:id="rId22905" ref="A19663"/>
    <hyperlink r:id="rId22906" ref="A19664"/>
    <hyperlink r:id="rId22907" ref="A19665"/>
    <hyperlink r:id="rId22908" ref="A19666"/>
    <hyperlink r:id="rId22909" ref="A19667"/>
    <hyperlink r:id="rId22910" ref="A19668"/>
    <hyperlink r:id="rId22911" ref="A19669"/>
    <hyperlink r:id="rId22912" ref="D19669"/>
    <hyperlink r:id="rId22913" ref="A19670"/>
    <hyperlink r:id="rId22914" ref="A19671"/>
    <hyperlink r:id="rId22915" ref="A19672"/>
    <hyperlink r:id="rId22916" ref="A19673"/>
    <hyperlink r:id="rId22917" ref="A19674"/>
    <hyperlink r:id="rId22918" ref="A19675"/>
    <hyperlink r:id="rId22919" ref="A19676"/>
    <hyperlink r:id="rId22920" ref="A19677"/>
    <hyperlink r:id="rId22921" ref="A19678"/>
    <hyperlink r:id="rId22922" ref="A19679"/>
    <hyperlink r:id="rId22923" ref="A19680"/>
    <hyperlink r:id="rId22924" ref="A19681"/>
    <hyperlink r:id="rId22925" ref="A19682"/>
    <hyperlink r:id="rId22926" ref="A19683"/>
    <hyperlink r:id="rId22927" ref="A19684"/>
    <hyperlink r:id="rId22928" ref="A19685"/>
    <hyperlink r:id="rId22929" ref="D19685"/>
    <hyperlink r:id="rId22930" ref="A19686"/>
    <hyperlink r:id="rId22931" ref="A19687"/>
    <hyperlink r:id="rId22932" ref="A19688"/>
    <hyperlink r:id="rId22933" ref="A19689"/>
    <hyperlink r:id="rId22934" ref="A19690"/>
    <hyperlink r:id="rId22935" ref="A19691"/>
    <hyperlink r:id="rId22936" ref="A19692"/>
    <hyperlink r:id="rId22937" ref="A19693"/>
    <hyperlink r:id="rId22938" ref="A19694"/>
    <hyperlink r:id="rId22939" ref="A19695"/>
    <hyperlink r:id="rId22940" ref="D19695"/>
    <hyperlink r:id="rId22941" ref="A19696"/>
    <hyperlink r:id="rId22942" ref="A19697"/>
    <hyperlink r:id="rId22943" ref="A19698"/>
    <hyperlink r:id="rId22944" ref="A19699"/>
    <hyperlink r:id="rId22945" ref="A19700"/>
    <hyperlink r:id="rId22946" ref="A19701"/>
    <hyperlink r:id="rId22947" ref="A19702"/>
    <hyperlink r:id="rId22948" ref="A19703"/>
    <hyperlink r:id="rId22949" ref="A19704"/>
    <hyperlink r:id="rId22950" ref="A19705"/>
    <hyperlink r:id="rId22951" ref="A19706"/>
    <hyperlink r:id="rId22952" ref="A19708"/>
    <hyperlink r:id="rId22953" ref="A19709"/>
    <hyperlink r:id="rId22954" ref="A19710"/>
    <hyperlink r:id="rId22955" ref="A19711"/>
    <hyperlink r:id="rId22956" ref="D19711"/>
    <hyperlink r:id="rId22957" ref="A19712"/>
    <hyperlink r:id="rId22958" ref="A19713"/>
    <hyperlink r:id="rId22959" ref="A19714"/>
    <hyperlink r:id="rId22960" ref="A19715"/>
    <hyperlink r:id="rId22961" ref="A19716"/>
    <hyperlink r:id="rId22962" ref="A19717"/>
    <hyperlink r:id="rId22963" ref="A19718"/>
    <hyperlink r:id="rId22964" ref="A19719"/>
    <hyperlink r:id="rId22965" ref="A19720"/>
    <hyperlink r:id="rId22966" ref="A19721"/>
    <hyperlink r:id="rId22967" ref="A19722"/>
    <hyperlink r:id="rId22968" ref="A19723"/>
    <hyperlink r:id="rId22969" ref="A19724"/>
    <hyperlink r:id="rId22970" ref="D19724"/>
    <hyperlink r:id="rId22971" ref="A19726"/>
    <hyperlink r:id="rId22972" ref="A19727"/>
    <hyperlink r:id="rId22973" ref="A19729"/>
    <hyperlink r:id="rId22974" ref="D19729"/>
    <hyperlink r:id="rId22975" ref="A19730"/>
    <hyperlink r:id="rId22976" ref="A19731"/>
    <hyperlink r:id="rId22977" ref="A19732"/>
    <hyperlink r:id="rId22978" ref="A19733"/>
    <hyperlink r:id="rId22979" ref="A19734"/>
    <hyperlink r:id="rId22980" ref="A19735"/>
    <hyperlink r:id="rId22981" ref="A19736"/>
    <hyperlink r:id="rId22982" ref="A19737"/>
    <hyperlink r:id="rId22983" ref="A19738"/>
    <hyperlink r:id="rId22984" ref="A19739"/>
    <hyperlink r:id="rId22985" ref="A19740"/>
    <hyperlink r:id="rId22986" ref="A19741"/>
    <hyperlink r:id="rId22987" ref="A19742"/>
    <hyperlink r:id="rId22988" ref="A19743"/>
    <hyperlink r:id="rId22989" ref="A19744"/>
    <hyperlink r:id="rId22990" ref="A19745"/>
    <hyperlink r:id="rId22991" ref="A19746"/>
    <hyperlink r:id="rId22992" ref="A19747"/>
    <hyperlink r:id="rId22993" ref="A19748"/>
    <hyperlink r:id="rId22994" ref="A19749"/>
    <hyperlink r:id="rId22995" ref="A19750"/>
    <hyperlink r:id="rId22996" ref="A19751"/>
    <hyperlink r:id="rId22997" ref="A19752"/>
    <hyperlink r:id="rId22998" ref="A19753"/>
    <hyperlink r:id="rId22999" ref="A19754"/>
    <hyperlink r:id="rId23000" ref="A19755"/>
    <hyperlink r:id="rId23001" ref="A19756"/>
    <hyperlink r:id="rId23002" ref="A19757"/>
    <hyperlink r:id="rId23003" ref="A19758"/>
    <hyperlink r:id="rId23004" ref="A19760"/>
    <hyperlink r:id="rId23005" ref="A19761"/>
    <hyperlink r:id="rId23006" ref="A19762"/>
    <hyperlink r:id="rId23007" ref="A19763"/>
    <hyperlink r:id="rId23008" ref="A19764"/>
    <hyperlink r:id="rId23009" ref="A19765"/>
    <hyperlink r:id="rId23010" ref="D19765"/>
    <hyperlink r:id="rId23011" ref="A19766"/>
    <hyperlink r:id="rId23012" ref="A19767"/>
    <hyperlink r:id="rId23013" ref="A19768"/>
    <hyperlink r:id="rId23014" ref="A19769"/>
    <hyperlink r:id="rId23015" ref="A19770"/>
    <hyperlink r:id="rId23016" ref="A19771"/>
    <hyperlink r:id="rId23017" ref="A19772"/>
    <hyperlink r:id="rId23018" ref="A19773"/>
    <hyperlink r:id="rId23019" ref="D19773"/>
    <hyperlink r:id="rId23020" ref="A19774"/>
    <hyperlink r:id="rId23021" ref="A19775"/>
    <hyperlink r:id="rId23022" ref="A19776"/>
    <hyperlink r:id="rId23023" ref="A19777"/>
    <hyperlink r:id="rId23024" ref="A19778"/>
    <hyperlink r:id="rId23025" ref="A19779"/>
    <hyperlink r:id="rId23026" ref="A19780"/>
    <hyperlink r:id="rId23027" ref="A19781"/>
    <hyperlink r:id="rId23028" ref="A19782"/>
    <hyperlink r:id="rId23029" ref="A19783"/>
    <hyperlink r:id="rId23030" ref="A19784"/>
    <hyperlink r:id="rId23031" ref="A19785"/>
    <hyperlink r:id="rId23032" ref="A19786"/>
    <hyperlink r:id="rId23033" ref="A19787"/>
    <hyperlink r:id="rId23034" ref="A19788"/>
    <hyperlink r:id="rId23035" ref="A19789"/>
    <hyperlink r:id="rId23036" ref="A19790"/>
    <hyperlink r:id="rId23037" ref="D19790"/>
    <hyperlink r:id="rId23038" ref="A19791"/>
    <hyperlink r:id="rId23039" ref="A19792"/>
    <hyperlink r:id="rId23040" ref="A19793"/>
    <hyperlink r:id="rId23041" ref="A19794"/>
    <hyperlink r:id="rId23042" ref="A19795"/>
    <hyperlink r:id="rId23043" ref="A19796"/>
    <hyperlink r:id="rId23044" ref="A19797"/>
    <hyperlink r:id="rId23045" ref="A19798"/>
    <hyperlink r:id="rId23046" ref="A19799"/>
    <hyperlink r:id="rId23047" ref="A19800"/>
    <hyperlink r:id="rId23048" ref="A19801"/>
    <hyperlink r:id="rId23049" ref="A19802"/>
    <hyperlink r:id="rId23050" ref="A19803"/>
    <hyperlink r:id="rId23051" ref="A19804"/>
    <hyperlink r:id="rId23052" ref="D19804"/>
    <hyperlink r:id="rId23053" ref="A19805"/>
    <hyperlink r:id="rId23054" ref="A19806"/>
    <hyperlink r:id="rId23055" ref="A19807"/>
    <hyperlink r:id="rId23056" ref="A19808"/>
    <hyperlink r:id="rId23057" ref="A19809"/>
    <hyperlink r:id="rId23058" ref="A19810"/>
    <hyperlink r:id="rId23059" ref="A19811"/>
    <hyperlink r:id="rId23060" ref="A19812"/>
    <hyperlink r:id="rId23061" ref="A19813"/>
    <hyperlink r:id="rId23062" ref="A19814"/>
    <hyperlink r:id="rId23063" ref="A19815"/>
    <hyperlink r:id="rId23064" ref="A19816"/>
    <hyperlink r:id="rId23065" ref="A19817"/>
    <hyperlink r:id="rId23066" ref="D19817"/>
    <hyperlink r:id="rId23067" ref="A19818"/>
    <hyperlink r:id="rId23068" ref="A19819"/>
    <hyperlink r:id="rId23069" ref="A19820"/>
    <hyperlink r:id="rId23070" ref="A19821"/>
    <hyperlink r:id="rId23071" ref="A19822"/>
    <hyperlink r:id="rId23072" ref="A19823"/>
    <hyperlink r:id="rId23073" ref="A19824"/>
    <hyperlink r:id="rId23074" ref="A19825"/>
    <hyperlink r:id="rId23075" ref="A19826"/>
    <hyperlink r:id="rId23076" ref="A19827"/>
    <hyperlink r:id="rId23077" ref="D19827"/>
    <hyperlink r:id="rId23078" ref="A19828"/>
    <hyperlink r:id="rId23079" ref="A19830"/>
    <hyperlink r:id="rId23080" ref="A19831"/>
    <hyperlink r:id="rId23081" ref="A19832"/>
    <hyperlink r:id="rId23082" ref="A19833"/>
    <hyperlink r:id="rId23083" ref="A19834"/>
    <hyperlink r:id="rId23084" ref="A19835"/>
    <hyperlink r:id="rId23085" ref="A19836"/>
    <hyperlink r:id="rId23086" ref="A19837"/>
    <hyperlink r:id="rId23087" ref="A19838"/>
    <hyperlink r:id="rId23088" ref="A19839"/>
    <hyperlink r:id="rId23089" ref="D19839"/>
    <hyperlink r:id="rId23090" ref="A19840"/>
    <hyperlink r:id="rId23091" ref="A19841"/>
    <hyperlink r:id="rId23092" ref="A19842"/>
    <hyperlink r:id="rId23093" ref="A19843"/>
    <hyperlink r:id="rId23094" ref="A19844"/>
    <hyperlink r:id="rId23095" ref="A19845"/>
    <hyperlink r:id="rId23096" ref="A19847"/>
    <hyperlink r:id="rId23097" ref="A19848"/>
    <hyperlink r:id="rId23098" ref="A19849"/>
    <hyperlink r:id="rId23099" ref="A19850"/>
    <hyperlink r:id="rId23100" ref="A19852"/>
    <hyperlink r:id="rId23101" ref="A19853"/>
    <hyperlink r:id="rId23102" ref="A19854"/>
    <hyperlink r:id="rId23103" ref="A19855"/>
    <hyperlink r:id="rId23104" ref="A19856"/>
    <hyperlink r:id="rId23105" ref="D19856"/>
    <hyperlink r:id="rId23106" ref="A19857"/>
    <hyperlink r:id="rId23107" ref="A19858"/>
    <hyperlink r:id="rId23108" ref="A19859"/>
    <hyperlink r:id="rId23109" ref="A19860"/>
    <hyperlink r:id="rId23110" ref="A19861"/>
    <hyperlink r:id="rId23111" ref="A19862"/>
    <hyperlink r:id="rId23112" ref="A19863"/>
    <hyperlink r:id="rId23113" ref="A19864"/>
    <hyperlink r:id="rId23114" ref="A19865"/>
    <hyperlink r:id="rId23115" ref="A19866"/>
    <hyperlink r:id="rId23116" ref="A19867"/>
    <hyperlink r:id="rId23117" ref="A19868"/>
    <hyperlink r:id="rId23118" ref="A19869"/>
    <hyperlink r:id="rId23119" ref="A19870"/>
    <hyperlink r:id="rId23120" ref="A19871"/>
    <hyperlink r:id="rId23121" ref="A19872"/>
    <hyperlink r:id="rId23122" ref="A19873"/>
    <hyperlink r:id="rId23123" ref="A19874"/>
    <hyperlink r:id="rId23124" ref="A19875"/>
    <hyperlink r:id="rId23125" ref="D19875"/>
    <hyperlink r:id="rId23126" ref="A19876"/>
    <hyperlink r:id="rId23127" ref="A19877"/>
    <hyperlink r:id="rId23128" ref="A19878"/>
    <hyperlink r:id="rId23129" ref="A19879"/>
    <hyperlink r:id="rId23130" ref="A19880"/>
    <hyperlink r:id="rId23131" ref="D19880"/>
    <hyperlink r:id="rId23132" ref="A19881"/>
    <hyperlink r:id="rId23133" ref="A19883"/>
    <hyperlink r:id="rId23134" ref="A19884"/>
    <hyperlink r:id="rId23135" ref="A19885"/>
    <hyperlink r:id="rId23136" ref="A19886"/>
    <hyperlink r:id="rId23137" ref="A19887"/>
    <hyperlink r:id="rId23138" ref="A19888"/>
    <hyperlink r:id="rId23139" ref="A19889"/>
    <hyperlink r:id="rId23140" ref="A19890"/>
    <hyperlink r:id="rId23141" ref="A19891"/>
    <hyperlink r:id="rId23142" ref="A19892"/>
    <hyperlink r:id="rId23143" ref="A19893"/>
    <hyperlink r:id="rId23144" ref="A19894"/>
    <hyperlink r:id="rId23145" ref="A19895"/>
    <hyperlink r:id="rId23146" ref="A19896"/>
    <hyperlink r:id="rId23147" ref="A19897"/>
    <hyperlink r:id="rId23148" ref="D19897"/>
    <hyperlink r:id="rId23149" ref="A19898"/>
    <hyperlink r:id="rId23150" ref="D19898"/>
    <hyperlink r:id="rId23151" ref="A19899"/>
    <hyperlink r:id="rId23152" ref="A19900"/>
    <hyperlink r:id="rId23153" ref="A19901"/>
    <hyperlink r:id="rId23154" ref="D19901"/>
    <hyperlink r:id="rId23155" ref="A19902"/>
    <hyperlink r:id="rId23156" ref="D19902"/>
    <hyperlink r:id="rId23157" ref="A19903"/>
    <hyperlink r:id="rId23158" ref="D19903"/>
    <hyperlink r:id="rId23159" ref="A19904"/>
    <hyperlink r:id="rId23160" ref="A19906"/>
    <hyperlink r:id="rId23161" ref="A19907"/>
    <hyperlink r:id="rId23162" ref="D19907"/>
    <hyperlink r:id="rId23163" ref="A19908"/>
    <hyperlink r:id="rId23164" ref="A19909"/>
    <hyperlink r:id="rId23165" ref="A19910"/>
    <hyperlink r:id="rId23166" ref="A19911"/>
    <hyperlink r:id="rId23167" ref="A19912"/>
    <hyperlink r:id="rId23168" ref="A19913"/>
    <hyperlink r:id="rId23169" ref="A19914"/>
    <hyperlink r:id="rId23170" ref="E19914"/>
    <hyperlink r:id="rId23171" ref="A19915"/>
    <hyperlink r:id="rId23172" ref="A19916"/>
    <hyperlink r:id="rId23173" ref="A19917"/>
    <hyperlink r:id="rId23174" ref="A19918"/>
    <hyperlink r:id="rId23175" ref="A19919"/>
    <hyperlink r:id="rId23176" ref="A19920"/>
    <hyperlink r:id="rId23177" ref="A19921"/>
    <hyperlink r:id="rId23178" ref="A19922"/>
    <hyperlink r:id="rId23179" ref="A19923"/>
    <hyperlink r:id="rId23180" ref="A19924"/>
    <hyperlink r:id="rId23181" ref="A19925"/>
    <hyperlink r:id="rId23182" ref="A19926"/>
    <hyperlink r:id="rId23183" ref="A19927"/>
    <hyperlink r:id="rId23184" ref="A19928"/>
    <hyperlink r:id="rId23185" ref="D19928"/>
    <hyperlink r:id="rId23186" ref="A19929"/>
    <hyperlink r:id="rId23187" ref="A19930"/>
    <hyperlink r:id="rId23188" ref="A19931"/>
    <hyperlink r:id="rId23189" ref="A19932"/>
    <hyperlink r:id="rId23190" ref="A19933"/>
    <hyperlink r:id="rId23191" ref="A19934"/>
    <hyperlink r:id="rId23192" ref="A19935"/>
    <hyperlink r:id="rId23193" ref="A19936"/>
    <hyperlink r:id="rId23194" ref="A19937"/>
    <hyperlink r:id="rId23195" ref="A19938"/>
    <hyperlink r:id="rId23196" ref="A19939"/>
    <hyperlink r:id="rId23197" ref="A19940"/>
    <hyperlink r:id="rId23198" ref="A19941"/>
    <hyperlink r:id="rId23199" ref="A19942"/>
    <hyperlink r:id="rId23200" ref="A19943"/>
    <hyperlink r:id="rId23201" ref="A19944"/>
    <hyperlink r:id="rId23202" ref="D19944"/>
    <hyperlink r:id="rId23203" ref="A19945"/>
    <hyperlink r:id="rId23204" ref="A19946"/>
    <hyperlink r:id="rId23205" ref="D19946"/>
    <hyperlink r:id="rId23206" ref="A19947"/>
    <hyperlink r:id="rId23207" ref="A19948"/>
    <hyperlink r:id="rId23208" ref="A19949"/>
    <hyperlink r:id="rId23209" ref="A19950"/>
    <hyperlink r:id="rId23210" ref="A19951"/>
    <hyperlink r:id="rId23211" ref="A19952"/>
    <hyperlink r:id="rId23212" ref="A19953"/>
    <hyperlink r:id="rId23213" ref="A19954"/>
    <hyperlink r:id="rId23214" ref="A19955"/>
    <hyperlink r:id="rId23215" ref="A19956"/>
    <hyperlink r:id="rId23216" ref="D19956"/>
    <hyperlink r:id="rId23217" ref="A19957"/>
    <hyperlink r:id="rId23218" ref="A19958"/>
    <hyperlink r:id="rId23219" ref="A19959"/>
    <hyperlink r:id="rId23220" ref="A19960"/>
    <hyperlink r:id="rId23221" ref="A19961"/>
    <hyperlink r:id="rId23222" ref="D19961"/>
    <hyperlink r:id="rId23223" ref="A19962"/>
    <hyperlink r:id="rId23224" ref="A19963"/>
    <hyperlink r:id="rId23225" ref="A19964"/>
    <hyperlink r:id="rId23226" ref="A19965"/>
    <hyperlink r:id="rId23227" ref="A19966"/>
    <hyperlink r:id="rId23228" ref="D19966"/>
    <hyperlink r:id="rId23229" ref="A19967"/>
    <hyperlink r:id="rId23230" ref="A19968"/>
    <hyperlink r:id="rId23231" ref="A19969"/>
    <hyperlink r:id="rId23232" ref="A19970"/>
    <hyperlink r:id="rId23233" ref="A19971"/>
    <hyperlink r:id="rId23234" ref="A19972"/>
    <hyperlink r:id="rId23235" ref="A19974"/>
    <hyperlink r:id="rId23236" ref="A19975"/>
    <hyperlink r:id="rId23237" ref="A19976"/>
    <hyperlink r:id="rId23238" ref="A19977"/>
    <hyperlink r:id="rId23239" ref="A19978"/>
    <hyperlink r:id="rId23240" ref="D19978"/>
    <hyperlink r:id="rId23241" ref="A19980"/>
    <hyperlink r:id="rId23242" ref="A19981"/>
    <hyperlink r:id="rId23243" ref="D19981"/>
    <hyperlink r:id="rId23244" ref="A19982"/>
    <hyperlink r:id="rId23245" ref="D19982"/>
    <hyperlink r:id="rId23246" ref="A19983"/>
    <hyperlink r:id="rId23247" ref="A19984"/>
    <hyperlink r:id="rId23248" ref="A19986"/>
    <hyperlink r:id="rId23249" ref="A19987"/>
    <hyperlink r:id="rId23250" ref="A19988"/>
    <hyperlink r:id="rId23251" ref="A19989"/>
    <hyperlink r:id="rId23252" ref="A19990"/>
    <hyperlink r:id="rId23253" ref="D19990"/>
    <hyperlink r:id="rId23254" ref="A19991"/>
    <hyperlink r:id="rId23255" ref="D19991"/>
    <hyperlink r:id="rId23256" ref="A19992"/>
    <hyperlink r:id="rId23257" ref="A19993"/>
    <hyperlink r:id="rId23258" ref="A19994"/>
    <hyperlink r:id="rId23259" ref="D19994"/>
    <hyperlink r:id="rId23260" ref="A19995"/>
    <hyperlink r:id="rId23261" ref="A19996"/>
    <hyperlink r:id="rId23262" ref="A19997"/>
    <hyperlink r:id="rId23263" ref="A19998"/>
    <hyperlink r:id="rId23264" ref="A19999"/>
    <hyperlink r:id="rId23265" ref="A20000"/>
    <hyperlink r:id="rId23266" ref="A20001"/>
    <hyperlink r:id="rId23267" ref="A20002"/>
    <hyperlink r:id="rId23268" ref="A20003"/>
    <hyperlink r:id="rId23269" ref="A20004"/>
    <hyperlink r:id="rId23270" ref="D20004"/>
    <hyperlink r:id="rId23271" ref="A20005"/>
    <hyperlink r:id="rId23272" ref="A20006"/>
    <hyperlink r:id="rId23273" ref="A20007"/>
    <hyperlink r:id="rId23274" ref="A20008"/>
    <hyperlink r:id="rId23275" ref="A20009"/>
    <hyperlink r:id="rId23276" ref="A20010"/>
    <hyperlink r:id="rId23277" ref="A20011"/>
    <hyperlink r:id="rId23278" ref="A20012"/>
    <hyperlink r:id="rId23279" ref="A20013"/>
    <hyperlink r:id="rId23280" ref="A20014"/>
    <hyperlink r:id="rId23281" ref="A20015"/>
    <hyperlink r:id="rId23282" ref="A20016"/>
    <hyperlink r:id="rId23283" ref="A20017"/>
    <hyperlink r:id="rId23284" ref="A20018"/>
    <hyperlink r:id="rId23285" ref="A20019"/>
    <hyperlink r:id="rId23286" ref="A20020"/>
    <hyperlink r:id="rId23287" ref="A20022"/>
    <hyperlink r:id="rId23288" ref="A20023"/>
    <hyperlink r:id="rId23289" ref="A20024"/>
    <hyperlink r:id="rId23290" ref="A20025"/>
    <hyperlink r:id="rId23291" ref="D20025"/>
    <hyperlink r:id="rId23292" ref="A20026"/>
    <hyperlink r:id="rId23293" ref="D20026"/>
    <hyperlink r:id="rId23294" ref="A20027"/>
    <hyperlink r:id="rId23295" ref="A20028"/>
    <hyperlink r:id="rId23296" ref="A20030"/>
    <hyperlink r:id="rId23297" ref="A20031"/>
    <hyperlink r:id="rId23298" ref="A20032"/>
    <hyperlink r:id="rId23299" ref="A20033"/>
    <hyperlink r:id="rId23300" ref="A20034"/>
    <hyperlink r:id="rId23301" ref="A20035"/>
    <hyperlink r:id="rId23302" ref="A20036"/>
    <hyperlink r:id="rId23303" ref="A20037"/>
    <hyperlink r:id="rId23304" ref="A20038"/>
    <hyperlink r:id="rId23305" ref="A20039"/>
    <hyperlink r:id="rId23306" ref="A20040"/>
    <hyperlink r:id="rId23307" ref="A20041"/>
    <hyperlink r:id="rId23308" ref="A20042"/>
    <hyperlink r:id="rId23309" ref="A20043"/>
    <hyperlink r:id="rId23310" ref="A20045"/>
    <hyperlink r:id="rId23311" ref="A20046"/>
    <hyperlink r:id="rId23312" ref="D20046"/>
    <hyperlink r:id="rId23313" ref="A20048"/>
    <hyperlink r:id="rId23314" ref="A20049"/>
    <hyperlink r:id="rId23315" ref="A20050"/>
    <hyperlink r:id="rId23316" ref="A20051"/>
    <hyperlink r:id="rId23317" ref="A20052"/>
    <hyperlink r:id="rId23318" ref="A20053"/>
    <hyperlink r:id="rId23319" ref="A20054"/>
    <hyperlink r:id="rId23320" ref="A20055"/>
    <hyperlink r:id="rId23321" ref="A20056"/>
    <hyperlink r:id="rId23322" ref="A20057"/>
    <hyperlink r:id="rId23323" ref="A20058"/>
    <hyperlink r:id="rId23324" ref="A20059"/>
    <hyperlink r:id="rId23325" ref="A20060"/>
    <hyperlink r:id="rId23326" ref="A20061"/>
    <hyperlink r:id="rId23327" ref="A20062"/>
    <hyperlink r:id="rId23328" ref="A20063"/>
    <hyperlink r:id="rId23329" ref="A20064"/>
    <hyperlink r:id="rId23330" ref="A20065"/>
    <hyperlink r:id="rId23331" ref="A20067"/>
    <hyperlink r:id="rId23332" ref="A20068"/>
    <hyperlink r:id="rId23333" ref="A20069"/>
    <hyperlink r:id="rId23334" ref="A20070"/>
    <hyperlink r:id="rId23335" ref="A20071"/>
    <hyperlink r:id="rId23336" ref="A20072"/>
    <hyperlink r:id="rId23337" ref="A20073"/>
    <hyperlink r:id="rId23338" ref="A20074"/>
    <hyperlink r:id="rId23339" ref="A20075"/>
    <hyperlink r:id="rId23340" ref="A20076"/>
    <hyperlink r:id="rId23341" ref="A20077"/>
    <hyperlink r:id="rId23342" ref="A20078"/>
    <hyperlink r:id="rId23343" ref="A20079"/>
    <hyperlink r:id="rId23344" ref="A20080"/>
    <hyperlink r:id="rId23345" ref="A20081"/>
    <hyperlink r:id="rId23346" ref="A20082"/>
    <hyperlink r:id="rId23347" ref="A20083"/>
    <hyperlink r:id="rId23348" ref="A20084"/>
    <hyperlink r:id="rId23349" ref="A20085"/>
    <hyperlink r:id="rId23350" ref="A20086"/>
    <hyperlink r:id="rId23351" ref="A20088"/>
    <hyperlink r:id="rId23352" ref="A20089"/>
    <hyperlink r:id="rId23353" ref="A20091"/>
    <hyperlink r:id="rId23354" ref="A20092"/>
    <hyperlink r:id="rId23355" ref="A20093"/>
    <hyperlink r:id="rId23356" ref="A20094"/>
    <hyperlink r:id="rId23357" ref="A20095"/>
    <hyperlink r:id="rId23358" ref="A20096"/>
    <hyperlink r:id="rId23359" ref="A20097"/>
    <hyperlink r:id="rId23360" ref="A20098"/>
    <hyperlink r:id="rId23361" ref="D20098"/>
    <hyperlink r:id="rId23362" ref="A20099"/>
    <hyperlink r:id="rId23363" ref="D20099"/>
    <hyperlink r:id="rId23364" ref="A20100"/>
    <hyperlink r:id="rId23365" ref="A20101"/>
    <hyperlink r:id="rId23366" ref="A20102"/>
    <hyperlink r:id="rId23367" ref="A20103"/>
    <hyperlink r:id="rId23368" ref="A20104"/>
    <hyperlink r:id="rId23369" ref="A20105"/>
    <hyperlink r:id="rId23370" ref="A20106"/>
    <hyperlink r:id="rId23371" ref="A20107"/>
    <hyperlink r:id="rId23372" ref="A20108"/>
    <hyperlink r:id="rId23373" ref="A20109"/>
    <hyperlink r:id="rId23374" ref="A20110"/>
    <hyperlink r:id="rId23375" ref="A20111"/>
    <hyperlink r:id="rId23376" ref="A20112"/>
    <hyperlink r:id="rId23377" ref="A20113"/>
    <hyperlink r:id="rId23378" ref="A20114"/>
    <hyperlink r:id="rId23379" ref="D20114"/>
    <hyperlink r:id="rId23380" ref="A20115"/>
    <hyperlink r:id="rId23381" ref="A20116"/>
    <hyperlink r:id="rId23382" ref="A20118"/>
    <hyperlink r:id="rId23383" ref="A20120"/>
    <hyperlink r:id="rId23384" ref="A20121"/>
    <hyperlink r:id="rId23385" ref="A20122"/>
    <hyperlink r:id="rId23386" ref="A20123"/>
    <hyperlink r:id="rId23387" ref="A20125"/>
    <hyperlink r:id="rId23388" ref="A20126"/>
    <hyperlink r:id="rId23389" ref="A20127"/>
    <hyperlink r:id="rId23390" ref="A20128"/>
    <hyperlink r:id="rId23391" ref="A20129"/>
    <hyperlink r:id="rId23392" ref="A20130"/>
    <hyperlink r:id="rId23393" ref="A20131"/>
    <hyperlink r:id="rId23394" ref="A20132"/>
    <hyperlink r:id="rId23395" ref="A20133"/>
    <hyperlink r:id="rId23396" ref="A20134"/>
    <hyperlink r:id="rId23397" ref="A20135"/>
    <hyperlink r:id="rId23398" ref="A20136"/>
    <hyperlink r:id="rId23399" ref="D20136"/>
    <hyperlink r:id="rId23400" ref="A20138"/>
    <hyperlink r:id="rId23401" ref="A20139"/>
    <hyperlink r:id="rId23402" ref="A20140"/>
    <hyperlink r:id="rId23403" ref="A20141"/>
    <hyperlink r:id="rId23404" ref="A20142"/>
    <hyperlink r:id="rId23405" ref="A20143"/>
    <hyperlink r:id="rId23406" ref="D20143"/>
    <hyperlink r:id="rId23407" ref="A20144"/>
    <hyperlink r:id="rId23408" ref="D20144"/>
    <hyperlink r:id="rId23409" ref="A20145"/>
    <hyperlink r:id="rId23410" ref="A20146"/>
    <hyperlink r:id="rId23411" ref="A20148"/>
    <hyperlink r:id="rId23412" ref="A20149"/>
    <hyperlink r:id="rId23413" ref="D20149"/>
    <hyperlink r:id="rId23414" ref="A20150"/>
    <hyperlink r:id="rId23415" ref="A20151"/>
    <hyperlink r:id="rId23416" ref="A20152"/>
    <hyperlink r:id="rId23417" ref="A20153"/>
    <hyperlink r:id="rId23418" ref="A20154"/>
    <hyperlink r:id="rId23419" ref="A20155"/>
    <hyperlink r:id="rId23420" ref="A20156"/>
    <hyperlink r:id="rId23421" ref="A20157"/>
    <hyperlink r:id="rId23422" ref="A20158"/>
    <hyperlink r:id="rId23423" ref="A20159"/>
    <hyperlink r:id="rId23424" ref="A20160"/>
    <hyperlink r:id="rId23425" ref="A20161"/>
    <hyperlink r:id="rId23426" ref="D20161"/>
    <hyperlink r:id="rId23427" ref="A20162"/>
    <hyperlink r:id="rId23428" ref="A20163"/>
    <hyperlink r:id="rId23429" ref="A20164"/>
    <hyperlink r:id="rId23430" ref="A20165"/>
    <hyperlink r:id="rId23431" ref="A20166"/>
    <hyperlink r:id="rId23432" ref="A20167"/>
    <hyperlink r:id="rId23433" ref="A20169"/>
    <hyperlink r:id="rId23434" ref="A20170"/>
    <hyperlink r:id="rId23435" ref="A20171"/>
    <hyperlink r:id="rId23436" ref="A20172"/>
    <hyperlink r:id="rId23437" ref="D20172"/>
    <hyperlink r:id="rId23438" ref="A20173"/>
    <hyperlink r:id="rId23439" ref="A20174"/>
    <hyperlink r:id="rId23440" ref="A20175"/>
    <hyperlink r:id="rId23441" ref="A20176"/>
    <hyperlink r:id="rId23442" ref="A20177"/>
    <hyperlink r:id="rId23443" ref="A20179"/>
    <hyperlink r:id="rId23444" ref="A20180"/>
    <hyperlink r:id="rId23445" ref="A20181"/>
    <hyperlink r:id="rId23446" ref="D20181"/>
    <hyperlink r:id="rId23447" ref="A20182"/>
    <hyperlink r:id="rId23448" ref="A20183"/>
    <hyperlink r:id="rId23449" ref="A20184"/>
    <hyperlink r:id="rId23450" ref="A20185"/>
    <hyperlink r:id="rId23451" ref="A20186"/>
    <hyperlink r:id="rId23452" ref="A20187"/>
    <hyperlink r:id="rId23453" ref="A20188"/>
    <hyperlink r:id="rId23454" ref="A20189"/>
    <hyperlink r:id="rId23455" ref="A20190"/>
    <hyperlink r:id="rId23456" ref="D20190"/>
    <hyperlink r:id="rId23457" ref="A20191"/>
    <hyperlink r:id="rId23458" ref="A20192"/>
    <hyperlink r:id="rId23459" ref="A20193"/>
    <hyperlink r:id="rId23460" ref="A20194"/>
    <hyperlink r:id="rId23461" ref="A20195"/>
    <hyperlink r:id="rId23462" ref="A20196"/>
    <hyperlink r:id="rId23463" ref="A20197"/>
    <hyperlink r:id="rId23464" ref="A20198"/>
    <hyperlink r:id="rId23465" ref="A20199"/>
    <hyperlink r:id="rId23466" ref="A20200"/>
    <hyperlink r:id="rId23467" ref="A20201"/>
    <hyperlink r:id="rId23468" ref="A20202"/>
    <hyperlink r:id="rId23469" ref="A20203"/>
    <hyperlink r:id="rId23470" ref="A20204"/>
    <hyperlink r:id="rId23471" ref="A20205"/>
    <hyperlink r:id="rId23472" ref="A20206"/>
    <hyperlink r:id="rId23473" ref="A20208"/>
    <hyperlink r:id="rId23474" ref="A20209"/>
    <hyperlink r:id="rId23475" ref="A20210"/>
    <hyperlink r:id="rId23476" ref="A20211"/>
    <hyperlink r:id="rId23477" ref="A20214"/>
    <hyperlink r:id="rId23478" ref="D20214"/>
    <hyperlink r:id="rId23479" ref="A20215"/>
    <hyperlink r:id="rId23480" ref="A20216"/>
    <hyperlink r:id="rId23481" ref="A20217"/>
    <hyperlink r:id="rId23482" ref="A20218"/>
    <hyperlink r:id="rId23483" ref="D20218"/>
    <hyperlink r:id="rId23484" ref="A20219"/>
    <hyperlink r:id="rId23485" ref="A20221"/>
    <hyperlink r:id="rId23486" ref="A20222"/>
    <hyperlink r:id="rId23487" ref="A20223"/>
    <hyperlink r:id="rId23488" ref="A20224"/>
    <hyperlink r:id="rId23489" ref="A20225"/>
    <hyperlink r:id="rId23490" ref="A20226"/>
    <hyperlink r:id="rId23491" ref="A20227"/>
    <hyperlink r:id="rId23492" ref="A20228"/>
    <hyperlink r:id="rId23493" ref="A20229"/>
    <hyperlink r:id="rId23494" ref="A20230"/>
    <hyperlink r:id="rId23495" ref="A20231"/>
    <hyperlink r:id="rId23496" ref="A20232"/>
    <hyperlink r:id="rId23497" ref="A20233"/>
    <hyperlink r:id="rId23498" ref="A20234"/>
    <hyperlink r:id="rId23499" ref="A20235"/>
    <hyperlink r:id="rId23500" ref="A20236"/>
    <hyperlink r:id="rId23501" ref="A20237"/>
    <hyperlink r:id="rId23502" ref="A20238"/>
    <hyperlink r:id="rId23503" ref="A20239"/>
    <hyperlink r:id="rId23504" ref="A20240"/>
    <hyperlink r:id="rId23505" ref="A20241"/>
    <hyperlink r:id="rId23506" ref="A20242"/>
    <hyperlink r:id="rId23507" ref="A20243"/>
    <hyperlink r:id="rId23508" ref="D20243"/>
    <hyperlink r:id="rId23509" ref="A20244"/>
    <hyperlink r:id="rId23510" ref="A20245"/>
    <hyperlink r:id="rId23511" ref="D20245"/>
    <hyperlink r:id="rId23512" ref="A20246"/>
    <hyperlink r:id="rId23513" ref="A20247"/>
    <hyperlink r:id="rId23514" ref="A20248"/>
    <hyperlink r:id="rId23515" ref="A20249"/>
    <hyperlink r:id="rId23516" ref="A20250"/>
    <hyperlink r:id="rId23517" ref="D20250"/>
    <hyperlink r:id="rId23518" ref="A20251"/>
    <hyperlink r:id="rId23519" ref="A20252"/>
    <hyperlink r:id="rId23520" ref="A20253"/>
    <hyperlink r:id="rId23521" ref="A20254"/>
    <hyperlink r:id="rId23522" ref="A20255"/>
    <hyperlink r:id="rId23523" ref="D20255"/>
    <hyperlink r:id="rId23524" ref="A20257"/>
    <hyperlink r:id="rId23525" ref="A20258"/>
    <hyperlink r:id="rId23526" ref="A20259"/>
    <hyperlink r:id="rId23527" ref="A20260"/>
    <hyperlink r:id="rId23528" ref="D20260"/>
    <hyperlink r:id="rId23529" ref="A20261"/>
    <hyperlink r:id="rId23530" ref="A20262"/>
    <hyperlink r:id="rId23531" ref="A20263"/>
    <hyperlink r:id="rId23532" ref="A20264"/>
    <hyperlink r:id="rId23533" ref="D20264"/>
    <hyperlink r:id="rId23534" ref="A20265"/>
    <hyperlink r:id="rId23535" ref="A20266"/>
    <hyperlink r:id="rId23536" ref="A20267"/>
    <hyperlink r:id="rId23537" ref="A20268"/>
    <hyperlink r:id="rId23538" ref="A20270"/>
    <hyperlink r:id="rId23539" ref="A20271"/>
    <hyperlink r:id="rId23540" ref="A20272"/>
    <hyperlink r:id="rId23541" ref="A20273"/>
    <hyperlink r:id="rId23542" ref="A20274"/>
    <hyperlink r:id="rId23543" ref="D20274"/>
    <hyperlink r:id="rId23544" ref="A20276"/>
    <hyperlink r:id="rId23545" ref="A20277"/>
    <hyperlink r:id="rId23546" ref="A20278"/>
    <hyperlink r:id="rId23547" ref="A20279"/>
    <hyperlink r:id="rId23548" ref="A20280"/>
    <hyperlink r:id="rId23549" ref="A20281"/>
    <hyperlink r:id="rId23550" ref="A20282"/>
    <hyperlink r:id="rId23551" ref="A20283"/>
    <hyperlink r:id="rId23552" ref="A20284"/>
    <hyperlink r:id="rId23553" ref="A20285"/>
    <hyperlink r:id="rId23554" ref="A20286"/>
    <hyperlink r:id="rId23555" ref="A20287"/>
    <hyperlink r:id="rId23556" ref="A20288"/>
    <hyperlink r:id="rId23557" ref="A20289"/>
    <hyperlink r:id="rId23558" ref="D20289"/>
    <hyperlink r:id="rId23559" ref="A20290"/>
    <hyperlink r:id="rId23560" ref="A20291"/>
    <hyperlink r:id="rId23561" ref="A20292"/>
    <hyperlink r:id="rId23562" ref="A20293"/>
    <hyperlink r:id="rId23563" ref="A20294"/>
    <hyperlink r:id="rId23564" ref="A20295"/>
    <hyperlink r:id="rId23565" ref="A20296"/>
    <hyperlink r:id="rId23566" ref="A20297"/>
    <hyperlink r:id="rId23567" ref="A20298"/>
    <hyperlink r:id="rId23568" ref="A20299"/>
    <hyperlink r:id="rId23569" ref="A20300"/>
    <hyperlink r:id="rId23570" ref="A20301"/>
    <hyperlink r:id="rId23571" ref="A20302"/>
    <hyperlink r:id="rId23572" ref="A20303"/>
    <hyperlink r:id="rId23573" ref="A20304"/>
    <hyperlink r:id="rId23574" ref="A20305"/>
    <hyperlink r:id="rId23575" ref="A20306"/>
    <hyperlink r:id="rId23576" ref="A20307"/>
    <hyperlink r:id="rId23577" ref="A20308"/>
    <hyperlink r:id="rId23578" ref="A20309"/>
    <hyperlink r:id="rId23579" ref="A20310"/>
    <hyperlink r:id="rId23580" ref="A20311"/>
    <hyperlink r:id="rId23581" ref="A20312"/>
    <hyperlink r:id="rId23582" ref="A20313"/>
    <hyperlink r:id="rId23583" ref="A20314"/>
    <hyperlink r:id="rId23584" ref="A20316"/>
    <hyperlink r:id="rId23585" ref="A20317"/>
    <hyperlink r:id="rId23586" ref="A20318"/>
    <hyperlink r:id="rId23587" ref="A20319"/>
    <hyperlink r:id="rId23588" ref="A20320"/>
    <hyperlink r:id="rId23589" ref="A20321"/>
    <hyperlink r:id="rId23590" ref="A20322"/>
    <hyperlink r:id="rId23591" ref="A20323"/>
    <hyperlink r:id="rId23592" ref="A20325"/>
    <hyperlink r:id="rId23593" ref="A20326"/>
    <hyperlink r:id="rId23594" ref="A20327"/>
    <hyperlink r:id="rId23595" ref="A20328"/>
    <hyperlink r:id="rId23596" ref="A20329"/>
    <hyperlink r:id="rId23597" ref="A20330"/>
    <hyperlink r:id="rId23598" ref="A20331"/>
    <hyperlink r:id="rId23599" ref="A20332"/>
    <hyperlink r:id="rId23600" ref="A20333"/>
    <hyperlink r:id="rId23601" ref="A20334"/>
    <hyperlink r:id="rId23602" ref="D20334"/>
    <hyperlink r:id="rId23603" ref="A20335"/>
    <hyperlink r:id="rId23604" ref="A20336"/>
    <hyperlink r:id="rId23605" ref="A20337"/>
    <hyperlink r:id="rId23606" ref="A20338"/>
    <hyperlink r:id="rId23607" ref="A20339"/>
    <hyperlink r:id="rId23608" ref="A20340"/>
    <hyperlink r:id="rId23609" ref="A20341"/>
    <hyperlink r:id="rId23610" ref="A20343"/>
    <hyperlink r:id="rId23611" ref="A20344"/>
    <hyperlink r:id="rId23612" ref="A20345"/>
    <hyperlink r:id="rId23613" ref="A20346"/>
    <hyperlink r:id="rId23614" ref="A20347"/>
    <hyperlink r:id="rId23615" ref="D20347"/>
    <hyperlink r:id="rId23616" ref="A20348"/>
    <hyperlink r:id="rId23617" ref="A20349"/>
    <hyperlink r:id="rId23618" ref="A20350"/>
    <hyperlink r:id="rId23619" ref="A20351"/>
    <hyperlink r:id="rId23620" ref="A20352"/>
    <hyperlink r:id="rId23621" ref="A20353"/>
    <hyperlink r:id="rId23622" ref="A20354"/>
    <hyperlink r:id="rId23623" ref="A20355"/>
    <hyperlink r:id="rId23624" ref="A20356"/>
    <hyperlink r:id="rId23625" ref="A20357"/>
    <hyperlink r:id="rId23626" ref="A20358"/>
    <hyperlink r:id="rId23627" ref="A20359"/>
    <hyperlink r:id="rId23628" ref="A20360"/>
    <hyperlink r:id="rId23629" ref="A20361"/>
    <hyperlink r:id="rId23630" ref="D20361"/>
    <hyperlink r:id="rId23631" ref="A20362"/>
    <hyperlink r:id="rId23632" ref="A20364"/>
    <hyperlink r:id="rId23633" ref="A20365"/>
    <hyperlink r:id="rId23634" ref="A20366"/>
    <hyperlink r:id="rId23635" ref="A20367"/>
    <hyperlink r:id="rId23636" ref="A20368"/>
    <hyperlink r:id="rId23637" ref="A20369"/>
    <hyperlink r:id="rId23638" ref="A20370"/>
    <hyperlink r:id="rId23639" ref="D20370"/>
    <hyperlink r:id="rId23640" ref="A20371"/>
    <hyperlink r:id="rId23641" ref="A20372"/>
    <hyperlink r:id="rId23642" ref="A20373"/>
    <hyperlink r:id="rId23643" ref="A20374"/>
    <hyperlink r:id="rId23644" ref="A20375"/>
    <hyperlink r:id="rId23645" ref="A20376"/>
    <hyperlink r:id="rId23646" ref="A20377"/>
    <hyperlink r:id="rId23647" ref="A20378"/>
    <hyperlink r:id="rId23648" ref="A20379"/>
    <hyperlink r:id="rId23649" ref="A20380"/>
    <hyperlink r:id="rId23650" ref="A20381"/>
    <hyperlink r:id="rId23651" ref="A20382"/>
    <hyperlink r:id="rId23652" ref="A20383"/>
    <hyperlink r:id="rId23653" ref="D20383"/>
    <hyperlink r:id="rId23654" ref="A20384"/>
    <hyperlink r:id="rId23655" ref="A20385"/>
    <hyperlink r:id="rId23656" ref="A20386"/>
    <hyperlink r:id="rId23657" ref="A20387"/>
    <hyperlink r:id="rId23658" ref="A20388"/>
    <hyperlink r:id="rId23659" ref="A20389"/>
    <hyperlink r:id="rId23660" ref="A20390"/>
    <hyperlink r:id="rId23661" ref="D20390"/>
    <hyperlink r:id="rId23662" ref="A20391"/>
    <hyperlink r:id="rId23663" ref="A20392"/>
    <hyperlink r:id="rId23664" ref="D20392"/>
    <hyperlink r:id="rId23665" ref="A20393"/>
    <hyperlink r:id="rId23666" ref="A20394"/>
    <hyperlink r:id="rId23667" ref="A20395"/>
    <hyperlink r:id="rId23668" ref="A20396"/>
    <hyperlink r:id="rId23669" ref="A20397"/>
    <hyperlink r:id="rId23670" ref="A20398"/>
    <hyperlink r:id="rId23671" ref="A20399"/>
    <hyperlink r:id="rId23672" ref="A20400"/>
    <hyperlink r:id="rId23673" ref="A20401"/>
    <hyperlink r:id="rId23674" ref="A20402"/>
    <hyperlink r:id="rId23675" ref="A20403"/>
    <hyperlink r:id="rId23676" ref="A20404"/>
    <hyperlink r:id="rId23677" ref="A20405"/>
    <hyperlink r:id="rId23678" ref="A20406"/>
    <hyperlink r:id="rId23679" ref="A20407"/>
    <hyperlink r:id="rId23680" ref="A20409"/>
    <hyperlink r:id="rId23681" ref="D20409"/>
    <hyperlink r:id="rId23682" ref="A20410"/>
    <hyperlink r:id="rId23683" ref="A20411"/>
    <hyperlink r:id="rId23684" ref="A20412"/>
    <hyperlink r:id="rId23685" ref="A20413"/>
    <hyperlink r:id="rId23686" ref="A20414"/>
    <hyperlink r:id="rId23687" ref="A20415"/>
    <hyperlink r:id="rId23688" ref="A20416"/>
    <hyperlink r:id="rId23689" ref="A20417"/>
    <hyperlink r:id="rId23690" ref="A20418"/>
    <hyperlink r:id="rId23691" ref="D20418"/>
    <hyperlink r:id="rId23692" ref="A20419"/>
    <hyperlink r:id="rId23693" ref="A20420"/>
    <hyperlink r:id="rId23694" ref="A20421"/>
    <hyperlink r:id="rId23695" ref="A20422"/>
    <hyperlink r:id="rId23696" ref="A20423"/>
    <hyperlink r:id="rId23697" ref="A20424"/>
    <hyperlink r:id="rId23698" ref="A20425"/>
    <hyperlink r:id="rId23699" ref="A20426"/>
    <hyperlink r:id="rId23700" ref="A20427"/>
    <hyperlink r:id="rId23701" ref="A20428"/>
    <hyperlink r:id="rId23702" ref="A20429"/>
    <hyperlink r:id="rId23703" ref="A20430"/>
    <hyperlink r:id="rId23704" ref="A20431"/>
    <hyperlink r:id="rId23705" ref="A20432"/>
    <hyperlink r:id="rId23706" ref="A20433"/>
    <hyperlink r:id="rId23707" ref="A20434"/>
    <hyperlink r:id="rId23708" ref="A20435"/>
    <hyperlink r:id="rId23709" ref="D20436"/>
    <hyperlink r:id="rId23710" ref="A20437"/>
    <hyperlink r:id="rId23711" ref="A20438"/>
    <hyperlink r:id="rId23712" ref="A20439"/>
    <hyperlink r:id="rId23713" ref="A20440"/>
    <hyperlink r:id="rId23714" ref="A20441"/>
    <hyperlink r:id="rId23715" ref="A20442"/>
    <hyperlink r:id="rId23716" ref="A20443"/>
    <hyperlink r:id="rId23717" ref="A20444"/>
    <hyperlink r:id="rId23718" ref="A20445"/>
    <hyperlink r:id="rId23719" ref="A20446"/>
    <hyperlink r:id="rId23720" ref="A20447"/>
    <hyperlink r:id="rId23721" ref="A20449"/>
    <hyperlink r:id="rId23722" ref="A20450"/>
    <hyperlink r:id="rId23723" ref="A20451"/>
    <hyperlink r:id="rId23724" ref="A20452"/>
    <hyperlink r:id="rId23725" ref="A20453"/>
    <hyperlink r:id="rId23726" ref="A20454"/>
    <hyperlink r:id="rId23727" ref="A20455"/>
    <hyperlink r:id="rId23728" ref="A20456"/>
    <hyperlink r:id="rId23729" ref="A20457"/>
    <hyperlink r:id="rId23730" ref="A20458"/>
    <hyperlink r:id="rId23731" ref="A20459"/>
    <hyperlink r:id="rId23732" ref="A20460"/>
    <hyperlink r:id="rId23733" ref="A20461"/>
    <hyperlink r:id="rId23734" ref="A20462"/>
    <hyperlink r:id="rId23735" ref="A20463"/>
    <hyperlink r:id="rId23736" ref="A20464"/>
    <hyperlink r:id="rId23737" ref="A20465"/>
    <hyperlink r:id="rId23738" ref="A20466"/>
    <hyperlink r:id="rId23739" ref="A20467"/>
    <hyperlink r:id="rId23740" ref="A20468"/>
    <hyperlink r:id="rId23741" ref="A20469"/>
    <hyperlink r:id="rId23742" ref="A20470"/>
    <hyperlink r:id="rId23743" ref="A20471"/>
    <hyperlink r:id="rId23744" ref="A20472"/>
    <hyperlink r:id="rId23745" ref="D20472"/>
    <hyperlink r:id="rId23746" ref="A20474"/>
    <hyperlink r:id="rId23747" ref="A20475"/>
    <hyperlink r:id="rId23748" ref="A20477"/>
    <hyperlink r:id="rId23749" ref="A20478"/>
    <hyperlink r:id="rId23750" ref="A20479"/>
    <hyperlink r:id="rId23751" ref="A20480"/>
    <hyperlink r:id="rId23752" ref="A20482"/>
    <hyperlink r:id="rId23753" ref="A20483"/>
    <hyperlink r:id="rId23754" ref="A20484"/>
    <hyperlink r:id="rId23755" ref="A20485"/>
    <hyperlink r:id="rId23756" ref="A20486"/>
    <hyperlink r:id="rId23757" ref="A20487"/>
    <hyperlink r:id="rId23758" ref="A20488"/>
    <hyperlink r:id="rId23759" ref="A20489"/>
    <hyperlink r:id="rId23760" ref="A20490"/>
    <hyperlink r:id="rId23761" ref="A20491"/>
    <hyperlink r:id="rId23762" ref="A20492"/>
    <hyperlink r:id="rId23763" ref="A20493"/>
    <hyperlink r:id="rId23764" ref="A20494"/>
    <hyperlink r:id="rId23765" ref="A20495"/>
    <hyperlink r:id="rId23766" ref="A20496"/>
    <hyperlink r:id="rId23767" ref="A20497"/>
    <hyperlink r:id="rId23768" ref="A20498"/>
    <hyperlink r:id="rId23769" ref="A20499"/>
    <hyperlink r:id="rId23770" ref="A20500"/>
    <hyperlink r:id="rId23771" ref="A20501"/>
    <hyperlink r:id="rId23772" ref="A20502"/>
    <hyperlink r:id="rId23773" ref="A20503"/>
    <hyperlink r:id="rId23774" ref="A20504"/>
    <hyperlink r:id="rId23775" ref="A20505"/>
    <hyperlink r:id="rId23776" ref="A20506"/>
    <hyperlink r:id="rId23777" ref="A20507"/>
    <hyperlink r:id="rId23778" ref="A20508"/>
    <hyperlink r:id="rId23779" ref="A20509"/>
    <hyperlink r:id="rId23780" ref="A20510"/>
    <hyperlink r:id="rId23781" ref="A20511"/>
    <hyperlink r:id="rId23782" ref="A20512"/>
    <hyperlink r:id="rId23783" ref="A20513"/>
    <hyperlink r:id="rId23784" ref="A20514"/>
    <hyperlink r:id="rId23785" ref="A20515"/>
    <hyperlink r:id="rId23786" ref="A20516"/>
    <hyperlink r:id="rId23787" ref="A20517"/>
    <hyperlink r:id="rId23788" ref="A20518"/>
    <hyperlink r:id="rId23789" ref="A20519"/>
    <hyperlink r:id="rId23790" ref="D20519"/>
    <hyperlink r:id="rId23791" ref="A20520"/>
    <hyperlink r:id="rId23792" ref="A20521"/>
    <hyperlink r:id="rId23793" ref="A20522"/>
    <hyperlink r:id="rId23794" ref="D20522"/>
    <hyperlink r:id="rId23795" ref="A20523"/>
    <hyperlink r:id="rId23796" ref="A20524"/>
    <hyperlink r:id="rId23797" ref="A20525"/>
    <hyperlink r:id="rId23798" ref="A20526"/>
    <hyperlink r:id="rId23799" ref="A20527"/>
    <hyperlink r:id="rId23800" ref="A20528"/>
    <hyperlink r:id="rId23801" ref="D20528"/>
    <hyperlink r:id="rId23802" ref="A20530"/>
    <hyperlink r:id="rId23803" ref="A20532"/>
    <hyperlink r:id="rId23804" ref="A20533"/>
    <hyperlink r:id="rId23805" ref="D20533"/>
    <hyperlink r:id="rId23806" ref="A20534"/>
    <hyperlink r:id="rId23807" ref="A20535"/>
    <hyperlink r:id="rId23808" ref="A20536"/>
    <hyperlink r:id="rId23809" ref="A20537"/>
    <hyperlink r:id="rId23810" ref="A20538"/>
    <hyperlink r:id="rId23811" ref="D20538"/>
    <hyperlink r:id="rId23812" ref="A20539"/>
    <hyperlink r:id="rId23813" ref="A20540"/>
    <hyperlink r:id="rId23814" ref="A20541"/>
    <hyperlink r:id="rId23815" ref="A20542"/>
    <hyperlink r:id="rId23816" ref="A20543"/>
    <hyperlink r:id="rId23817" ref="A20544"/>
    <hyperlink r:id="rId23818" ref="A20545"/>
    <hyperlink r:id="rId23819" ref="A20546"/>
    <hyperlink r:id="rId23820" ref="D20546"/>
    <hyperlink r:id="rId23821" ref="A20547"/>
    <hyperlink r:id="rId23822" ref="A20548"/>
    <hyperlink r:id="rId23823" ref="A20549"/>
    <hyperlink r:id="rId23824" ref="A20550"/>
    <hyperlink r:id="rId23825" ref="A20551"/>
    <hyperlink r:id="rId23826" ref="A20552"/>
    <hyperlink r:id="rId23827" ref="A20553"/>
    <hyperlink r:id="rId23828" ref="A20554"/>
    <hyperlink r:id="rId23829" ref="A20555"/>
    <hyperlink r:id="rId23830" ref="A20556"/>
    <hyperlink r:id="rId23831" ref="D20556"/>
    <hyperlink r:id="rId23832" ref="A20557"/>
    <hyperlink r:id="rId23833" ref="D20557"/>
    <hyperlink r:id="rId23834" ref="A20558"/>
    <hyperlink r:id="rId23835" ref="A20559"/>
    <hyperlink r:id="rId23836" ref="A20561"/>
    <hyperlink r:id="rId23837" ref="A20562"/>
    <hyperlink r:id="rId23838" ref="A20563"/>
    <hyperlink r:id="rId23839" ref="A20564"/>
    <hyperlink r:id="rId23840" ref="A20565"/>
    <hyperlink r:id="rId23841" ref="A20567"/>
    <hyperlink r:id="rId23842" ref="A20568"/>
    <hyperlink r:id="rId23843" ref="A20569"/>
    <hyperlink r:id="rId23844" ref="A20570"/>
    <hyperlink r:id="rId23845" ref="A20571"/>
    <hyperlink r:id="rId23846" ref="A20572"/>
    <hyperlink r:id="rId23847" ref="A20573"/>
    <hyperlink r:id="rId23848" ref="A20574"/>
    <hyperlink r:id="rId23849" ref="A20575"/>
    <hyperlink r:id="rId23850" ref="D20575"/>
    <hyperlink r:id="rId23851" ref="D20576"/>
    <hyperlink r:id="rId23852" ref="A20577"/>
    <hyperlink r:id="rId23853" ref="A20578"/>
    <hyperlink r:id="rId23854" ref="A20579"/>
    <hyperlink r:id="rId23855" ref="A20580"/>
    <hyperlink r:id="rId23856" ref="A20581"/>
    <hyperlink r:id="rId23857" ref="A20582"/>
    <hyperlink r:id="rId23858" ref="A20583"/>
    <hyperlink r:id="rId23859" ref="A20586"/>
    <hyperlink r:id="rId23860" ref="A20587"/>
    <hyperlink r:id="rId23861" ref="A20590"/>
    <hyperlink r:id="rId23862" ref="A20591"/>
    <hyperlink r:id="rId23863" ref="A20592"/>
    <hyperlink r:id="rId23864" ref="A20593"/>
    <hyperlink r:id="rId23865" ref="A20594"/>
    <hyperlink r:id="rId23866" ref="A20595"/>
    <hyperlink r:id="rId23867" ref="D20595"/>
    <hyperlink r:id="rId23868" ref="A20596"/>
    <hyperlink r:id="rId23869" ref="A20597"/>
    <hyperlink r:id="rId23870" ref="A20598"/>
    <hyperlink r:id="rId23871" ref="A20599"/>
    <hyperlink r:id="rId23872" ref="A20600"/>
    <hyperlink r:id="rId23873" ref="A20601"/>
    <hyperlink r:id="rId23874" ref="A20602"/>
    <hyperlink r:id="rId23875" ref="A20603"/>
    <hyperlink r:id="rId23876" ref="A20604"/>
    <hyperlink r:id="rId23877" ref="A20605"/>
    <hyperlink r:id="rId23878" ref="A20606"/>
    <hyperlink r:id="rId23879" ref="A20607"/>
    <hyperlink r:id="rId23880" ref="A20608"/>
    <hyperlink r:id="rId23881" ref="A20609"/>
    <hyperlink r:id="rId23882" ref="A20610"/>
    <hyperlink r:id="rId23883" ref="A20611"/>
    <hyperlink r:id="rId23884" ref="A20612"/>
    <hyperlink r:id="rId23885" ref="A20613"/>
    <hyperlink r:id="rId23886" ref="A20614"/>
    <hyperlink r:id="rId23887" ref="A20615"/>
    <hyperlink r:id="rId23888" ref="D20615"/>
    <hyperlink r:id="rId23889" ref="A20616"/>
    <hyperlink r:id="rId23890" ref="D20616"/>
    <hyperlink r:id="rId23891" ref="A20617"/>
    <hyperlink r:id="rId23892" ref="A20618"/>
    <hyperlink r:id="rId23893" ref="A20619"/>
    <hyperlink r:id="rId23894" ref="A20620"/>
    <hyperlink r:id="rId23895" ref="D20620"/>
    <hyperlink r:id="rId23896" ref="A20621"/>
    <hyperlink r:id="rId23897" ref="A20622"/>
    <hyperlink r:id="rId23898" ref="A20624"/>
    <hyperlink r:id="rId23899" ref="A20625"/>
    <hyperlink r:id="rId23900" ref="A20626"/>
    <hyperlink r:id="rId23901" ref="A20627"/>
    <hyperlink r:id="rId23902" ref="D20627"/>
    <hyperlink r:id="rId23903" ref="A20628"/>
    <hyperlink r:id="rId23904" ref="A20629"/>
    <hyperlink r:id="rId23905" ref="A20630"/>
    <hyperlink r:id="rId23906" ref="A20631"/>
    <hyperlink r:id="rId23907" ref="A20632"/>
    <hyperlink r:id="rId23908" ref="A20633"/>
    <hyperlink r:id="rId23909" ref="D20633"/>
    <hyperlink r:id="rId23910" ref="A20634"/>
    <hyperlink r:id="rId23911" ref="A20635"/>
    <hyperlink r:id="rId23912" ref="A20637"/>
    <hyperlink r:id="rId23913" ref="A20639"/>
    <hyperlink r:id="rId23914" ref="A20640"/>
    <hyperlink r:id="rId23915" ref="A20641"/>
    <hyperlink r:id="rId23916" ref="A20642"/>
    <hyperlink r:id="rId23917" ref="A20643"/>
    <hyperlink r:id="rId23918" ref="A20644"/>
    <hyperlink r:id="rId23919" ref="A20645"/>
    <hyperlink r:id="rId23920" ref="A20646"/>
    <hyperlink r:id="rId23921" ref="A20647"/>
    <hyperlink r:id="rId23922" ref="A20648"/>
    <hyperlink r:id="rId23923" ref="A20649"/>
    <hyperlink r:id="rId23924" ref="A20650"/>
    <hyperlink r:id="rId23925" ref="A20651"/>
    <hyperlink r:id="rId23926" ref="A20652"/>
    <hyperlink r:id="rId23927" ref="A20653"/>
    <hyperlink r:id="rId23928" ref="A20654"/>
    <hyperlink r:id="rId23929" ref="A20655"/>
    <hyperlink r:id="rId23930" ref="A20656"/>
    <hyperlink r:id="rId23931" ref="A20657"/>
    <hyperlink r:id="rId23932" ref="A20658"/>
    <hyperlink r:id="rId23933" ref="A20659"/>
    <hyperlink r:id="rId23934" ref="A20660"/>
    <hyperlink r:id="rId23935" ref="A20661"/>
    <hyperlink r:id="rId23936" ref="A20662"/>
    <hyperlink r:id="rId23937" ref="A20663"/>
    <hyperlink r:id="rId23938" ref="D20663"/>
    <hyperlink r:id="rId23939" ref="A20664"/>
    <hyperlink r:id="rId23940" ref="D20664"/>
    <hyperlink r:id="rId23941" ref="A20665"/>
    <hyperlink r:id="rId23942" ref="A20666"/>
    <hyperlink r:id="rId23943" ref="A20667"/>
    <hyperlink r:id="rId23944" ref="A20668"/>
    <hyperlink r:id="rId23945" ref="A20669"/>
    <hyperlink r:id="rId23946" ref="A20670"/>
    <hyperlink r:id="rId23947" ref="A20671"/>
    <hyperlink r:id="rId23948" ref="A20672"/>
    <hyperlink r:id="rId23949" ref="A20673"/>
    <hyperlink r:id="rId23950" ref="A20674"/>
    <hyperlink r:id="rId23951" ref="A20675"/>
    <hyperlink r:id="rId23952" ref="A20676"/>
    <hyperlink r:id="rId23953" ref="A20677"/>
    <hyperlink r:id="rId23954" ref="A20678"/>
    <hyperlink r:id="rId23955" ref="A20679"/>
    <hyperlink r:id="rId23956" ref="A20680"/>
    <hyperlink r:id="rId23957" ref="A20681"/>
    <hyperlink r:id="rId23958" ref="D20681"/>
    <hyperlink r:id="rId23959" ref="A20682"/>
    <hyperlink r:id="rId23960" ref="A20683"/>
    <hyperlink r:id="rId23961" ref="A20685"/>
    <hyperlink r:id="rId23962" ref="A20686"/>
    <hyperlink r:id="rId23963" ref="A20687"/>
    <hyperlink r:id="rId23964" ref="A20688"/>
    <hyperlink r:id="rId23965" ref="A20689"/>
    <hyperlink r:id="rId23966" ref="A20690"/>
    <hyperlink r:id="rId23967" ref="A20691"/>
    <hyperlink r:id="rId23968" ref="A20692"/>
    <hyperlink r:id="rId23969" ref="A20693"/>
    <hyperlink r:id="rId23970" ref="A20694"/>
    <hyperlink r:id="rId23971" ref="A20695"/>
    <hyperlink r:id="rId23972" ref="A20696"/>
    <hyperlink r:id="rId23973" ref="A20697"/>
    <hyperlink r:id="rId23974" ref="A20698"/>
    <hyperlink r:id="rId23975" ref="A20699"/>
    <hyperlink r:id="rId23976" ref="A20700"/>
    <hyperlink r:id="rId23977" ref="A20701"/>
    <hyperlink r:id="rId23978" ref="A20702"/>
    <hyperlink r:id="rId23979" ref="A20703"/>
    <hyperlink r:id="rId23980" ref="A20704"/>
    <hyperlink r:id="rId23981" ref="D20704"/>
    <hyperlink r:id="rId23982" ref="A20705"/>
    <hyperlink r:id="rId23983" ref="A20706"/>
    <hyperlink r:id="rId23984" ref="A20707"/>
    <hyperlink r:id="rId23985" ref="A20708"/>
    <hyperlink r:id="rId23986" ref="A20709"/>
    <hyperlink r:id="rId23987" ref="A20710"/>
    <hyperlink r:id="rId23988" ref="A20711"/>
    <hyperlink r:id="rId23989" ref="A20712"/>
    <hyperlink r:id="rId23990" ref="A20713"/>
    <hyperlink r:id="rId23991" ref="D20713"/>
    <hyperlink r:id="rId23992" ref="A20714"/>
    <hyperlink r:id="rId23993" ref="A20715"/>
    <hyperlink r:id="rId23994" ref="A20716"/>
    <hyperlink r:id="rId23995" ref="A20717"/>
    <hyperlink r:id="rId23996" ref="A20718"/>
    <hyperlink r:id="rId23997" ref="A20719"/>
    <hyperlink r:id="rId23998" ref="A20720"/>
    <hyperlink r:id="rId23999" ref="A20721"/>
    <hyperlink r:id="rId24000" ref="A20722"/>
    <hyperlink r:id="rId24001" ref="A20723"/>
    <hyperlink r:id="rId24002" ref="A20724"/>
    <hyperlink r:id="rId24003" ref="A20726"/>
    <hyperlink r:id="rId24004" ref="A20728"/>
    <hyperlink r:id="rId24005" ref="A20729"/>
    <hyperlink r:id="rId24006" ref="A20730"/>
    <hyperlink r:id="rId24007" ref="A20731"/>
    <hyperlink r:id="rId24008" ref="A20732"/>
    <hyperlink r:id="rId24009" ref="D20732"/>
    <hyperlink r:id="rId24010" ref="A20733"/>
    <hyperlink r:id="rId24011" ref="A20734"/>
    <hyperlink r:id="rId24012" ref="A20735"/>
    <hyperlink r:id="rId24013" ref="A20736"/>
    <hyperlink r:id="rId24014" ref="A20737"/>
    <hyperlink r:id="rId24015" ref="A20738"/>
    <hyperlink r:id="rId24016" ref="A20739"/>
    <hyperlink r:id="rId24017" ref="D20739"/>
    <hyperlink r:id="rId24018" ref="A20740"/>
    <hyperlink r:id="rId24019" ref="A20741"/>
    <hyperlink r:id="rId24020" ref="A20742"/>
    <hyperlink r:id="rId24021" ref="A20743"/>
    <hyperlink r:id="rId24022" ref="A20744"/>
    <hyperlink r:id="rId24023" ref="A20745"/>
    <hyperlink r:id="rId24024" ref="A20746"/>
    <hyperlink r:id="rId24025" ref="A20747"/>
    <hyperlink r:id="rId24026" ref="A20748"/>
    <hyperlink r:id="rId24027" ref="A20749"/>
    <hyperlink r:id="rId24028" ref="A20750"/>
    <hyperlink r:id="rId24029" ref="D20750"/>
    <hyperlink r:id="rId24030" ref="A20751"/>
    <hyperlink r:id="rId24031" ref="A20752"/>
    <hyperlink r:id="rId24032" ref="A20753"/>
    <hyperlink r:id="rId24033" ref="D20753"/>
    <hyperlink r:id="rId24034" ref="A20754"/>
    <hyperlink r:id="rId24035" ref="A20755"/>
    <hyperlink r:id="rId24036" ref="A20756"/>
    <hyperlink r:id="rId24037" ref="A20758"/>
    <hyperlink r:id="rId24038" ref="A20759"/>
    <hyperlink r:id="rId24039" ref="D20759"/>
    <hyperlink r:id="rId24040" ref="A20760"/>
    <hyperlink r:id="rId24041" ref="A20761"/>
    <hyperlink r:id="rId24042" ref="A20762"/>
    <hyperlink r:id="rId24043" ref="A20763"/>
    <hyperlink r:id="rId24044" ref="A20764"/>
    <hyperlink r:id="rId24045" ref="A20765"/>
    <hyperlink r:id="rId24046" ref="A20766"/>
    <hyperlink r:id="rId24047" ref="A20767"/>
    <hyperlink r:id="rId24048" ref="A20768"/>
    <hyperlink r:id="rId24049" ref="A20769"/>
    <hyperlink r:id="rId24050" ref="A20770"/>
    <hyperlink r:id="rId24051" ref="A20771"/>
    <hyperlink r:id="rId24052" ref="A20772"/>
    <hyperlink r:id="rId24053" ref="A20773"/>
    <hyperlink r:id="rId24054" ref="A20774"/>
    <hyperlink r:id="rId24055" ref="A20775"/>
    <hyperlink r:id="rId24056" ref="A20776"/>
    <hyperlink r:id="rId24057" ref="A20777"/>
    <hyperlink r:id="rId24058" ref="A20778"/>
    <hyperlink r:id="rId24059" ref="A20779"/>
    <hyperlink r:id="rId24060" ref="A20780"/>
    <hyperlink r:id="rId24061" ref="A20781"/>
    <hyperlink r:id="rId24062" ref="D20781"/>
    <hyperlink r:id="rId24063" ref="A20782"/>
    <hyperlink r:id="rId24064" ref="A20783"/>
    <hyperlink r:id="rId24065" ref="A20784"/>
    <hyperlink r:id="rId24066" ref="A20785"/>
    <hyperlink r:id="rId24067" ref="A20787"/>
    <hyperlink r:id="rId24068" ref="A20788"/>
    <hyperlink r:id="rId24069" ref="A20789"/>
    <hyperlink r:id="rId24070" ref="A20790"/>
    <hyperlink r:id="rId24071" ref="A20791"/>
    <hyperlink r:id="rId24072" ref="A20792"/>
    <hyperlink r:id="rId24073" ref="A20793"/>
    <hyperlink r:id="rId24074" ref="A20794"/>
    <hyperlink r:id="rId24075" ref="A20795"/>
    <hyperlink r:id="rId24076" ref="A20796"/>
    <hyperlink r:id="rId24077" ref="A20797"/>
    <hyperlink r:id="rId24078" ref="A20798"/>
    <hyperlink r:id="rId24079" ref="A20799"/>
    <hyperlink r:id="rId24080" ref="A20800"/>
    <hyperlink r:id="rId24081" ref="A20801"/>
    <hyperlink r:id="rId24082" ref="A20802"/>
    <hyperlink r:id="rId24083" ref="A20803"/>
    <hyperlink r:id="rId24084" ref="A20804"/>
    <hyperlink r:id="rId24085" ref="A20805"/>
    <hyperlink r:id="rId24086" ref="A20806"/>
    <hyperlink r:id="rId24087" ref="A20807"/>
    <hyperlink r:id="rId24088" ref="A20808"/>
    <hyperlink r:id="rId24089" ref="A20809"/>
    <hyperlink r:id="rId24090" ref="A20810"/>
    <hyperlink r:id="rId24091" ref="A20811"/>
    <hyperlink r:id="rId24092" ref="A20812"/>
    <hyperlink r:id="rId24093" ref="A20813"/>
    <hyperlink r:id="rId24094" ref="D20813"/>
    <hyperlink r:id="rId24095" ref="A20814"/>
    <hyperlink r:id="rId24096" ref="A20815"/>
    <hyperlink r:id="rId24097" ref="A20816"/>
    <hyperlink r:id="rId24098" ref="A20817"/>
    <hyperlink r:id="rId24099" ref="A20818"/>
    <hyperlink r:id="rId24100" ref="A20819"/>
    <hyperlink r:id="rId24101" ref="A20820"/>
    <hyperlink r:id="rId24102" ref="A20821"/>
    <hyperlink r:id="rId24103" ref="A20822"/>
    <hyperlink r:id="rId24104" ref="A20823"/>
    <hyperlink r:id="rId24105" ref="A20824"/>
    <hyperlink r:id="rId24106" ref="A20825"/>
    <hyperlink r:id="rId24107" ref="A20826"/>
    <hyperlink r:id="rId24108" ref="A20827"/>
    <hyperlink r:id="rId24109" ref="A20828"/>
    <hyperlink r:id="rId24110" ref="A20829"/>
    <hyperlink r:id="rId24111" ref="A20830"/>
    <hyperlink r:id="rId24112" ref="A20831"/>
    <hyperlink r:id="rId24113" ref="A20832"/>
    <hyperlink r:id="rId24114" ref="A20833"/>
    <hyperlink r:id="rId24115" ref="A20834"/>
    <hyperlink r:id="rId24116" ref="A20835"/>
    <hyperlink r:id="rId24117" ref="A20836"/>
    <hyperlink r:id="rId24118" ref="A20837"/>
    <hyperlink r:id="rId24119" ref="A20838"/>
    <hyperlink r:id="rId24120" ref="A20839"/>
    <hyperlink r:id="rId24121" ref="A20841"/>
    <hyperlink r:id="rId24122" ref="A20842"/>
    <hyperlink r:id="rId24123" ref="A20843"/>
    <hyperlink r:id="rId24124" ref="A20844"/>
    <hyperlink r:id="rId24125" ref="A20845"/>
    <hyperlink r:id="rId24126" ref="A20846"/>
    <hyperlink r:id="rId24127" ref="A20847"/>
    <hyperlink r:id="rId24128" ref="D20847"/>
    <hyperlink r:id="rId24129" ref="A20848"/>
    <hyperlink r:id="rId24130" ref="A20849"/>
    <hyperlink r:id="rId24131" ref="A20850"/>
    <hyperlink r:id="rId24132" ref="A20851"/>
    <hyperlink r:id="rId24133" ref="A20852"/>
    <hyperlink r:id="rId24134" ref="A20853"/>
    <hyperlink r:id="rId24135" ref="A20854"/>
    <hyperlink r:id="rId24136" ref="A20855"/>
    <hyperlink r:id="rId24137" ref="A20856"/>
    <hyperlink r:id="rId24138" ref="A20857"/>
    <hyperlink r:id="rId24139" ref="A20859"/>
    <hyperlink r:id="rId24140" ref="A20860"/>
    <hyperlink r:id="rId24141" ref="A20861"/>
    <hyperlink r:id="rId24142" ref="A20862"/>
    <hyperlink r:id="rId24143" ref="A20863"/>
    <hyperlink r:id="rId24144" ref="A20864"/>
    <hyperlink r:id="rId24145" ref="A20866"/>
    <hyperlink r:id="rId24146" ref="A20867"/>
    <hyperlink r:id="rId24147" ref="A20868"/>
    <hyperlink r:id="rId24148" ref="A20869"/>
    <hyperlink r:id="rId24149" ref="A20871"/>
    <hyperlink r:id="rId24150" ref="A20872"/>
    <hyperlink r:id="rId24151" ref="A20873"/>
    <hyperlink r:id="rId24152" ref="A20874"/>
    <hyperlink r:id="rId24153" ref="A20875"/>
    <hyperlink r:id="rId24154" ref="A20876"/>
    <hyperlink r:id="rId24155" ref="A20877"/>
    <hyperlink r:id="rId24156" ref="A20878"/>
    <hyperlink r:id="rId24157" ref="A20879"/>
    <hyperlink r:id="rId24158" ref="A20880"/>
    <hyperlink r:id="rId24159" ref="A20881"/>
    <hyperlink r:id="rId24160" ref="A20882"/>
    <hyperlink r:id="rId24161" ref="D20882"/>
    <hyperlink r:id="rId24162" ref="A20883"/>
    <hyperlink r:id="rId24163" ref="A20885"/>
    <hyperlink r:id="rId24164" ref="A20886"/>
    <hyperlink r:id="rId24165" ref="A20887"/>
    <hyperlink r:id="rId24166" ref="A20888"/>
    <hyperlink r:id="rId24167" ref="A20889"/>
    <hyperlink r:id="rId24168" ref="A20891"/>
    <hyperlink r:id="rId24169" ref="A20892"/>
    <hyperlink r:id="rId24170" ref="A20893"/>
    <hyperlink r:id="rId24171" ref="A20894"/>
    <hyperlink r:id="rId24172" ref="A20895"/>
    <hyperlink r:id="rId24173" ref="A20897"/>
    <hyperlink r:id="rId24174" ref="A20898"/>
    <hyperlink r:id="rId24175" ref="A20899"/>
    <hyperlink r:id="rId24176" ref="A20900"/>
    <hyperlink r:id="rId24177" ref="A20901"/>
    <hyperlink r:id="rId24178" ref="D20901"/>
    <hyperlink r:id="rId24179" ref="A20902"/>
    <hyperlink r:id="rId24180" ref="A20903"/>
    <hyperlink r:id="rId24181" ref="A20904"/>
    <hyperlink r:id="rId24182" ref="A20905"/>
    <hyperlink r:id="rId24183" ref="A20906"/>
    <hyperlink r:id="rId24184" ref="A20907"/>
    <hyperlink r:id="rId24185" ref="A20908"/>
    <hyperlink r:id="rId24186" ref="A20909"/>
    <hyperlink r:id="rId24187" ref="A20910"/>
    <hyperlink r:id="rId24188" ref="A20911"/>
    <hyperlink r:id="rId24189" ref="A20912"/>
    <hyperlink r:id="rId24190" ref="A20913"/>
    <hyperlink r:id="rId24191" ref="A20914"/>
    <hyperlink r:id="rId24192" ref="A20915"/>
    <hyperlink r:id="rId24193" ref="A20916"/>
    <hyperlink r:id="rId24194" ref="A20917"/>
    <hyperlink r:id="rId24195" ref="A20918"/>
    <hyperlink r:id="rId24196" ref="A20919"/>
    <hyperlink r:id="rId24197" ref="A20920"/>
    <hyperlink r:id="rId24198" ref="A20921"/>
    <hyperlink r:id="rId24199" ref="A20922"/>
    <hyperlink r:id="rId24200" ref="A20923"/>
    <hyperlink r:id="rId24201" ref="A20924"/>
    <hyperlink r:id="rId24202" ref="A20926"/>
    <hyperlink r:id="rId24203" ref="A20927"/>
    <hyperlink r:id="rId24204" ref="A20928"/>
    <hyperlink r:id="rId24205" ref="D20928"/>
    <hyperlink r:id="rId24206" ref="A20929"/>
    <hyperlink r:id="rId24207" ref="A20930"/>
    <hyperlink r:id="rId24208" ref="A20931"/>
    <hyperlink r:id="rId24209" ref="A20932"/>
    <hyperlink r:id="rId24210" ref="A20933"/>
    <hyperlink r:id="rId24211" ref="A20934"/>
    <hyperlink r:id="rId24212" ref="A20935"/>
    <hyperlink r:id="rId24213" ref="A20936"/>
    <hyperlink r:id="rId24214" ref="A20937"/>
    <hyperlink r:id="rId24215" ref="A20938"/>
    <hyperlink r:id="rId24216" ref="A20939"/>
    <hyperlink r:id="rId24217" ref="A20940"/>
    <hyperlink r:id="rId24218" ref="D20940"/>
    <hyperlink r:id="rId24219" ref="A20941"/>
    <hyperlink r:id="rId24220" ref="A20942"/>
    <hyperlink r:id="rId24221" ref="A20943"/>
    <hyperlink r:id="rId24222" ref="A20944"/>
    <hyperlink r:id="rId24223" ref="A20945"/>
    <hyperlink r:id="rId24224" ref="A20947"/>
    <hyperlink r:id="rId24225" ref="A20948"/>
    <hyperlink r:id="rId24226" ref="A20949"/>
    <hyperlink r:id="rId24227" ref="A20950"/>
    <hyperlink r:id="rId24228" ref="A20951"/>
    <hyperlink r:id="rId24229" ref="A20952"/>
    <hyperlink r:id="rId24230" ref="A20953"/>
    <hyperlink r:id="rId24231" ref="A20954"/>
    <hyperlink r:id="rId24232" ref="A20955"/>
    <hyperlink r:id="rId24233" ref="A20956"/>
    <hyperlink r:id="rId24234" ref="A20957"/>
    <hyperlink r:id="rId24235" ref="D20957"/>
    <hyperlink r:id="rId24236" ref="A20958"/>
    <hyperlink r:id="rId24237" ref="A20959"/>
    <hyperlink r:id="rId24238" ref="A20960"/>
    <hyperlink r:id="rId24239" ref="A20961"/>
    <hyperlink r:id="rId24240" ref="A20962"/>
    <hyperlink r:id="rId24241" ref="A20965"/>
    <hyperlink r:id="rId24242" ref="D20965"/>
    <hyperlink r:id="rId24243" ref="A20966"/>
    <hyperlink r:id="rId24244" ref="A20967"/>
    <hyperlink r:id="rId24245" ref="A20968"/>
    <hyperlink r:id="rId24246" ref="A20969"/>
    <hyperlink r:id="rId24247" ref="A20970"/>
    <hyperlink r:id="rId24248" ref="A20972"/>
    <hyperlink r:id="rId24249" ref="A20973"/>
    <hyperlink r:id="rId24250" ref="A20974"/>
    <hyperlink r:id="rId24251" ref="A20975"/>
    <hyperlink r:id="rId24252" ref="D20975"/>
    <hyperlink r:id="rId24253" ref="A20976"/>
    <hyperlink r:id="rId24254" ref="A20977"/>
    <hyperlink r:id="rId24255" ref="A20978"/>
    <hyperlink r:id="rId24256" ref="A20979"/>
    <hyperlink r:id="rId24257" ref="A20981"/>
    <hyperlink r:id="rId24258" ref="A20982"/>
    <hyperlink r:id="rId24259" ref="A20983"/>
    <hyperlink r:id="rId24260" ref="A20984"/>
    <hyperlink r:id="rId24261" ref="A20985"/>
    <hyperlink r:id="rId24262" ref="A20986"/>
    <hyperlink r:id="rId24263" ref="A20987"/>
    <hyperlink r:id="rId24264" ref="A20988"/>
    <hyperlink r:id="rId24265" ref="A20989"/>
    <hyperlink r:id="rId24266" ref="A20990"/>
    <hyperlink r:id="rId24267" ref="A20991"/>
    <hyperlink r:id="rId24268" ref="A20992"/>
    <hyperlink r:id="rId24269" ref="A20993"/>
    <hyperlink r:id="rId24270" ref="A20994"/>
    <hyperlink r:id="rId24271" ref="A20995"/>
    <hyperlink r:id="rId24272" ref="A20996"/>
    <hyperlink r:id="rId24273" ref="A20997"/>
    <hyperlink r:id="rId24274" ref="A20998"/>
    <hyperlink r:id="rId24275" ref="A20999"/>
    <hyperlink r:id="rId24276" ref="A21000"/>
    <hyperlink r:id="rId24277" ref="D21000"/>
    <hyperlink r:id="rId24278" ref="A21001"/>
    <hyperlink r:id="rId24279" ref="A21002"/>
    <hyperlink r:id="rId24280" ref="A21003"/>
    <hyperlink r:id="rId24281" ref="A21004"/>
    <hyperlink r:id="rId24282" ref="A21005"/>
    <hyperlink r:id="rId24283" ref="A21006"/>
    <hyperlink r:id="rId24284" ref="A21007"/>
    <hyperlink r:id="rId24285" ref="A21008"/>
    <hyperlink r:id="rId24286" ref="A21009"/>
    <hyperlink r:id="rId24287" ref="A21010"/>
    <hyperlink r:id="rId24288" ref="A21011"/>
    <hyperlink r:id="rId24289" ref="A21012"/>
    <hyperlink r:id="rId24290" ref="A21013"/>
    <hyperlink r:id="rId24291" ref="A21014"/>
    <hyperlink r:id="rId24292" ref="A21015"/>
    <hyperlink r:id="rId24293" ref="A21016"/>
    <hyperlink r:id="rId24294" ref="A21017"/>
    <hyperlink r:id="rId24295" ref="A21018"/>
    <hyperlink r:id="rId24296" ref="A21019"/>
    <hyperlink r:id="rId24297" ref="A21020"/>
    <hyperlink r:id="rId24298" ref="A21021"/>
    <hyperlink r:id="rId24299" ref="D21021"/>
    <hyperlink r:id="rId24300" ref="A21022"/>
    <hyperlink r:id="rId24301" ref="A21023"/>
    <hyperlink r:id="rId24302" ref="A21024"/>
    <hyperlink r:id="rId24303" ref="A21025"/>
    <hyperlink r:id="rId24304" ref="A21026"/>
    <hyperlink r:id="rId24305" ref="D21026"/>
    <hyperlink r:id="rId24306" ref="A21027"/>
    <hyperlink r:id="rId24307" ref="A21028"/>
    <hyperlink r:id="rId24308" ref="A21029"/>
    <hyperlink r:id="rId24309" ref="A21030"/>
    <hyperlink r:id="rId24310" ref="A21031"/>
    <hyperlink r:id="rId24311" ref="A21033"/>
    <hyperlink r:id="rId24312" ref="A21034"/>
    <hyperlink r:id="rId24313" ref="A21036"/>
    <hyperlink r:id="rId24314" ref="A21037"/>
    <hyperlink r:id="rId24315" ref="A21038"/>
    <hyperlink r:id="rId24316" ref="A21039"/>
    <hyperlink r:id="rId24317" ref="A21040"/>
    <hyperlink r:id="rId24318" ref="A21041"/>
    <hyperlink r:id="rId24319" ref="A21042"/>
    <hyperlink r:id="rId24320" ref="A21043"/>
    <hyperlink r:id="rId24321" ref="A21045"/>
    <hyperlink r:id="rId24322" ref="A21046"/>
    <hyperlink r:id="rId24323" ref="A21047"/>
    <hyperlink r:id="rId24324" ref="A21048"/>
    <hyperlink r:id="rId24325" ref="A21049"/>
    <hyperlink r:id="rId24326" ref="A21050"/>
    <hyperlink r:id="rId24327" ref="A21051"/>
    <hyperlink r:id="rId24328" ref="A21052"/>
    <hyperlink r:id="rId24329" ref="A21053"/>
    <hyperlink r:id="rId24330" ref="A21055"/>
    <hyperlink r:id="rId24331" ref="A21056"/>
    <hyperlink r:id="rId24332" ref="A21058"/>
    <hyperlink r:id="rId24333" ref="A21059"/>
    <hyperlink r:id="rId24334" ref="A21060"/>
    <hyperlink r:id="rId24335" ref="A21061"/>
    <hyperlink r:id="rId24336" ref="A21062"/>
    <hyperlink r:id="rId24337" ref="A21063"/>
    <hyperlink r:id="rId24338" ref="A21064"/>
    <hyperlink r:id="rId24339" ref="A21065"/>
    <hyperlink r:id="rId24340" ref="A21066"/>
    <hyperlink r:id="rId24341" ref="A21067"/>
    <hyperlink r:id="rId24342" ref="A21068"/>
    <hyperlink r:id="rId24343" ref="A21069"/>
    <hyperlink r:id="rId24344" ref="A21070"/>
    <hyperlink r:id="rId24345" ref="A21071"/>
    <hyperlink r:id="rId24346" ref="A21072"/>
    <hyperlink r:id="rId24347" ref="A21073"/>
    <hyperlink r:id="rId24348" ref="A21074"/>
    <hyperlink r:id="rId24349" ref="A21075"/>
    <hyperlink r:id="rId24350" ref="A21076"/>
    <hyperlink r:id="rId24351" ref="A21077"/>
    <hyperlink r:id="rId24352" ref="A21078"/>
    <hyperlink r:id="rId24353" ref="A21079"/>
    <hyperlink r:id="rId24354" ref="A21080"/>
    <hyperlink r:id="rId24355" ref="A21081"/>
    <hyperlink r:id="rId24356" ref="A21082"/>
    <hyperlink r:id="rId24357" ref="A21083"/>
    <hyperlink r:id="rId24358" ref="A21084"/>
    <hyperlink r:id="rId24359" ref="A21087"/>
    <hyperlink r:id="rId24360" ref="A21088"/>
    <hyperlink r:id="rId24361" ref="A21089"/>
    <hyperlink r:id="rId24362" ref="A21090"/>
    <hyperlink r:id="rId24363" ref="A21091"/>
    <hyperlink r:id="rId24364" ref="A21092"/>
    <hyperlink r:id="rId24365" ref="A21093"/>
    <hyperlink r:id="rId24366" ref="A21094"/>
    <hyperlink r:id="rId24367" ref="A21095"/>
    <hyperlink r:id="rId24368" ref="A21096"/>
    <hyperlink r:id="rId24369" ref="A21097"/>
    <hyperlink r:id="rId24370" ref="A21098"/>
    <hyperlink r:id="rId24371" ref="A21099"/>
    <hyperlink r:id="rId24372" ref="A21100"/>
    <hyperlink r:id="rId24373" ref="A21101"/>
    <hyperlink r:id="rId24374" ref="A21102"/>
    <hyperlink r:id="rId24375" ref="A21103"/>
    <hyperlink r:id="rId24376" ref="A21104"/>
    <hyperlink r:id="rId24377" ref="A21105"/>
    <hyperlink r:id="rId24378" ref="A21106"/>
    <hyperlink r:id="rId24379" ref="A21110"/>
    <hyperlink r:id="rId24380" ref="D21110"/>
    <hyperlink r:id="rId24381" ref="A21111"/>
    <hyperlink r:id="rId24382" ref="A21112"/>
    <hyperlink r:id="rId24383" ref="A21113"/>
    <hyperlink r:id="rId24384" ref="A21114"/>
    <hyperlink r:id="rId24385" ref="A21115"/>
    <hyperlink r:id="rId24386" ref="A21116"/>
    <hyperlink r:id="rId24387" ref="A21117"/>
    <hyperlink r:id="rId24388" ref="A21118"/>
    <hyperlink r:id="rId24389" ref="A21119"/>
    <hyperlink r:id="rId24390" ref="A21120"/>
    <hyperlink r:id="rId24391" ref="A21121"/>
    <hyperlink r:id="rId24392" ref="A21122"/>
    <hyperlink r:id="rId24393" ref="A21123"/>
    <hyperlink r:id="rId24394" ref="A21124"/>
    <hyperlink r:id="rId24395" ref="A21125"/>
    <hyperlink r:id="rId24396" ref="A21126"/>
    <hyperlink r:id="rId24397" ref="A21127"/>
    <hyperlink r:id="rId24398" ref="A21128"/>
    <hyperlink r:id="rId24399" ref="A21129"/>
    <hyperlink r:id="rId24400" ref="A21130"/>
    <hyperlink r:id="rId24401" ref="A21131"/>
    <hyperlink r:id="rId24402" ref="A21132"/>
    <hyperlink r:id="rId24403" ref="A21133"/>
    <hyperlink r:id="rId24404" ref="A21134"/>
    <hyperlink r:id="rId24405" ref="A21135"/>
    <hyperlink r:id="rId24406" ref="A21136"/>
    <hyperlink r:id="rId24407" ref="A21137"/>
    <hyperlink r:id="rId24408" ref="A21138"/>
    <hyperlink r:id="rId24409" ref="A21139"/>
    <hyperlink r:id="rId24410" ref="D21139"/>
    <hyperlink r:id="rId24411" ref="A21140"/>
    <hyperlink r:id="rId24412" ref="A21142"/>
    <hyperlink r:id="rId24413" ref="A21143"/>
    <hyperlink r:id="rId24414" ref="A21144"/>
    <hyperlink r:id="rId24415" ref="A21145"/>
    <hyperlink r:id="rId24416" ref="A21146"/>
    <hyperlink r:id="rId24417" ref="A21147"/>
    <hyperlink r:id="rId24418" ref="A21149"/>
    <hyperlink r:id="rId24419" ref="A21150"/>
    <hyperlink r:id="rId24420" ref="A21151"/>
    <hyperlink r:id="rId24421" ref="A21152"/>
    <hyperlink r:id="rId24422" ref="A21153"/>
    <hyperlink r:id="rId24423" ref="A21155"/>
    <hyperlink r:id="rId24424" ref="A21156"/>
    <hyperlink r:id="rId24425" ref="A21157"/>
    <hyperlink r:id="rId24426" ref="A21158"/>
    <hyperlink r:id="rId24427" ref="A21159"/>
    <hyperlink r:id="rId24428" ref="D21159"/>
    <hyperlink r:id="rId24429" ref="A21160"/>
    <hyperlink r:id="rId24430" ref="A21161"/>
    <hyperlink r:id="rId24431" ref="A21162"/>
    <hyperlink r:id="rId24432" ref="A21163"/>
    <hyperlink r:id="rId24433" ref="A21164"/>
    <hyperlink r:id="rId24434" ref="A21165"/>
    <hyperlink r:id="rId24435" ref="A21166"/>
    <hyperlink r:id="rId24436" ref="A21167"/>
    <hyperlink r:id="rId24437" ref="A21168"/>
    <hyperlink r:id="rId24438" ref="A21169"/>
    <hyperlink r:id="rId24439" ref="A21170"/>
    <hyperlink r:id="rId24440" ref="A21171"/>
    <hyperlink r:id="rId24441" ref="A21172"/>
    <hyperlink r:id="rId24442" ref="A21173"/>
    <hyperlink r:id="rId24443" ref="A21174"/>
    <hyperlink r:id="rId24444" ref="A21175"/>
    <hyperlink r:id="rId24445" ref="D21175"/>
    <hyperlink r:id="rId24446" ref="A21176"/>
    <hyperlink r:id="rId24447" ref="A21177"/>
    <hyperlink r:id="rId24448" ref="A21179"/>
    <hyperlink r:id="rId24449" ref="D21179"/>
    <hyperlink r:id="rId24450" ref="A21180"/>
    <hyperlink r:id="rId24451" ref="D21180"/>
    <hyperlink r:id="rId24452" ref="A21181"/>
    <hyperlink r:id="rId24453" ref="A21182"/>
    <hyperlink r:id="rId24454" ref="A21183"/>
    <hyperlink r:id="rId24455" ref="A21184"/>
    <hyperlink r:id="rId24456" ref="A21185"/>
    <hyperlink r:id="rId24457" ref="A21186"/>
    <hyperlink r:id="rId24458" ref="D21186"/>
    <hyperlink r:id="rId24459" ref="A21188"/>
    <hyperlink r:id="rId24460" ref="A21189"/>
    <hyperlink r:id="rId24461" ref="A21190"/>
    <hyperlink r:id="rId24462" ref="A21191"/>
    <hyperlink r:id="rId24463" ref="A21192"/>
    <hyperlink r:id="rId24464" ref="A21193"/>
    <hyperlink r:id="rId24465" ref="A21194"/>
    <hyperlink r:id="rId24466" ref="A21195"/>
    <hyperlink r:id="rId24467" ref="A21196"/>
    <hyperlink r:id="rId24468" ref="A21197"/>
    <hyperlink r:id="rId24469" ref="A21198"/>
    <hyperlink r:id="rId24470" ref="A21199"/>
    <hyperlink r:id="rId24471" ref="D21199"/>
    <hyperlink r:id="rId24472" ref="A21200"/>
    <hyperlink r:id="rId24473" ref="A21201"/>
    <hyperlink r:id="rId24474" ref="A21202"/>
    <hyperlink r:id="rId24475" ref="D21202"/>
    <hyperlink r:id="rId24476" ref="A21203"/>
    <hyperlink r:id="rId24477" ref="A21204"/>
    <hyperlink r:id="rId24478" ref="A21205"/>
    <hyperlink r:id="rId24479" ref="A21206"/>
    <hyperlink r:id="rId24480" ref="A21208"/>
    <hyperlink r:id="rId24481" ref="A21209"/>
    <hyperlink r:id="rId24482" ref="A21210"/>
    <hyperlink r:id="rId24483" ref="A21211"/>
    <hyperlink r:id="rId24484" ref="A21212"/>
    <hyperlink r:id="rId24485" ref="A21213"/>
    <hyperlink r:id="rId24486" ref="A21214"/>
    <hyperlink r:id="rId24487" ref="A21215"/>
    <hyperlink r:id="rId24488" ref="A21216"/>
    <hyperlink r:id="rId24489" ref="A21217"/>
    <hyperlink r:id="rId24490" ref="A21218"/>
    <hyperlink r:id="rId24491" ref="A21219"/>
    <hyperlink r:id="rId24492" ref="A21220"/>
    <hyperlink r:id="rId24493" ref="D21220"/>
    <hyperlink r:id="rId24494" ref="A21221"/>
    <hyperlink r:id="rId24495" ref="A21222"/>
    <hyperlink r:id="rId24496" ref="D21223"/>
    <hyperlink r:id="rId24497" ref="A21224"/>
    <hyperlink r:id="rId24498" ref="D21224"/>
    <hyperlink r:id="rId24499" ref="A21225"/>
    <hyperlink r:id="rId24500" ref="A21226"/>
    <hyperlink r:id="rId24501" ref="A21227"/>
    <hyperlink r:id="rId24502" ref="A21228"/>
    <hyperlink r:id="rId24503" ref="A21229"/>
    <hyperlink r:id="rId24504" ref="A21230"/>
    <hyperlink r:id="rId24505" ref="A21231"/>
    <hyperlink r:id="rId24506" ref="A21232"/>
    <hyperlink r:id="rId24507" ref="A21233"/>
    <hyperlink r:id="rId24508" ref="A21234"/>
    <hyperlink r:id="rId24509" ref="A21235"/>
    <hyperlink r:id="rId24510" ref="A21236"/>
    <hyperlink r:id="rId24511" ref="A21237"/>
    <hyperlink r:id="rId24512" ref="A21238"/>
    <hyperlink r:id="rId24513" ref="A21239"/>
    <hyperlink r:id="rId24514" ref="A21240"/>
    <hyperlink r:id="rId24515" ref="A21241"/>
    <hyperlink r:id="rId24516" ref="A21242"/>
    <hyperlink r:id="rId24517" ref="D21242"/>
    <hyperlink r:id="rId24518" ref="A21243"/>
    <hyperlink r:id="rId24519" ref="A21244"/>
    <hyperlink r:id="rId24520" ref="A21245"/>
    <hyperlink r:id="rId24521" ref="A21246"/>
    <hyperlink r:id="rId24522" ref="A21247"/>
    <hyperlink r:id="rId24523" ref="A21248"/>
    <hyperlink r:id="rId24524" ref="A21249"/>
    <hyperlink r:id="rId24525" ref="A21250"/>
    <hyperlink r:id="rId24526" ref="A21251"/>
    <hyperlink r:id="rId24527" ref="A21252"/>
    <hyperlink r:id="rId24528" ref="A21253"/>
    <hyperlink r:id="rId24529" ref="A21254"/>
    <hyperlink r:id="rId24530" ref="A21255"/>
    <hyperlink r:id="rId24531" ref="A21256"/>
    <hyperlink r:id="rId24532" ref="A21257"/>
    <hyperlink r:id="rId24533" ref="A21258"/>
    <hyperlink r:id="rId24534" ref="A21259"/>
    <hyperlink r:id="rId24535" ref="A21260"/>
    <hyperlink r:id="rId24536" ref="A21261"/>
    <hyperlink r:id="rId24537" ref="A21262"/>
    <hyperlink r:id="rId24538" ref="A21263"/>
    <hyperlink r:id="rId24539" ref="A21264"/>
    <hyperlink r:id="rId24540" ref="A21265"/>
    <hyperlink r:id="rId24541" ref="D21265"/>
    <hyperlink r:id="rId24542" ref="A21266"/>
    <hyperlink r:id="rId24543" ref="A21267"/>
    <hyperlink r:id="rId24544" ref="A21268"/>
    <hyperlink r:id="rId24545" ref="A21269"/>
    <hyperlink r:id="rId24546" ref="A21270"/>
    <hyperlink r:id="rId24547" ref="A21271"/>
    <hyperlink r:id="rId24548" ref="A21272"/>
    <hyperlink r:id="rId24549" ref="A21273"/>
    <hyperlink r:id="rId24550" ref="A21275"/>
    <hyperlink r:id="rId24551" ref="D21275"/>
    <hyperlink r:id="rId24552" ref="A21276"/>
    <hyperlink r:id="rId24553" ref="A21277"/>
    <hyperlink r:id="rId24554" ref="A21278"/>
    <hyperlink r:id="rId24555" ref="A21279"/>
    <hyperlink r:id="rId24556" ref="A21280"/>
    <hyperlink r:id="rId24557" ref="A21281"/>
    <hyperlink r:id="rId24558" ref="A21282"/>
    <hyperlink r:id="rId24559" ref="A21283"/>
    <hyperlink r:id="rId24560" ref="A21284"/>
    <hyperlink r:id="rId24561" ref="A21285"/>
    <hyperlink r:id="rId24562" ref="A21286"/>
    <hyperlink r:id="rId24563" ref="A21287"/>
    <hyperlink r:id="rId24564" ref="D21287"/>
    <hyperlink r:id="rId24565" ref="A21288"/>
    <hyperlink r:id="rId24566" ref="A21289"/>
    <hyperlink r:id="rId24567" ref="A21290"/>
    <hyperlink r:id="rId24568" ref="A21291"/>
    <hyperlink r:id="rId24569" ref="A21292"/>
    <hyperlink r:id="rId24570" ref="A21293"/>
    <hyperlink r:id="rId24571" ref="A21294"/>
    <hyperlink r:id="rId24572" ref="A21295"/>
    <hyperlink r:id="rId24573" ref="A21296"/>
    <hyperlink r:id="rId24574" ref="A21297"/>
    <hyperlink r:id="rId24575" ref="A21298"/>
    <hyperlink r:id="rId24576" ref="A21299"/>
    <hyperlink r:id="rId24577" ref="A21300"/>
    <hyperlink r:id="rId24578" ref="A21301"/>
    <hyperlink r:id="rId24579" ref="A21302"/>
    <hyperlink r:id="rId24580" ref="D21302"/>
    <hyperlink r:id="rId24581" ref="A21303"/>
    <hyperlink r:id="rId24582" ref="A21304"/>
    <hyperlink r:id="rId24583" ref="A21305"/>
    <hyperlink r:id="rId24584" ref="A21306"/>
    <hyperlink r:id="rId24585" ref="A21307"/>
    <hyperlink r:id="rId24586" ref="A21308"/>
    <hyperlink r:id="rId24587" ref="A21309"/>
    <hyperlink r:id="rId24588" ref="A21311"/>
    <hyperlink r:id="rId24589" ref="A21312"/>
    <hyperlink r:id="rId24590" ref="A21313"/>
    <hyperlink r:id="rId24591" ref="A21314"/>
    <hyperlink r:id="rId24592" ref="A21315"/>
    <hyperlink r:id="rId24593" ref="A21317"/>
    <hyperlink r:id="rId24594" ref="A21318"/>
    <hyperlink r:id="rId24595" ref="A21319"/>
    <hyperlink r:id="rId24596" ref="A21320"/>
    <hyperlink r:id="rId24597" ref="A21321"/>
    <hyperlink r:id="rId24598" ref="A21322"/>
    <hyperlink r:id="rId24599" ref="A21323"/>
    <hyperlink r:id="rId24600" ref="A21324"/>
    <hyperlink r:id="rId24601" ref="D21324"/>
    <hyperlink r:id="rId24602" ref="A21325"/>
    <hyperlink r:id="rId24603" ref="A21326"/>
    <hyperlink r:id="rId24604" ref="D21326"/>
    <hyperlink r:id="rId24605" ref="A21327"/>
    <hyperlink r:id="rId24606" ref="A21328"/>
    <hyperlink r:id="rId24607" ref="A21329"/>
    <hyperlink r:id="rId24608" ref="A21330"/>
    <hyperlink r:id="rId24609" ref="A21331"/>
    <hyperlink r:id="rId24610" ref="A21332"/>
    <hyperlink r:id="rId24611" ref="D21332"/>
    <hyperlink r:id="rId24612" ref="A21333"/>
    <hyperlink r:id="rId24613" ref="A21334"/>
    <hyperlink r:id="rId24614" ref="A21335"/>
    <hyperlink r:id="rId24615" ref="A21336"/>
    <hyperlink r:id="rId24616" ref="A21337"/>
    <hyperlink r:id="rId24617" ref="A21338"/>
    <hyperlink r:id="rId24618" ref="A21339"/>
    <hyperlink r:id="rId24619" ref="D21339"/>
    <hyperlink r:id="rId24620" ref="A21340"/>
    <hyperlink r:id="rId24621" ref="A21341"/>
    <hyperlink r:id="rId24622" ref="A21342"/>
    <hyperlink r:id="rId24623" ref="A21343"/>
    <hyperlink r:id="rId24624" ref="A21345"/>
    <hyperlink r:id="rId24625" ref="A21346"/>
    <hyperlink r:id="rId24626" ref="A21347"/>
    <hyperlink r:id="rId24627" ref="A21348"/>
    <hyperlink r:id="rId24628" ref="A21350"/>
    <hyperlink r:id="rId24629" ref="A21351"/>
    <hyperlink r:id="rId24630" ref="A21352"/>
    <hyperlink r:id="rId24631" ref="A21353"/>
    <hyperlink r:id="rId24632" ref="A21354"/>
    <hyperlink r:id="rId24633" ref="A21355"/>
    <hyperlink r:id="rId24634" ref="A21356"/>
    <hyperlink r:id="rId24635" ref="A21357"/>
    <hyperlink r:id="rId24636" ref="A21358"/>
    <hyperlink r:id="rId24637" ref="A21359"/>
    <hyperlink r:id="rId24638" ref="A21360"/>
    <hyperlink r:id="rId24639" ref="A21361"/>
    <hyperlink r:id="rId24640" ref="A21362"/>
    <hyperlink r:id="rId24641" ref="A21363"/>
    <hyperlink r:id="rId24642" ref="A21364"/>
    <hyperlink r:id="rId24643" ref="A21365"/>
    <hyperlink r:id="rId24644" ref="A21366"/>
    <hyperlink r:id="rId24645" ref="A21367"/>
    <hyperlink r:id="rId24646" ref="A21368"/>
    <hyperlink r:id="rId24647" ref="A21369"/>
    <hyperlink r:id="rId24648" ref="A21370"/>
    <hyperlink r:id="rId24649" ref="A21371"/>
    <hyperlink r:id="rId24650" ref="A21372"/>
    <hyperlink r:id="rId24651" ref="A21373"/>
    <hyperlink r:id="rId24652" ref="A21374"/>
    <hyperlink r:id="rId24653" ref="A21375"/>
    <hyperlink r:id="rId24654" ref="A21376"/>
    <hyperlink r:id="rId24655" ref="A21377"/>
    <hyperlink r:id="rId24656" ref="A21378"/>
    <hyperlink r:id="rId24657" ref="A21379"/>
    <hyperlink r:id="rId24658" ref="A21380"/>
    <hyperlink r:id="rId24659" ref="A21381"/>
    <hyperlink r:id="rId24660" ref="A21382"/>
    <hyperlink r:id="rId24661" ref="A21383"/>
    <hyperlink r:id="rId24662" ref="A21384"/>
    <hyperlink r:id="rId24663" ref="A21385"/>
    <hyperlink r:id="rId24664" ref="A21386"/>
    <hyperlink r:id="rId24665" ref="A21387"/>
    <hyperlink r:id="rId24666" ref="D21387"/>
    <hyperlink r:id="rId24667" ref="A21389"/>
    <hyperlink r:id="rId24668" ref="A21390"/>
    <hyperlink r:id="rId24669" ref="A21391"/>
    <hyperlink r:id="rId24670" ref="A21392"/>
    <hyperlink r:id="rId24671" ref="A21393"/>
    <hyperlink r:id="rId24672" ref="A21394"/>
    <hyperlink r:id="rId24673" ref="A21395"/>
    <hyperlink r:id="rId24674" ref="A21396"/>
    <hyperlink r:id="rId24675" ref="A21397"/>
    <hyperlink r:id="rId24676" ref="A21398"/>
    <hyperlink r:id="rId24677" ref="A21399"/>
    <hyperlink r:id="rId24678" ref="A21400"/>
    <hyperlink r:id="rId24679" ref="A21401"/>
    <hyperlink r:id="rId24680" ref="A21402"/>
    <hyperlink r:id="rId24681" ref="A21403"/>
    <hyperlink r:id="rId24682" ref="A21404"/>
    <hyperlink r:id="rId24683" ref="A21405"/>
    <hyperlink r:id="rId24684" ref="D21406"/>
    <hyperlink r:id="rId24685" ref="A21407"/>
    <hyperlink r:id="rId24686" ref="A21408"/>
    <hyperlink r:id="rId24687" ref="A21409"/>
    <hyperlink r:id="rId24688" ref="A21410"/>
    <hyperlink r:id="rId24689" ref="D21410"/>
    <hyperlink r:id="rId24690" ref="A21411"/>
    <hyperlink r:id="rId24691" ref="A21412"/>
    <hyperlink r:id="rId24692" ref="A21413"/>
    <hyperlink r:id="rId24693" ref="A21414"/>
    <hyperlink r:id="rId24694" ref="A21415"/>
    <hyperlink r:id="rId24695" ref="A21416"/>
    <hyperlink r:id="rId24696" ref="A21417"/>
    <hyperlink r:id="rId24697" ref="A21418"/>
    <hyperlink r:id="rId24698" ref="A21419"/>
    <hyperlink r:id="rId24699" ref="A21420"/>
    <hyperlink r:id="rId24700" ref="A21421"/>
    <hyperlink r:id="rId24701" ref="A21422"/>
    <hyperlink r:id="rId24702" ref="A21423"/>
    <hyperlink r:id="rId24703" ref="A21425"/>
    <hyperlink r:id="rId24704" ref="D21425"/>
    <hyperlink r:id="rId24705" ref="A21426"/>
    <hyperlink r:id="rId24706" ref="A21427"/>
    <hyperlink r:id="rId24707" ref="A21428"/>
    <hyperlink r:id="rId24708" ref="A21429"/>
    <hyperlink r:id="rId24709" ref="A21430"/>
    <hyperlink r:id="rId24710" ref="A21431"/>
    <hyperlink r:id="rId24711" ref="A21432"/>
    <hyperlink r:id="rId24712" ref="A21433"/>
    <hyperlink r:id="rId24713" ref="A21434"/>
    <hyperlink r:id="rId24714" ref="A21435"/>
    <hyperlink r:id="rId24715" ref="A21436"/>
    <hyperlink r:id="rId24716" ref="A21437"/>
    <hyperlink r:id="rId24717" ref="A21438"/>
    <hyperlink r:id="rId24718" ref="A21439"/>
    <hyperlink r:id="rId24719" ref="A21440"/>
    <hyperlink r:id="rId24720" ref="A21442"/>
    <hyperlink r:id="rId24721" ref="A21443"/>
    <hyperlink r:id="rId24722" ref="A21444"/>
    <hyperlink r:id="rId24723" ref="A21445"/>
    <hyperlink r:id="rId24724" ref="A21446"/>
    <hyperlink r:id="rId24725" ref="A21447"/>
    <hyperlink r:id="rId24726" ref="A21448"/>
    <hyperlink r:id="rId24727" ref="A21450"/>
    <hyperlink r:id="rId24728" ref="A21451"/>
    <hyperlink r:id="rId24729" ref="A21452"/>
    <hyperlink r:id="rId24730" ref="A21453"/>
    <hyperlink r:id="rId24731" ref="A21454"/>
    <hyperlink r:id="rId24732" ref="A21455"/>
    <hyperlink r:id="rId24733" ref="A21456"/>
    <hyperlink r:id="rId24734" ref="A21457"/>
    <hyperlink r:id="rId24735" ref="A21458"/>
    <hyperlink r:id="rId24736" ref="A21459"/>
    <hyperlink r:id="rId24737" ref="A21461"/>
    <hyperlink r:id="rId24738" ref="A21462"/>
    <hyperlink r:id="rId24739" ref="A21463"/>
    <hyperlink r:id="rId24740" ref="A21464"/>
    <hyperlink r:id="rId24741" ref="A21465"/>
    <hyperlink r:id="rId24742" ref="A21466"/>
    <hyperlink r:id="rId24743" ref="A21467"/>
    <hyperlink r:id="rId24744" ref="A21468"/>
    <hyperlink r:id="rId24745" ref="A21469"/>
    <hyperlink r:id="rId24746" ref="D21469"/>
    <hyperlink r:id="rId24747" ref="A21470"/>
    <hyperlink r:id="rId24748" ref="A21471"/>
    <hyperlink r:id="rId24749" ref="A21472"/>
    <hyperlink r:id="rId24750" ref="A21473"/>
    <hyperlink r:id="rId24751" ref="A21474"/>
    <hyperlink r:id="rId24752" ref="A21475"/>
    <hyperlink r:id="rId24753" ref="A21476"/>
    <hyperlink r:id="rId24754" ref="A21477"/>
    <hyperlink r:id="rId24755" ref="A21478"/>
    <hyperlink r:id="rId24756" ref="A21479"/>
    <hyperlink r:id="rId24757" ref="A21480"/>
    <hyperlink r:id="rId24758" ref="A21481"/>
    <hyperlink r:id="rId24759" ref="A21482"/>
    <hyperlink r:id="rId24760" ref="A21483"/>
    <hyperlink r:id="rId24761" ref="A21484"/>
    <hyperlink r:id="rId24762" ref="A21485"/>
    <hyperlink r:id="rId24763" ref="A21487"/>
    <hyperlink r:id="rId24764" ref="A21488"/>
    <hyperlink r:id="rId24765" ref="A21489"/>
    <hyperlink r:id="rId24766" ref="A21490"/>
    <hyperlink r:id="rId24767" ref="A21491"/>
    <hyperlink r:id="rId24768" ref="A21492"/>
    <hyperlink r:id="rId24769" ref="A21493"/>
    <hyperlink r:id="rId24770" ref="A21494"/>
    <hyperlink r:id="rId24771" ref="A21495"/>
    <hyperlink r:id="rId24772" ref="A21496"/>
    <hyperlink r:id="rId24773" ref="A21498"/>
    <hyperlink r:id="rId24774" ref="A21499"/>
    <hyperlink r:id="rId24775" ref="A21500"/>
    <hyperlink r:id="rId24776" ref="A21501"/>
    <hyperlink r:id="rId24777" ref="A21502"/>
    <hyperlink r:id="rId24778" ref="A21503"/>
    <hyperlink r:id="rId24779" ref="A21504"/>
    <hyperlink r:id="rId24780" ref="A21505"/>
    <hyperlink r:id="rId24781" ref="A21506"/>
    <hyperlink r:id="rId24782" ref="A21507"/>
    <hyperlink r:id="rId24783" ref="A21508"/>
    <hyperlink r:id="rId24784" ref="A21509"/>
    <hyperlink r:id="rId24785" ref="A21510"/>
    <hyperlink r:id="rId24786" ref="A21511"/>
    <hyperlink r:id="rId24787" ref="A21512"/>
    <hyperlink r:id="rId24788" ref="A21513"/>
    <hyperlink r:id="rId24789" ref="A21514"/>
    <hyperlink r:id="rId24790" ref="A21515"/>
    <hyperlink r:id="rId24791" ref="A21517"/>
    <hyperlink r:id="rId24792" ref="A21518"/>
    <hyperlink r:id="rId24793" ref="A21519"/>
    <hyperlink r:id="rId24794" ref="A21521"/>
    <hyperlink r:id="rId24795" ref="A21522"/>
    <hyperlink r:id="rId24796" ref="A21523"/>
    <hyperlink r:id="rId24797" ref="A21524"/>
    <hyperlink r:id="rId24798" ref="A21525"/>
    <hyperlink r:id="rId24799" ref="A21526"/>
    <hyperlink r:id="rId24800" ref="A21527"/>
    <hyperlink r:id="rId24801" ref="A21528"/>
    <hyperlink r:id="rId24802" ref="A21529"/>
    <hyperlink r:id="rId24803" ref="A21530"/>
    <hyperlink r:id="rId24804" ref="A21533"/>
    <hyperlink r:id="rId24805" ref="A21534"/>
    <hyperlink r:id="rId24806" ref="A21535"/>
    <hyperlink r:id="rId24807" ref="A21536"/>
    <hyperlink r:id="rId24808" ref="A21537"/>
    <hyperlink r:id="rId24809" ref="A21538"/>
    <hyperlink r:id="rId24810" ref="A21539"/>
    <hyperlink r:id="rId24811" ref="A21540"/>
    <hyperlink r:id="rId24812" ref="A21541"/>
    <hyperlink r:id="rId24813" ref="A21542"/>
    <hyperlink r:id="rId24814" ref="A21543"/>
    <hyperlink r:id="rId24815" ref="A21544"/>
    <hyperlink r:id="rId24816" ref="A21545"/>
    <hyperlink r:id="rId24817" ref="A21546"/>
    <hyperlink r:id="rId24818" ref="A21547"/>
    <hyperlink r:id="rId24819" ref="A21548"/>
    <hyperlink r:id="rId24820" ref="A21549"/>
    <hyperlink r:id="rId24821" ref="A21550"/>
    <hyperlink r:id="rId24822" ref="A21551"/>
    <hyperlink r:id="rId24823" ref="A21552"/>
    <hyperlink r:id="rId24824" ref="A21553"/>
    <hyperlink r:id="rId24825" ref="A21554"/>
    <hyperlink r:id="rId24826" ref="A21555"/>
    <hyperlink r:id="rId24827" ref="A21556"/>
    <hyperlink r:id="rId24828" ref="A21557"/>
    <hyperlink r:id="rId24829" ref="A21558"/>
    <hyperlink r:id="rId24830" ref="A21559"/>
    <hyperlink r:id="rId24831" ref="A21560"/>
    <hyperlink r:id="rId24832" ref="A21561"/>
    <hyperlink r:id="rId24833" ref="A21562"/>
    <hyperlink r:id="rId24834" ref="A21563"/>
    <hyperlink r:id="rId24835" ref="A21564"/>
    <hyperlink r:id="rId24836" ref="A21565"/>
    <hyperlink r:id="rId24837" ref="A21566"/>
    <hyperlink r:id="rId24838" ref="A21568"/>
    <hyperlink r:id="rId24839" ref="A21569"/>
    <hyperlink r:id="rId24840" ref="A21570"/>
    <hyperlink r:id="rId24841" ref="A21571"/>
    <hyperlink r:id="rId24842" ref="A21572"/>
    <hyperlink r:id="rId24843" ref="A21573"/>
    <hyperlink r:id="rId24844" ref="A21574"/>
    <hyperlink r:id="rId24845" ref="A21575"/>
    <hyperlink r:id="rId24846" ref="D21575"/>
    <hyperlink r:id="rId24847" ref="A21576"/>
    <hyperlink r:id="rId24848" ref="A21577"/>
    <hyperlink r:id="rId24849" ref="A21578"/>
    <hyperlink r:id="rId24850" ref="A21579"/>
    <hyperlink r:id="rId24851" ref="A21580"/>
    <hyperlink r:id="rId24852" ref="A21581"/>
    <hyperlink r:id="rId24853" ref="A21582"/>
    <hyperlink r:id="rId24854" ref="A21583"/>
    <hyperlink r:id="rId24855" ref="A21584"/>
    <hyperlink r:id="rId24856" ref="A21585"/>
    <hyperlink r:id="rId24857" ref="A21586"/>
    <hyperlink r:id="rId24858" ref="A21587"/>
    <hyperlink r:id="rId24859" ref="A21588"/>
    <hyperlink r:id="rId24860" ref="A21589"/>
    <hyperlink r:id="rId24861" ref="A21590"/>
    <hyperlink r:id="rId24862" ref="A21591"/>
    <hyperlink r:id="rId24863" ref="D21591"/>
    <hyperlink r:id="rId24864" ref="A21592"/>
    <hyperlink r:id="rId24865" ref="A21593"/>
    <hyperlink r:id="rId24866" ref="A21594"/>
    <hyperlink r:id="rId24867" ref="A21595"/>
    <hyperlink r:id="rId24868" ref="A21596"/>
    <hyperlink r:id="rId24869" ref="A21597"/>
    <hyperlink r:id="rId24870" ref="A21598"/>
    <hyperlink r:id="rId24871" ref="A21599"/>
    <hyperlink r:id="rId24872" ref="A21601"/>
    <hyperlink r:id="rId24873" ref="A21602"/>
    <hyperlink r:id="rId24874" ref="A21603"/>
    <hyperlink r:id="rId24875" ref="A21604"/>
    <hyperlink r:id="rId24876" ref="A21605"/>
    <hyperlink r:id="rId24877" ref="A21606"/>
    <hyperlink r:id="rId24878" ref="A21607"/>
    <hyperlink r:id="rId24879" ref="A21608"/>
    <hyperlink r:id="rId24880" ref="A21609"/>
    <hyperlink r:id="rId24881" ref="A21610"/>
    <hyperlink r:id="rId24882" ref="A21611"/>
    <hyperlink r:id="rId24883" ref="D21611"/>
    <hyperlink r:id="rId24884" ref="A21612"/>
    <hyperlink r:id="rId24885" ref="A21613"/>
    <hyperlink r:id="rId24886" ref="D21613"/>
    <hyperlink r:id="rId24887" ref="A21614"/>
    <hyperlink r:id="rId24888" ref="A21615"/>
    <hyperlink r:id="rId24889" ref="A21616"/>
    <hyperlink r:id="rId24890" ref="A21617"/>
    <hyperlink r:id="rId24891" ref="A21618"/>
    <hyperlink r:id="rId24892" ref="A21619"/>
    <hyperlink r:id="rId24893" ref="A21620"/>
    <hyperlink r:id="rId24894" ref="A21621"/>
    <hyperlink r:id="rId24895" ref="A21622"/>
    <hyperlink r:id="rId24896" ref="A21623"/>
    <hyperlink r:id="rId24897" ref="A21624"/>
    <hyperlink r:id="rId24898" ref="A21625"/>
    <hyperlink r:id="rId24899" ref="D21625"/>
    <hyperlink r:id="rId24900" ref="A21626"/>
    <hyperlink r:id="rId24901" ref="A21627"/>
    <hyperlink r:id="rId24902" ref="A21628"/>
    <hyperlink r:id="rId24903" ref="A21629"/>
    <hyperlink r:id="rId24904" ref="A21630"/>
    <hyperlink r:id="rId24905" ref="A21631"/>
    <hyperlink r:id="rId24906" ref="A21632"/>
    <hyperlink r:id="rId24907" ref="A21633"/>
    <hyperlink r:id="rId24908" ref="A21634"/>
    <hyperlink r:id="rId24909" ref="D21635"/>
    <hyperlink r:id="rId24910" ref="A21636"/>
    <hyperlink r:id="rId24911" ref="A21637"/>
    <hyperlink r:id="rId24912" ref="A21638"/>
    <hyperlink r:id="rId24913" ref="A21639"/>
    <hyperlink r:id="rId24914" ref="A21640"/>
    <hyperlink r:id="rId24915" ref="A21641"/>
    <hyperlink r:id="rId24916" ref="A21642"/>
    <hyperlink r:id="rId24917" ref="A21644"/>
    <hyperlink r:id="rId24918" ref="D21644"/>
    <hyperlink r:id="rId24919" ref="A21645"/>
    <hyperlink r:id="rId24920" ref="A21646"/>
    <hyperlink r:id="rId24921" ref="A21648"/>
    <hyperlink r:id="rId24922" ref="D21648"/>
    <hyperlink r:id="rId24923" ref="A21649"/>
    <hyperlink r:id="rId24924" ref="A21650"/>
    <hyperlink r:id="rId24925" ref="A21651"/>
    <hyperlink r:id="rId24926" ref="A21652"/>
    <hyperlink r:id="rId24927" ref="A21653"/>
    <hyperlink r:id="rId24928" ref="A21654"/>
    <hyperlink r:id="rId24929" ref="A21655"/>
    <hyperlink r:id="rId24930" ref="A21656"/>
    <hyperlink r:id="rId24931" ref="A21657"/>
    <hyperlink r:id="rId24932" ref="A21658"/>
    <hyperlink r:id="rId24933" ref="A21659"/>
    <hyperlink r:id="rId24934" ref="A21660"/>
    <hyperlink r:id="rId24935" ref="A21661"/>
    <hyperlink r:id="rId24936" ref="A21662"/>
    <hyperlink r:id="rId24937" ref="A21664"/>
    <hyperlink r:id="rId24938" ref="A21665"/>
    <hyperlink r:id="rId24939" ref="A21666"/>
    <hyperlink r:id="rId24940" ref="A21667"/>
    <hyperlink r:id="rId24941" ref="A21668"/>
    <hyperlink r:id="rId24942" ref="A21669"/>
    <hyperlink r:id="rId24943" ref="A21670"/>
    <hyperlink r:id="rId24944" ref="A21671"/>
    <hyperlink r:id="rId24945" ref="A21672"/>
    <hyperlink r:id="rId24946" ref="A21673"/>
    <hyperlink r:id="rId24947" ref="A21674"/>
    <hyperlink r:id="rId24948" ref="A21675"/>
    <hyperlink r:id="rId24949" ref="A21676"/>
    <hyperlink r:id="rId24950" ref="A21677"/>
    <hyperlink r:id="rId24951" ref="A21678"/>
    <hyperlink r:id="rId24952" ref="A21679"/>
    <hyperlink r:id="rId24953" ref="A21680"/>
    <hyperlink r:id="rId24954" ref="A21681"/>
    <hyperlink r:id="rId24955" ref="A21682"/>
    <hyperlink r:id="rId24956" ref="A21684"/>
    <hyperlink r:id="rId24957" ref="A21685"/>
    <hyperlink r:id="rId24958" ref="A21686"/>
    <hyperlink r:id="rId24959" ref="A21687"/>
    <hyperlink r:id="rId24960" ref="A21688"/>
    <hyperlink r:id="rId24961" ref="A21689"/>
    <hyperlink r:id="rId24962" ref="A21690"/>
    <hyperlink r:id="rId24963" ref="A21691"/>
    <hyperlink r:id="rId24964" ref="A21692"/>
    <hyperlink r:id="rId24965" ref="A21693"/>
    <hyperlink r:id="rId24966" ref="A21694"/>
    <hyperlink r:id="rId24967" ref="A21695"/>
    <hyperlink r:id="rId24968" ref="A21696"/>
    <hyperlink r:id="rId24969" ref="A21697"/>
    <hyperlink r:id="rId24970" ref="A21698"/>
    <hyperlink r:id="rId24971" ref="A21699"/>
    <hyperlink r:id="rId24972" ref="A21700"/>
    <hyperlink r:id="rId24973" ref="A21701"/>
    <hyperlink r:id="rId24974" ref="A21703"/>
    <hyperlink r:id="rId24975" ref="D21703"/>
    <hyperlink r:id="rId24976" ref="A21704"/>
    <hyperlink r:id="rId24977" ref="A21705"/>
    <hyperlink r:id="rId24978" ref="A21706"/>
    <hyperlink r:id="rId24979" ref="A21707"/>
    <hyperlink r:id="rId24980" ref="A21708"/>
    <hyperlink r:id="rId24981" ref="A21709"/>
    <hyperlink r:id="rId24982" ref="A21710"/>
    <hyperlink r:id="rId24983" ref="A21711"/>
    <hyperlink r:id="rId24984" ref="A21712"/>
    <hyperlink r:id="rId24985" ref="A21713"/>
    <hyperlink r:id="rId24986" ref="A21715"/>
    <hyperlink r:id="rId24987" ref="A21716"/>
    <hyperlink r:id="rId24988" ref="A21717"/>
    <hyperlink r:id="rId24989" ref="A21718"/>
    <hyperlink r:id="rId24990" ref="A21719"/>
    <hyperlink r:id="rId24991" ref="A21720"/>
    <hyperlink r:id="rId24992" ref="A21721"/>
    <hyperlink r:id="rId24993" ref="A21722"/>
    <hyperlink r:id="rId24994" ref="A21723"/>
    <hyperlink r:id="rId24995" ref="A21724"/>
    <hyperlink r:id="rId24996" ref="A21725"/>
    <hyperlink r:id="rId24997" ref="A21726"/>
    <hyperlink r:id="rId24998" ref="A21727"/>
    <hyperlink r:id="rId24999" ref="A21728"/>
    <hyperlink r:id="rId25000" ref="A21729"/>
    <hyperlink r:id="rId25001" ref="A21730"/>
    <hyperlink r:id="rId25002" ref="A21731"/>
    <hyperlink r:id="rId25003" ref="A21732"/>
    <hyperlink r:id="rId25004" ref="A21733"/>
    <hyperlink r:id="rId25005" ref="A21734"/>
    <hyperlink r:id="rId25006" ref="A21735"/>
    <hyperlink r:id="rId25007" ref="A21736"/>
    <hyperlink r:id="rId25008" ref="A21737"/>
    <hyperlink r:id="rId25009" ref="A21738"/>
    <hyperlink r:id="rId25010" ref="A21739"/>
    <hyperlink r:id="rId25011" ref="A21740"/>
    <hyperlink r:id="rId25012" ref="A21741"/>
    <hyperlink r:id="rId25013" ref="A21742"/>
    <hyperlink r:id="rId25014" ref="A21743"/>
    <hyperlink r:id="rId25015" ref="A21744"/>
    <hyperlink r:id="rId25016" ref="A21745"/>
    <hyperlink r:id="rId25017" ref="A21746"/>
    <hyperlink r:id="rId25018" ref="A21747"/>
    <hyperlink r:id="rId25019" ref="D21747"/>
    <hyperlink r:id="rId25020" ref="A21748"/>
    <hyperlink r:id="rId25021" ref="A21749"/>
    <hyperlink r:id="rId25022" ref="A21750"/>
    <hyperlink r:id="rId25023" ref="A21751"/>
    <hyperlink r:id="rId25024" ref="A21752"/>
    <hyperlink r:id="rId25025" ref="A21753"/>
    <hyperlink r:id="rId25026" ref="A21754"/>
    <hyperlink r:id="rId25027" ref="A21755"/>
    <hyperlink r:id="rId25028" ref="A21756"/>
    <hyperlink r:id="rId25029" ref="A21757"/>
    <hyperlink r:id="rId25030" ref="D21757"/>
    <hyperlink r:id="rId25031" ref="A21758"/>
    <hyperlink r:id="rId25032" ref="A21759"/>
    <hyperlink r:id="rId25033" ref="A21760"/>
    <hyperlink r:id="rId25034" ref="A21761"/>
    <hyperlink r:id="rId25035" ref="A21762"/>
    <hyperlink r:id="rId25036" ref="A21763"/>
    <hyperlink r:id="rId25037" ref="A21764"/>
    <hyperlink r:id="rId25038" ref="A21765"/>
    <hyperlink r:id="rId25039" ref="A21766"/>
    <hyperlink r:id="rId25040" ref="A21767"/>
    <hyperlink r:id="rId25041" ref="A21768"/>
    <hyperlink r:id="rId25042" ref="A21769"/>
    <hyperlink r:id="rId25043" ref="A21770"/>
    <hyperlink r:id="rId25044" ref="D21770"/>
    <hyperlink r:id="rId25045" ref="A21771"/>
    <hyperlink r:id="rId25046" ref="A21772"/>
    <hyperlink r:id="rId25047" ref="A21773"/>
    <hyperlink r:id="rId25048" ref="A21774"/>
    <hyperlink r:id="rId25049" ref="D21774"/>
    <hyperlink r:id="rId25050" ref="A21775"/>
    <hyperlink r:id="rId25051" ref="A21776"/>
    <hyperlink r:id="rId25052" ref="A21777"/>
    <hyperlink r:id="rId25053" ref="A21778"/>
    <hyperlink r:id="rId25054" ref="A21779"/>
    <hyperlink r:id="rId25055" ref="D21779"/>
    <hyperlink r:id="rId25056" ref="A21780"/>
    <hyperlink r:id="rId25057" ref="A21781"/>
    <hyperlink r:id="rId25058" ref="A21782"/>
    <hyperlink r:id="rId25059" ref="A21784"/>
    <hyperlink r:id="rId25060" ref="A21785"/>
    <hyperlink r:id="rId25061" ref="A21787"/>
    <hyperlink r:id="rId25062" ref="A21788"/>
    <hyperlink r:id="rId25063" ref="A21789"/>
    <hyperlink r:id="rId25064" ref="A21790"/>
    <hyperlink r:id="rId25065" ref="A21791"/>
    <hyperlink r:id="rId25066" ref="D21791"/>
    <hyperlink r:id="rId25067" ref="A21792"/>
    <hyperlink r:id="rId25068" ref="D21792"/>
    <hyperlink r:id="rId25069" ref="A21793"/>
    <hyperlink r:id="rId25070" ref="A21794"/>
    <hyperlink r:id="rId25071" ref="A21795"/>
    <hyperlink r:id="rId25072" ref="A21796"/>
    <hyperlink r:id="rId25073" ref="A21797"/>
    <hyperlink r:id="rId25074" ref="A21798"/>
    <hyperlink r:id="rId25075" ref="A21799"/>
    <hyperlink r:id="rId25076" ref="A21800"/>
    <hyperlink r:id="rId25077" ref="A21801"/>
    <hyperlink r:id="rId25078" ref="A21802"/>
    <hyperlink r:id="rId25079" ref="A21803"/>
    <hyperlink r:id="rId25080" ref="A21804"/>
    <hyperlink r:id="rId25081" ref="A21805"/>
    <hyperlink r:id="rId25082" ref="A21806"/>
    <hyperlink r:id="rId25083" ref="A21807"/>
    <hyperlink r:id="rId25084" ref="A21808"/>
    <hyperlink r:id="rId25085" ref="A21809"/>
    <hyperlink r:id="rId25086" ref="D21809"/>
    <hyperlink r:id="rId25087" ref="A21810"/>
    <hyperlink r:id="rId25088" ref="A21811"/>
    <hyperlink r:id="rId25089" ref="A21812"/>
    <hyperlink r:id="rId25090" ref="A21813"/>
    <hyperlink r:id="rId25091" ref="D21813"/>
    <hyperlink r:id="rId25092" ref="A21815"/>
    <hyperlink r:id="rId25093" ref="A21816"/>
    <hyperlink r:id="rId25094" ref="A21817"/>
    <hyperlink r:id="rId25095" ref="A21818"/>
    <hyperlink r:id="rId25096" ref="A21819"/>
    <hyperlink r:id="rId25097" ref="A21820"/>
    <hyperlink r:id="rId25098" ref="A21821"/>
    <hyperlink r:id="rId25099" ref="A21822"/>
    <hyperlink r:id="rId25100" ref="A21823"/>
    <hyperlink r:id="rId25101" ref="A21824"/>
    <hyperlink r:id="rId25102" ref="A21825"/>
    <hyperlink r:id="rId25103" ref="A21826"/>
    <hyperlink r:id="rId25104" ref="A21827"/>
    <hyperlink r:id="rId25105" ref="A21828"/>
    <hyperlink r:id="rId25106" ref="A21830"/>
    <hyperlink r:id="rId25107" ref="A21831"/>
    <hyperlink r:id="rId25108" ref="A21832"/>
    <hyperlink r:id="rId25109" ref="A21833"/>
    <hyperlink r:id="rId25110" ref="A21835"/>
    <hyperlink r:id="rId25111" ref="A21836"/>
    <hyperlink r:id="rId25112" ref="D21836"/>
    <hyperlink r:id="rId25113" ref="A21837"/>
    <hyperlink r:id="rId25114" ref="A21838"/>
    <hyperlink r:id="rId25115" ref="A21839"/>
    <hyperlink r:id="rId25116" ref="A21840"/>
    <hyperlink r:id="rId25117" ref="A21841"/>
    <hyperlink r:id="rId25118" ref="A21842"/>
    <hyperlink r:id="rId25119" ref="A21843"/>
    <hyperlink r:id="rId25120" ref="A21844"/>
    <hyperlink r:id="rId25121" ref="A21845"/>
    <hyperlink r:id="rId25122" ref="A21846"/>
    <hyperlink r:id="rId25123" ref="A21847"/>
    <hyperlink r:id="rId25124" ref="A21848"/>
    <hyperlink r:id="rId25125" ref="A21850"/>
    <hyperlink r:id="rId25126" ref="A21851"/>
    <hyperlink r:id="rId25127" ref="A21852"/>
    <hyperlink r:id="rId25128" ref="A21853"/>
    <hyperlink r:id="rId25129" ref="A21854"/>
    <hyperlink r:id="rId25130" ref="A21855"/>
    <hyperlink r:id="rId25131" ref="A21856"/>
    <hyperlink r:id="rId25132" ref="A21857"/>
    <hyperlink r:id="rId25133" ref="A21858"/>
    <hyperlink r:id="rId25134" ref="A21859"/>
    <hyperlink r:id="rId25135" ref="A21860"/>
    <hyperlink r:id="rId25136" ref="A21861"/>
    <hyperlink r:id="rId25137" ref="A21862"/>
    <hyperlink r:id="rId25138" ref="A21863"/>
    <hyperlink r:id="rId25139" ref="A21864"/>
    <hyperlink r:id="rId25140" ref="A21865"/>
    <hyperlink r:id="rId25141" ref="A21866"/>
    <hyperlink r:id="rId25142" ref="A21867"/>
    <hyperlink r:id="rId25143" ref="A21868"/>
    <hyperlink r:id="rId25144" ref="A21870"/>
    <hyperlink r:id="rId25145" ref="A21871"/>
    <hyperlink r:id="rId25146" ref="A21872"/>
    <hyperlink r:id="rId25147" ref="A21873"/>
    <hyperlink r:id="rId25148" ref="A21874"/>
    <hyperlink r:id="rId25149" ref="A21875"/>
    <hyperlink r:id="rId25150" ref="A21876"/>
    <hyperlink r:id="rId25151" ref="A21878"/>
    <hyperlink r:id="rId25152" ref="A21880"/>
    <hyperlink r:id="rId25153" ref="A21881"/>
    <hyperlink r:id="rId25154" ref="A21882"/>
    <hyperlink r:id="rId25155" ref="A21883"/>
    <hyperlink r:id="rId25156" ref="A21884"/>
    <hyperlink r:id="rId25157" ref="A21885"/>
    <hyperlink r:id="rId25158" ref="A21886"/>
    <hyperlink r:id="rId25159" ref="A21887"/>
    <hyperlink r:id="rId25160" ref="A21888"/>
    <hyperlink r:id="rId25161" ref="A21889"/>
    <hyperlink r:id="rId25162" ref="A21890"/>
    <hyperlink r:id="rId25163" ref="A21891"/>
    <hyperlink r:id="rId25164" ref="A21892"/>
    <hyperlink r:id="rId25165" ref="A21893"/>
    <hyperlink r:id="rId25166" ref="A21894"/>
    <hyperlink r:id="rId25167" ref="A21896"/>
    <hyperlink r:id="rId25168" ref="A21897"/>
    <hyperlink r:id="rId25169" ref="A21898"/>
    <hyperlink r:id="rId25170" ref="A21899"/>
    <hyperlink r:id="rId25171" ref="A21900"/>
    <hyperlink r:id="rId25172" ref="A21901"/>
    <hyperlink r:id="rId25173" ref="A21902"/>
    <hyperlink r:id="rId25174" ref="A21903"/>
    <hyperlink r:id="rId25175" ref="A21904"/>
    <hyperlink r:id="rId25176" ref="A21905"/>
    <hyperlink r:id="rId25177" ref="A21906"/>
    <hyperlink r:id="rId25178" ref="A21907"/>
    <hyperlink r:id="rId25179" ref="A21908"/>
    <hyperlink r:id="rId25180" ref="A21909"/>
    <hyperlink r:id="rId25181" ref="A21910"/>
    <hyperlink r:id="rId25182" ref="A21911"/>
    <hyperlink r:id="rId25183" ref="A21912"/>
    <hyperlink r:id="rId25184" ref="A21913"/>
    <hyperlink r:id="rId25185" ref="A21914"/>
    <hyperlink r:id="rId25186" ref="A21915"/>
    <hyperlink r:id="rId25187" ref="A21916"/>
    <hyperlink r:id="rId25188" ref="A21917"/>
    <hyperlink r:id="rId25189" ref="A21918"/>
    <hyperlink r:id="rId25190" ref="A21919"/>
    <hyperlink r:id="rId25191" ref="A21920"/>
    <hyperlink r:id="rId25192" ref="A21921"/>
    <hyperlink r:id="rId25193" ref="A21922"/>
    <hyperlink r:id="rId25194" ref="A21923"/>
    <hyperlink r:id="rId25195" ref="A21924"/>
    <hyperlink r:id="rId25196" ref="A21925"/>
    <hyperlink r:id="rId25197" ref="A21926"/>
    <hyperlink r:id="rId25198" ref="A21927"/>
    <hyperlink r:id="rId25199" ref="A21928"/>
    <hyperlink r:id="rId25200" ref="A21929"/>
    <hyperlink r:id="rId25201" ref="A21930"/>
    <hyperlink r:id="rId25202" ref="A21931"/>
    <hyperlink r:id="rId25203" ref="A21932"/>
    <hyperlink r:id="rId25204" ref="A21933"/>
    <hyperlink r:id="rId25205" ref="A21934"/>
    <hyperlink r:id="rId25206" ref="A21935"/>
    <hyperlink r:id="rId25207" ref="A21936"/>
    <hyperlink r:id="rId25208" ref="A21938"/>
    <hyperlink r:id="rId25209" ref="A21939"/>
    <hyperlink r:id="rId25210" ref="A21940"/>
    <hyperlink r:id="rId25211" ref="A21941"/>
    <hyperlink r:id="rId25212" ref="A21942"/>
    <hyperlink r:id="rId25213" ref="A21943"/>
    <hyperlink r:id="rId25214" ref="A21945"/>
    <hyperlink r:id="rId25215" ref="A21946"/>
    <hyperlink r:id="rId25216" ref="A21947"/>
    <hyperlink r:id="rId25217" ref="A21948"/>
    <hyperlink r:id="rId25218" ref="A21949"/>
    <hyperlink r:id="rId25219" ref="A21950"/>
    <hyperlink r:id="rId25220" ref="A21951"/>
    <hyperlink r:id="rId25221" ref="A21953"/>
    <hyperlink r:id="rId25222" ref="D21953"/>
    <hyperlink r:id="rId25223" ref="A21955"/>
    <hyperlink r:id="rId25224" ref="A21956"/>
    <hyperlink r:id="rId25225" ref="A21957"/>
    <hyperlink r:id="rId25226" ref="A21958"/>
    <hyperlink r:id="rId25227" ref="A21959"/>
    <hyperlink r:id="rId25228" ref="A21960"/>
    <hyperlink r:id="rId25229" ref="A21961"/>
    <hyperlink r:id="rId25230" ref="D21961"/>
    <hyperlink r:id="rId25231" ref="A21962"/>
    <hyperlink r:id="rId25232" ref="A21963"/>
    <hyperlink r:id="rId25233" ref="A21964"/>
    <hyperlink r:id="rId25234" ref="A21965"/>
    <hyperlink r:id="rId25235" ref="A21967"/>
    <hyperlink r:id="rId25236" ref="A21968"/>
    <hyperlink r:id="rId25237" ref="A21969"/>
    <hyperlink r:id="rId25238" ref="A21970"/>
    <hyperlink r:id="rId25239" ref="A21971"/>
    <hyperlink r:id="rId25240" ref="D21971"/>
    <hyperlink r:id="rId25241" ref="A21972"/>
    <hyperlink r:id="rId25242" ref="A21973"/>
    <hyperlink r:id="rId25243" ref="A21974"/>
    <hyperlink r:id="rId25244" ref="A21975"/>
    <hyperlink r:id="rId25245" ref="A21976"/>
    <hyperlink r:id="rId25246" ref="A21977"/>
    <hyperlink r:id="rId25247" ref="A21978"/>
    <hyperlink r:id="rId25248" ref="A21979"/>
    <hyperlink r:id="rId25249" ref="A21980"/>
    <hyperlink r:id="rId25250" ref="A21981"/>
    <hyperlink r:id="rId25251" ref="D21981"/>
    <hyperlink r:id="rId25252" ref="A21982"/>
    <hyperlink r:id="rId25253" ref="A21983"/>
    <hyperlink r:id="rId25254" ref="A21984"/>
    <hyperlink r:id="rId25255" ref="A21985"/>
    <hyperlink r:id="rId25256" ref="A21986"/>
    <hyperlink r:id="rId25257" ref="A21987"/>
    <hyperlink r:id="rId25258" ref="A21988"/>
    <hyperlink r:id="rId25259" ref="A21989"/>
    <hyperlink r:id="rId25260" ref="A21990"/>
    <hyperlink r:id="rId25261" ref="A21991"/>
    <hyperlink r:id="rId25262" ref="A21992"/>
    <hyperlink r:id="rId25263" ref="A21993"/>
    <hyperlink r:id="rId25264" ref="A21994"/>
    <hyperlink r:id="rId25265" ref="A21995"/>
    <hyperlink r:id="rId25266" ref="A21996"/>
    <hyperlink r:id="rId25267" ref="A21997"/>
    <hyperlink r:id="rId25268" ref="A21998"/>
    <hyperlink r:id="rId25269" ref="A21999"/>
    <hyperlink r:id="rId25270" ref="A22000"/>
    <hyperlink r:id="rId25271" ref="A22001"/>
    <hyperlink r:id="rId25272" ref="D22001"/>
    <hyperlink r:id="rId25273" ref="A22002"/>
    <hyperlink r:id="rId25274" ref="A22003"/>
    <hyperlink r:id="rId25275" ref="A22004"/>
    <hyperlink r:id="rId25276" ref="A22005"/>
    <hyperlink r:id="rId25277" ref="A22006"/>
    <hyperlink r:id="rId25278" ref="A22007"/>
    <hyperlink r:id="rId25279" ref="A22008"/>
    <hyperlink r:id="rId25280" ref="D22010"/>
    <hyperlink r:id="rId25281" ref="A22011"/>
    <hyperlink r:id="rId25282" ref="A22012"/>
    <hyperlink r:id="rId25283" ref="A22013"/>
    <hyperlink r:id="rId25284" ref="D22013"/>
    <hyperlink r:id="rId25285" ref="A22014"/>
    <hyperlink r:id="rId25286" ref="A22015"/>
    <hyperlink r:id="rId25287" ref="A22018"/>
    <hyperlink r:id="rId25288" ref="A22019"/>
    <hyperlink r:id="rId25289" ref="A22020"/>
    <hyperlink r:id="rId25290" ref="A22021"/>
    <hyperlink r:id="rId25291" ref="A22022"/>
    <hyperlink r:id="rId25292" ref="A22023"/>
    <hyperlink r:id="rId25293" ref="A22024"/>
    <hyperlink r:id="rId25294" ref="A22025"/>
    <hyperlink r:id="rId25295" ref="A22026"/>
    <hyperlink r:id="rId25296" ref="A22027"/>
    <hyperlink r:id="rId25297" ref="A22028"/>
    <hyperlink r:id="rId25298" ref="A22029"/>
    <hyperlink r:id="rId25299" ref="A22030"/>
    <hyperlink r:id="rId25300" ref="A22031"/>
    <hyperlink r:id="rId25301" ref="A22032"/>
    <hyperlink r:id="rId25302" ref="A22033"/>
    <hyperlink r:id="rId25303" ref="A22034"/>
    <hyperlink r:id="rId25304" ref="A22035"/>
    <hyperlink r:id="rId25305" ref="A22036"/>
    <hyperlink r:id="rId25306" ref="A22037"/>
    <hyperlink r:id="rId25307" ref="A22039"/>
    <hyperlink r:id="rId25308" ref="A22041"/>
    <hyperlink r:id="rId25309" ref="A22042"/>
    <hyperlink r:id="rId25310" ref="A22043"/>
    <hyperlink r:id="rId25311" ref="A22044"/>
    <hyperlink r:id="rId25312" ref="A22045"/>
    <hyperlink r:id="rId25313" ref="A22046"/>
    <hyperlink r:id="rId25314" ref="A22047"/>
    <hyperlink r:id="rId25315" ref="A22049"/>
    <hyperlink r:id="rId25316" ref="A22050"/>
    <hyperlink r:id="rId25317" ref="A22051"/>
    <hyperlink r:id="rId25318" ref="A22052"/>
    <hyperlink r:id="rId25319" ref="A22053"/>
    <hyperlink r:id="rId25320" ref="A22054"/>
    <hyperlink r:id="rId25321" ref="A22055"/>
    <hyperlink r:id="rId25322" ref="A22056"/>
    <hyperlink r:id="rId25323" ref="D22056"/>
    <hyperlink r:id="rId25324" ref="A22057"/>
    <hyperlink r:id="rId25325" ref="A22058"/>
    <hyperlink r:id="rId25326" ref="A22059"/>
    <hyperlink r:id="rId25327" ref="A22060"/>
    <hyperlink r:id="rId25328" ref="A22061"/>
    <hyperlink r:id="rId25329" ref="D22061"/>
    <hyperlink r:id="rId25330" ref="A22062"/>
    <hyperlink r:id="rId25331" ref="A22063"/>
    <hyperlink r:id="rId25332" ref="A22064"/>
    <hyperlink r:id="rId25333" ref="A22065"/>
    <hyperlink r:id="rId25334" ref="A22066"/>
    <hyperlink r:id="rId25335" ref="A22067"/>
    <hyperlink r:id="rId25336" ref="A22068"/>
    <hyperlink r:id="rId25337" ref="A22069"/>
    <hyperlink r:id="rId25338" ref="A22070"/>
    <hyperlink r:id="rId25339" ref="A22071"/>
    <hyperlink r:id="rId25340" ref="A22072"/>
    <hyperlink r:id="rId25341" ref="A22073"/>
    <hyperlink r:id="rId25342" ref="A22074"/>
    <hyperlink r:id="rId25343" ref="A22075"/>
    <hyperlink r:id="rId25344" ref="A22076"/>
    <hyperlink r:id="rId25345" ref="A22077"/>
    <hyperlink r:id="rId25346" ref="A22078"/>
    <hyperlink r:id="rId25347" ref="A22079"/>
    <hyperlink r:id="rId25348" ref="A22080"/>
    <hyperlink r:id="rId25349" ref="A22081"/>
    <hyperlink r:id="rId25350" ref="A22082"/>
    <hyperlink r:id="rId25351" ref="A22083"/>
    <hyperlink r:id="rId25352" ref="A22084"/>
    <hyperlink r:id="rId25353" ref="A22085"/>
    <hyperlink r:id="rId25354" ref="A22086"/>
    <hyperlink r:id="rId25355" ref="A22087"/>
    <hyperlink r:id="rId25356" ref="A22088"/>
    <hyperlink r:id="rId25357" ref="A22089"/>
    <hyperlink r:id="rId25358" ref="A22090"/>
    <hyperlink r:id="rId25359" ref="A22091"/>
    <hyperlink r:id="rId25360" ref="A22092"/>
    <hyperlink r:id="rId25361" ref="D22092"/>
    <hyperlink r:id="rId25362" ref="A22093"/>
    <hyperlink r:id="rId25363" ref="A22094"/>
    <hyperlink r:id="rId25364" ref="A22095"/>
    <hyperlink r:id="rId25365" ref="A22096"/>
    <hyperlink r:id="rId25366" ref="A22097"/>
    <hyperlink r:id="rId25367" ref="A22098"/>
    <hyperlink r:id="rId25368" ref="A22099"/>
    <hyperlink r:id="rId25369" ref="A22100"/>
    <hyperlink r:id="rId25370" ref="A22101"/>
    <hyperlink r:id="rId25371" ref="A22102"/>
    <hyperlink r:id="rId25372" ref="D22102"/>
    <hyperlink r:id="rId25373" ref="A22104"/>
    <hyperlink r:id="rId25374" ref="A22105"/>
    <hyperlink r:id="rId25375" ref="A22106"/>
    <hyperlink r:id="rId25376" ref="A22107"/>
    <hyperlink r:id="rId25377" ref="A22108"/>
    <hyperlink r:id="rId25378" ref="A22109"/>
    <hyperlink r:id="rId25379" ref="D22109"/>
    <hyperlink r:id="rId25380" ref="A22110"/>
    <hyperlink r:id="rId25381" ref="A22112"/>
    <hyperlink r:id="rId25382" ref="A22113"/>
    <hyperlink r:id="rId25383" ref="A22114"/>
    <hyperlink r:id="rId25384" ref="A22115"/>
    <hyperlink r:id="rId25385" ref="A22116"/>
    <hyperlink r:id="rId25386" ref="A22117"/>
    <hyperlink r:id="rId25387" ref="A22118"/>
    <hyperlink r:id="rId25388" ref="A22119"/>
    <hyperlink r:id="rId25389" ref="A22120"/>
    <hyperlink r:id="rId25390" ref="A22121"/>
    <hyperlink r:id="rId25391" ref="A22122"/>
    <hyperlink r:id="rId25392" ref="A22123"/>
    <hyperlink r:id="rId25393" ref="A22124"/>
    <hyperlink r:id="rId25394" ref="A22125"/>
    <hyperlink r:id="rId25395" ref="A22126"/>
    <hyperlink r:id="rId25396" ref="A22127"/>
    <hyperlink r:id="rId25397" ref="A22128"/>
    <hyperlink r:id="rId25398" ref="A22129"/>
    <hyperlink r:id="rId25399" ref="A22130"/>
    <hyperlink r:id="rId25400" ref="A22131"/>
    <hyperlink r:id="rId25401" ref="A22132"/>
    <hyperlink r:id="rId25402" ref="A22133"/>
    <hyperlink r:id="rId25403" ref="A22134"/>
    <hyperlink r:id="rId25404" ref="A22135"/>
    <hyperlink r:id="rId25405" ref="A22136"/>
    <hyperlink r:id="rId25406" ref="A22137"/>
    <hyperlink r:id="rId25407" ref="A22138"/>
    <hyperlink r:id="rId25408" ref="A22139"/>
    <hyperlink r:id="rId25409" ref="A22140"/>
    <hyperlink r:id="rId25410" ref="A22141"/>
    <hyperlink r:id="rId25411" ref="A22142"/>
    <hyperlink r:id="rId25412" ref="A22143"/>
    <hyperlink r:id="rId25413" ref="A22144"/>
    <hyperlink r:id="rId25414" ref="A22145"/>
    <hyperlink r:id="rId25415" ref="A22146"/>
    <hyperlink r:id="rId25416" ref="A22147"/>
    <hyperlink r:id="rId25417" ref="A22148"/>
    <hyperlink r:id="rId25418" ref="A22149"/>
    <hyperlink r:id="rId25419" ref="A22150"/>
    <hyperlink r:id="rId25420" ref="A22152"/>
    <hyperlink r:id="rId25421" ref="A22153"/>
    <hyperlink r:id="rId25422" ref="A22155"/>
    <hyperlink r:id="rId25423" ref="A22158"/>
    <hyperlink r:id="rId25424" ref="A22159"/>
    <hyperlink r:id="rId25425" ref="A22160"/>
    <hyperlink r:id="rId25426" ref="A22161"/>
    <hyperlink r:id="rId25427" ref="A22162"/>
    <hyperlink r:id="rId25428" ref="A22163"/>
    <hyperlink r:id="rId25429" ref="A22164"/>
    <hyperlink r:id="rId25430" ref="A22165"/>
    <hyperlink r:id="rId25431" ref="A22166"/>
    <hyperlink r:id="rId25432" ref="A22167"/>
    <hyperlink r:id="rId25433" ref="A22168"/>
    <hyperlink r:id="rId25434" ref="A22169"/>
    <hyperlink r:id="rId25435" ref="A22170"/>
    <hyperlink r:id="rId25436" ref="A22171"/>
    <hyperlink r:id="rId25437" ref="D22171"/>
    <hyperlink r:id="rId25438" ref="A22172"/>
    <hyperlink r:id="rId25439" ref="A22173"/>
    <hyperlink r:id="rId25440" ref="A22174"/>
    <hyperlink r:id="rId25441" ref="A22176"/>
    <hyperlink r:id="rId25442" ref="A22177"/>
    <hyperlink r:id="rId25443" ref="A22178"/>
    <hyperlink r:id="rId25444" ref="A22179"/>
    <hyperlink r:id="rId25445" ref="A22180"/>
    <hyperlink r:id="rId25446" ref="A22181"/>
    <hyperlink r:id="rId25447" ref="A22182"/>
    <hyperlink r:id="rId25448" ref="A22183"/>
    <hyperlink r:id="rId25449" ref="A22184"/>
    <hyperlink r:id="rId25450" ref="A22185"/>
    <hyperlink r:id="rId25451" ref="A22186"/>
    <hyperlink r:id="rId25452" ref="D22186"/>
    <hyperlink r:id="rId25453" ref="A22187"/>
    <hyperlink r:id="rId25454" ref="A22190"/>
    <hyperlink r:id="rId25455" ref="A22191"/>
    <hyperlink r:id="rId25456" ref="A22192"/>
    <hyperlink r:id="rId25457" ref="A22193"/>
    <hyperlink r:id="rId25458" ref="A22194"/>
    <hyperlink r:id="rId25459" ref="A22196"/>
    <hyperlink r:id="rId25460" ref="D22196"/>
    <hyperlink r:id="rId25461" ref="A22197"/>
    <hyperlink r:id="rId25462" ref="A22199"/>
    <hyperlink r:id="rId25463" ref="A22200"/>
    <hyperlink r:id="rId25464" ref="A22201"/>
    <hyperlink r:id="rId25465" ref="A22202"/>
    <hyperlink r:id="rId25466" ref="A22203"/>
    <hyperlink r:id="rId25467" ref="A22204"/>
    <hyperlink r:id="rId25468" ref="A22205"/>
    <hyperlink r:id="rId25469" ref="A22206"/>
    <hyperlink r:id="rId25470" ref="A22208"/>
    <hyperlink r:id="rId25471" ref="A22210"/>
    <hyperlink r:id="rId25472" ref="A22211"/>
    <hyperlink r:id="rId25473" ref="A22212"/>
    <hyperlink r:id="rId25474" ref="A22213"/>
    <hyperlink r:id="rId25475" ref="A22215"/>
    <hyperlink r:id="rId25476" ref="D22215"/>
    <hyperlink r:id="rId25477" ref="A22216"/>
    <hyperlink r:id="rId25478" ref="A22217"/>
    <hyperlink r:id="rId25479" ref="A22219"/>
    <hyperlink r:id="rId25480" ref="A22220"/>
    <hyperlink r:id="rId25481" ref="A22221"/>
    <hyperlink r:id="rId25482" ref="A22222"/>
    <hyperlink r:id="rId25483" ref="A22224"/>
    <hyperlink r:id="rId25484" ref="A22225"/>
    <hyperlink r:id="rId25485" ref="A22226"/>
    <hyperlink r:id="rId25486" ref="A22227"/>
    <hyperlink r:id="rId25487" ref="A22228"/>
    <hyperlink r:id="rId25488" ref="A22229"/>
    <hyperlink r:id="rId25489" ref="A22230"/>
    <hyperlink r:id="rId25490" ref="D22230"/>
    <hyperlink r:id="rId25491" ref="A22231"/>
    <hyperlink r:id="rId25492" ref="A22232"/>
    <hyperlink r:id="rId25493" ref="A22233"/>
    <hyperlink r:id="rId25494" ref="A22234"/>
    <hyperlink r:id="rId25495" ref="A22235"/>
    <hyperlink r:id="rId25496" ref="A22236"/>
    <hyperlink r:id="rId25497" ref="A22237"/>
    <hyperlink r:id="rId25498" ref="A22238"/>
    <hyperlink r:id="rId25499" ref="A22239"/>
    <hyperlink r:id="rId25500" ref="A22240"/>
    <hyperlink r:id="rId25501" ref="A22241"/>
    <hyperlink r:id="rId25502" ref="D22241"/>
    <hyperlink r:id="rId25503" ref="A22242"/>
    <hyperlink r:id="rId25504" ref="A22243"/>
    <hyperlink r:id="rId25505" ref="A22244"/>
    <hyperlink r:id="rId25506" ref="A22246"/>
    <hyperlink r:id="rId25507" ref="A22247"/>
    <hyperlink r:id="rId25508" ref="A22248"/>
    <hyperlink r:id="rId25509" ref="A22249"/>
    <hyperlink r:id="rId25510" ref="A22250"/>
    <hyperlink r:id="rId25511" ref="A22251"/>
    <hyperlink r:id="rId25512" ref="A22252"/>
    <hyperlink r:id="rId25513" ref="D22252"/>
    <hyperlink r:id="rId25514" ref="A22253"/>
    <hyperlink r:id="rId25515" ref="A22254"/>
    <hyperlink r:id="rId25516" ref="A22255"/>
    <hyperlink r:id="rId25517" ref="A22256"/>
    <hyperlink r:id="rId25518" ref="A22257"/>
    <hyperlink r:id="rId25519" ref="A22258"/>
    <hyperlink r:id="rId25520" ref="A22259"/>
    <hyperlink r:id="rId25521" ref="A22260"/>
    <hyperlink r:id="rId25522" ref="A22262"/>
    <hyperlink r:id="rId25523" ref="A22263"/>
    <hyperlink r:id="rId25524" ref="A22264"/>
    <hyperlink r:id="rId25525" ref="A22265"/>
    <hyperlink r:id="rId25526" ref="A22266"/>
    <hyperlink r:id="rId25527" ref="A22267"/>
    <hyperlink r:id="rId25528" ref="A22268"/>
    <hyperlink r:id="rId25529" ref="A22269"/>
    <hyperlink r:id="rId25530" ref="A22270"/>
    <hyperlink r:id="rId25531" ref="A22271"/>
    <hyperlink r:id="rId25532" ref="A22272"/>
    <hyperlink r:id="rId25533" ref="A22273"/>
    <hyperlink r:id="rId25534" ref="A22274"/>
    <hyperlink r:id="rId25535" ref="A22275"/>
    <hyperlink r:id="rId25536" ref="A22277"/>
    <hyperlink r:id="rId25537" ref="A22278"/>
    <hyperlink r:id="rId25538" ref="A22279"/>
    <hyperlink r:id="rId25539" ref="D22279"/>
    <hyperlink r:id="rId25540" ref="A22280"/>
    <hyperlink r:id="rId25541" ref="D22280"/>
    <hyperlink r:id="rId25542" ref="A22282"/>
    <hyperlink r:id="rId25543" ref="A22283"/>
    <hyperlink r:id="rId25544" ref="A22284"/>
    <hyperlink r:id="rId25545" ref="D22284"/>
    <hyperlink r:id="rId25546" ref="A22285"/>
    <hyperlink r:id="rId25547" ref="A22286"/>
    <hyperlink r:id="rId25548" ref="A22287"/>
    <hyperlink r:id="rId25549" ref="A22288"/>
    <hyperlink r:id="rId25550" ref="A22289"/>
    <hyperlink r:id="rId25551" ref="A22290"/>
    <hyperlink r:id="rId25552" ref="A22291"/>
    <hyperlink r:id="rId25553" ref="A22292"/>
    <hyperlink r:id="rId25554" ref="A22293"/>
    <hyperlink r:id="rId25555" ref="A22294"/>
    <hyperlink r:id="rId25556" ref="A22295"/>
    <hyperlink r:id="rId25557" ref="A22296"/>
    <hyperlink r:id="rId25558" ref="A22297"/>
    <hyperlink r:id="rId25559" ref="A22298"/>
    <hyperlink r:id="rId25560" ref="A22299"/>
    <hyperlink r:id="rId25561" ref="A22300"/>
    <hyperlink r:id="rId25562" ref="A22301"/>
    <hyperlink r:id="rId25563" ref="A22302"/>
    <hyperlink r:id="rId25564" ref="A22304"/>
    <hyperlink r:id="rId25565" ref="A22306"/>
    <hyperlink r:id="rId25566" ref="A22307"/>
    <hyperlink r:id="rId25567" ref="A22308"/>
    <hyperlink r:id="rId25568" ref="A22309"/>
    <hyperlink r:id="rId25569" ref="A22310"/>
    <hyperlink r:id="rId25570" ref="A22311"/>
    <hyperlink r:id="rId25571" ref="A22312"/>
    <hyperlink r:id="rId25572" ref="A22313"/>
    <hyperlink r:id="rId25573" ref="A22314"/>
    <hyperlink r:id="rId25574" ref="D22314"/>
    <hyperlink r:id="rId25575" ref="A22315"/>
    <hyperlink r:id="rId25576" ref="A22316"/>
    <hyperlink r:id="rId25577" ref="A22317"/>
    <hyperlink r:id="rId25578" ref="A22318"/>
    <hyperlink r:id="rId25579" ref="A22319"/>
    <hyperlink r:id="rId25580" ref="A22321"/>
    <hyperlink r:id="rId25581" ref="A22322"/>
    <hyperlink r:id="rId25582" ref="A22323"/>
    <hyperlink r:id="rId25583" ref="A22324"/>
    <hyperlink r:id="rId25584" ref="A22325"/>
    <hyperlink r:id="rId25585" ref="A22326"/>
    <hyperlink r:id="rId25586" ref="A22327"/>
    <hyperlink r:id="rId25587" ref="A22328"/>
    <hyperlink r:id="rId25588" ref="A22332"/>
    <hyperlink r:id="rId25589" ref="A22333"/>
    <hyperlink r:id="rId25590" ref="A22334"/>
    <hyperlink r:id="rId25591" ref="A22335"/>
    <hyperlink r:id="rId25592" ref="A22336"/>
    <hyperlink r:id="rId25593" ref="A22337"/>
    <hyperlink r:id="rId25594" ref="A22338"/>
    <hyperlink r:id="rId25595" ref="A22339"/>
    <hyperlink r:id="rId25596" ref="A22340"/>
    <hyperlink r:id="rId25597" ref="A22341"/>
    <hyperlink r:id="rId25598" ref="A22342"/>
    <hyperlink r:id="rId25599" ref="A22343"/>
    <hyperlink r:id="rId25600" ref="A22344"/>
    <hyperlink r:id="rId25601" ref="A22345"/>
    <hyperlink r:id="rId25602" ref="A22347"/>
    <hyperlink r:id="rId25603" ref="A22348"/>
    <hyperlink r:id="rId25604" ref="A22349"/>
    <hyperlink r:id="rId25605" ref="A22350"/>
    <hyperlink r:id="rId25606" ref="A22351"/>
    <hyperlink r:id="rId25607" ref="D22351"/>
    <hyperlink r:id="rId25608" ref="A22352"/>
    <hyperlink r:id="rId25609" ref="A22353"/>
    <hyperlink r:id="rId25610" ref="A22354"/>
    <hyperlink r:id="rId25611" ref="A22355"/>
    <hyperlink r:id="rId25612" ref="A22356"/>
    <hyperlink r:id="rId25613" ref="A22357"/>
    <hyperlink r:id="rId25614" ref="A22358"/>
    <hyperlink r:id="rId25615" ref="A22359"/>
    <hyperlink r:id="rId25616" ref="A22360"/>
    <hyperlink r:id="rId25617" ref="A22361"/>
    <hyperlink r:id="rId25618" ref="A22362"/>
    <hyperlink r:id="rId25619" ref="A22363"/>
    <hyperlink r:id="rId25620" ref="A22364"/>
    <hyperlink r:id="rId25621" ref="A22365"/>
    <hyperlink r:id="rId25622" ref="A22367"/>
    <hyperlink r:id="rId25623" ref="A22368"/>
    <hyperlink r:id="rId25624" ref="A22369"/>
    <hyperlink r:id="rId25625" ref="A22370"/>
    <hyperlink r:id="rId25626" ref="A22371"/>
    <hyperlink r:id="rId25627" ref="A22372"/>
    <hyperlink r:id="rId25628" ref="A22373"/>
    <hyperlink r:id="rId25629" ref="A22374"/>
    <hyperlink r:id="rId25630" ref="A22375"/>
    <hyperlink r:id="rId25631" ref="A22376"/>
    <hyperlink r:id="rId25632" ref="A22377"/>
    <hyperlink r:id="rId25633" ref="A22378"/>
    <hyperlink r:id="rId25634" ref="A22379"/>
    <hyperlink r:id="rId25635" ref="A22380"/>
    <hyperlink r:id="rId25636" ref="A22381"/>
    <hyperlink r:id="rId25637" ref="A22382"/>
    <hyperlink r:id="rId25638" ref="A22383"/>
    <hyperlink r:id="rId25639" ref="A22384"/>
    <hyperlink r:id="rId25640" ref="A22385"/>
    <hyperlink r:id="rId25641" ref="A22386"/>
    <hyperlink r:id="rId25642" ref="A22387"/>
    <hyperlink r:id="rId25643" ref="A22388"/>
    <hyperlink r:id="rId25644" ref="A22389"/>
    <hyperlink r:id="rId25645" ref="A22390"/>
    <hyperlink r:id="rId25646" ref="A22391"/>
    <hyperlink r:id="rId25647" ref="A22392"/>
    <hyperlink r:id="rId25648" ref="A22393"/>
    <hyperlink r:id="rId25649" ref="A22394"/>
    <hyperlink r:id="rId25650" ref="A22395"/>
    <hyperlink r:id="rId25651" ref="A22396"/>
    <hyperlink r:id="rId25652" ref="A22397"/>
    <hyperlink r:id="rId25653" ref="D22397"/>
    <hyperlink r:id="rId25654" ref="A22398"/>
    <hyperlink r:id="rId25655" ref="A22399"/>
    <hyperlink r:id="rId25656" ref="A22400"/>
    <hyperlink r:id="rId25657" ref="A22402"/>
    <hyperlink r:id="rId25658" ref="A22403"/>
    <hyperlink r:id="rId25659" ref="A22404"/>
    <hyperlink r:id="rId25660" ref="A22405"/>
    <hyperlink r:id="rId25661" ref="A22406"/>
    <hyperlink r:id="rId25662" ref="A22407"/>
    <hyperlink r:id="rId25663" ref="A22408"/>
    <hyperlink r:id="rId25664" ref="A22409"/>
    <hyperlink r:id="rId25665" ref="A22410"/>
    <hyperlink r:id="rId25666" ref="A22411"/>
    <hyperlink r:id="rId25667" ref="A22412"/>
    <hyperlink r:id="rId25668" ref="A22413"/>
    <hyperlink r:id="rId25669" ref="A22414"/>
    <hyperlink r:id="rId25670" ref="A22415"/>
    <hyperlink r:id="rId25671" ref="A22416"/>
    <hyperlink r:id="rId25672" ref="A22417"/>
    <hyperlink r:id="rId25673" ref="A22418"/>
    <hyperlink r:id="rId25674" ref="A22419"/>
    <hyperlink r:id="rId25675" ref="A22420"/>
    <hyperlink r:id="rId25676" ref="A22421"/>
    <hyperlink r:id="rId25677" ref="A22422"/>
    <hyperlink r:id="rId25678" ref="A22423"/>
    <hyperlink r:id="rId25679" ref="A22424"/>
    <hyperlink r:id="rId25680" ref="A22425"/>
    <hyperlink r:id="rId25681" ref="A22426"/>
    <hyperlink r:id="rId25682" ref="A22428"/>
    <hyperlink r:id="rId25683" ref="A22429"/>
    <hyperlink r:id="rId25684" ref="A22430"/>
    <hyperlink r:id="rId25685" ref="A22431"/>
    <hyperlink r:id="rId25686" ref="D22431"/>
    <hyperlink r:id="rId25687" ref="A22432"/>
    <hyperlink r:id="rId25688" ref="A22433"/>
    <hyperlink r:id="rId25689" ref="A22434"/>
    <hyperlink r:id="rId25690" ref="A22436"/>
    <hyperlink r:id="rId25691" ref="A22437"/>
    <hyperlink r:id="rId25692" ref="A22438"/>
    <hyperlink r:id="rId25693" ref="A22439"/>
    <hyperlink r:id="rId25694" ref="A22440"/>
    <hyperlink r:id="rId25695" ref="A22441"/>
    <hyperlink r:id="rId25696" ref="A22442"/>
    <hyperlink r:id="rId25697" ref="A22443"/>
    <hyperlink r:id="rId25698" ref="A22444"/>
    <hyperlink r:id="rId25699" ref="A22445"/>
    <hyperlink r:id="rId25700" ref="A22446"/>
    <hyperlink r:id="rId25701" ref="A22447"/>
    <hyperlink r:id="rId25702" ref="A22448"/>
    <hyperlink r:id="rId25703" ref="A22449"/>
    <hyperlink r:id="rId25704" ref="A22451"/>
    <hyperlink r:id="rId25705" ref="D22451"/>
    <hyperlink r:id="rId25706" ref="A22452"/>
    <hyperlink r:id="rId25707" ref="A22453"/>
    <hyperlink r:id="rId25708" ref="A22454"/>
    <hyperlink r:id="rId25709" ref="A22455"/>
    <hyperlink r:id="rId25710" ref="A22456"/>
    <hyperlink r:id="rId25711" ref="A22457"/>
    <hyperlink r:id="rId25712" ref="A22458"/>
    <hyperlink r:id="rId25713" ref="A22460"/>
    <hyperlink r:id="rId25714" ref="A22461"/>
    <hyperlink r:id="rId25715" ref="A22462"/>
    <hyperlink r:id="rId25716" ref="A22464"/>
    <hyperlink r:id="rId25717" ref="A22465"/>
    <hyperlink r:id="rId25718" ref="A22466"/>
    <hyperlink r:id="rId25719" ref="A22467"/>
    <hyperlink r:id="rId25720" ref="A22468"/>
    <hyperlink r:id="rId25721" ref="A22469"/>
    <hyperlink r:id="rId25722" ref="A22470"/>
    <hyperlink r:id="rId25723" ref="A22471"/>
    <hyperlink r:id="rId25724" ref="A22472"/>
    <hyperlink r:id="rId25725" ref="A22473"/>
    <hyperlink r:id="rId25726" ref="A22474"/>
    <hyperlink r:id="rId25727" ref="A22475"/>
    <hyperlink r:id="rId25728" ref="A22476"/>
    <hyperlink r:id="rId25729" ref="D22476"/>
    <hyperlink r:id="rId25730" ref="A22477"/>
    <hyperlink r:id="rId25731" ref="A22478"/>
    <hyperlink r:id="rId25732" ref="A22479"/>
    <hyperlink r:id="rId25733" ref="A22480"/>
    <hyperlink r:id="rId25734" ref="A22481"/>
    <hyperlink r:id="rId25735" ref="A22482"/>
    <hyperlink r:id="rId25736" ref="A22483"/>
    <hyperlink r:id="rId25737" ref="A22484"/>
    <hyperlink r:id="rId25738" ref="A22485"/>
    <hyperlink r:id="rId25739" ref="A22486"/>
    <hyperlink r:id="rId25740" ref="A22487"/>
    <hyperlink r:id="rId25741" ref="A22489"/>
    <hyperlink r:id="rId25742" ref="A22490"/>
    <hyperlink r:id="rId25743" ref="A22491"/>
    <hyperlink r:id="rId25744" ref="A22492"/>
    <hyperlink r:id="rId25745" ref="A22493"/>
    <hyperlink r:id="rId25746" ref="A22494"/>
    <hyperlink r:id="rId25747" ref="A22495"/>
    <hyperlink r:id="rId25748" ref="A22496"/>
    <hyperlink r:id="rId25749" ref="A22497"/>
    <hyperlink r:id="rId25750" ref="A22498"/>
    <hyperlink r:id="rId25751" ref="A22499"/>
    <hyperlink r:id="rId25752" ref="A22501"/>
    <hyperlink r:id="rId25753" ref="A22502"/>
    <hyperlink r:id="rId25754" ref="A22503"/>
    <hyperlink r:id="rId25755" ref="A22504"/>
    <hyperlink r:id="rId25756" ref="A22505"/>
    <hyperlink r:id="rId25757" ref="A22506"/>
    <hyperlink r:id="rId25758" ref="A22507"/>
    <hyperlink r:id="rId25759" ref="A22508"/>
    <hyperlink r:id="rId25760" ref="A22509"/>
    <hyperlink r:id="rId25761" ref="A22510"/>
    <hyperlink r:id="rId25762" ref="A22511"/>
    <hyperlink r:id="rId25763" ref="D22511"/>
    <hyperlink r:id="rId25764" ref="A22512"/>
    <hyperlink r:id="rId25765" ref="A22513"/>
    <hyperlink r:id="rId25766" ref="A22514"/>
    <hyperlink r:id="rId25767" ref="A22515"/>
    <hyperlink r:id="rId25768" ref="A22516"/>
    <hyperlink r:id="rId25769" ref="A22517"/>
    <hyperlink r:id="rId25770" ref="A22518"/>
    <hyperlink r:id="rId25771" ref="A22519"/>
    <hyperlink r:id="rId25772" ref="A22520"/>
    <hyperlink r:id="rId25773" ref="A22521"/>
    <hyperlink r:id="rId25774" ref="A22522"/>
    <hyperlink r:id="rId25775" ref="A22523"/>
    <hyperlink r:id="rId25776" ref="A22524"/>
    <hyperlink r:id="rId25777" ref="A22526"/>
    <hyperlink r:id="rId25778" ref="D22526"/>
    <hyperlink r:id="rId25779" ref="A22527"/>
    <hyperlink r:id="rId25780" ref="A22528"/>
    <hyperlink r:id="rId25781" ref="A22530"/>
    <hyperlink r:id="rId25782" ref="D22530"/>
    <hyperlink r:id="rId25783" ref="A22531"/>
    <hyperlink r:id="rId25784" ref="A22532"/>
    <hyperlink r:id="rId25785" ref="A22533"/>
    <hyperlink r:id="rId25786" ref="A22534"/>
    <hyperlink r:id="rId25787" ref="A22535"/>
    <hyperlink r:id="rId25788" ref="A22536"/>
    <hyperlink r:id="rId25789" ref="A22537"/>
    <hyperlink r:id="rId25790" ref="A22538"/>
    <hyperlink r:id="rId25791" ref="A22539"/>
    <hyperlink r:id="rId25792" ref="A22540"/>
    <hyperlink r:id="rId25793" ref="A22541"/>
    <hyperlink r:id="rId25794" ref="A22542"/>
    <hyperlink r:id="rId25795" ref="A22543"/>
    <hyperlink r:id="rId25796" ref="A22544"/>
    <hyperlink r:id="rId25797" ref="A22545"/>
    <hyperlink r:id="rId25798" ref="A22546"/>
    <hyperlink r:id="rId25799" ref="A22547"/>
    <hyperlink r:id="rId25800" ref="A22548"/>
    <hyperlink r:id="rId25801" ref="A22549"/>
    <hyperlink r:id="rId25802" ref="A22550"/>
    <hyperlink r:id="rId25803" ref="A22551"/>
    <hyperlink r:id="rId25804" ref="A22552"/>
    <hyperlink r:id="rId25805" ref="A22553"/>
    <hyperlink r:id="rId25806" ref="A22554"/>
    <hyperlink r:id="rId25807" ref="A22556"/>
    <hyperlink r:id="rId25808" ref="A22558"/>
    <hyperlink r:id="rId25809" ref="A22559"/>
    <hyperlink r:id="rId25810" ref="A22560"/>
    <hyperlink r:id="rId25811" ref="A22561"/>
    <hyperlink r:id="rId25812" ref="A22562"/>
    <hyperlink r:id="rId25813" ref="A22563"/>
    <hyperlink r:id="rId25814" ref="A22564"/>
    <hyperlink r:id="rId25815" ref="A22565"/>
    <hyperlink r:id="rId25816" ref="A22566"/>
    <hyperlink r:id="rId25817" ref="A22567"/>
    <hyperlink r:id="rId25818" ref="A22568"/>
    <hyperlink r:id="rId25819" ref="A22570"/>
    <hyperlink r:id="rId25820" ref="A22571"/>
    <hyperlink r:id="rId25821" ref="A22572"/>
    <hyperlink r:id="rId25822" ref="A22573"/>
    <hyperlink r:id="rId25823" ref="A22574"/>
    <hyperlink r:id="rId25824" ref="A22575"/>
    <hyperlink r:id="rId25825" ref="A22576"/>
    <hyperlink r:id="rId25826" ref="A22577"/>
    <hyperlink r:id="rId25827" ref="D22577"/>
    <hyperlink r:id="rId25828" ref="A22578"/>
    <hyperlink r:id="rId25829" ref="A22579"/>
    <hyperlink r:id="rId25830" ref="A22580"/>
    <hyperlink r:id="rId25831" ref="A22581"/>
    <hyperlink r:id="rId25832" ref="A22582"/>
    <hyperlink r:id="rId25833" ref="A22583"/>
    <hyperlink r:id="rId25834" ref="A22584"/>
    <hyperlink r:id="rId25835" ref="A22585"/>
    <hyperlink r:id="rId25836" ref="A22586"/>
    <hyperlink r:id="rId25837" ref="A22587"/>
    <hyperlink r:id="rId25838" ref="A22588"/>
    <hyperlink r:id="rId25839" ref="A22589"/>
    <hyperlink r:id="rId25840" ref="A22590"/>
    <hyperlink r:id="rId25841" ref="A22591"/>
    <hyperlink r:id="rId25842" ref="A22592"/>
    <hyperlink r:id="rId25843" ref="A22593"/>
    <hyperlink r:id="rId25844" ref="A22594"/>
    <hyperlink r:id="rId25845" ref="A22595"/>
    <hyperlink r:id="rId25846" ref="A22596"/>
    <hyperlink r:id="rId25847" ref="A22597"/>
    <hyperlink r:id="rId25848" ref="A22598"/>
    <hyperlink r:id="rId25849" ref="A22599"/>
    <hyperlink r:id="rId25850" ref="A22600"/>
    <hyperlink r:id="rId25851" ref="A22601"/>
    <hyperlink r:id="rId25852" ref="A22602"/>
    <hyperlink r:id="rId25853" ref="A22603"/>
    <hyperlink r:id="rId25854" ref="A22604"/>
    <hyperlink r:id="rId25855" ref="A22605"/>
    <hyperlink r:id="rId25856" ref="D22605"/>
    <hyperlink r:id="rId25857" ref="A22606"/>
    <hyperlink r:id="rId25858" ref="A22607"/>
    <hyperlink r:id="rId25859" ref="A22608"/>
    <hyperlink r:id="rId25860" ref="A22609"/>
    <hyperlink r:id="rId25861" ref="A22610"/>
    <hyperlink r:id="rId25862" ref="D22610"/>
    <hyperlink r:id="rId25863" ref="A22611"/>
    <hyperlink r:id="rId25864" ref="A22613"/>
    <hyperlink r:id="rId25865" ref="A22614"/>
    <hyperlink r:id="rId25866" ref="A22615"/>
    <hyperlink r:id="rId25867" ref="A22616"/>
    <hyperlink r:id="rId25868" ref="A22617"/>
    <hyperlink r:id="rId25869" ref="A22618"/>
    <hyperlink r:id="rId25870" ref="A22619"/>
    <hyperlink r:id="rId25871" ref="A22620"/>
    <hyperlink r:id="rId25872" ref="A22621"/>
    <hyperlink r:id="rId25873" ref="A22623"/>
    <hyperlink r:id="rId25874" ref="A22624"/>
    <hyperlink r:id="rId25875" ref="A22625"/>
    <hyperlink r:id="rId25876" ref="A22626"/>
    <hyperlink r:id="rId25877" ref="A22627"/>
    <hyperlink r:id="rId25878" ref="A22628"/>
    <hyperlink r:id="rId25879" ref="A22629"/>
    <hyperlink r:id="rId25880" ref="A22630"/>
    <hyperlink r:id="rId25881" ref="A22631"/>
    <hyperlink r:id="rId25882" ref="A22632"/>
    <hyperlink r:id="rId25883" ref="A22633"/>
    <hyperlink r:id="rId25884" ref="A22634"/>
    <hyperlink r:id="rId25885" ref="A22635"/>
    <hyperlink r:id="rId25886" ref="A22636"/>
    <hyperlink r:id="rId25887" ref="A22637"/>
    <hyperlink r:id="rId25888" ref="A22638"/>
    <hyperlink r:id="rId25889" ref="A22639"/>
    <hyperlink r:id="rId25890" ref="D22639"/>
    <hyperlink r:id="rId25891" ref="A22640"/>
    <hyperlink r:id="rId25892" ref="D22640"/>
    <hyperlink r:id="rId25893" ref="A22641"/>
    <hyperlink r:id="rId25894" ref="A22642"/>
    <hyperlink r:id="rId25895" ref="A22643"/>
    <hyperlink r:id="rId25896" ref="D22643"/>
    <hyperlink r:id="rId25897" ref="A22644"/>
    <hyperlink r:id="rId25898" ref="A22645"/>
    <hyperlink r:id="rId25899" ref="A22646"/>
    <hyperlink r:id="rId25900" ref="D22646"/>
    <hyperlink r:id="rId25901" ref="A22647"/>
    <hyperlink r:id="rId25902" ref="A22648"/>
    <hyperlink r:id="rId25903" ref="A22649"/>
    <hyperlink r:id="rId25904" ref="A22650"/>
    <hyperlink r:id="rId25905" ref="A22651"/>
    <hyperlink r:id="rId25906" ref="A22652"/>
    <hyperlink r:id="rId25907" ref="A22653"/>
    <hyperlink r:id="rId25908" ref="A22654"/>
    <hyperlink r:id="rId25909" ref="A22656"/>
    <hyperlink r:id="rId25910" ref="A22657"/>
    <hyperlink r:id="rId25911" ref="A22659"/>
    <hyperlink r:id="rId25912" ref="A22660"/>
    <hyperlink r:id="rId25913" ref="A22661"/>
    <hyperlink r:id="rId25914" ref="A22662"/>
    <hyperlink r:id="rId25915" ref="D22662"/>
    <hyperlink r:id="rId25916" ref="A22663"/>
    <hyperlink r:id="rId25917" ref="A22664"/>
    <hyperlink r:id="rId25918" ref="A22665"/>
    <hyperlink r:id="rId25919" ref="A22667"/>
    <hyperlink r:id="rId25920" ref="A22668"/>
    <hyperlink r:id="rId25921" ref="A22669"/>
    <hyperlink r:id="rId25922" ref="A22670"/>
    <hyperlink r:id="rId25923" ref="A22671"/>
    <hyperlink r:id="rId25924" ref="A22672"/>
    <hyperlink r:id="rId25925" ref="A22673"/>
    <hyperlink r:id="rId25926" ref="A22674"/>
    <hyperlink r:id="rId25927" ref="A22675"/>
    <hyperlink r:id="rId25928" ref="A22676"/>
    <hyperlink r:id="rId25929" ref="A22677"/>
    <hyperlink r:id="rId25930" ref="A22678"/>
    <hyperlink r:id="rId25931" ref="D22678"/>
    <hyperlink r:id="rId25932" ref="A22679"/>
    <hyperlink r:id="rId25933" ref="A22680"/>
    <hyperlink r:id="rId25934" ref="A22681"/>
    <hyperlink r:id="rId25935" ref="A22682"/>
    <hyperlink r:id="rId25936" ref="A22683"/>
    <hyperlink r:id="rId25937" ref="A22684"/>
    <hyperlink r:id="rId25938" ref="A22685"/>
    <hyperlink r:id="rId25939" ref="A22686"/>
    <hyperlink r:id="rId25940" ref="A22687"/>
    <hyperlink r:id="rId25941" ref="A22688"/>
    <hyperlink r:id="rId25942" ref="D22688"/>
    <hyperlink r:id="rId25943" ref="A22689"/>
    <hyperlink r:id="rId25944" ref="A22690"/>
    <hyperlink r:id="rId25945" ref="A22691"/>
    <hyperlink r:id="rId25946" ref="D22691"/>
    <hyperlink r:id="rId25947" ref="A22692"/>
    <hyperlink r:id="rId25948" ref="A22693"/>
    <hyperlink r:id="rId25949" ref="A22694"/>
    <hyperlink r:id="rId25950" ref="A22695"/>
    <hyperlink r:id="rId25951" ref="A22696"/>
    <hyperlink r:id="rId25952" ref="A22698"/>
    <hyperlink r:id="rId25953" ref="A22699"/>
    <hyperlink r:id="rId25954" ref="A22700"/>
    <hyperlink r:id="rId25955" ref="A22701"/>
    <hyperlink r:id="rId25956" ref="A22702"/>
    <hyperlink r:id="rId25957" ref="A22703"/>
    <hyperlink r:id="rId25958" ref="D22703"/>
    <hyperlink r:id="rId25959" ref="A22705"/>
    <hyperlink r:id="rId25960" ref="A22706"/>
    <hyperlink r:id="rId25961" ref="A22707"/>
    <hyperlink r:id="rId25962" ref="A22709"/>
    <hyperlink r:id="rId25963" ref="A22710"/>
    <hyperlink r:id="rId25964" ref="A22711"/>
    <hyperlink r:id="rId25965" ref="A22712"/>
    <hyperlink r:id="rId25966" ref="A22713"/>
    <hyperlink r:id="rId25967" ref="A22714"/>
    <hyperlink r:id="rId25968" ref="A22715"/>
    <hyperlink r:id="rId25969" ref="A22716"/>
    <hyperlink r:id="rId25970" ref="A22718"/>
    <hyperlink r:id="rId25971" ref="A22719"/>
    <hyperlink r:id="rId25972" ref="A22721"/>
    <hyperlink r:id="rId25973" ref="A22722"/>
    <hyperlink r:id="rId25974" ref="A22724"/>
    <hyperlink r:id="rId25975" ref="A22725"/>
    <hyperlink r:id="rId25976" ref="A22726"/>
    <hyperlink r:id="rId25977" ref="A22728"/>
    <hyperlink r:id="rId25978" ref="A22729"/>
    <hyperlink r:id="rId25979" ref="A22730"/>
    <hyperlink r:id="rId25980" ref="A22732"/>
    <hyperlink r:id="rId25981" ref="A22733"/>
    <hyperlink r:id="rId25982" ref="A22734"/>
    <hyperlink r:id="rId25983" ref="A22735"/>
    <hyperlink r:id="rId25984" ref="A22736"/>
    <hyperlink r:id="rId25985" ref="A22737"/>
    <hyperlink r:id="rId25986" ref="D22737"/>
    <hyperlink r:id="rId25987" ref="A22738"/>
    <hyperlink r:id="rId25988" ref="A22739"/>
    <hyperlink r:id="rId25989" ref="A22740"/>
    <hyperlink r:id="rId25990" ref="A22741"/>
    <hyperlink r:id="rId25991" ref="A22742"/>
    <hyperlink r:id="rId25992" ref="A22743"/>
    <hyperlink r:id="rId25993" ref="A22744"/>
    <hyperlink r:id="rId25994" ref="A22745"/>
    <hyperlink r:id="rId25995" ref="A22746"/>
    <hyperlink r:id="rId25996" ref="A22747"/>
    <hyperlink r:id="rId25997" ref="A22748"/>
    <hyperlink r:id="rId25998" ref="A22749"/>
    <hyperlink r:id="rId25999" ref="A22750"/>
    <hyperlink r:id="rId26000" ref="A22751"/>
    <hyperlink r:id="rId26001" ref="D22751"/>
    <hyperlink r:id="rId26002" ref="A22752"/>
    <hyperlink r:id="rId26003" ref="A22753"/>
    <hyperlink r:id="rId26004" ref="A22754"/>
    <hyperlink r:id="rId26005" ref="A22755"/>
    <hyperlink r:id="rId26006" ref="A22756"/>
    <hyperlink r:id="rId26007" ref="A22758"/>
    <hyperlink r:id="rId26008" ref="A22759"/>
    <hyperlink r:id="rId26009" ref="A22760"/>
    <hyperlink r:id="rId26010" ref="A22761"/>
    <hyperlink r:id="rId26011" ref="A22762"/>
    <hyperlink r:id="rId26012" ref="A22763"/>
    <hyperlink r:id="rId26013" ref="A22764"/>
    <hyperlink r:id="rId26014" ref="A22765"/>
    <hyperlink r:id="rId26015" ref="A22767"/>
    <hyperlink r:id="rId26016" ref="A22768"/>
    <hyperlink r:id="rId26017" ref="A22769"/>
    <hyperlink r:id="rId26018" ref="A22770"/>
    <hyperlink r:id="rId26019" ref="A22771"/>
    <hyperlink r:id="rId26020" ref="A22772"/>
    <hyperlink r:id="rId26021" ref="A22773"/>
    <hyperlink r:id="rId26022" ref="A22774"/>
    <hyperlink r:id="rId26023" ref="A22775"/>
    <hyperlink r:id="rId26024" ref="A22776"/>
    <hyperlink r:id="rId26025" ref="A22777"/>
    <hyperlink r:id="rId26026" ref="A22778"/>
    <hyperlink r:id="rId26027" ref="A22779"/>
    <hyperlink r:id="rId26028" ref="A22780"/>
    <hyperlink r:id="rId26029" ref="A22781"/>
    <hyperlink r:id="rId26030" ref="A22782"/>
    <hyperlink r:id="rId26031" ref="A22783"/>
    <hyperlink r:id="rId26032" ref="A22784"/>
    <hyperlink r:id="rId26033" ref="A22786"/>
    <hyperlink r:id="rId26034" ref="A22787"/>
    <hyperlink r:id="rId26035" ref="A22788"/>
    <hyperlink r:id="rId26036" ref="A22789"/>
    <hyperlink r:id="rId26037" ref="A22790"/>
    <hyperlink r:id="rId26038" ref="A22791"/>
    <hyperlink r:id="rId26039" ref="A22792"/>
    <hyperlink r:id="rId26040" ref="A22793"/>
    <hyperlink r:id="rId26041" ref="A22794"/>
    <hyperlink r:id="rId26042" ref="A22795"/>
    <hyperlink r:id="rId26043" ref="A22796"/>
    <hyperlink r:id="rId26044" ref="A22797"/>
    <hyperlink r:id="rId26045" ref="A22798"/>
    <hyperlink r:id="rId26046" ref="A22799"/>
    <hyperlink r:id="rId26047" ref="A22800"/>
    <hyperlink r:id="rId26048" ref="A22802"/>
    <hyperlink r:id="rId26049" ref="A22803"/>
    <hyperlink r:id="rId26050" ref="A22804"/>
    <hyperlink r:id="rId26051" ref="A22805"/>
    <hyperlink r:id="rId26052" ref="A22806"/>
    <hyperlink r:id="rId26053" ref="D22807"/>
    <hyperlink r:id="rId26054" ref="A22808"/>
    <hyperlink r:id="rId26055" ref="A22809"/>
    <hyperlink r:id="rId26056" ref="A22810"/>
    <hyperlink r:id="rId26057" ref="A22811"/>
    <hyperlink r:id="rId26058" ref="A22812"/>
    <hyperlink r:id="rId26059" ref="A22813"/>
    <hyperlink r:id="rId26060" ref="A22814"/>
    <hyperlink r:id="rId26061" ref="A22815"/>
    <hyperlink r:id="rId26062" ref="A22816"/>
    <hyperlink r:id="rId26063" ref="A22817"/>
    <hyperlink r:id="rId26064" ref="A22818"/>
    <hyperlink r:id="rId26065" ref="A22819"/>
    <hyperlink r:id="rId26066" ref="D22819"/>
    <hyperlink r:id="rId26067" ref="A22820"/>
    <hyperlink r:id="rId26068" ref="D22820"/>
    <hyperlink r:id="rId26069" ref="A22821"/>
    <hyperlink r:id="rId26070" ref="A22822"/>
    <hyperlink r:id="rId26071" ref="A22823"/>
    <hyperlink r:id="rId26072" ref="A22824"/>
    <hyperlink r:id="rId26073" ref="D22824"/>
    <hyperlink r:id="rId26074" ref="A22825"/>
    <hyperlink r:id="rId26075" ref="A22826"/>
    <hyperlink r:id="rId26076" ref="A22827"/>
    <hyperlink r:id="rId26077" ref="A22828"/>
    <hyperlink r:id="rId26078" ref="A22829"/>
    <hyperlink r:id="rId26079" ref="A22830"/>
    <hyperlink r:id="rId26080" ref="A22831"/>
    <hyperlink r:id="rId26081" ref="A22832"/>
    <hyperlink r:id="rId26082" ref="A22833"/>
    <hyperlink r:id="rId26083" ref="A22834"/>
    <hyperlink r:id="rId26084" ref="A22835"/>
    <hyperlink r:id="rId26085" ref="A22836"/>
    <hyperlink r:id="rId26086" ref="A22837"/>
    <hyperlink r:id="rId26087" ref="A22838"/>
    <hyperlink r:id="rId26088" ref="A22841"/>
    <hyperlink r:id="rId26089" ref="A22842"/>
    <hyperlink r:id="rId26090" ref="A22843"/>
    <hyperlink r:id="rId26091" ref="A22844"/>
    <hyperlink r:id="rId26092" ref="A22846"/>
    <hyperlink r:id="rId26093" ref="A22847"/>
    <hyperlink r:id="rId26094" ref="A22848"/>
    <hyperlink r:id="rId26095" ref="A22849"/>
    <hyperlink r:id="rId26096" ref="A22850"/>
    <hyperlink r:id="rId26097" ref="A22851"/>
    <hyperlink r:id="rId26098" ref="A22852"/>
    <hyperlink r:id="rId26099" ref="A22853"/>
    <hyperlink r:id="rId26100" ref="A22854"/>
    <hyperlink r:id="rId26101" ref="A22855"/>
    <hyperlink r:id="rId26102" ref="A22856"/>
    <hyperlink r:id="rId26103" ref="A22857"/>
    <hyperlink r:id="rId26104" ref="A22858"/>
    <hyperlink r:id="rId26105" ref="A22859"/>
    <hyperlink r:id="rId26106" ref="A22860"/>
    <hyperlink r:id="rId26107" ref="A22861"/>
    <hyperlink r:id="rId26108" ref="A22862"/>
    <hyperlink r:id="rId26109" ref="A22863"/>
    <hyperlink r:id="rId26110" ref="A22865"/>
    <hyperlink r:id="rId26111" ref="A22866"/>
    <hyperlink r:id="rId26112" ref="A22867"/>
    <hyperlink r:id="rId26113" ref="A22868"/>
    <hyperlink r:id="rId26114" ref="A22869"/>
    <hyperlink r:id="rId26115" ref="A22870"/>
    <hyperlink r:id="rId26116" ref="A22871"/>
    <hyperlink r:id="rId26117" ref="A22872"/>
    <hyperlink r:id="rId26118" ref="A22873"/>
    <hyperlink r:id="rId26119" ref="A22874"/>
    <hyperlink r:id="rId26120" ref="A22875"/>
    <hyperlink r:id="rId26121" ref="A22877"/>
    <hyperlink r:id="rId26122" ref="A22878"/>
    <hyperlink r:id="rId26123" ref="A22879"/>
    <hyperlink r:id="rId26124" ref="A22880"/>
    <hyperlink r:id="rId26125" ref="A22881"/>
    <hyperlink r:id="rId26126" ref="A22882"/>
    <hyperlink r:id="rId26127" ref="A22883"/>
    <hyperlink r:id="rId26128" ref="A22884"/>
    <hyperlink r:id="rId26129" ref="A22885"/>
    <hyperlink r:id="rId26130" ref="A22886"/>
    <hyperlink r:id="rId26131" ref="A22887"/>
    <hyperlink r:id="rId26132" ref="A22888"/>
    <hyperlink r:id="rId26133" ref="A22889"/>
    <hyperlink r:id="rId26134" ref="D22889"/>
    <hyperlink r:id="rId26135" ref="A22890"/>
    <hyperlink r:id="rId26136" ref="A22891"/>
    <hyperlink r:id="rId26137" ref="A22892"/>
    <hyperlink r:id="rId26138" ref="A22893"/>
    <hyperlink r:id="rId26139" ref="A22894"/>
    <hyperlink r:id="rId26140" ref="A22895"/>
    <hyperlink r:id="rId26141" ref="A22897"/>
    <hyperlink r:id="rId26142" ref="A22898"/>
    <hyperlink r:id="rId26143" ref="A22899"/>
    <hyperlink r:id="rId26144" ref="A22900"/>
    <hyperlink r:id="rId26145" ref="A22901"/>
    <hyperlink r:id="rId26146" ref="A22902"/>
    <hyperlink r:id="rId26147" ref="A22903"/>
    <hyperlink r:id="rId26148" ref="A22904"/>
    <hyperlink r:id="rId26149" ref="A22905"/>
    <hyperlink r:id="rId26150" ref="A22906"/>
    <hyperlink r:id="rId26151" ref="A22907"/>
    <hyperlink r:id="rId26152" ref="A22908"/>
    <hyperlink r:id="rId26153" ref="A22909"/>
    <hyperlink r:id="rId26154" ref="A22910"/>
    <hyperlink r:id="rId26155" ref="A22911"/>
    <hyperlink r:id="rId26156" ref="A22912"/>
    <hyperlink r:id="rId26157" ref="A22913"/>
    <hyperlink r:id="rId26158" ref="A22914"/>
    <hyperlink r:id="rId26159" ref="A22915"/>
    <hyperlink r:id="rId26160" ref="A22916"/>
    <hyperlink r:id="rId26161" ref="D22916"/>
    <hyperlink r:id="rId26162" ref="A22917"/>
    <hyperlink r:id="rId26163" ref="A22918"/>
    <hyperlink r:id="rId26164" ref="A22919"/>
    <hyperlink r:id="rId26165" ref="A22920"/>
    <hyperlink r:id="rId26166" ref="A22921"/>
    <hyperlink r:id="rId26167" ref="A22922"/>
    <hyperlink r:id="rId26168" ref="A22923"/>
    <hyperlink r:id="rId26169" ref="A22924"/>
    <hyperlink r:id="rId26170" ref="A22925"/>
    <hyperlink r:id="rId26171" ref="A22926"/>
    <hyperlink r:id="rId26172" ref="A22927"/>
    <hyperlink r:id="rId26173" ref="A22928"/>
    <hyperlink r:id="rId26174" ref="A22929"/>
    <hyperlink r:id="rId26175" ref="A22931"/>
    <hyperlink r:id="rId26176" ref="A22932"/>
    <hyperlink r:id="rId26177" ref="A22933"/>
    <hyperlink r:id="rId26178" ref="A22934"/>
    <hyperlink r:id="rId26179" ref="A22935"/>
    <hyperlink r:id="rId26180" ref="A22936"/>
    <hyperlink r:id="rId26181" ref="A22937"/>
    <hyperlink r:id="rId26182" ref="A22938"/>
    <hyperlink r:id="rId26183" ref="A22939"/>
    <hyperlink r:id="rId26184" ref="D22939"/>
    <hyperlink r:id="rId26185" ref="A22941"/>
    <hyperlink r:id="rId26186" ref="A22942"/>
    <hyperlink r:id="rId26187" ref="A22943"/>
    <hyperlink r:id="rId26188" ref="A22944"/>
    <hyperlink r:id="rId26189" ref="A22945"/>
    <hyperlink r:id="rId26190" ref="A22946"/>
    <hyperlink r:id="rId26191" ref="D22946"/>
    <hyperlink r:id="rId26192" ref="A22947"/>
    <hyperlink r:id="rId26193" ref="A22948"/>
    <hyperlink r:id="rId26194" ref="A22949"/>
    <hyperlink r:id="rId26195" ref="A22950"/>
    <hyperlink r:id="rId26196" ref="A22951"/>
    <hyperlink r:id="rId26197" ref="A22952"/>
    <hyperlink r:id="rId26198" ref="A22953"/>
    <hyperlink r:id="rId26199" ref="A22954"/>
    <hyperlink r:id="rId26200" ref="A22955"/>
    <hyperlink r:id="rId26201" ref="A22956"/>
    <hyperlink r:id="rId26202" ref="A22957"/>
    <hyperlink r:id="rId26203" ref="A22958"/>
    <hyperlink r:id="rId26204" ref="A22960"/>
    <hyperlink r:id="rId26205" ref="A22961"/>
    <hyperlink r:id="rId26206" ref="A22962"/>
    <hyperlink r:id="rId26207" ref="A22963"/>
    <hyperlink r:id="rId26208" ref="A22964"/>
    <hyperlink r:id="rId26209" ref="A22965"/>
    <hyperlink r:id="rId26210" ref="A22966"/>
    <hyperlink r:id="rId26211" ref="A22967"/>
    <hyperlink r:id="rId26212" ref="A22968"/>
    <hyperlink r:id="rId26213" ref="A22969"/>
    <hyperlink r:id="rId26214" ref="A22970"/>
    <hyperlink r:id="rId26215" ref="A22971"/>
    <hyperlink r:id="rId26216" ref="A22974"/>
    <hyperlink r:id="rId26217" ref="A22975"/>
    <hyperlink r:id="rId26218" ref="A22976"/>
    <hyperlink r:id="rId26219" ref="A22977"/>
    <hyperlink r:id="rId26220" ref="A22978"/>
    <hyperlink r:id="rId26221" ref="A22979"/>
    <hyperlink r:id="rId26222" ref="A22980"/>
    <hyperlink r:id="rId26223" ref="A22981"/>
    <hyperlink r:id="rId26224" ref="A22982"/>
    <hyperlink r:id="rId26225" ref="A22983"/>
    <hyperlink r:id="rId26226" ref="A22984"/>
    <hyperlink r:id="rId26227" ref="A22985"/>
    <hyperlink r:id="rId26228" ref="A22986"/>
    <hyperlink r:id="rId26229" ref="A22987"/>
    <hyperlink r:id="rId26230" ref="A22988"/>
    <hyperlink r:id="rId26231" ref="A22989"/>
    <hyperlink r:id="rId26232" ref="A22990"/>
    <hyperlink r:id="rId26233" ref="D22990"/>
    <hyperlink r:id="rId26234" ref="A22991"/>
    <hyperlink r:id="rId26235" ref="A22992"/>
    <hyperlink r:id="rId26236" ref="A22993"/>
    <hyperlink r:id="rId26237" ref="A22994"/>
    <hyperlink r:id="rId26238" ref="A22995"/>
    <hyperlink r:id="rId26239" ref="A22996"/>
    <hyperlink r:id="rId26240" ref="D22996"/>
    <hyperlink r:id="rId26241" ref="A22997"/>
    <hyperlink r:id="rId26242" ref="A22998"/>
    <hyperlink r:id="rId26243" ref="A22999"/>
    <hyperlink r:id="rId26244" ref="A23000"/>
    <hyperlink r:id="rId26245" ref="A23001"/>
    <hyperlink r:id="rId26246" ref="A23002"/>
    <hyperlink r:id="rId26247" ref="A23003"/>
    <hyperlink r:id="rId26248" ref="A23004"/>
    <hyperlink r:id="rId26249" ref="A23005"/>
    <hyperlink r:id="rId26250" ref="A23006"/>
    <hyperlink r:id="rId26251" ref="A23007"/>
    <hyperlink r:id="rId26252" ref="A23008"/>
    <hyperlink r:id="rId26253" ref="A23009"/>
    <hyperlink r:id="rId26254" ref="A23010"/>
    <hyperlink r:id="rId26255" ref="D23010"/>
    <hyperlink r:id="rId26256" ref="A23011"/>
    <hyperlink r:id="rId26257" ref="A23012"/>
    <hyperlink r:id="rId26258" ref="A23013"/>
    <hyperlink r:id="rId26259" ref="A23014"/>
    <hyperlink r:id="rId26260" ref="A23015"/>
    <hyperlink r:id="rId26261" ref="A23016"/>
    <hyperlink r:id="rId26262" ref="A23017"/>
    <hyperlink r:id="rId26263" ref="A23018"/>
    <hyperlink r:id="rId26264" ref="A23019"/>
    <hyperlink r:id="rId26265" ref="A23020"/>
    <hyperlink r:id="rId26266" ref="A23021"/>
    <hyperlink r:id="rId26267" ref="A23022"/>
    <hyperlink r:id="rId26268" ref="A23023"/>
    <hyperlink r:id="rId26269" ref="A23024"/>
    <hyperlink r:id="rId26270" ref="A23025"/>
    <hyperlink r:id="rId26271" ref="A23026"/>
    <hyperlink r:id="rId26272" ref="A23027"/>
    <hyperlink r:id="rId26273" ref="A23028"/>
    <hyperlink r:id="rId26274" ref="A23029"/>
    <hyperlink r:id="rId26275" ref="A23030"/>
    <hyperlink r:id="rId26276" ref="A23031"/>
    <hyperlink r:id="rId26277" ref="A23033"/>
    <hyperlink r:id="rId26278" ref="A23034"/>
    <hyperlink r:id="rId26279" ref="A23035"/>
    <hyperlink r:id="rId26280" ref="A23036"/>
    <hyperlink r:id="rId26281" ref="A23037"/>
    <hyperlink r:id="rId26282" ref="A23038"/>
    <hyperlink r:id="rId26283" ref="A23039"/>
    <hyperlink r:id="rId26284" ref="A23040"/>
    <hyperlink r:id="rId26285" ref="A23041"/>
    <hyperlink r:id="rId26286" ref="A23042"/>
    <hyperlink r:id="rId26287" ref="A23044"/>
    <hyperlink r:id="rId26288" ref="A23045"/>
    <hyperlink r:id="rId26289" ref="A23046"/>
    <hyperlink r:id="rId26290" ref="A23047"/>
    <hyperlink r:id="rId26291" ref="A23048"/>
    <hyperlink r:id="rId26292" ref="A23049"/>
    <hyperlink r:id="rId26293" ref="A23050"/>
    <hyperlink r:id="rId26294" ref="A23051"/>
    <hyperlink r:id="rId26295" ref="A23052"/>
    <hyperlink r:id="rId26296" ref="A23053"/>
    <hyperlink r:id="rId26297" ref="A23054"/>
    <hyperlink r:id="rId26298" ref="A23055"/>
    <hyperlink r:id="rId26299" ref="A23056"/>
    <hyperlink r:id="rId26300" ref="A23057"/>
    <hyperlink r:id="rId26301" ref="A23058"/>
    <hyperlink r:id="rId26302" ref="A23059"/>
    <hyperlink r:id="rId26303" ref="A23060"/>
    <hyperlink r:id="rId26304" ref="A23061"/>
    <hyperlink r:id="rId26305" ref="A23062"/>
    <hyperlink r:id="rId26306" ref="A23064"/>
    <hyperlink r:id="rId26307" ref="A23065"/>
    <hyperlink r:id="rId26308" ref="A23066"/>
    <hyperlink r:id="rId26309" ref="A23067"/>
    <hyperlink r:id="rId26310" ref="A23068"/>
    <hyperlink r:id="rId26311" ref="A23069"/>
    <hyperlink r:id="rId26312" ref="A23070"/>
    <hyperlink r:id="rId26313" ref="D23070"/>
    <hyperlink r:id="rId26314" ref="A23071"/>
    <hyperlink r:id="rId26315" ref="A23072"/>
    <hyperlink r:id="rId26316" ref="A23073"/>
    <hyperlink r:id="rId26317" ref="A23074"/>
    <hyperlink r:id="rId26318" ref="A23075"/>
    <hyperlink r:id="rId26319" ref="A23077"/>
    <hyperlink r:id="rId26320" ref="A23078"/>
    <hyperlink r:id="rId26321" ref="A23079"/>
    <hyperlink r:id="rId26322" ref="A23080"/>
    <hyperlink r:id="rId26323" ref="A23082"/>
    <hyperlink r:id="rId26324" ref="A23083"/>
    <hyperlink r:id="rId26325" ref="A23084"/>
    <hyperlink r:id="rId26326" ref="A23085"/>
    <hyperlink r:id="rId26327" ref="A23086"/>
    <hyperlink r:id="rId26328" ref="A23087"/>
    <hyperlink r:id="rId26329" ref="A23088"/>
    <hyperlink r:id="rId26330" ref="A23090"/>
    <hyperlink r:id="rId26331" ref="A23091"/>
    <hyperlink r:id="rId26332" ref="A23092"/>
    <hyperlink r:id="rId26333" ref="A23093"/>
    <hyperlink r:id="rId26334" ref="A23094"/>
    <hyperlink r:id="rId26335" ref="A23095"/>
    <hyperlink r:id="rId26336" ref="A23096"/>
    <hyperlink r:id="rId26337" ref="A23097"/>
    <hyperlink r:id="rId26338" ref="A23098"/>
    <hyperlink r:id="rId26339" ref="A23099"/>
    <hyperlink r:id="rId26340" ref="A23100"/>
    <hyperlink r:id="rId26341" ref="A23101"/>
    <hyperlink r:id="rId26342" ref="A23102"/>
    <hyperlink r:id="rId26343" ref="A23103"/>
    <hyperlink r:id="rId26344" ref="A23104"/>
    <hyperlink r:id="rId26345" ref="A23105"/>
    <hyperlink r:id="rId26346" ref="A23106"/>
    <hyperlink r:id="rId26347" ref="A23107"/>
    <hyperlink r:id="rId26348" ref="A23108"/>
    <hyperlink r:id="rId26349" ref="A23109"/>
    <hyperlink r:id="rId26350" ref="A23110"/>
    <hyperlink r:id="rId26351" ref="A23111"/>
    <hyperlink r:id="rId26352" ref="A23112"/>
    <hyperlink r:id="rId26353" ref="A23113"/>
    <hyperlink r:id="rId26354" ref="A23115"/>
    <hyperlink r:id="rId26355" ref="A23116"/>
    <hyperlink r:id="rId26356" ref="A23117"/>
    <hyperlink r:id="rId26357" ref="A23118"/>
    <hyperlink r:id="rId26358" ref="D23118"/>
    <hyperlink r:id="rId26359" ref="A23119"/>
    <hyperlink r:id="rId26360" ref="A23120"/>
    <hyperlink r:id="rId26361" ref="A23121"/>
    <hyperlink r:id="rId26362" ref="A23122"/>
    <hyperlink r:id="rId26363" ref="A23124"/>
    <hyperlink r:id="rId26364" ref="A23125"/>
    <hyperlink r:id="rId26365" ref="A23126"/>
    <hyperlink r:id="rId26366" ref="A23127"/>
    <hyperlink r:id="rId26367" ref="A23128"/>
    <hyperlink r:id="rId26368" ref="A23129"/>
    <hyperlink r:id="rId26369" ref="A23130"/>
    <hyperlink r:id="rId26370" ref="A23131"/>
    <hyperlink r:id="rId26371" ref="A23132"/>
    <hyperlink r:id="rId26372" ref="A23133"/>
    <hyperlink r:id="rId26373" ref="A23134"/>
    <hyperlink r:id="rId26374" ref="A23135"/>
    <hyperlink r:id="rId26375" ref="A23136"/>
    <hyperlink r:id="rId26376" ref="D23136"/>
    <hyperlink r:id="rId26377" ref="A23137"/>
    <hyperlink r:id="rId26378" ref="A23138"/>
    <hyperlink r:id="rId26379" ref="A23139"/>
    <hyperlink r:id="rId26380" ref="A23140"/>
    <hyperlink r:id="rId26381" ref="D23140"/>
    <hyperlink r:id="rId26382" ref="A23141"/>
    <hyperlink r:id="rId26383" ref="D23141"/>
    <hyperlink r:id="rId26384" ref="A23142"/>
    <hyperlink r:id="rId26385" ref="A23143"/>
    <hyperlink r:id="rId26386" ref="A23144"/>
    <hyperlink r:id="rId26387" ref="A23145"/>
    <hyperlink r:id="rId26388" ref="A23146"/>
    <hyperlink r:id="rId26389" ref="A23147"/>
    <hyperlink r:id="rId26390" ref="A23148"/>
    <hyperlink r:id="rId26391" ref="A23150"/>
    <hyperlink r:id="rId26392" ref="A23151"/>
    <hyperlink r:id="rId26393" ref="A23152"/>
    <hyperlink r:id="rId26394" ref="A23153"/>
    <hyperlink r:id="rId26395" ref="A23154"/>
    <hyperlink r:id="rId26396" ref="D23154"/>
    <hyperlink r:id="rId26397" ref="A23155"/>
    <hyperlink r:id="rId26398" ref="A23156"/>
    <hyperlink r:id="rId26399" ref="A23157"/>
    <hyperlink r:id="rId26400" ref="A23158"/>
    <hyperlink r:id="rId26401" ref="A23159"/>
    <hyperlink r:id="rId26402" ref="D23159"/>
    <hyperlink r:id="rId26403" ref="A23160"/>
    <hyperlink r:id="rId26404" ref="A23161"/>
    <hyperlink r:id="rId26405" ref="D23161"/>
    <hyperlink r:id="rId26406" ref="A23162"/>
    <hyperlink r:id="rId26407" ref="A23163"/>
    <hyperlink r:id="rId26408" ref="A23164"/>
    <hyperlink r:id="rId26409" ref="A23165"/>
    <hyperlink r:id="rId26410" ref="A23166"/>
    <hyperlink r:id="rId26411" ref="A23167"/>
    <hyperlink r:id="rId26412" ref="A23168"/>
    <hyperlink r:id="rId26413" ref="A23169"/>
    <hyperlink r:id="rId26414" ref="A23170"/>
    <hyperlink r:id="rId26415" ref="A23171"/>
    <hyperlink r:id="rId26416" ref="D23171"/>
    <hyperlink r:id="rId26417" ref="A23172"/>
    <hyperlink r:id="rId26418" ref="A23173"/>
    <hyperlink r:id="rId26419" ref="A23174"/>
    <hyperlink r:id="rId26420" ref="A23175"/>
    <hyperlink r:id="rId26421" ref="A23177"/>
    <hyperlink r:id="rId26422" ref="A23178"/>
    <hyperlink r:id="rId26423" ref="A23179"/>
    <hyperlink r:id="rId26424" ref="A23180"/>
    <hyperlink r:id="rId26425" ref="D23180"/>
    <hyperlink r:id="rId26426" ref="A23181"/>
    <hyperlink r:id="rId26427" ref="A23182"/>
    <hyperlink r:id="rId26428" ref="A23183"/>
    <hyperlink r:id="rId26429" ref="A23184"/>
    <hyperlink r:id="rId26430" ref="D23184"/>
    <hyperlink r:id="rId26431" ref="A23185"/>
    <hyperlink r:id="rId26432" ref="A23186"/>
    <hyperlink r:id="rId26433" ref="A23187"/>
    <hyperlink r:id="rId26434" ref="A23188"/>
    <hyperlink r:id="rId26435" ref="A23189"/>
    <hyperlink r:id="rId26436" ref="A23190"/>
    <hyperlink r:id="rId26437" ref="A23192"/>
    <hyperlink r:id="rId26438" ref="A23193"/>
    <hyperlink r:id="rId26439" ref="A23194"/>
    <hyperlink r:id="rId26440" ref="A23195"/>
    <hyperlink r:id="rId26441" ref="A23196"/>
    <hyperlink r:id="rId26442" ref="A23197"/>
    <hyperlink r:id="rId26443" ref="A23198"/>
    <hyperlink r:id="rId26444" ref="A23199"/>
    <hyperlink r:id="rId26445" ref="A23200"/>
    <hyperlink r:id="rId26446" ref="A23201"/>
    <hyperlink r:id="rId26447" ref="A23203"/>
    <hyperlink r:id="rId26448" ref="A23204"/>
    <hyperlink r:id="rId26449" ref="A23205"/>
    <hyperlink r:id="rId26450" ref="A23208"/>
    <hyperlink r:id="rId26451" ref="A23210"/>
    <hyperlink r:id="rId26452" ref="A23211"/>
    <hyperlink r:id="rId26453" ref="A23212"/>
    <hyperlink r:id="rId26454" ref="A23213"/>
    <hyperlink r:id="rId26455" ref="A23214"/>
    <hyperlink r:id="rId26456" ref="A23215"/>
    <hyperlink r:id="rId26457" ref="A23217"/>
    <hyperlink r:id="rId26458" ref="A23218"/>
    <hyperlink r:id="rId26459" ref="A23219"/>
    <hyperlink r:id="rId26460" ref="A23220"/>
    <hyperlink r:id="rId26461" ref="A23221"/>
    <hyperlink r:id="rId26462" ref="A23222"/>
    <hyperlink r:id="rId26463" ref="A23224"/>
    <hyperlink r:id="rId26464" ref="A23225"/>
    <hyperlink r:id="rId26465" ref="A23226"/>
    <hyperlink r:id="rId26466" ref="A23227"/>
    <hyperlink r:id="rId26467" ref="A23228"/>
    <hyperlink r:id="rId26468" ref="A23229"/>
    <hyperlink r:id="rId26469" ref="A23230"/>
    <hyperlink r:id="rId26470" ref="A23233"/>
    <hyperlink r:id="rId26471" ref="A23234"/>
    <hyperlink r:id="rId26472" ref="A23235"/>
    <hyperlink r:id="rId26473" ref="A23236"/>
    <hyperlink r:id="rId26474" ref="D23236"/>
    <hyperlink r:id="rId26475" ref="A23237"/>
    <hyperlink r:id="rId26476" ref="A23238"/>
    <hyperlink r:id="rId26477" ref="A23239"/>
    <hyperlink r:id="rId26478" ref="A23240"/>
    <hyperlink r:id="rId26479" ref="A23241"/>
    <hyperlink r:id="rId26480" ref="A23242"/>
    <hyperlink r:id="rId26481" ref="A23243"/>
    <hyperlink r:id="rId26482" ref="A23244"/>
    <hyperlink r:id="rId26483" ref="A23245"/>
    <hyperlink r:id="rId26484" ref="A23246"/>
    <hyperlink r:id="rId26485" ref="A23247"/>
    <hyperlink r:id="rId26486" ref="A23248"/>
    <hyperlink r:id="rId26487" ref="A23249"/>
    <hyperlink r:id="rId26488" ref="A23250"/>
    <hyperlink r:id="rId26489" ref="A23251"/>
    <hyperlink r:id="rId26490" ref="A23252"/>
    <hyperlink r:id="rId26491" ref="A23253"/>
    <hyperlink r:id="rId26492" ref="A23254"/>
    <hyperlink r:id="rId26493" ref="A23255"/>
    <hyperlink r:id="rId26494" ref="A23256"/>
    <hyperlink r:id="rId26495" ref="A23257"/>
    <hyperlink r:id="rId26496" ref="A23258"/>
    <hyperlink r:id="rId26497" ref="A23259"/>
    <hyperlink r:id="rId26498" ref="A23260"/>
    <hyperlink r:id="rId26499" ref="A23261"/>
    <hyperlink r:id="rId26500" ref="A23262"/>
    <hyperlink r:id="rId26501" ref="A23263"/>
    <hyperlink r:id="rId26502" ref="A23265"/>
    <hyperlink r:id="rId26503" ref="A23266"/>
    <hyperlink r:id="rId26504" ref="A23267"/>
    <hyperlink r:id="rId26505" ref="A23268"/>
    <hyperlink r:id="rId26506" ref="A23270"/>
    <hyperlink r:id="rId26507" ref="A23271"/>
    <hyperlink r:id="rId26508" ref="A23272"/>
    <hyperlink r:id="rId26509" ref="A23273"/>
    <hyperlink r:id="rId26510" ref="A23274"/>
    <hyperlink r:id="rId26511" ref="D23274"/>
    <hyperlink r:id="rId26512" ref="A23275"/>
    <hyperlink r:id="rId26513" ref="A23276"/>
    <hyperlink r:id="rId26514" ref="A23277"/>
    <hyperlink r:id="rId26515" ref="A23278"/>
    <hyperlink r:id="rId26516" ref="A23279"/>
    <hyperlink r:id="rId26517" ref="A23280"/>
    <hyperlink r:id="rId26518" ref="A23282"/>
    <hyperlink r:id="rId26519" ref="A23283"/>
    <hyperlink r:id="rId26520" ref="A23284"/>
    <hyperlink r:id="rId26521" ref="A23285"/>
    <hyperlink r:id="rId26522" ref="A23287"/>
    <hyperlink r:id="rId26523" ref="A23288"/>
    <hyperlink r:id="rId26524" ref="A23289"/>
    <hyperlink r:id="rId26525" ref="D23289"/>
    <hyperlink r:id="rId26526" ref="A23290"/>
    <hyperlink r:id="rId26527" ref="A23292"/>
    <hyperlink r:id="rId26528" ref="A23293"/>
    <hyperlink r:id="rId26529" ref="A23294"/>
    <hyperlink r:id="rId26530" ref="A23295"/>
    <hyperlink r:id="rId26531" ref="A23296"/>
    <hyperlink r:id="rId26532" ref="A23297"/>
    <hyperlink r:id="rId26533" ref="A23298"/>
    <hyperlink r:id="rId26534" ref="A23299"/>
    <hyperlink r:id="rId26535" ref="A23300"/>
    <hyperlink r:id="rId26536" ref="A23301"/>
    <hyperlink r:id="rId26537" ref="D23301"/>
    <hyperlink r:id="rId26538" ref="A23302"/>
    <hyperlink r:id="rId26539" ref="A23303"/>
    <hyperlink r:id="rId26540" ref="A23304"/>
    <hyperlink r:id="rId26541" ref="A23305"/>
    <hyperlink r:id="rId26542" ref="D23305"/>
    <hyperlink r:id="rId26543" ref="A23306"/>
    <hyperlink r:id="rId26544" ref="A23307"/>
    <hyperlink r:id="rId26545" ref="A23308"/>
    <hyperlink r:id="rId26546" ref="A23309"/>
    <hyperlink r:id="rId26547" ref="A23310"/>
    <hyperlink r:id="rId26548" ref="A23311"/>
    <hyperlink r:id="rId26549" ref="A23312"/>
    <hyperlink r:id="rId26550" ref="A23313"/>
    <hyperlink r:id="rId26551" ref="A23314"/>
    <hyperlink r:id="rId26552" ref="A23315"/>
    <hyperlink r:id="rId26553" ref="A23316"/>
    <hyperlink r:id="rId26554" ref="A23317"/>
    <hyperlink r:id="rId26555" ref="A23318"/>
    <hyperlink r:id="rId26556" ref="A23319"/>
    <hyperlink r:id="rId26557" ref="A23320"/>
    <hyperlink r:id="rId26558" ref="A23322"/>
    <hyperlink r:id="rId26559" ref="A23323"/>
    <hyperlink r:id="rId26560" ref="A23324"/>
    <hyperlink r:id="rId26561" ref="A23325"/>
    <hyperlink r:id="rId26562" ref="A23326"/>
    <hyperlink r:id="rId26563" ref="A23327"/>
    <hyperlink r:id="rId26564" ref="A23328"/>
    <hyperlink r:id="rId26565" ref="D23328"/>
    <hyperlink r:id="rId26566" ref="A23329"/>
    <hyperlink r:id="rId26567" ref="A23330"/>
    <hyperlink r:id="rId26568" ref="A23331"/>
    <hyperlink r:id="rId26569" ref="A23332"/>
    <hyperlink r:id="rId26570" ref="A23333"/>
    <hyperlink r:id="rId26571" ref="A23334"/>
    <hyperlink r:id="rId26572" ref="A23335"/>
    <hyperlink r:id="rId26573" ref="A23336"/>
    <hyperlink r:id="rId26574" ref="D23336"/>
    <hyperlink r:id="rId26575" ref="A23337"/>
    <hyperlink r:id="rId26576" ref="A23338"/>
    <hyperlink r:id="rId26577" ref="A23339"/>
    <hyperlink r:id="rId26578" ref="A23340"/>
    <hyperlink r:id="rId26579" ref="A23341"/>
    <hyperlink r:id="rId26580" ref="A23342"/>
    <hyperlink r:id="rId26581" ref="A23344"/>
    <hyperlink r:id="rId26582" ref="A23345"/>
    <hyperlink r:id="rId26583" ref="A23346"/>
    <hyperlink r:id="rId26584" ref="A23347"/>
    <hyperlink r:id="rId26585" ref="A23349"/>
    <hyperlink r:id="rId26586" ref="A23350"/>
    <hyperlink r:id="rId26587" ref="A23351"/>
    <hyperlink r:id="rId26588" ref="A23352"/>
    <hyperlink r:id="rId26589" ref="A23353"/>
    <hyperlink r:id="rId26590" ref="A23354"/>
    <hyperlink r:id="rId26591" ref="A23355"/>
    <hyperlink r:id="rId26592" ref="A23356"/>
    <hyperlink r:id="rId26593" ref="A23357"/>
    <hyperlink r:id="rId26594" ref="A23358"/>
    <hyperlink r:id="rId26595" ref="A23359"/>
    <hyperlink r:id="rId26596" ref="A23360"/>
    <hyperlink r:id="rId26597" ref="A23362"/>
    <hyperlink r:id="rId26598" ref="A23363"/>
    <hyperlink r:id="rId26599" ref="A23364"/>
    <hyperlink r:id="rId26600" ref="A23365"/>
    <hyperlink r:id="rId26601" ref="A23366"/>
    <hyperlink r:id="rId26602" ref="A23367"/>
    <hyperlink r:id="rId26603" ref="A23368"/>
    <hyperlink r:id="rId26604" ref="A23369"/>
    <hyperlink r:id="rId26605" ref="A23370"/>
    <hyperlink r:id="rId26606" ref="A23371"/>
    <hyperlink r:id="rId26607" ref="A23372"/>
    <hyperlink r:id="rId26608" ref="A23374"/>
    <hyperlink r:id="rId26609" ref="A23375"/>
    <hyperlink r:id="rId26610" ref="A23376"/>
    <hyperlink r:id="rId26611" ref="A23377"/>
    <hyperlink r:id="rId26612" ref="A23378"/>
    <hyperlink r:id="rId26613" ref="A23379"/>
    <hyperlink r:id="rId26614" ref="A23380"/>
    <hyperlink r:id="rId26615" ref="A23381"/>
    <hyperlink r:id="rId26616" ref="D23381"/>
    <hyperlink r:id="rId26617" ref="A23382"/>
    <hyperlink r:id="rId26618" ref="A23383"/>
    <hyperlink r:id="rId26619" ref="A23384"/>
    <hyperlink r:id="rId26620" ref="A23385"/>
    <hyperlink r:id="rId26621" ref="A23386"/>
    <hyperlink r:id="rId26622" ref="A23387"/>
    <hyperlink r:id="rId26623" ref="A23388"/>
    <hyperlink r:id="rId26624" ref="A23389"/>
    <hyperlink r:id="rId26625" ref="A23390"/>
    <hyperlink r:id="rId26626" ref="A23391"/>
    <hyperlink r:id="rId26627" ref="A23392"/>
    <hyperlink r:id="rId26628" ref="A23395"/>
    <hyperlink r:id="rId26629" ref="A23396"/>
    <hyperlink r:id="rId26630" ref="A23397"/>
    <hyperlink r:id="rId26631" ref="A23398"/>
    <hyperlink r:id="rId26632" ref="A23399"/>
    <hyperlink r:id="rId26633" ref="A23400"/>
    <hyperlink r:id="rId26634" ref="A23401"/>
    <hyperlink r:id="rId26635" ref="A23402"/>
    <hyperlink r:id="rId26636" ref="A23403"/>
    <hyperlink r:id="rId26637" ref="A23404"/>
    <hyperlink r:id="rId26638" ref="A23405"/>
    <hyperlink r:id="rId26639" ref="A23406"/>
    <hyperlink r:id="rId26640" ref="A23407"/>
    <hyperlink r:id="rId26641" ref="A23408"/>
    <hyperlink r:id="rId26642" ref="A23409"/>
    <hyperlink r:id="rId26643" ref="A23410"/>
    <hyperlink r:id="rId26644" ref="A23411"/>
    <hyperlink r:id="rId26645" ref="D23411"/>
    <hyperlink r:id="rId26646" ref="A23412"/>
    <hyperlink r:id="rId26647" ref="A23413"/>
    <hyperlink r:id="rId26648" ref="A23414"/>
    <hyperlink r:id="rId26649" ref="A23415"/>
    <hyperlink r:id="rId26650" ref="D23415"/>
    <hyperlink r:id="rId26651" ref="A23416"/>
    <hyperlink r:id="rId26652" ref="A23417"/>
    <hyperlink r:id="rId26653" ref="D23417"/>
    <hyperlink r:id="rId26654" ref="A23418"/>
    <hyperlink r:id="rId26655" ref="A23419"/>
    <hyperlink r:id="rId26656" ref="A23420"/>
    <hyperlink r:id="rId26657" ref="A23421"/>
    <hyperlink r:id="rId26658" ref="A23422"/>
    <hyperlink r:id="rId26659" ref="A23423"/>
    <hyperlink r:id="rId26660" ref="A23424"/>
    <hyperlink r:id="rId26661" location="become-affiliate" ref="D23424"/>
    <hyperlink r:id="rId26662" ref="A23425"/>
    <hyperlink r:id="rId26663" ref="A23426"/>
    <hyperlink r:id="rId26664" ref="A23427"/>
    <hyperlink r:id="rId26665" ref="A23428"/>
    <hyperlink r:id="rId26666" ref="A23429"/>
    <hyperlink r:id="rId26667" ref="A23430"/>
    <hyperlink r:id="rId26668" ref="A23432"/>
    <hyperlink r:id="rId26669" ref="A23433"/>
    <hyperlink r:id="rId26670" ref="A23434"/>
    <hyperlink r:id="rId26671" ref="A23435"/>
    <hyperlink r:id="rId26672" ref="A23436"/>
    <hyperlink r:id="rId26673" ref="A23437"/>
    <hyperlink r:id="rId26674" ref="A23438"/>
    <hyperlink r:id="rId26675" ref="A23439"/>
    <hyperlink r:id="rId26676" ref="A23440"/>
    <hyperlink r:id="rId26677" ref="A23441"/>
    <hyperlink r:id="rId26678" ref="A23442"/>
    <hyperlink r:id="rId26679" ref="A23443"/>
    <hyperlink r:id="rId26680" ref="A23444"/>
    <hyperlink r:id="rId26681" ref="A23446"/>
    <hyperlink r:id="rId26682" ref="A23447"/>
    <hyperlink r:id="rId26683" ref="A23448"/>
    <hyperlink r:id="rId26684" ref="A23449"/>
    <hyperlink r:id="rId26685" ref="D23449"/>
    <hyperlink r:id="rId26686" ref="A23451"/>
    <hyperlink r:id="rId26687" ref="A23452"/>
    <hyperlink r:id="rId26688" ref="A23453"/>
    <hyperlink r:id="rId26689" ref="A23454"/>
    <hyperlink r:id="rId26690" ref="A23455"/>
    <hyperlink r:id="rId26691" ref="A23456"/>
    <hyperlink r:id="rId26692" ref="A23457"/>
    <hyperlink r:id="rId26693" ref="A23458"/>
    <hyperlink r:id="rId26694" ref="A23459"/>
    <hyperlink r:id="rId26695" ref="A23461"/>
    <hyperlink r:id="rId26696" ref="A23462"/>
    <hyperlink r:id="rId26697" ref="A23463"/>
    <hyperlink r:id="rId26698" ref="A23464"/>
    <hyperlink r:id="rId26699" ref="A23465"/>
    <hyperlink r:id="rId26700" ref="A23466"/>
    <hyperlink r:id="rId26701" ref="A23467"/>
    <hyperlink r:id="rId26702" ref="A23469"/>
    <hyperlink r:id="rId26703" ref="A23470"/>
    <hyperlink r:id="rId26704" ref="A23471"/>
    <hyperlink r:id="rId26705" ref="D23471"/>
    <hyperlink r:id="rId26706" ref="A23472"/>
    <hyperlink r:id="rId26707" ref="A23474"/>
    <hyperlink r:id="rId26708" ref="A23475"/>
    <hyperlink r:id="rId26709" ref="A23477"/>
    <hyperlink r:id="rId26710" ref="A23478"/>
    <hyperlink r:id="rId26711" ref="A23479"/>
    <hyperlink r:id="rId26712" ref="A23480"/>
    <hyperlink r:id="rId26713" ref="A23481"/>
    <hyperlink r:id="rId26714" ref="A23482"/>
    <hyperlink r:id="rId26715" ref="A23483"/>
    <hyperlink r:id="rId26716" ref="A23484"/>
    <hyperlink r:id="rId26717" ref="A23485"/>
    <hyperlink r:id="rId26718" ref="A23486"/>
    <hyperlink r:id="rId26719" ref="A23487"/>
    <hyperlink r:id="rId26720" ref="A23488"/>
    <hyperlink r:id="rId26721" ref="A23489"/>
    <hyperlink r:id="rId26722" ref="A23490"/>
    <hyperlink r:id="rId26723" ref="A23491"/>
    <hyperlink r:id="rId26724" ref="A23492"/>
    <hyperlink r:id="rId26725" ref="A23493"/>
    <hyperlink r:id="rId26726" ref="A23495"/>
    <hyperlink r:id="rId26727" ref="A23496"/>
    <hyperlink r:id="rId26728" ref="A23497"/>
    <hyperlink r:id="rId26729" ref="A23498"/>
    <hyperlink r:id="rId26730" ref="A23499"/>
    <hyperlink r:id="rId26731" ref="A23500"/>
    <hyperlink r:id="rId26732" ref="A23501"/>
    <hyperlink r:id="rId26733" ref="A23502"/>
    <hyperlink r:id="rId26734" ref="A23503"/>
    <hyperlink r:id="rId26735" ref="A23504"/>
    <hyperlink r:id="rId26736" ref="A23505"/>
    <hyperlink r:id="rId26737" ref="A23506"/>
    <hyperlink r:id="rId26738" ref="A23507"/>
    <hyperlink r:id="rId26739" ref="A23508"/>
    <hyperlink r:id="rId26740" ref="A23509"/>
    <hyperlink r:id="rId26741" ref="A23510"/>
    <hyperlink r:id="rId26742" ref="A23511"/>
    <hyperlink r:id="rId26743" ref="A23512"/>
    <hyperlink r:id="rId26744" ref="A23513"/>
    <hyperlink r:id="rId26745" ref="A23514"/>
    <hyperlink r:id="rId26746" ref="D23514"/>
    <hyperlink r:id="rId26747" ref="A23515"/>
    <hyperlink r:id="rId26748" ref="A23516"/>
    <hyperlink r:id="rId26749" ref="A23517"/>
    <hyperlink r:id="rId26750" ref="A23518"/>
    <hyperlink r:id="rId26751" ref="A23519"/>
    <hyperlink r:id="rId26752" ref="A23520"/>
    <hyperlink r:id="rId26753" ref="A23521"/>
    <hyperlink r:id="rId26754" ref="A23522"/>
    <hyperlink r:id="rId26755" ref="A23523"/>
    <hyperlink r:id="rId26756" ref="A23524"/>
    <hyperlink r:id="rId26757" ref="A23525"/>
    <hyperlink r:id="rId26758" ref="A23526"/>
    <hyperlink r:id="rId26759" ref="A23527"/>
    <hyperlink r:id="rId26760" ref="A23528"/>
    <hyperlink r:id="rId26761" ref="A23529"/>
    <hyperlink r:id="rId26762" ref="A23530"/>
    <hyperlink r:id="rId26763" ref="A23531"/>
    <hyperlink r:id="rId26764" ref="D23531"/>
    <hyperlink r:id="rId26765" ref="A23532"/>
    <hyperlink r:id="rId26766" ref="A23533"/>
    <hyperlink r:id="rId26767" ref="A23534"/>
    <hyperlink r:id="rId26768" ref="D23534"/>
    <hyperlink r:id="rId26769" ref="A23535"/>
    <hyperlink r:id="rId26770" ref="A23536"/>
    <hyperlink r:id="rId26771" ref="A23537"/>
    <hyperlink r:id="rId26772" ref="A23539"/>
    <hyperlink r:id="rId26773" ref="A23540"/>
    <hyperlink r:id="rId26774" ref="A23541"/>
    <hyperlink r:id="rId26775" ref="A23542"/>
    <hyperlink r:id="rId26776" ref="A23544"/>
    <hyperlink r:id="rId26777" ref="A23545"/>
    <hyperlink r:id="rId26778" ref="A23546"/>
    <hyperlink r:id="rId26779" ref="A23547"/>
    <hyperlink r:id="rId26780" ref="A23548"/>
    <hyperlink r:id="rId26781" ref="A23549"/>
    <hyperlink r:id="rId26782" ref="A23551"/>
    <hyperlink r:id="rId26783" ref="A23553"/>
    <hyperlink r:id="rId26784" ref="A23557"/>
    <hyperlink r:id="rId26785" ref="A23559"/>
    <hyperlink r:id="rId26786" ref="A23560"/>
    <hyperlink r:id="rId26787" ref="A23561"/>
    <hyperlink r:id="rId26788" ref="A23562"/>
    <hyperlink r:id="rId26789" ref="A23564"/>
    <hyperlink r:id="rId26790" ref="A23565"/>
    <hyperlink r:id="rId26791" ref="A23566"/>
    <hyperlink r:id="rId26792" ref="A23567"/>
    <hyperlink r:id="rId26793" ref="A23570"/>
    <hyperlink r:id="rId26794" ref="A23571"/>
    <hyperlink r:id="rId26795" ref="A23572"/>
    <hyperlink r:id="rId26796" ref="A23589"/>
    <hyperlink r:id="rId26797" ref="A23590"/>
    <hyperlink r:id="rId26798" ref="A23591"/>
    <hyperlink r:id="rId26799" ref="A23592"/>
    <hyperlink r:id="rId26800" ref="A23593"/>
    <hyperlink r:id="rId26801" ref="A23595"/>
    <hyperlink r:id="rId26802" ref="A23596"/>
    <hyperlink r:id="rId26803" ref="A23597"/>
    <hyperlink r:id="rId26804" ref="A23598"/>
    <hyperlink r:id="rId26805" ref="A23599"/>
    <hyperlink r:id="rId26806" ref="A23600"/>
    <hyperlink r:id="rId26807" ref="A23601"/>
    <hyperlink r:id="rId26808" ref="A23602"/>
    <hyperlink r:id="rId26809" ref="A23603"/>
    <hyperlink r:id="rId26810" ref="A23604"/>
    <hyperlink r:id="rId26811" ref="A23605"/>
    <hyperlink r:id="rId26812" ref="A23606"/>
    <hyperlink r:id="rId26813" ref="A23607"/>
    <hyperlink r:id="rId26814" ref="A23608"/>
    <hyperlink r:id="rId26815" ref="A23609"/>
    <hyperlink r:id="rId26816" ref="A23610"/>
    <hyperlink r:id="rId26817" ref="A23611"/>
    <hyperlink r:id="rId26818" ref="A23612"/>
    <hyperlink r:id="rId26819" ref="A23613"/>
    <hyperlink r:id="rId26820" ref="A23614"/>
    <hyperlink r:id="rId26821" ref="A23615"/>
    <hyperlink r:id="rId26822" ref="A23616"/>
    <hyperlink r:id="rId26823" ref="A23617"/>
    <hyperlink r:id="rId26824" ref="A23618"/>
    <hyperlink r:id="rId26825" ref="A23619"/>
    <hyperlink r:id="rId26826" ref="A23620"/>
    <hyperlink r:id="rId26827" ref="A23621"/>
    <hyperlink r:id="rId26828" ref="A23623"/>
    <hyperlink r:id="rId26829" ref="A23624"/>
    <hyperlink r:id="rId26830" ref="A23625"/>
    <hyperlink r:id="rId26831" ref="A23626"/>
    <hyperlink r:id="rId26832" ref="A23627"/>
    <hyperlink r:id="rId26833" ref="A23628"/>
    <hyperlink r:id="rId26834" ref="A23629"/>
    <hyperlink r:id="rId26835" ref="A23630"/>
    <hyperlink r:id="rId26836" ref="A23631"/>
    <hyperlink r:id="rId26837" ref="A23632"/>
    <hyperlink r:id="rId26838" ref="A23633"/>
    <hyperlink r:id="rId26839" ref="A23634"/>
    <hyperlink r:id="rId26840" ref="A23635"/>
    <hyperlink r:id="rId26841" ref="D23635"/>
    <hyperlink r:id="rId26842" ref="A23636"/>
    <hyperlink r:id="rId26843" ref="A23638"/>
    <hyperlink r:id="rId26844" ref="A23639"/>
    <hyperlink r:id="rId26845" ref="A23640"/>
    <hyperlink r:id="rId26846" ref="A23641"/>
    <hyperlink r:id="rId26847" ref="A23642"/>
    <hyperlink r:id="rId26848" ref="A23643"/>
    <hyperlink r:id="rId26849" ref="A23644"/>
    <hyperlink r:id="rId26850" ref="A23645"/>
    <hyperlink r:id="rId26851" ref="A23647"/>
    <hyperlink r:id="rId26852" ref="A23648"/>
    <hyperlink r:id="rId26853" ref="A23649"/>
    <hyperlink r:id="rId26854" ref="A23650"/>
    <hyperlink r:id="rId26855" ref="A23651"/>
    <hyperlink r:id="rId26856" ref="A23652"/>
    <hyperlink r:id="rId26857" ref="A23654"/>
    <hyperlink r:id="rId26858" ref="A23655"/>
    <hyperlink r:id="rId26859" ref="A23656"/>
    <hyperlink r:id="rId26860" ref="A23657"/>
    <hyperlink r:id="rId26861" ref="A23658"/>
    <hyperlink r:id="rId26862" ref="A23660"/>
    <hyperlink r:id="rId26863" ref="A23661"/>
    <hyperlink r:id="rId26864" ref="A23662"/>
    <hyperlink r:id="rId26865" ref="A23663"/>
    <hyperlink r:id="rId26866" ref="A23664"/>
    <hyperlink r:id="rId26867" ref="A23665"/>
    <hyperlink r:id="rId26868" ref="A23666"/>
    <hyperlink r:id="rId26869" ref="A23667"/>
    <hyperlink r:id="rId26870" ref="A23668"/>
    <hyperlink r:id="rId26871" ref="A23669"/>
    <hyperlink r:id="rId26872" ref="A23670"/>
    <hyperlink r:id="rId26873" ref="A23671"/>
    <hyperlink r:id="rId26874" ref="A23672"/>
    <hyperlink r:id="rId26875" ref="A23674"/>
    <hyperlink r:id="rId26876" ref="A23675"/>
    <hyperlink r:id="rId26877" ref="A23676"/>
    <hyperlink r:id="rId26878" ref="A23677"/>
    <hyperlink r:id="rId26879" ref="A23678"/>
    <hyperlink r:id="rId26880" ref="A23679"/>
    <hyperlink r:id="rId26881" ref="A23680"/>
    <hyperlink r:id="rId26882" ref="A23681"/>
    <hyperlink r:id="rId26883" ref="A23682"/>
    <hyperlink r:id="rId26884" ref="A23683"/>
    <hyperlink r:id="rId26885" ref="A23684"/>
    <hyperlink r:id="rId26886" ref="A23685"/>
    <hyperlink r:id="rId26887" ref="D23685"/>
    <hyperlink r:id="rId26888" ref="A23686"/>
    <hyperlink r:id="rId26889" ref="A23687"/>
    <hyperlink r:id="rId26890" ref="A23688"/>
    <hyperlink r:id="rId26891" ref="A23689"/>
    <hyperlink r:id="rId26892" ref="A23690"/>
    <hyperlink r:id="rId26893" ref="A23691"/>
    <hyperlink r:id="rId26894" ref="A23692"/>
    <hyperlink r:id="rId26895" ref="A23693"/>
    <hyperlink r:id="rId26896" ref="A23694"/>
    <hyperlink r:id="rId26897" ref="A23695"/>
    <hyperlink r:id="rId26898" ref="A23696"/>
    <hyperlink r:id="rId26899" ref="A23698"/>
    <hyperlink r:id="rId26900" ref="A23699"/>
    <hyperlink r:id="rId26901" ref="A23700"/>
    <hyperlink r:id="rId26902" ref="A23701"/>
    <hyperlink r:id="rId26903" ref="D23701"/>
    <hyperlink r:id="rId26904" ref="A23703"/>
    <hyperlink r:id="rId26905" ref="A23705"/>
    <hyperlink r:id="rId26906" ref="A23706"/>
    <hyperlink r:id="rId26907" ref="A23707"/>
    <hyperlink r:id="rId26908" ref="A23708"/>
    <hyperlink r:id="rId26909" ref="A23709"/>
    <hyperlink r:id="rId26910" ref="A23710"/>
    <hyperlink r:id="rId26911" ref="A23711"/>
    <hyperlink r:id="rId26912" ref="D23711"/>
    <hyperlink r:id="rId26913" ref="A23713"/>
    <hyperlink r:id="rId26914" ref="A23714"/>
    <hyperlink r:id="rId26915" ref="A23716"/>
    <hyperlink r:id="rId26916" ref="A23717"/>
    <hyperlink r:id="rId26917" ref="A23718"/>
    <hyperlink r:id="rId26918" ref="A23719"/>
    <hyperlink r:id="rId26919" ref="A23720"/>
    <hyperlink r:id="rId26920" ref="A23721"/>
    <hyperlink r:id="rId26921" ref="A23722"/>
    <hyperlink r:id="rId26922" ref="A23723"/>
    <hyperlink r:id="rId26923" ref="A23724"/>
    <hyperlink r:id="rId26924" ref="A23725"/>
    <hyperlink r:id="rId26925" ref="A23726"/>
    <hyperlink r:id="rId26926" ref="A23727"/>
    <hyperlink r:id="rId26927" ref="A23728"/>
    <hyperlink r:id="rId26928" ref="A23729"/>
    <hyperlink r:id="rId26929" ref="A23730"/>
    <hyperlink r:id="rId26930" ref="A23731"/>
    <hyperlink r:id="rId26931" ref="A23732"/>
    <hyperlink r:id="rId26932" ref="A23733"/>
    <hyperlink r:id="rId26933" ref="A23734"/>
    <hyperlink r:id="rId26934" ref="A23735"/>
    <hyperlink r:id="rId26935" ref="A23737"/>
    <hyperlink r:id="rId26936" ref="A23738"/>
    <hyperlink r:id="rId26937" ref="A23739"/>
    <hyperlink r:id="rId26938" ref="A23740"/>
    <hyperlink r:id="rId26939" ref="A23741"/>
    <hyperlink r:id="rId26940" ref="A23742"/>
    <hyperlink r:id="rId26941" ref="A23743"/>
    <hyperlink r:id="rId26942" ref="A23744"/>
    <hyperlink r:id="rId26943" ref="A23745"/>
    <hyperlink r:id="rId26944" ref="A23746"/>
    <hyperlink r:id="rId26945" ref="A23747"/>
    <hyperlink r:id="rId26946" ref="A23748"/>
    <hyperlink r:id="rId26947" ref="A23749"/>
    <hyperlink r:id="rId26948" ref="A23750"/>
    <hyperlink r:id="rId26949" ref="A23751"/>
    <hyperlink r:id="rId26950" ref="A23752"/>
    <hyperlink r:id="rId26951" ref="A23753"/>
    <hyperlink r:id="rId26952" ref="A23754"/>
    <hyperlink r:id="rId26953" ref="A23755"/>
    <hyperlink r:id="rId26954" ref="A23756"/>
    <hyperlink r:id="rId26955" ref="A23757"/>
    <hyperlink r:id="rId26956" ref="A23758"/>
    <hyperlink r:id="rId26957" ref="A23759"/>
    <hyperlink r:id="rId26958" ref="A23760"/>
    <hyperlink r:id="rId26959" ref="A23761"/>
    <hyperlink r:id="rId26960" ref="A23762"/>
    <hyperlink r:id="rId26961" ref="A23763"/>
    <hyperlink r:id="rId26962" ref="A23765"/>
    <hyperlink r:id="rId26963" ref="A23766"/>
    <hyperlink r:id="rId26964" ref="A23767"/>
    <hyperlink r:id="rId26965" ref="A23768"/>
    <hyperlink r:id="rId26966" ref="A23769"/>
    <hyperlink r:id="rId26967" ref="A23770"/>
    <hyperlink r:id="rId26968" ref="A23771"/>
    <hyperlink r:id="rId26969" ref="A23772"/>
    <hyperlink r:id="rId26970" ref="A23773"/>
    <hyperlink r:id="rId26971" ref="A23774"/>
    <hyperlink r:id="rId26972" ref="A23776"/>
    <hyperlink r:id="rId26973" ref="A23777"/>
    <hyperlink r:id="rId26974" ref="A23778"/>
    <hyperlink r:id="rId26975" ref="A23779"/>
    <hyperlink r:id="rId26976" ref="A23780"/>
    <hyperlink r:id="rId26977" ref="A23781"/>
    <hyperlink r:id="rId26978" ref="A23782"/>
    <hyperlink r:id="rId26979" ref="A23783"/>
    <hyperlink r:id="rId26980" ref="A23784"/>
    <hyperlink r:id="rId26981" ref="A23785"/>
    <hyperlink r:id="rId26982" ref="A23786"/>
    <hyperlink r:id="rId26983" ref="A23787"/>
    <hyperlink r:id="rId26984" ref="A23788"/>
    <hyperlink r:id="rId26985" ref="A23789"/>
    <hyperlink r:id="rId26986" ref="A23790"/>
    <hyperlink r:id="rId26987" ref="A23792"/>
    <hyperlink r:id="rId26988" ref="A23793"/>
    <hyperlink r:id="rId26989" ref="A23794"/>
    <hyperlink r:id="rId26990" ref="D23794"/>
    <hyperlink r:id="rId26991" ref="A23795"/>
    <hyperlink r:id="rId26992" ref="A23796"/>
    <hyperlink r:id="rId26993" ref="A23797"/>
    <hyperlink r:id="rId26994" ref="A23798"/>
    <hyperlink r:id="rId26995" ref="A23799"/>
    <hyperlink r:id="rId26996" ref="A23800"/>
    <hyperlink r:id="rId26997" ref="A23801"/>
    <hyperlink r:id="rId26998" ref="A23802"/>
    <hyperlink r:id="rId26999" ref="A23803"/>
    <hyperlink r:id="rId27000" ref="A23804"/>
    <hyperlink r:id="rId27001" ref="A23805"/>
    <hyperlink r:id="rId27002" ref="A23806"/>
    <hyperlink r:id="rId27003" ref="A23807"/>
    <hyperlink r:id="rId27004" ref="A23808"/>
    <hyperlink r:id="rId27005" ref="A23809"/>
    <hyperlink r:id="rId27006" ref="A23810"/>
    <hyperlink r:id="rId27007" ref="A23811"/>
    <hyperlink r:id="rId27008" ref="D23811"/>
    <hyperlink r:id="rId27009" ref="A23812"/>
    <hyperlink r:id="rId27010" ref="A23813"/>
    <hyperlink r:id="rId27011" ref="A23814"/>
    <hyperlink r:id="rId27012" ref="A23815"/>
    <hyperlink r:id="rId27013" ref="A23816"/>
    <hyperlink r:id="rId27014" ref="A23817"/>
    <hyperlink r:id="rId27015" ref="A23818"/>
    <hyperlink r:id="rId27016" ref="A23819"/>
    <hyperlink r:id="rId27017" ref="A23820"/>
    <hyperlink r:id="rId27018" ref="A23821"/>
    <hyperlink r:id="rId27019" ref="A23822"/>
    <hyperlink r:id="rId27020" ref="A23824"/>
    <hyperlink r:id="rId27021" ref="A23825"/>
    <hyperlink r:id="rId27022" ref="A23826"/>
    <hyperlink r:id="rId27023" ref="A23827"/>
    <hyperlink r:id="rId27024" ref="A23828"/>
    <hyperlink r:id="rId27025" ref="A23829"/>
    <hyperlink r:id="rId27026" ref="A23830"/>
    <hyperlink r:id="rId27027" ref="A23831"/>
    <hyperlink r:id="rId27028" ref="A23832"/>
    <hyperlink r:id="rId27029" ref="A23833"/>
    <hyperlink r:id="rId27030" ref="A23834"/>
    <hyperlink r:id="rId27031" ref="A23835"/>
    <hyperlink r:id="rId27032" ref="A23836"/>
    <hyperlink r:id="rId27033" ref="A23837"/>
    <hyperlink r:id="rId27034" ref="A23838"/>
    <hyperlink r:id="rId27035" ref="A23839"/>
    <hyperlink r:id="rId27036" ref="A23840"/>
    <hyperlink r:id="rId27037" ref="A23841"/>
    <hyperlink r:id="rId27038" ref="A23842"/>
    <hyperlink r:id="rId27039" ref="A23843"/>
    <hyperlink r:id="rId27040" ref="A23844"/>
    <hyperlink r:id="rId27041" ref="A23845"/>
    <hyperlink r:id="rId27042" ref="A23846"/>
    <hyperlink r:id="rId27043" ref="A23848"/>
    <hyperlink r:id="rId27044" ref="A23849"/>
    <hyperlink r:id="rId27045" ref="A23850"/>
    <hyperlink r:id="rId27046" ref="A23851"/>
    <hyperlink r:id="rId27047" ref="A23852"/>
    <hyperlink r:id="rId27048" ref="A23853"/>
    <hyperlink r:id="rId27049" ref="A23854"/>
    <hyperlink r:id="rId27050" ref="A23855"/>
    <hyperlink r:id="rId27051" ref="A23857"/>
    <hyperlink r:id="rId27052" ref="A23858"/>
    <hyperlink r:id="rId27053" ref="A23859"/>
    <hyperlink r:id="rId27054" ref="A23860"/>
    <hyperlink r:id="rId27055" ref="A23861"/>
    <hyperlink r:id="rId27056" ref="A23862"/>
    <hyperlink r:id="rId27057" ref="D23862"/>
    <hyperlink r:id="rId27058" ref="A23863"/>
    <hyperlink r:id="rId27059" ref="A23864"/>
    <hyperlink r:id="rId27060" ref="A23865"/>
    <hyperlink r:id="rId27061" ref="A23866"/>
    <hyperlink r:id="rId27062" ref="A23867"/>
    <hyperlink r:id="rId27063" ref="A23868"/>
    <hyperlink r:id="rId27064" ref="A23869"/>
    <hyperlink r:id="rId27065" ref="A23870"/>
    <hyperlink r:id="rId27066" ref="D23870"/>
    <hyperlink r:id="rId27067" ref="A23871"/>
    <hyperlink r:id="rId27068" ref="A23872"/>
    <hyperlink r:id="rId27069" ref="A23873"/>
    <hyperlink r:id="rId27070" ref="A23874"/>
    <hyperlink r:id="rId27071" ref="A23875"/>
    <hyperlink r:id="rId27072" ref="A23876"/>
    <hyperlink r:id="rId27073" ref="A23877"/>
    <hyperlink r:id="rId27074" ref="A23878"/>
    <hyperlink r:id="rId27075" ref="A23879"/>
    <hyperlink r:id="rId27076" ref="A23880"/>
    <hyperlink r:id="rId27077" ref="A23881"/>
    <hyperlink r:id="rId27078" ref="A23882"/>
    <hyperlink r:id="rId27079" ref="A23883"/>
    <hyperlink r:id="rId27080" ref="A23884"/>
    <hyperlink r:id="rId27081" ref="A23885"/>
    <hyperlink r:id="rId27082" ref="A23886"/>
    <hyperlink r:id="rId27083" ref="A23887"/>
    <hyperlink r:id="rId27084" ref="A23888"/>
    <hyperlink r:id="rId27085" ref="A23889"/>
    <hyperlink r:id="rId27086" ref="A23890"/>
    <hyperlink r:id="rId27087" ref="A23891"/>
    <hyperlink r:id="rId27088" ref="A23892"/>
    <hyperlink r:id="rId27089" ref="A23893"/>
    <hyperlink r:id="rId27090" ref="A23894"/>
    <hyperlink r:id="rId27091" ref="A23895"/>
    <hyperlink r:id="rId27092" ref="A23896"/>
    <hyperlink r:id="rId27093" ref="D23896"/>
    <hyperlink r:id="rId27094" ref="A23897"/>
    <hyperlink r:id="rId27095" ref="A23898"/>
    <hyperlink r:id="rId27096" ref="A23899"/>
    <hyperlink r:id="rId27097" ref="A23900"/>
    <hyperlink r:id="rId27098" ref="A23901"/>
    <hyperlink r:id="rId27099" ref="A23902"/>
    <hyperlink r:id="rId27100" ref="A23903"/>
    <hyperlink r:id="rId27101" ref="A23905"/>
    <hyperlink r:id="rId27102" ref="A23907"/>
    <hyperlink r:id="rId27103" ref="A23908"/>
    <hyperlink r:id="rId27104" ref="A23909"/>
    <hyperlink r:id="rId27105" ref="A23910"/>
    <hyperlink r:id="rId27106" ref="A23911"/>
    <hyperlink r:id="rId27107" ref="A23912"/>
    <hyperlink r:id="rId27108" ref="A23913"/>
    <hyperlink r:id="rId27109" ref="A23914"/>
    <hyperlink r:id="rId27110" ref="A23915"/>
    <hyperlink r:id="rId27111" ref="A23916"/>
    <hyperlink r:id="rId27112" ref="D23916"/>
    <hyperlink r:id="rId27113" ref="A23917"/>
    <hyperlink r:id="rId27114" ref="A23918"/>
    <hyperlink r:id="rId27115" ref="A23919"/>
    <hyperlink r:id="rId27116" ref="A23921"/>
    <hyperlink r:id="rId27117" ref="A23922"/>
    <hyperlink r:id="rId27118" ref="A23923"/>
    <hyperlink r:id="rId27119" ref="A23924"/>
    <hyperlink r:id="rId27120" ref="A23925"/>
    <hyperlink r:id="rId27121" ref="D23925"/>
    <hyperlink r:id="rId27122" ref="A23926"/>
    <hyperlink r:id="rId27123" ref="A23927"/>
    <hyperlink r:id="rId27124" ref="A23929"/>
    <hyperlink r:id="rId27125" ref="A23930"/>
    <hyperlink r:id="rId27126" ref="D23930"/>
    <hyperlink r:id="rId27127" ref="A23931"/>
    <hyperlink r:id="rId27128" ref="A23932"/>
    <hyperlink r:id="rId27129" ref="A23933"/>
    <hyperlink r:id="rId27130" ref="A23934"/>
    <hyperlink r:id="rId27131" ref="D23934"/>
    <hyperlink r:id="rId27132" ref="A23935"/>
    <hyperlink r:id="rId27133" ref="A23936"/>
    <hyperlink r:id="rId27134" ref="A23937"/>
    <hyperlink r:id="rId27135" ref="A23938"/>
    <hyperlink r:id="rId27136" ref="A23939"/>
    <hyperlink r:id="rId27137" ref="A23940"/>
    <hyperlink r:id="rId27138" ref="A23941"/>
    <hyperlink r:id="rId27139" ref="A23942"/>
    <hyperlink r:id="rId27140" ref="A23943"/>
    <hyperlink r:id="rId27141" ref="A23944"/>
    <hyperlink r:id="rId27142" ref="A23945"/>
    <hyperlink r:id="rId27143" ref="A23946"/>
    <hyperlink r:id="rId27144" ref="A23947"/>
    <hyperlink r:id="rId27145" ref="D23947"/>
    <hyperlink r:id="rId27146" ref="A23948"/>
    <hyperlink r:id="rId27147" ref="A23949"/>
    <hyperlink r:id="rId27148" ref="A23950"/>
    <hyperlink r:id="rId27149" ref="A23951"/>
    <hyperlink r:id="rId27150" ref="A23952"/>
    <hyperlink r:id="rId27151" ref="A23953"/>
    <hyperlink r:id="rId27152" ref="A23954"/>
    <hyperlink r:id="rId27153" ref="A23955"/>
    <hyperlink r:id="rId27154" ref="A23956"/>
    <hyperlink r:id="rId27155" ref="A23957"/>
    <hyperlink r:id="rId27156" ref="A23958"/>
    <hyperlink r:id="rId27157" ref="A23959"/>
    <hyperlink r:id="rId27158" ref="A23960"/>
    <hyperlink r:id="rId27159" ref="A23961"/>
    <hyperlink r:id="rId27160" ref="A23962"/>
    <hyperlink r:id="rId27161" ref="A23963"/>
    <hyperlink r:id="rId27162" ref="A23964"/>
    <hyperlink r:id="rId27163" ref="A23965"/>
    <hyperlink r:id="rId27164" ref="A23966"/>
    <hyperlink r:id="rId27165" ref="A23969"/>
    <hyperlink r:id="rId27166" ref="A23970"/>
    <hyperlink r:id="rId27167" ref="A23972"/>
    <hyperlink r:id="rId27168" ref="D23972"/>
    <hyperlink r:id="rId27169" ref="A23973"/>
    <hyperlink r:id="rId27170" ref="A23974"/>
    <hyperlink r:id="rId27171" ref="A23975"/>
    <hyperlink r:id="rId27172" ref="A23976"/>
    <hyperlink r:id="rId27173" ref="A23977"/>
    <hyperlink r:id="rId27174" ref="A23978"/>
    <hyperlink r:id="rId27175" ref="A23979"/>
    <hyperlink r:id="rId27176" ref="A23980"/>
    <hyperlink r:id="rId27177" ref="A23981"/>
    <hyperlink r:id="rId27178" ref="A23982"/>
    <hyperlink r:id="rId27179" ref="A23983"/>
    <hyperlink r:id="rId27180" ref="A23984"/>
    <hyperlink r:id="rId27181" ref="A23985"/>
    <hyperlink r:id="rId27182" ref="A23986"/>
    <hyperlink r:id="rId27183" ref="A23987"/>
    <hyperlink r:id="rId27184" ref="A23988"/>
    <hyperlink r:id="rId27185" ref="A23989"/>
    <hyperlink r:id="rId27186" ref="A23990"/>
    <hyperlink r:id="rId27187" ref="A23991"/>
    <hyperlink r:id="rId27188" ref="A23992"/>
    <hyperlink r:id="rId27189" ref="A23993"/>
    <hyperlink r:id="rId27190" ref="A23995"/>
    <hyperlink r:id="rId27191" ref="A23997"/>
    <hyperlink r:id="rId27192" ref="A23998"/>
    <hyperlink r:id="rId27193" ref="A23999"/>
    <hyperlink r:id="rId27194" ref="A24000"/>
    <hyperlink r:id="rId27195" ref="A24001"/>
    <hyperlink r:id="rId27196" ref="A24002"/>
    <hyperlink r:id="rId27197" ref="A24003"/>
    <hyperlink r:id="rId27198" ref="A24004"/>
    <hyperlink r:id="rId27199" ref="A24005"/>
    <hyperlink r:id="rId27200" ref="A24006"/>
    <hyperlink r:id="rId27201" ref="A24007"/>
    <hyperlink r:id="rId27202" ref="A24008"/>
    <hyperlink r:id="rId27203" ref="A24009"/>
    <hyperlink r:id="rId27204" ref="A24010"/>
    <hyperlink r:id="rId27205" ref="A24011"/>
    <hyperlink r:id="rId27206" ref="A24012"/>
    <hyperlink r:id="rId27207" ref="A24013"/>
    <hyperlink r:id="rId27208" ref="A24015"/>
    <hyperlink r:id="rId27209" ref="A24016"/>
    <hyperlink r:id="rId27210" ref="A24017"/>
    <hyperlink r:id="rId27211" ref="A24018"/>
    <hyperlink r:id="rId27212" ref="A24019"/>
    <hyperlink r:id="rId27213" ref="D24019"/>
    <hyperlink r:id="rId27214" ref="A24020"/>
    <hyperlink r:id="rId27215" ref="A24023"/>
    <hyperlink r:id="rId27216" ref="A24024"/>
    <hyperlink r:id="rId27217" ref="A24025"/>
    <hyperlink r:id="rId27218" ref="A24027"/>
    <hyperlink r:id="rId27219" ref="A24028"/>
    <hyperlink r:id="rId27220" ref="A24031"/>
    <hyperlink r:id="rId27221" ref="A24033"/>
    <hyperlink r:id="rId27222" ref="A24034"/>
    <hyperlink r:id="rId27223" ref="A24035"/>
    <hyperlink r:id="rId27224" ref="A24036"/>
    <hyperlink r:id="rId27225" ref="A24037"/>
    <hyperlink r:id="rId27226" ref="A24038"/>
    <hyperlink r:id="rId27227" ref="A24039"/>
    <hyperlink r:id="rId27228" ref="A24040"/>
    <hyperlink r:id="rId27229" ref="A24041"/>
    <hyperlink r:id="rId27230" ref="A24042"/>
    <hyperlink r:id="rId27231" ref="A24043"/>
    <hyperlink r:id="rId27232" ref="A24044"/>
    <hyperlink r:id="rId27233" ref="A24045"/>
    <hyperlink r:id="rId27234" ref="A24046"/>
    <hyperlink r:id="rId27235" ref="A24047"/>
    <hyperlink r:id="rId27236" ref="A24048"/>
    <hyperlink r:id="rId27237" ref="A24049"/>
    <hyperlink r:id="rId27238" ref="A24050"/>
    <hyperlink r:id="rId27239" ref="A24051"/>
    <hyperlink r:id="rId27240" ref="A24052"/>
    <hyperlink r:id="rId27241" ref="A24053"/>
    <hyperlink r:id="rId27242" ref="A24054"/>
    <hyperlink r:id="rId27243" ref="A24055"/>
    <hyperlink r:id="rId27244" ref="A24056"/>
    <hyperlink r:id="rId27245" ref="A24058"/>
    <hyperlink r:id="rId27246" ref="A24060"/>
    <hyperlink r:id="rId27247" ref="A24061"/>
    <hyperlink r:id="rId27248" ref="A24062"/>
    <hyperlink r:id="rId27249" ref="A24063"/>
    <hyperlink r:id="rId27250" ref="A24064"/>
    <hyperlink r:id="rId27251" ref="A24065"/>
    <hyperlink r:id="rId27252" ref="A24066"/>
    <hyperlink r:id="rId27253" ref="A24068"/>
    <hyperlink r:id="rId27254" ref="A24069"/>
    <hyperlink r:id="rId27255" ref="A24070"/>
    <hyperlink r:id="rId27256" ref="A24071"/>
    <hyperlink r:id="rId27257" ref="A24072"/>
    <hyperlink r:id="rId27258" ref="A24073"/>
    <hyperlink r:id="rId27259" ref="A24074"/>
    <hyperlink r:id="rId27260" ref="A24076"/>
    <hyperlink r:id="rId27261" ref="A24077"/>
    <hyperlink r:id="rId27262" ref="A24078"/>
    <hyperlink r:id="rId27263" ref="A24079"/>
    <hyperlink r:id="rId27264" ref="A24080"/>
    <hyperlink r:id="rId27265" ref="A24081"/>
    <hyperlink r:id="rId27266" ref="A24082"/>
    <hyperlink r:id="rId27267" ref="A24083"/>
    <hyperlink r:id="rId27268" ref="A24084"/>
    <hyperlink r:id="rId27269" ref="A24085"/>
    <hyperlink r:id="rId27270" ref="A24086"/>
    <hyperlink r:id="rId27271" ref="D24086"/>
    <hyperlink r:id="rId27272" ref="A24087"/>
    <hyperlink r:id="rId27273" ref="A24090"/>
    <hyperlink r:id="rId27274" ref="A24091"/>
    <hyperlink r:id="rId27275" ref="A24092"/>
    <hyperlink r:id="rId27276" ref="A24093"/>
    <hyperlink r:id="rId27277" ref="A24094"/>
    <hyperlink r:id="rId27278" ref="A24096"/>
    <hyperlink r:id="rId27279" ref="A24097"/>
    <hyperlink r:id="rId27280" ref="A24098"/>
    <hyperlink r:id="rId27281" ref="A24099"/>
    <hyperlink r:id="rId27282" ref="A24100"/>
    <hyperlink r:id="rId27283" ref="A24101"/>
    <hyperlink r:id="rId27284" ref="A24102"/>
    <hyperlink r:id="rId27285" ref="A24103"/>
    <hyperlink r:id="rId27286" ref="A24104"/>
    <hyperlink r:id="rId27287" ref="A24105"/>
    <hyperlink r:id="rId27288" ref="A24106"/>
    <hyperlink r:id="rId27289" ref="A24107"/>
    <hyperlink r:id="rId27290" ref="A24108"/>
    <hyperlink r:id="rId27291" ref="A24109"/>
    <hyperlink r:id="rId27292" ref="A24110"/>
    <hyperlink r:id="rId27293" ref="A24111"/>
    <hyperlink r:id="rId27294" ref="A24112"/>
    <hyperlink r:id="rId27295" ref="A24114"/>
    <hyperlink r:id="rId27296" ref="A24115"/>
    <hyperlink r:id="rId27297" ref="D24115"/>
    <hyperlink r:id="rId27298" ref="A24116"/>
    <hyperlink r:id="rId27299" ref="A24117"/>
    <hyperlink r:id="rId27300" ref="A24119"/>
    <hyperlink r:id="rId27301" ref="A24121"/>
    <hyperlink r:id="rId27302" ref="D24121"/>
    <hyperlink r:id="rId27303" ref="A24122"/>
    <hyperlink r:id="rId27304" ref="A24123"/>
    <hyperlink r:id="rId27305" ref="A24124"/>
    <hyperlink r:id="rId27306" ref="A24125"/>
    <hyperlink r:id="rId27307" ref="A24126"/>
    <hyperlink r:id="rId27308" ref="A24127"/>
    <hyperlink r:id="rId27309" ref="D24127"/>
    <hyperlink r:id="rId27310" ref="A24129"/>
    <hyperlink r:id="rId27311" ref="A24130"/>
    <hyperlink r:id="rId27312" ref="A24131"/>
    <hyperlink r:id="rId27313" ref="A24132"/>
    <hyperlink r:id="rId27314" ref="A24133"/>
    <hyperlink r:id="rId27315" ref="A24134"/>
    <hyperlink r:id="rId27316" ref="A24135"/>
    <hyperlink r:id="rId27317" ref="A24136"/>
    <hyperlink r:id="rId27318" ref="A24137"/>
    <hyperlink r:id="rId27319" ref="A24138"/>
    <hyperlink r:id="rId27320" ref="A24140"/>
    <hyperlink r:id="rId27321" ref="A24141"/>
    <hyperlink r:id="rId27322" ref="A24142"/>
    <hyperlink r:id="rId27323" ref="A24143"/>
    <hyperlink r:id="rId27324" ref="A24145"/>
    <hyperlink r:id="rId27325" ref="A24146"/>
    <hyperlink r:id="rId27326" ref="A24148"/>
    <hyperlink r:id="rId27327" ref="A24149"/>
    <hyperlink r:id="rId27328" ref="A24150"/>
    <hyperlink r:id="rId27329" ref="A24151"/>
    <hyperlink r:id="rId27330" ref="A24152"/>
    <hyperlink r:id="rId27331" ref="A24153"/>
    <hyperlink r:id="rId27332" ref="A24154"/>
    <hyperlink r:id="rId27333" ref="A24155"/>
    <hyperlink r:id="rId27334" ref="A24156"/>
    <hyperlink r:id="rId27335" ref="A24157"/>
    <hyperlink r:id="rId27336" ref="A24158"/>
    <hyperlink r:id="rId27337" ref="A24159"/>
    <hyperlink r:id="rId27338" ref="A24160"/>
    <hyperlink r:id="rId27339" ref="A24161"/>
    <hyperlink r:id="rId27340" ref="A24162"/>
    <hyperlink r:id="rId27341" ref="A24163"/>
    <hyperlink r:id="rId27342" ref="A24164"/>
    <hyperlink r:id="rId27343" ref="A24165"/>
    <hyperlink r:id="rId27344" ref="D24165"/>
    <hyperlink r:id="rId27345" ref="A24166"/>
    <hyperlink r:id="rId27346" ref="A24167"/>
    <hyperlink r:id="rId27347" ref="A24168"/>
    <hyperlink r:id="rId27348" ref="A24169"/>
    <hyperlink r:id="rId27349" ref="A24170"/>
    <hyperlink r:id="rId27350" ref="A24171"/>
    <hyperlink r:id="rId27351" ref="D24171"/>
    <hyperlink r:id="rId27352" ref="A24172"/>
    <hyperlink r:id="rId27353" ref="A24173"/>
    <hyperlink r:id="rId27354" ref="A24174"/>
    <hyperlink r:id="rId27355" ref="A24175"/>
    <hyperlink r:id="rId27356" ref="A24176"/>
    <hyperlink r:id="rId27357" ref="A24177"/>
    <hyperlink r:id="rId27358" ref="A24178"/>
    <hyperlink r:id="rId27359" ref="A24179"/>
    <hyperlink r:id="rId27360" ref="A24180"/>
    <hyperlink r:id="rId27361" ref="A24181"/>
    <hyperlink r:id="rId27362" ref="A24182"/>
    <hyperlink r:id="rId27363" ref="A24183"/>
    <hyperlink r:id="rId27364" ref="A24184"/>
    <hyperlink r:id="rId27365" ref="A24186"/>
    <hyperlink r:id="rId27366" ref="A24187"/>
    <hyperlink r:id="rId27367" ref="A24188"/>
    <hyperlink r:id="rId27368" ref="A24189"/>
    <hyperlink r:id="rId27369" ref="A24190"/>
    <hyperlink r:id="rId27370" ref="A24192"/>
    <hyperlink r:id="rId27371" ref="A24193"/>
    <hyperlink r:id="rId27372" ref="A24194"/>
    <hyperlink r:id="rId27373" ref="A24195"/>
    <hyperlink r:id="rId27374" ref="A24196"/>
    <hyperlink r:id="rId27375" ref="A24197"/>
    <hyperlink r:id="rId27376" ref="A24198"/>
    <hyperlink r:id="rId27377" ref="A24199"/>
    <hyperlink r:id="rId27378" ref="A24201"/>
    <hyperlink r:id="rId27379" ref="A24202"/>
    <hyperlink r:id="rId27380" ref="A24203"/>
    <hyperlink r:id="rId27381" ref="A24208"/>
    <hyperlink r:id="rId27382" ref="A24209"/>
    <hyperlink r:id="rId27383" ref="A24210"/>
    <hyperlink r:id="rId27384" ref="A24211"/>
    <hyperlink r:id="rId27385" ref="A24212"/>
    <hyperlink r:id="rId27386" ref="A24213"/>
    <hyperlink r:id="rId27387" ref="A24214"/>
    <hyperlink r:id="rId27388" ref="A24215"/>
    <hyperlink r:id="rId27389" ref="A24216"/>
    <hyperlink r:id="rId27390" ref="A24217"/>
    <hyperlink r:id="rId27391" ref="A24218"/>
    <hyperlink r:id="rId27392" ref="A24219"/>
    <hyperlink r:id="rId27393" ref="A24220"/>
    <hyperlink r:id="rId27394" ref="A24221"/>
    <hyperlink r:id="rId27395" ref="A24222"/>
    <hyperlink r:id="rId27396" ref="A24223"/>
    <hyperlink r:id="rId27397" ref="A24224"/>
    <hyperlink r:id="rId27398" ref="A24225"/>
    <hyperlink r:id="rId27399" ref="A24226"/>
    <hyperlink r:id="rId27400" ref="A24227"/>
    <hyperlink r:id="rId27401" ref="A24228"/>
    <hyperlink r:id="rId27402" ref="A24229"/>
    <hyperlink r:id="rId27403" ref="A24230"/>
    <hyperlink r:id="rId27404" ref="A24232"/>
    <hyperlink r:id="rId27405" ref="A24233"/>
    <hyperlink r:id="rId27406" ref="A24234"/>
    <hyperlink r:id="rId27407" ref="A24235"/>
    <hyperlink r:id="rId27408" ref="A24236"/>
    <hyperlink r:id="rId27409" ref="A24237"/>
    <hyperlink r:id="rId27410" ref="A24238"/>
    <hyperlink r:id="rId27411" ref="A24239"/>
    <hyperlink r:id="rId27412" ref="A24240"/>
    <hyperlink r:id="rId27413" ref="A24241"/>
    <hyperlink r:id="rId27414" ref="A24242"/>
    <hyperlink r:id="rId27415" ref="A24244"/>
    <hyperlink r:id="rId27416" ref="A24245"/>
    <hyperlink r:id="rId27417" ref="A24246"/>
    <hyperlink r:id="rId27418" ref="A24247"/>
    <hyperlink r:id="rId27419" ref="A24248"/>
    <hyperlink r:id="rId27420" ref="A24249"/>
    <hyperlink r:id="rId27421" ref="A24250"/>
    <hyperlink r:id="rId27422" ref="A24251"/>
    <hyperlink r:id="rId27423" ref="A24252"/>
    <hyperlink r:id="rId27424" ref="A24253"/>
    <hyperlink r:id="rId27425" ref="A24254"/>
    <hyperlink r:id="rId27426" ref="A24255"/>
    <hyperlink r:id="rId27427" ref="A24256"/>
    <hyperlink r:id="rId27428" ref="A24257"/>
    <hyperlink r:id="rId27429" ref="A24259"/>
    <hyperlink r:id="rId27430" ref="A24260"/>
    <hyperlink r:id="rId27431" ref="A24261"/>
    <hyperlink r:id="rId27432" ref="A24262"/>
    <hyperlink r:id="rId27433" ref="D24263"/>
    <hyperlink r:id="rId27434" ref="A24264"/>
    <hyperlink r:id="rId27435" ref="D24264"/>
    <hyperlink r:id="rId27436" ref="A24266"/>
    <hyperlink r:id="rId27437" ref="A24267"/>
    <hyperlink r:id="rId27438" ref="A24268"/>
    <hyperlink r:id="rId27439" ref="A24269"/>
    <hyperlink r:id="rId27440" ref="A24270"/>
    <hyperlink r:id="rId27441" ref="A24271"/>
    <hyperlink r:id="rId27442" ref="A24272"/>
    <hyperlink r:id="rId27443" ref="A24273"/>
    <hyperlink r:id="rId27444" ref="A24274"/>
    <hyperlink r:id="rId27445" ref="A24275"/>
    <hyperlink r:id="rId27446" ref="A24276"/>
    <hyperlink r:id="rId27447" ref="A24277"/>
    <hyperlink r:id="rId27448" ref="A24278"/>
    <hyperlink r:id="rId27449" ref="A24279"/>
    <hyperlink r:id="rId27450" ref="A24280"/>
    <hyperlink r:id="rId27451" ref="A24281"/>
    <hyperlink r:id="rId27452" ref="A24282"/>
    <hyperlink r:id="rId27453" ref="A24283"/>
    <hyperlink r:id="rId27454" ref="A24284"/>
    <hyperlink r:id="rId27455" ref="A24285"/>
    <hyperlink r:id="rId27456" ref="A24286"/>
    <hyperlink r:id="rId27457" ref="A24287"/>
    <hyperlink r:id="rId27458" ref="A24288"/>
    <hyperlink r:id="rId27459" ref="A24289"/>
    <hyperlink r:id="rId27460" ref="A24290"/>
    <hyperlink r:id="rId27461" ref="A24292"/>
    <hyperlink r:id="rId27462" ref="A24293"/>
    <hyperlink r:id="rId27463" ref="A24294"/>
    <hyperlink r:id="rId27464" ref="A24295"/>
    <hyperlink r:id="rId27465" ref="A24296"/>
    <hyperlink r:id="rId27466" ref="A24297"/>
    <hyperlink r:id="rId27467" ref="A24298"/>
    <hyperlink r:id="rId27468" ref="A24299"/>
    <hyperlink r:id="rId27469" ref="A24300"/>
    <hyperlink r:id="rId27470" ref="A24301"/>
    <hyperlink r:id="rId27471" ref="A24302"/>
    <hyperlink r:id="rId27472" ref="A24303"/>
    <hyperlink r:id="rId27473" ref="A24304"/>
    <hyperlink r:id="rId27474" ref="A24305"/>
    <hyperlink r:id="rId27475" ref="A24306"/>
    <hyperlink r:id="rId27476" ref="A24307"/>
    <hyperlink r:id="rId27477" ref="A24308"/>
    <hyperlink r:id="rId27478" ref="A24309"/>
    <hyperlink r:id="rId27479" ref="A24310"/>
    <hyperlink r:id="rId27480" ref="A24311"/>
    <hyperlink r:id="rId27481" ref="A24312"/>
    <hyperlink r:id="rId27482" ref="A24313"/>
    <hyperlink r:id="rId27483" ref="A24314"/>
    <hyperlink r:id="rId27484" ref="A24315"/>
    <hyperlink r:id="rId27485" ref="A24316"/>
    <hyperlink r:id="rId27486" ref="A24317"/>
    <hyperlink r:id="rId27487" ref="A24318"/>
    <hyperlink r:id="rId27488" ref="A24319"/>
    <hyperlink r:id="rId27489" ref="A24320"/>
    <hyperlink r:id="rId27490" ref="A24321"/>
    <hyperlink r:id="rId27491" ref="A24322"/>
    <hyperlink r:id="rId27492" ref="A24324"/>
    <hyperlink r:id="rId27493" ref="A24325"/>
    <hyperlink r:id="rId27494" ref="A24327"/>
    <hyperlink r:id="rId27495" ref="A24328"/>
    <hyperlink r:id="rId27496" ref="A24329"/>
    <hyperlink r:id="rId27497" ref="A24330"/>
    <hyperlink r:id="rId27498" ref="A24332"/>
    <hyperlink r:id="rId27499" ref="A24333"/>
    <hyperlink r:id="rId27500" ref="A24334"/>
    <hyperlink r:id="rId27501" ref="A24336"/>
    <hyperlink r:id="rId27502" ref="A24338"/>
    <hyperlink r:id="rId27503" ref="A24339"/>
    <hyperlink r:id="rId27504" ref="A24340"/>
    <hyperlink r:id="rId27505" ref="A24341"/>
    <hyperlink r:id="rId27506" ref="A24342"/>
    <hyperlink r:id="rId27507" ref="A24343"/>
    <hyperlink r:id="rId27508" ref="A24344"/>
    <hyperlink r:id="rId27509" ref="A24346"/>
    <hyperlink r:id="rId27510" ref="A24347"/>
    <hyperlink r:id="rId27511" ref="A24348"/>
    <hyperlink r:id="rId27512" ref="A24349"/>
    <hyperlink r:id="rId27513" ref="A24350"/>
    <hyperlink r:id="rId27514" ref="A24351"/>
    <hyperlink r:id="rId27515" ref="A24352"/>
    <hyperlink r:id="rId27516" ref="A24353"/>
    <hyperlink r:id="rId27517" ref="A24354"/>
    <hyperlink r:id="rId27518" ref="A24355"/>
    <hyperlink r:id="rId27519" ref="A24356"/>
    <hyperlink r:id="rId27520" ref="A24357"/>
    <hyperlink r:id="rId27521" ref="A24358"/>
    <hyperlink r:id="rId27522" ref="A24359"/>
    <hyperlink r:id="rId27523" ref="D24360"/>
    <hyperlink r:id="rId27524" ref="A24361"/>
    <hyperlink r:id="rId27525" ref="A24362"/>
    <hyperlink r:id="rId27526" ref="A24363"/>
    <hyperlink r:id="rId27527" ref="A24364"/>
    <hyperlink r:id="rId27528" ref="A24365"/>
    <hyperlink r:id="rId27529" ref="A24366"/>
    <hyperlink r:id="rId27530" ref="A24367"/>
    <hyperlink r:id="rId27531" ref="A24368"/>
    <hyperlink r:id="rId27532" ref="A24369"/>
    <hyperlink r:id="rId27533" ref="A24370"/>
    <hyperlink r:id="rId27534" ref="A24371"/>
    <hyperlink r:id="rId27535" ref="A24373"/>
    <hyperlink r:id="rId27536" ref="A24374"/>
    <hyperlink r:id="rId27537" ref="A24375"/>
    <hyperlink r:id="rId27538" ref="A24376"/>
    <hyperlink r:id="rId27539" ref="A24377"/>
    <hyperlink r:id="rId27540" ref="A24378"/>
    <hyperlink r:id="rId27541" ref="A24379"/>
    <hyperlink r:id="rId27542" ref="A24380"/>
    <hyperlink r:id="rId27543" ref="A24381"/>
    <hyperlink r:id="rId27544" ref="A24382"/>
    <hyperlink r:id="rId27545" ref="A24383"/>
    <hyperlink r:id="rId27546" ref="D24383"/>
    <hyperlink r:id="rId27547" ref="A24385"/>
    <hyperlink r:id="rId27548" ref="A24386"/>
    <hyperlink r:id="rId27549" ref="A24387"/>
    <hyperlink r:id="rId27550" ref="A24388"/>
    <hyperlink r:id="rId27551" ref="A24389"/>
    <hyperlink r:id="rId27552" ref="A24390"/>
    <hyperlink r:id="rId27553" ref="A24391"/>
    <hyperlink r:id="rId27554" ref="A24393"/>
    <hyperlink r:id="rId27555" ref="A24394"/>
    <hyperlink r:id="rId27556" ref="A24395"/>
    <hyperlink r:id="rId27557" ref="A24396"/>
    <hyperlink r:id="rId27558" ref="A24397"/>
    <hyperlink r:id="rId27559" ref="A24398"/>
    <hyperlink r:id="rId27560" ref="D24398"/>
    <hyperlink r:id="rId27561" ref="A24399"/>
    <hyperlink r:id="rId27562" ref="A24400"/>
    <hyperlink r:id="rId27563" ref="A24403"/>
    <hyperlink r:id="rId27564" ref="A24404"/>
    <hyperlink r:id="rId27565" ref="A24405"/>
    <hyperlink r:id="rId27566" ref="A24406"/>
    <hyperlink r:id="rId27567" ref="A24407"/>
    <hyperlink r:id="rId27568" ref="A24408"/>
    <hyperlink r:id="rId27569" ref="A24409"/>
    <hyperlink r:id="rId27570" ref="A24410"/>
    <hyperlink r:id="rId27571" ref="A24411"/>
    <hyperlink r:id="rId27572" ref="A24412"/>
    <hyperlink r:id="rId27573" ref="A24413"/>
    <hyperlink r:id="rId27574" ref="A24414"/>
    <hyperlink r:id="rId27575" ref="A24415"/>
    <hyperlink r:id="rId27576" ref="A24416"/>
    <hyperlink r:id="rId27577" ref="A24417"/>
    <hyperlink r:id="rId27578" ref="A24418"/>
    <hyperlink r:id="rId27579" ref="A24419"/>
    <hyperlink r:id="rId27580" ref="A24420"/>
    <hyperlink r:id="rId27581" ref="A24421"/>
    <hyperlink r:id="rId27582" ref="A24422"/>
    <hyperlink r:id="rId27583" ref="A24423"/>
    <hyperlink r:id="rId27584" ref="A24424"/>
    <hyperlink r:id="rId27585" ref="A24425"/>
    <hyperlink r:id="rId27586" ref="A24426"/>
    <hyperlink r:id="rId27587" ref="D24426"/>
    <hyperlink r:id="rId27588" ref="A24427"/>
    <hyperlink r:id="rId27589" ref="A24428"/>
    <hyperlink r:id="rId27590" ref="A24429"/>
    <hyperlink r:id="rId27591" ref="A24430"/>
    <hyperlink r:id="rId27592" ref="A24431"/>
    <hyperlink r:id="rId27593" ref="D24431"/>
    <hyperlink r:id="rId27594" ref="A24433"/>
    <hyperlink r:id="rId27595" ref="A24434"/>
    <hyperlink r:id="rId27596" ref="A24435"/>
    <hyperlink r:id="rId27597" ref="A24436"/>
    <hyperlink r:id="rId27598" ref="A24437"/>
    <hyperlink r:id="rId27599" ref="A24438"/>
    <hyperlink r:id="rId27600" ref="A24439"/>
    <hyperlink r:id="rId27601" ref="A24440"/>
    <hyperlink r:id="rId27602" ref="A24441"/>
    <hyperlink r:id="rId27603" ref="D24441"/>
    <hyperlink r:id="rId27604" ref="A24446"/>
    <hyperlink r:id="rId27605" ref="A24447"/>
    <hyperlink r:id="rId27606" ref="A24449"/>
    <hyperlink r:id="rId27607" ref="A24451"/>
    <hyperlink r:id="rId27608" ref="A24452"/>
    <hyperlink r:id="rId27609" ref="A24453"/>
    <hyperlink r:id="rId27610" ref="A24454"/>
    <hyperlink r:id="rId27611" ref="A24455"/>
    <hyperlink r:id="rId27612" ref="D24455"/>
    <hyperlink r:id="rId27613" ref="A24456"/>
    <hyperlink r:id="rId27614" ref="A24457"/>
    <hyperlink r:id="rId27615" ref="A24458"/>
    <hyperlink r:id="rId27616" ref="A24459"/>
    <hyperlink r:id="rId27617" ref="A24460"/>
    <hyperlink r:id="rId27618" ref="A24461"/>
    <hyperlink r:id="rId27619" ref="A24462"/>
    <hyperlink r:id="rId27620" ref="D24462"/>
    <hyperlink r:id="rId27621" ref="A24463"/>
    <hyperlink r:id="rId27622" ref="A24464"/>
    <hyperlink r:id="rId27623" ref="A24465"/>
    <hyperlink r:id="rId27624" ref="A24466"/>
    <hyperlink r:id="rId27625" ref="A24467"/>
    <hyperlink r:id="rId27626" ref="A24468"/>
    <hyperlink r:id="rId27627" ref="A24469"/>
    <hyperlink r:id="rId27628" ref="A24470"/>
    <hyperlink r:id="rId27629" ref="A24471"/>
    <hyperlink r:id="rId27630" ref="A24472"/>
    <hyperlink r:id="rId27631" ref="A24473"/>
    <hyperlink r:id="rId27632" ref="A24475"/>
    <hyperlink r:id="rId27633" ref="A24476"/>
    <hyperlink r:id="rId27634" ref="A24477"/>
    <hyperlink r:id="rId27635" ref="A24478"/>
    <hyperlink r:id="rId27636" ref="A24479"/>
    <hyperlink r:id="rId27637" ref="A24480"/>
    <hyperlink r:id="rId27638" ref="A24481"/>
    <hyperlink r:id="rId27639" ref="A24482"/>
    <hyperlink r:id="rId27640" ref="A24483"/>
    <hyperlink r:id="rId27641" ref="A24484"/>
    <hyperlink r:id="rId27642" ref="A24485"/>
    <hyperlink r:id="rId27643" ref="A24486"/>
    <hyperlink r:id="rId27644" ref="A24487"/>
    <hyperlink r:id="rId27645" ref="A24488"/>
    <hyperlink r:id="rId27646" ref="A24489"/>
    <hyperlink r:id="rId27647" ref="A24490"/>
    <hyperlink r:id="rId27648" ref="A24491"/>
    <hyperlink r:id="rId27649" ref="A24492"/>
    <hyperlink r:id="rId27650" ref="A24494"/>
    <hyperlink r:id="rId27651" ref="A24496"/>
    <hyperlink r:id="rId27652" ref="A24497"/>
    <hyperlink r:id="rId27653" ref="A24498"/>
    <hyperlink r:id="rId27654" ref="A24499"/>
    <hyperlink r:id="rId27655" ref="A24500"/>
    <hyperlink r:id="rId27656" ref="A24501"/>
    <hyperlink r:id="rId27657" ref="A24502"/>
    <hyperlink r:id="rId27658" ref="A24503"/>
    <hyperlink r:id="rId27659" ref="A24504"/>
    <hyperlink r:id="rId27660" ref="A24505"/>
    <hyperlink r:id="rId27661" ref="A24506"/>
    <hyperlink r:id="rId27662" ref="A24507"/>
    <hyperlink r:id="rId27663" ref="A24508"/>
    <hyperlink r:id="rId27664" ref="A24509"/>
    <hyperlink r:id="rId27665" ref="A24510"/>
    <hyperlink r:id="rId27666" ref="A24511"/>
    <hyperlink r:id="rId27667" ref="A24512"/>
    <hyperlink r:id="rId27668" ref="A24513"/>
    <hyperlink r:id="rId27669" ref="A24515"/>
    <hyperlink r:id="rId27670" ref="A24516"/>
    <hyperlink r:id="rId27671" ref="A24517"/>
    <hyperlink r:id="rId27672" ref="A24518"/>
    <hyperlink r:id="rId27673" ref="D24518"/>
    <hyperlink r:id="rId27674" ref="A24520"/>
    <hyperlink r:id="rId27675" ref="A24521"/>
    <hyperlink r:id="rId27676" ref="A24522"/>
    <hyperlink r:id="rId27677" ref="A24523"/>
    <hyperlink r:id="rId27678" ref="A24524"/>
    <hyperlink r:id="rId27679" ref="A24525"/>
    <hyperlink r:id="rId27680" ref="D24525"/>
    <hyperlink r:id="rId27681" ref="A24527"/>
    <hyperlink r:id="rId27682" ref="A24528"/>
    <hyperlink r:id="rId27683" ref="A24529"/>
    <hyperlink r:id="rId27684" ref="A24530"/>
    <hyperlink r:id="rId27685" ref="A24531"/>
    <hyperlink r:id="rId27686" ref="A24532"/>
    <hyperlink r:id="rId27687" ref="A24533"/>
    <hyperlink r:id="rId27688" ref="D24533"/>
    <hyperlink r:id="rId27689" ref="A24534"/>
    <hyperlink r:id="rId27690" ref="A24535"/>
    <hyperlink r:id="rId27691" ref="A24536"/>
    <hyperlink r:id="rId27692" ref="A24537"/>
    <hyperlink r:id="rId27693" ref="A24539"/>
    <hyperlink r:id="rId27694" ref="A24540"/>
    <hyperlink r:id="rId27695" ref="A24541"/>
    <hyperlink r:id="rId27696" ref="A24542"/>
    <hyperlink r:id="rId27697" ref="D24542"/>
    <hyperlink r:id="rId27698" ref="A24543"/>
    <hyperlink r:id="rId27699" ref="A24544"/>
    <hyperlink r:id="rId27700" ref="A24545"/>
    <hyperlink r:id="rId27701" ref="A24546"/>
    <hyperlink r:id="rId27702" ref="A24547"/>
    <hyperlink r:id="rId27703" ref="A24548"/>
    <hyperlink r:id="rId27704" ref="A24549"/>
    <hyperlink r:id="rId27705" ref="A24550"/>
    <hyperlink r:id="rId27706" ref="A24551"/>
    <hyperlink r:id="rId27707" ref="A24552"/>
    <hyperlink r:id="rId27708" ref="A24553"/>
    <hyperlink r:id="rId27709" ref="A24554"/>
    <hyperlink r:id="rId27710" ref="A24555"/>
    <hyperlink r:id="rId27711" ref="A24556"/>
    <hyperlink r:id="rId27712" ref="A24557"/>
    <hyperlink r:id="rId27713" ref="A24558"/>
    <hyperlink r:id="rId27714" ref="A24559"/>
    <hyperlink r:id="rId27715" ref="A24560"/>
    <hyperlink r:id="rId27716" ref="A24561"/>
    <hyperlink r:id="rId27717" ref="A24562"/>
    <hyperlink r:id="rId27718" ref="A24563"/>
    <hyperlink r:id="rId27719" ref="A24564"/>
    <hyperlink r:id="rId27720" ref="A24565"/>
    <hyperlink r:id="rId27721" ref="A24566"/>
    <hyperlink r:id="rId27722" ref="A24567"/>
    <hyperlink r:id="rId27723" ref="A24568"/>
    <hyperlink r:id="rId27724" ref="A24569"/>
    <hyperlink r:id="rId27725" ref="A24570"/>
    <hyperlink r:id="rId27726" ref="A24571"/>
    <hyperlink r:id="rId27727" ref="A24572"/>
    <hyperlink r:id="rId27728" ref="A24573"/>
    <hyperlink r:id="rId27729" ref="A24574"/>
    <hyperlink r:id="rId27730" ref="A24575"/>
    <hyperlink r:id="rId27731" ref="A24576"/>
    <hyperlink r:id="rId27732" ref="A24577"/>
    <hyperlink r:id="rId27733" ref="A24578"/>
    <hyperlink r:id="rId27734" ref="A24579"/>
    <hyperlink r:id="rId27735" ref="A24580"/>
    <hyperlink r:id="rId27736" ref="A24581"/>
    <hyperlink r:id="rId27737" ref="A24582"/>
    <hyperlink r:id="rId27738" ref="A24584"/>
    <hyperlink r:id="rId27739" ref="A24588"/>
    <hyperlink r:id="rId27740" ref="A24589"/>
    <hyperlink r:id="rId27741" ref="D24589"/>
    <hyperlink r:id="rId27742" ref="A24590"/>
    <hyperlink r:id="rId27743" ref="A24598"/>
    <hyperlink r:id="rId27744" ref="A24603"/>
    <hyperlink r:id="rId27745" ref="D24611"/>
    <hyperlink r:id="rId27746" ref="A24616"/>
    <hyperlink r:id="rId27747" ref="D24616"/>
    <hyperlink r:id="rId27748" ref="A24617"/>
    <hyperlink r:id="rId27749" ref="A24618"/>
    <hyperlink r:id="rId27750" ref="A24619"/>
    <hyperlink r:id="rId27751" ref="A24620"/>
    <hyperlink r:id="rId27752" ref="A24621"/>
    <hyperlink r:id="rId27753" ref="A24622"/>
    <hyperlink r:id="rId27754" ref="A24623"/>
    <hyperlink r:id="rId27755" ref="A24624"/>
    <hyperlink r:id="rId27756" ref="A24625"/>
    <hyperlink r:id="rId27757" ref="A24626"/>
    <hyperlink r:id="rId27758" ref="A24627"/>
    <hyperlink r:id="rId27759" ref="A24628"/>
    <hyperlink r:id="rId27760" ref="A24629"/>
    <hyperlink r:id="rId27761" ref="A24630"/>
    <hyperlink r:id="rId27762" ref="A24631"/>
    <hyperlink r:id="rId27763" ref="A24632"/>
    <hyperlink r:id="rId27764" ref="A24633"/>
    <hyperlink r:id="rId27765" ref="A24634"/>
    <hyperlink r:id="rId27766" ref="A24635"/>
    <hyperlink r:id="rId27767" ref="A24636"/>
    <hyperlink r:id="rId27768" ref="A24637"/>
    <hyperlink r:id="rId27769" ref="D24637"/>
    <hyperlink r:id="rId27770" ref="A24638"/>
    <hyperlink r:id="rId27771" ref="A24640"/>
    <hyperlink r:id="rId27772" ref="A24641"/>
    <hyperlink r:id="rId27773" ref="A24642"/>
    <hyperlink r:id="rId27774" ref="A24643"/>
    <hyperlink r:id="rId27775" ref="A24644"/>
    <hyperlink r:id="rId27776" ref="A24645"/>
    <hyperlink r:id="rId27777" ref="A24646"/>
    <hyperlink r:id="rId27778" ref="A24647"/>
    <hyperlink r:id="rId27779" ref="A24648"/>
    <hyperlink r:id="rId27780" ref="A24649"/>
    <hyperlink r:id="rId27781" ref="A24650"/>
    <hyperlink r:id="rId27782" ref="A24651"/>
    <hyperlink r:id="rId27783" ref="A24652"/>
    <hyperlink r:id="rId27784" ref="A24653"/>
    <hyperlink r:id="rId27785" ref="A24654"/>
    <hyperlink r:id="rId27786" ref="A24655"/>
    <hyperlink r:id="rId27787" ref="A24656"/>
    <hyperlink r:id="rId27788" ref="A24657"/>
    <hyperlink r:id="rId27789" ref="A24658"/>
    <hyperlink r:id="rId27790" ref="A24659"/>
    <hyperlink r:id="rId27791" ref="A24660"/>
    <hyperlink r:id="rId27792" ref="D24660"/>
    <hyperlink r:id="rId27793" ref="A24661"/>
    <hyperlink r:id="rId27794" ref="A24662"/>
    <hyperlink r:id="rId27795" ref="A24663"/>
    <hyperlink r:id="rId27796" ref="A24664"/>
    <hyperlink r:id="rId27797" ref="A24665"/>
    <hyperlink r:id="rId27798" ref="A24666"/>
    <hyperlink r:id="rId27799" ref="D24666"/>
    <hyperlink r:id="rId27800" ref="A24667"/>
    <hyperlink r:id="rId27801" ref="A24668"/>
    <hyperlink r:id="rId27802" ref="A24669"/>
    <hyperlink r:id="rId27803" ref="D24669"/>
    <hyperlink r:id="rId27804" ref="A24670"/>
    <hyperlink r:id="rId27805" ref="A24671"/>
    <hyperlink r:id="rId27806" ref="A24672"/>
    <hyperlink r:id="rId27807" ref="A24674"/>
    <hyperlink r:id="rId27808" ref="A24675"/>
    <hyperlink r:id="rId27809" ref="A24677"/>
    <hyperlink r:id="rId27810" ref="A24678"/>
    <hyperlink r:id="rId27811" ref="A24679"/>
    <hyperlink r:id="rId27812" ref="A24680"/>
    <hyperlink r:id="rId27813" ref="A24681"/>
    <hyperlink r:id="rId27814" ref="A24682"/>
    <hyperlink r:id="rId27815" ref="A24683"/>
    <hyperlink r:id="rId27816" ref="A24684"/>
    <hyperlink r:id="rId27817" ref="A24685"/>
    <hyperlink r:id="rId27818" ref="A24686"/>
    <hyperlink r:id="rId27819" ref="A24687"/>
    <hyperlink r:id="rId27820" ref="A24688"/>
    <hyperlink r:id="rId27821" ref="D24689"/>
    <hyperlink r:id="rId27822" ref="A24690"/>
    <hyperlink r:id="rId27823" ref="A24691"/>
    <hyperlink r:id="rId27824" ref="A24693"/>
    <hyperlink r:id="rId27825" ref="A24694"/>
    <hyperlink r:id="rId27826" ref="A24695"/>
    <hyperlink r:id="rId27827" ref="A24696"/>
    <hyperlink r:id="rId27828" ref="A24699"/>
    <hyperlink r:id="rId27829" ref="D24700"/>
    <hyperlink r:id="rId27830" ref="A24701"/>
    <hyperlink r:id="rId27831" ref="A24702"/>
    <hyperlink r:id="rId27832" ref="A24703"/>
    <hyperlink r:id="rId27833" ref="A24704"/>
    <hyperlink r:id="rId27834" ref="D24704"/>
    <hyperlink r:id="rId27835" ref="A24705"/>
    <hyperlink r:id="rId27836" ref="A24706"/>
    <hyperlink r:id="rId27837" ref="A24707"/>
    <hyperlink r:id="rId27838" ref="A24708"/>
    <hyperlink r:id="rId27839" ref="A24709"/>
    <hyperlink r:id="rId27840" ref="A24710"/>
    <hyperlink r:id="rId27841" ref="A24712"/>
    <hyperlink r:id="rId27842" ref="A24713"/>
    <hyperlink r:id="rId27843" ref="A24716"/>
    <hyperlink r:id="rId27844" ref="A24717"/>
    <hyperlink r:id="rId27845" ref="A24718"/>
    <hyperlink r:id="rId27846" ref="A24720"/>
    <hyperlink r:id="rId27847" ref="A24721"/>
    <hyperlink r:id="rId27848" ref="A24722"/>
    <hyperlink r:id="rId27849" ref="A24724"/>
    <hyperlink r:id="rId27850" ref="A24725"/>
    <hyperlink r:id="rId27851" ref="A24726"/>
    <hyperlink r:id="rId27852" ref="A24727"/>
    <hyperlink r:id="rId27853" ref="D24727"/>
    <hyperlink r:id="rId27854" ref="A24728"/>
    <hyperlink r:id="rId27855" ref="A24729"/>
    <hyperlink r:id="rId27856" ref="D24729"/>
    <hyperlink r:id="rId27857" ref="A24730"/>
    <hyperlink r:id="rId27858" ref="A24731"/>
    <hyperlink r:id="rId27859" ref="A24732"/>
    <hyperlink r:id="rId27860" ref="A24733"/>
    <hyperlink r:id="rId27861" ref="A24734"/>
    <hyperlink r:id="rId27862" ref="A24735"/>
    <hyperlink r:id="rId27863" ref="A24736"/>
    <hyperlink r:id="rId27864" ref="A24737"/>
    <hyperlink r:id="rId27865" ref="A24738"/>
    <hyperlink r:id="rId27866" ref="A24739"/>
    <hyperlink r:id="rId27867" ref="D24739"/>
    <hyperlink r:id="rId27868" ref="A24740"/>
    <hyperlink r:id="rId27869" ref="A24741"/>
    <hyperlink r:id="rId27870" ref="A24743"/>
    <hyperlink r:id="rId27871" ref="A24744"/>
    <hyperlink r:id="rId27872" ref="A24746"/>
    <hyperlink r:id="rId27873" ref="A24747"/>
    <hyperlink r:id="rId27874" ref="A24748"/>
    <hyperlink r:id="rId27875" ref="A24749"/>
    <hyperlink r:id="rId27876" ref="A24750"/>
    <hyperlink r:id="rId27877" ref="A24751"/>
    <hyperlink r:id="rId27878" ref="A24752"/>
    <hyperlink r:id="rId27879" ref="A24754"/>
    <hyperlink r:id="rId27880" ref="A24755"/>
    <hyperlink r:id="rId27881" ref="A24756"/>
    <hyperlink r:id="rId27882" ref="A24757"/>
    <hyperlink r:id="rId27883" ref="A24758"/>
    <hyperlink r:id="rId27884" ref="A24759"/>
    <hyperlink r:id="rId27885" ref="A24760"/>
    <hyperlink r:id="rId27886" ref="A24762"/>
    <hyperlink r:id="rId27887" ref="A24763"/>
    <hyperlink r:id="rId27888" ref="A24764"/>
    <hyperlink r:id="rId27889" ref="A24765"/>
    <hyperlink r:id="rId27890" ref="A24766"/>
    <hyperlink r:id="rId27891" ref="A24767"/>
    <hyperlink r:id="rId27892" ref="A24768"/>
    <hyperlink r:id="rId27893" ref="A24769"/>
    <hyperlink r:id="rId27894" ref="A24770"/>
    <hyperlink r:id="rId27895" ref="A24771"/>
    <hyperlink r:id="rId27896" ref="A24773"/>
    <hyperlink r:id="rId27897" ref="A24774"/>
    <hyperlink r:id="rId27898" ref="A24775"/>
    <hyperlink r:id="rId27899" ref="D24775"/>
    <hyperlink r:id="rId27900" ref="A24776"/>
    <hyperlink r:id="rId27901" ref="A24777"/>
    <hyperlink r:id="rId27902" ref="A24778"/>
    <hyperlink r:id="rId27903" ref="A24779"/>
    <hyperlink r:id="rId27904" ref="A24780"/>
    <hyperlink r:id="rId27905" ref="A24781"/>
    <hyperlink r:id="rId27906" ref="A24782"/>
    <hyperlink r:id="rId27907" ref="A24783"/>
    <hyperlink r:id="rId27908" ref="A24784"/>
    <hyperlink r:id="rId27909" ref="D24784"/>
    <hyperlink r:id="rId27910" ref="A24785"/>
    <hyperlink r:id="rId27911" ref="D24785"/>
    <hyperlink r:id="rId27912" ref="A24786"/>
    <hyperlink r:id="rId27913" ref="A24787"/>
    <hyperlink r:id="rId27914" ref="A24788"/>
    <hyperlink r:id="rId27915" ref="D24788"/>
    <hyperlink r:id="rId27916" ref="A24789"/>
    <hyperlink r:id="rId27917" ref="A24790"/>
    <hyperlink r:id="rId27918" ref="A24791"/>
    <hyperlink r:id="rId27919" ref="A24792"/>
    <hyperlink r:id="rId27920" ref="D24792"/>
    <hyperlink r:id="rId27921" ref="A24793"/>
    <hyperlink r:id="rId27922" ref="A24794"/>
    <hyperlink r:id="rId27923" ref="A24795"/>
    <hyperlink r:id="rId27924" ref="A24797"/>
    <hyperlink r:id="rId27925" ref="D24797"/>
    <hyperlink r:id="rId27926" ref="A24799"/>
    <hyperlink r:id="rId27927" ref="A24800"/>
    <hyperlink r:id="rId27928" ref="A24801"/>
    <hyperlink r:id="rId27929" ref="A24802"/>
    <hyperlink r:id="rId27930" ref="A24803"/>
    <hyperlink r:id="rId27931" ref="A24804"/>
    <hyperlink r:id="rId27932" ref="A24805"/>
    <hyperlink r:id="rId27933" ref="A24806"/>
    <hyperlink r:id="rId27934" ref="A24807"/>
    <hyperlink r:id="rId27935" ref="A24808"/>
    <hyperlink r:id="rId27936" ref="A24809"/>
    <hyperlink r:id="rId27937" ref="A24810"/>
    <hyperlink r:id="rId27938" ref="A24811"/>
    <hyperlink r:id="rId27939" ref="A24812"/>
    <hyperlink r:id="rId27940" ref="A24813"/>
    <hyperlink r:id="rId27941" ref="A24814"/>
    <hyperlink r:id="rId27942" ref="D24814"/>
    <hyperlink r:id="rId27943" ref="A24815"/>
    <hyperlink r:id="rId27944" ref="A24816"/>
    <hyperlink r:id="rId27945" ref="A24817"/>
    <hyperlink r:id="rId27946" ref="A24820"/>
    <hyperlink r:id="rId27947" ref="A24821"/>
    <hyperlink r:id="rId27948" ref="A24822"/>
    <hyperlink r:id="rId27949" ref="A24824"/>
    <hyperlink r:id="rId27950" ref="A24825"/>
    <hyperlink r:id="rId27951" ref="A24826"/>
    <hyperlink r:id="rId27952" ref="A24827"/>
    <hyperlink r:id="rId27953" ref="D24827"/>
    <hyperlink r:id="rId27954" ref="A24828"/>
    <hyperlink r:id="rId27955" ref="A24829"/>
    <hyperlink r:id="rId27956" ref="A24830"/>
    <hyperlink r:id="rId27957" ref="A24831"/>
    <hyperlink r:id="rId27958" ref="A24832"/>
    <hyperlink r:id="rId27959" ref="A24834"/>
    <hyperlink r:id="rId27960" ref="A24835"/>
    <hyperlink r:id="rId27961" ref="A24836"/>
    <hyperlink r:id="rId27962" ref="A24837"/>
    <hyperlink r:id="rId27963" ref="A24838"/>
    <hyperlink r:id="rId27964" ref="A24839"/>
    <hyperlink r:id="rId27965" ref="A24840"/>
    <hyperlink r:id="rId27966" ref="A24842"/>
    <hyperlink r:id="rId27967" ref="A24843"/>
    <hyperlink r:id="rId27968" ref="A24844"/>
    <hyperlink r:id="rId27969" ref="A24845"/>
    <hyperlink r:id="rId27970" ref="A24846"/>
    <hyperlink r:id="rId27971" ref="A24847"/>
    <hyperlink r:id="rId27972" ref="A24848"/>
    <hyperlink r:id="rId27973" ref="A24851"/>
    <hyperlink r:id="rId27974" ref="A24852"/>
    <hyperlink r:id="rId27975" ref="A24853"/>
    <hyperlink r:id="rId27976" ref="A24854"/>
    <hyperlink r:id="rId27977" ref="A24855"/>
    <hyperlink r:id="rId27978" ref="A24856"/>
    <hyperlink r:id="rId27979" ref="A24857"/>
    <hyperlink r:id="rId27980" ref="A24858"/>
    <hyperlink r:id="rId27981" ref="D24858"/>
    <hyperlink r:id="rId27982" ref="A24859"/>
    <hyperlink r:id="rId27983" ref="A24860"/>
    <hyperlink r:id="rId27984" ref="A24861"/>
    <hyperlink r:id="rId27985" ref="A24862"/>
    <hyperlink r:id="rId27986" ref="A24863"/>
    <hyperlink r:id="rId27987" ref="A24864"/>
    <hyperlink r:id="rId27988" ref="A24866"/>
    <hyperlink r:id="rId27989" ref="A24867"/>
    <hyperlink r:id="rId27990" ref="A24868"/>
    <hyperlink r:id="rId27991" ref="A24870"/>
    <hyperlink r:id="rId27992" ref="A24871"/>
    <hyperlink r:id="rId27993" ref="A24872"/>
    <hyperlink r:id="rId27994" ref="A24873"/>
    <hyperlink r:id="rId27995" ref="A24874"/>
    <hyperlink r:id="rId27996" ref="A24876"/>
    <hyperlink r:id="rId27997" ref="A24877"/>
    <hyperlink r:id="rId27998" ref="A24878"/>
    <hyperlink r:id="rId27999" ref="A24879"/>
    <hyperlink r:id="rId28000" ref="D24879"/>
    <hyperlink r:id="rId28001" ref="A24880"/>
    <hyperlink r:id="rId28002" ref="A24881"/>
    <hyperlink r:id="rId28003" ref="A24882"/>
    <hyperlink r:id="rId28004" ref="A24883"/>
    <hyperlink r:id="rId28005" ref="A24885"/>
    <hyperlink r:id="rId28006" ref="A24886"/>
    <hyperlink r:id="rId28007" ref="A24887"/>
    <hyperlink r:id="rId28008" ref="A24888"/>
    <hyperlink r:id="rId28009" ref="A24889"/>
    <hyperlink r:id="rId28010" ref="A24890"/>
    <hyperlink r:id="rId28011" ref="A24891"/>
    <hyperlink r:id="rId28012" ref="A24892"/>
    <hyperlink r:id="rId28013" ref="A24893"/>
    <hyperlink r:id="rId28014" ref="A24894"/>
    <hyperlink r:id="rId28015" ref="A24896"/>
    <hyperlink r:id="rId28016" ref="A24897"/>
    <hyperlink r:id="rId28017" ref="A24898"/>
    <hyperlink r:id="rId28018" ref="A24899"/>
    <hyperlink r:id="rId28019" ref="A24900"/>
    <hyperlink r:id="rId28020" ref="A24901"/>
    <hyperlink r:id="rId28021" ref="A24902"/>
    <hyperlink r:id="rId28022" ref="A24903"/>
    <hyperlink r:id="rId28023" ref="A24904"/>
    <hyperlink r:id="rId28024" ref="A24905"/>
    <hyperlink r:id="rId28025" ref="A24906"/>
    <hyperlink r:id="rId28026" ref="A24907"/>
    <hyperlink r:id="rId28027" ref="A24908"/>
    <hyperlink r:id="rId28028" ref="A24909"/>
    <hyperlink r:id="rId28029" ref="A24910"/>
    <hyperlink r:id="rId28030" ref="A24911"/>
    <hyperlink r:id="rId28031" ref="A24912"/>
    <hyperlink r:id="rId28032" ref="A24913"/>
    <hyperlink r:id="rId28033" ref="A24914"/>
    <hyperlink r:id="rId28034" ref="A24915"/>
    <hyperlink r:id="rId28035" ref="A24916"/>
    <hyperlink r:id="rId28036" ref="A24918"/>
    <hyperlink r:id="rId28037" ref="A24919"/>
    <hyperlink r:id="rId28038" ref="A24920"/>
    <hyperlink r:id="rId28039" ref="A24921"/>
    <hyperlink r:id="rId28040" ref="A24922"/>
    <hyperlink r:id="rId28041" ref="A24923"/>
    <hyperlink r:id="rId28042" ref="A24924"/>
    <hyperlink r:id="rId28043" ref="A24925"/>
    <hyperlink r:id="rId28044" ref="A24926"/>
    <hyperlink r:id="rId28045" ref="A24929"/>
    <hyperlink r:id="rId28046" ref="A24930"/>
    <hyperlink r:id="rId28047" ref="A24931"/>
    <hyperlink r:id="rId28048" ref="A24932"/>
    <hyperlink r:id="rId28049" ref="A24933"/>
    <hyperlink r:id="rId28050" ref="D24933"/>
    <hyperlink r:id="rId28051" ref="A24935"/>
    <hyperlink r:id="rId28052" ref="A24936"/>
    <hyperlink r:id="rId28053" ref="A24938"/>
    <hyperlink r:id="rId28054" ref="A24939"/>
    <hyperlink r:id="rId28055" ref="A24941"/>
    <hyperlink r:id="rId28056" ref="A24942"/>
    <hyperlink r:id="rId28057" ref="A24943"/>
    <hyperlink r:id="rId28058" ref="D24943"/>
    <hyperlink r:id="rId28059" ref="A24944"/>
    <hyperlink r:id="rId28060" ref="A24945"/>
    <hyperlink r:id="rId28061" ref="A24946"/>
    <hyperlink r:id="rId28062" ref="A24947"/>
    <hyperlink r:id="rId28063" ref="A24948"/>
    <hyperlink r:id="rId28064" ref="A24949"/>
    <hyperlink r:id="rId28065" ref="D24949"/>
    <hyperlink r:id="rId28066" ref="A24950"/>
    <hyperlink r:id="rId28067" ref="A24951"/>
    <hyperlink r:id="rId28068" ref="A24952"/>
    <hyperlink r:id="rId28069" ref="A24958"/>
    <hyperlink r:id="rId28070" ref="A24959"/>
    <hyperlink r:id="rId28071" ref="A24960"/>
    <hyperlink r:id="rId28072" ref="A24961"/>
    <hyperlink r:id="rId28073" ref="A24962"/>
    <hyperlink r:id="rId28074" ref="A24963"/>
    <hyperlink r:id="rId28075" ref="A24964"/>
    <hyperlink r:id="rId28076" ref="A24965"/>
    <hyperlink r:id="rId28077" ref="A24966"/>
    <hyperlink r:id="rId28078" ref="A24973"/>
    <hyperlink r:id="rId28079" ref="A24981"/>
    <hyperlink r:id="rId28080" ref="D24981"/>
    <hyperlink r:id="rId28081" ref="A24982"/>
    <hyperlink r:id="rId28082" ref="A24983"/>
    <hyperlink r:id="rId28083" ref="A24984"/>
    <hyperlink r:id="rId28084" ref="D24984"/>
    <hyperlink r:id="rId28085" ref="A24985"/>
    <hyperlink r:id="rId28086" ref="D24994"/>
    <hyperlink r:id="rId28087" ref="A25002"/>
    <hyperlink r:id="rId28088" ref="A25003"/>
    <hyperlink r:id="rId28089" ref="A25004"/>
    <hyperlink r:id="rId28090" ref="A25005"/>
    <hyperlink r:id="rId28091" ref="A25006"/>
    <hyperlink r:id="rId28092" ref="A25007"/>
    <hyperlink r:id="rId28093" ref="A25008"/>
    <hyperlink r:id="rId28094" ref="D25008"/>
    <hyperlink r:id="rId28095" ref="A25009"/>
    <hyperlink r:id="rId28096" ref="D25021"/>
    <hyperlink r:id="rId28097" ref="A25038"/>
    <hyperlink r:id="rId28098" ref="A25039"/>
    <hyperlink r:id="rId28099" ref="A25040"/>
    <hyperlink r:id="rId28100" ref="A25041"/>
    <hyperlink r:id="rId28101" ref="A25042"/>
    <hyperlink r:id="rId28102" ref="A25043"/>
    <hyperlink r:id="rId28103" ref="A25044"/>
    <hyperlink r:id="rId28104" ref="A25045"/>
    <hyperlink r:id="rId28105" ref="D25045"/>
    <hyperlink r:id="rId28106" ref="A25046"/>
    <hyperlink r:id="rId28107" ref="A25047"/>
    <hyperlink r:id="rId28108" ref="A25048"/>
    <hyperlink r:id="rId28109" ref="A25049"/>
    <hyperlink r:id="rId28110" ref="A25050"/>
    <hyperlink r:id="rId28111" ref="A25051"/>
    <hyperlink r:id="rId28112" ref="A25052"/>
    <hyperlink r:id="rId28113" ref="A25053"/>
    <hyperlink r:id="rId28114" ref="A25054"/>
    <hyperlink r:id="rId28115" ref="A25055"/>
    <hyperlink r:id="rId28116" ref="A25056"/>
    <hyperlink r:id="rId28117" ref="A25057"/>
    <hyperlink r:id="rId28118" ref="A25058"/>
    <hyperlink r:id="rId28119" ref="A25060"/>
    <hyperlink r:id="rId28120" ref="A25061"/>
    <hyperlink r:id="rId28121" ref="A25062"/>
    <hyperlink r:id="rId28122" ref="A25063"/>
    <hyperlink r:id="rId28123" ref="D25063"/>
    <hyperlink r:id="rId28124" ref="A25064"/>
    <hyperlink r:id="rId28125" ref="A25065"/>
    <hyperlink r:id="rId28126" ref="A25066"/>
    <hyperlink r:id="rId28127" ref="A25067"/>
    <hyperlink r:id="rId28128" ref="A25068"/>
    <hyperlink r:id="rId28129" ref="A25069"/>
    <hyperlink r:id="rId28130" ref="A25070"/>
    <hyperlink r:id="rId28131" ref="A25072"/>
    <hyperlink r:id="rId28132" ref="A25073"/>
    <hyperlink r:id="rId28133" ref="A25074"/>
    <hyperlink r:id="rId28134" ref="A25075"/>
    <hyperlink r:id="rId28135" ref="A25076"/>
    <hyperlink r:id="rId28136" ref="A25077"/>
    <hyperlink r:id="rId28137" ref="A25078"/>
    <hyperlink r:id="rId28138" ref="A25079"/>
    <hyperlink r:id="rId28139" ref="A25080"/>
    <hyperlink r:id="rId28140" ref="A25081"/>
    <hyperlink r:id="rId28141" ref="A25082"/>
    <hyperlink r:id="rId28142" ref="A25083"/>
    <hyperlink r:id="rId28143" ref="A25084"/>
    <hyperlink r:id="rId28144" ref="A25085"/>
    <hyperlink r:id="rId28145" ref="A25086"/>
    <hyperlink r:id="rId28146" ref="A25087"/>
    <hyperlink r:id="rId28147" ref="A25088"/>
    <hyperlink r:id="rId28148" ref="A25089"/>
    <hyperlink r:id="rId28149" ref="A25090"/>
    <hyperlink r:id="rId28150" ref="A25091"/>
    <hyperlink r:id="rId28151" ref="A25092"/>
    <hyperlink r:id="rId28152" ref="A25093"/>
    <hyperlink r:id="rId28153" ref="A25094"/>
    <hyperlink r:id="rId28154" ref="A25095"/>
    <hyperlink r:id="rId28155" ref="A25096"/>
    <hyperlink r:id="rId28156" ref="A25097"/>
    <hyperlink r:id="rId28157" ref="A25098"/>
    <hyperlink r:id="rId28158" ref="A25099"/>
    <hyperlink r:id="rId28159" ref="A25100"/>
    <hyperlink r:id="rId28160" ref="A25101"/>
    <hyperlink r:id="rId28161" ref="A25102"/>
    <hyperlink r:id="rId28162" ref="A25103"/>
    <hyperlink r:id="rId28163" ref="A25104"/>
    <hyperlink r:id="rId28164" ref="A25105"/>
    <hyperlink r:id="rId28165" ref="A25106"/>
    <hyperlink r:id="rId28166" ref="A25107"/>
    <hyperlink r:id="rId28167" ref="A25108"/>
    <hyperlink r:id="rId28168" ref="A25109"/>
    <hyperlink r:id="rId28169" ref="A25110"/>
    <hyperlink r:id="rId28170" ref="A25111"/>
    <hyperlink r:id="rId28171" ref="A25112"/>
    <hyperlink r:id="rId28172" ref="A25113"/>
    <hyperlink r:id="rId28173" ref="A25114"/>
    <hyperlink r:id="rId28174" ref="A25115"/>
    <hyperlink r:id="rId28175" ref="A25116"/>
    <hyperlink r:id="rId28176" ref="A25118"/>
    <hyperlink r:id="rId28177" ref="A25120"/>
    <hyperlink r:id="rId28178" ref="A25121"/>
    <hyperlink r:id="rId28179" ref="D25121"/>
    <hyperlink r:id="rId28180" ref="A25122"/>
    <hyperlink r:id="rId28181" ref="A25123"/>
    <hyperlink r:id="rId28182" ref="A25124"/>
    <hyperlink r:id="rId28183" ref="A25125"/>
    <hyperlink r:id="rId28184" ref="A25126"/>
    <hyperlink r:id="rId28185" ref="A25127"/>
    <hyperlink r:id="rId28186" ref="A25128"/>
    <hyperlink r:id="rId28187" ref="A25129"/>
    <hyperlink r:id="rId28188" ref="A25130"/>
    <hyperlink r:id="rId28189" ref="A25131"/>
    <hyperlink r:id="rId28190" ref="A25132"/>
    <hyperlink r:id="rId28191" ref="A25133"/>
    <hyperlink r:id="rId28192" ref="A25134"/>
    <hyperlink r:id="rId28193" ref="A25135"/>
    <hyperlink r:id="rId28194" ref="A25136"/>
    <hyperlink r:id="rId28195" ref="A25137"/>
    <hyperlink r:id="rId28196" ref="A25138"/>
    <hyperlink r:id="rId28197" ref="A25139"/>
    <hyperlink r:id="rId28198" ref="A25140"/>
    <hyperlink r:id="rId28199" ref="A25141"/>
    <hyperlink r:id="rId28200" ref="A25142"/>
    <hyperlink r:id="rId28201" ref="A25144"/>
    <hyperlink r:id="rId28202" ref="A25145"/>
    <hyperlink r:id="rId28203" ref="A25146"/>
    <hyperlink r:id="rId28204" ref="D25147"/>
    <hyperlink r:id="rId28205" ref="A25148"/>
    <hyperlink r:id="rId28206" ref="A25149"/>
    <hyperlink r:id="rId28207" ref="A25150"/>
    <hyperlink r:id="rId28208" ref="A25151"/>
    <hyperlink r:id="rId28209" ref="A25152"/>
    <hyperlink r:id="rId28210" ref="A25153"/>
    <hyperlink r:id="rId28211" ref="A25155"/>
    <hyperlink r:id="rId28212" ref="A25156"/>
    <hyperlink r:id="rId28213" ref="A25157"/>
    <hyperlink r:id="rId28214" ref="A25158"/>
    <hyperlink r:id="rId28215" ref="D25158"/>
    <hyperlink r:id="rId28216" ref="A25159"/>
    <hyperlink r:id="rId28217" ref="A25160"/>
    <hyperlink r:id="rId28218" ref="A25161"/>
    <hyperlink r:id="rId28219" ref="A25162"/>
    <hyperlink r:id="rId28220" ref="A25163"/>
    <hyperlink r:id="rId28221" ref="A25164"/>
    <hyperlink r:id="rId28222" ref="A25165"/>
    <hyperlink r:id="rId28223" ref="A25166"/>
    <hyperlink r:id="rId28224" ref="A25167"/>
    <hyperlink r:id="rId28225" ref="A25168"/>
    <hyperlink r:id="rId28226" ref="A25169"/>
    <hyperlink r:id="rId28227" ref="A25170"/>
    <hyperlink r:id="rId28228" ref="A25171"/>
    <hyperlink r:id="rId28229" ref="A25172"/>
    <hyperlink r:id="rId28230" ref="A25174"/>
    <hyperlink r:id="rId28231" ref="A25175"/>
    <hyperlink r:id="rId28232" ref="A25176"/>
    <hyperlink r:id="rId28233" ref="A25177"/>
    <hyperlink r:id="rId28234" ref="A25178"/>
    <hyperlink r:id="rId28235" ref="A25179"/>
    <hyperlink r:id="rId28236" ref="A25180"/>
    <hyperlink r:id="rId28237" ref="A25181"/>
    <hyperlink r:id="rId28238" ref="A25183"/>
    <hyperlink r:id="rId28239" ref="A25184"/>
    <hyperlink r:id="rId28240" ref="A25185"/>
    <hyperlink r:id="rId28241" ref="A25186"/>
    <hyperlink r:id="rId28242" ref="A25188"/>
    <hyperlink r:id="rId28243" ref="A25190"/>
    <hyperlink r:id="rId28244" ref="A25191"/>
    <hyperlink r:id="rId28245" ref="A25192"/>
    <hyperlink r:id="rId28246" ref="D25192"/>
    <hyperlink r:id="rId28247" ref="A25195"/>
    <hyperlink r:id="rId28248" ref="A25197"/>
    <hyperlink r:id="rId28249" ref="A25198"/>
    <hyperlink r:id="rId28250" ref="A25200"/>
    <hyperlink r:id="rId28251" ref="D25200"/>
    <hyperlink r:id="rId28252" ref="A25201"/>
    <hyperlink r:id="rId28253" ref="A25202"/>
    <hyperlink r:id="rId28254" ref="A25203"/>
    <hyperlink r:id="rId28255" ref="A25204"/>
    <hyperlink r:id="rId28256" ref="A25205"/>
    <hyperlink r:id="rId28257" ref="A25206"/>
    <hyperlink r:id="rId28258" ref="A25207"/>
    <hyperlink r:id="rId28259" ref="A25208"/>
    <hyperlink r:id="rId28260" ref="A25209"/>
    <hyperlink r:id="rId28261" ref="A25210"/>
    <hyperlink r:id="rId28262" ref="A25211"/>
    <hyperlink r:id="rId28263" ref="A25212"/>
    <hyperlink r:id="rId28264" ref="A25213"/>
    <hyperlink r:id="rId28265" ref="A25214"/>
    <hyperlink r:id="rId28266" ref="A25215"/>
    <hyperlink r:id="rId28267" ref="A25216"/>
    <hyperlink r:id="rId28268" ref="A25217"/>
    <hyperlink r:id="rId28269" ref="A25218"/>
    <hyperlink r:id="rId28270" ref="A25219"/>
    <hyperlink r:id="rId28271" ref="A25220"/>
    <hyperlink r:id="rId28272" ref="A25221"/>
    <hyperlink r:id="rId28273" ref="A25222"/>
    <hyperlink r:id="rId28274" ref="A25223"/>
    <hyperlink r:id="rId28275" ref="A25224"/>
    <hyperlink r:id="rId28276" ref="A25225"/>
    <hyperlink r:id="rId28277" ref="A25226"/>
    <hyperlink r:id="rId28278" ref="A25227"/>
    <hyperlink r:id="rId28279" ref="A25228"/>
    <hyperlink r:id="rId28280" ref="A25229"/>
    <hyperlink r:id="rId28281" ref="A25230"/>
    <hyperlink r:id="rId28282" ref="A25232"/>
    <hyperlink r:id="rId28283" ref="A25233"/>
    <hyperlink r:id="rId28284" ref="A25234"/>
    <hyperlink r:id="rId28285" ref="A25235"/>
    <hyperlink r:id="rId28286" ref="A25236"/>
    <hyperlink r:id="rId28287" ref="A25237"/>
    <hyperlink r:id="rId28288" ref="A25238"/>
    <hyperlink r:id="rId28289" ref="A25239"/>
    <hyperlink r:id="rId28290" ref="A25240"/>
    <hyperlink r:id="rId28291" ref="A25242"/>
    <hyperlink r:id="rId28292" ref="A25243"/>
    <hyperlink r:id="rId28293" ref="A25244"/>
    <hyperlink r:id="rId28294" ref="A25245"/>
    <hyperlink r:id="rId28295" ref="A25246"/>
    <hyperlink r:id="rId28296" ref="A25247"/>
    <hyperlink r:id="rId28297" ref="A25248"/>
    <hyperlink r:id="rId28298" ref="A25249"/>
    <hyperlink r:id="rId28299" ref="A25250"/>
    <hyperlink r:id="rId28300" ref="A25251"/>
    <hyperlink r:id="rId28301" ref="A25252"/>
    <hyperlink r:id="rId28302" ref="A25253"/>
    <hyperlink r:id="rId28303" ref="A25254"/>
    <hyperlink r:id="rId28304" ref="A25255"/>
    <hyperlink r:id="rId28305" ref="A25257"/>
    <hyperlink r:id="rId28306" ref="A25258"/>
    <hyperlink r:id="rId28307" ref="A25259"/>
    <hyperlink r:id="rId28308" ref="A25260"/>
    <hyperlink r:id="rId28309" ref="A25261"/>
    <hyperlink r:id="rId28310" ref="A25262"/>
    <hyperlink r:id="rId28311" ref="A25263"/>
    <hyperlink r:id="rId28312" ref="A25264"/>
    <hyperlink r:id="rId28313" ref="A25265"/>
    <hyperlink r:id="rId28314" ref="A25268"/>
    <hyperlink r:id="rId28315" ref="A25269"/>
    <hyperlink r:id="rId28316" ref="A25270"/>
    <hyperlink r:id="rId28317" ref="A25272"/>
    <hyperlink r:id="rId28318" ref="A25273"/>
    <hyperlink r:id="rId28319" ref="A25274"/>
    <hyperlink r:id="rId28320" ref="A25275"/>
    <hyperlink r:id="rId28321" ref="A25276"/>
    <hyperlink r:id="rId28322" ref="A25277"/>
    <hyperlink r:id="rId28323" ref="D25277"/>
    <hyperlink r:id="rId28324" ref="A25278"/>
    <hyperlink r:id="rId28325" ref="A25279"/>
    <hyperlink r:id="rId28326" ref="A25280"/>
    <hyperlink r:id="rId28327" ref="A25281"/>
    <hyperlink r:id="rId28328" ref="A25282"/>
    <hyperlink r:id="rId28329" ref="A25283"/>
    <hyperlink r:id="rId28330" ref="A25284"/>
    <hyperlink r:id="rId28331" ref="A25287"/>
    <hyperlink r:id="rId28332" ref="D25287"/>
    <hyperlink r:id="rId28333" ref="A25288"/>
    <hyperlink r:id="rId28334" ref="A25289"/>
    <hyperlink r:id="rId28335" ref="A25290"/>
    <hyperlink r:id="rId28336" ref="A25291"/>
    <hyperlink r:id="rId28337" ref="A25292"/>
    <hyperlink r:id="rId28338" ref="A25293"/>
    <hyperlink r:id="rId28339" ref="A25294"/>
    <hyperlink r:id="rId28340" ref="A25295"/>
    <hyperlink r:id="rId28341" ref="A25296"/>
    <hyperlink r:id="rId28342" ref="A25297"/>
    <hyperlink r:id="rId28343" ref="A25298"/>
    <hyperlink r:id="rId28344" ref="A25300"/>
    <hyperlink r:id="rId28345" ref="A25301"/>
    <hyperlink r:id="rId28346" ref="A25302"/>
    <hyperlink r:id="rId28347" ref="A25303"/>
    <hyperlink r:id="rId28348" ref="D25303"/>
    <hyperlink r:id="rId28349" ref="A25304"/>
    <hyperlink r:id="rId28350" ref="A25305"/>
    <hyperlink r:id="rId28351" ref="A25306"/>
    <hyperlink r:id="rId28352" ref="A25307"/>
    <hyperlink r:id="rId28353" ref="A25308"/>
    <hyperlink r:id="rId28354" ref="A25310"/>
    <hyperlink r:id="rId28355" ref="A25311"/>
    <hyperlink r:id="rId28356" ref="A25312"/>
    <hyperlink r:id="rId28357" ref="A25313"/>
    <hyperlink r:id="rId28358" ref="D25315"/>
    <hyperlink r:id="rId28359" ref="A25316"/>
    <hyperlink r:id="rId28360" ref="A25318"/>
    <hyperlink r:id="rId28361" ref="A25319"/>
    <hyperlink r:id="rId28362" ref="A25320"/>
    <hyperlink r:id="rId28363" ref="A25321"/>
    <hyperlink r:id="rId28364" ref="D25321"/>
    <hyperlink r:id="rId28365" ref="A25322"/>
    <hyperlink r:id="rId28366" ref="A25323"/>
    <hyperlink r:id="rId28367" ref="A25324"/>
    <hyperlink r:id="rId28368" ref="D25324"/>
    <hyperlink r:id="rId28369" ref="A25325"/>
    <hyperlink r:id="rId28370" ref="A25326"/>
    <hyperlink r:id="rId28371" ref="A25329"/>
    <hyperlink r:id="rId28372" ref="A25330"/>
    <hyperlink r:id="rId28373" ref="A25331"/>
    <hyperlink r:id="rId28374" ref="A25332"/>
    <hyperlink r:id="rId28375" ref="A25333"/>
    <hyperlink r:id="rId28376" ref="A25334"/>
    <hyperlink r:id="rId28377" ref="A25335"/>
    <hyperlink r:id="rId28378" ref="A25336"/>
    <hyperlink r:id="rId28379" ref="A25337"/>
    <hyperlink r:id="rId28380" ref="A25338"/>
    <hyperlink r:id="rId28381" ref="A25339"/>
    <hyperlink r:id="rId28382" ref="A25340"/>
    <hyperlink r:id="rId28383" ref="A25342"/>
    <hyperlink r:id="rId28384" ref="A25343"/>
    <hyperlink r:id="rId28385" ref="D25343"/>
    <hyperlink r:id="rId28386" ref="A25345"/>
    <hyperlink r:id="rId28387" ref="A25346"/>
    <hyperlink r:id="rId28388" ref="A25347"/>
    <hyperlink r:id="rId28389" ref="A25348"/>
    <hyperlink r:id="rId28390" ref="A25349"/>
    <hyperlink r:id="rId28391" ref="A25350"/>
    <hyperlink r:id="rId28392" ref="A25351"/>
    <hyperlink r:id="rId28393" ref="A25352"/>
    <hyperlink r:id="rId28394" ref="A25353"/>
    <hyperlink r:id="rId28395" ref="A25354"/>
    <hyperlink r:id="rId28396" ref="A25355"/>
    <hyperlink r:id="rId28397" ref="A25356"/>
    <hyperlink r:id="rId28398" ref="A25357"/>
    <hyperlink r:id="rId28399" ref="A25358"/>
    <hyperlink r:id="rId28400" ref="A25359"/>
    <hyperlink r:id="rId28401" ref="A25360"/>
    <hyperlink r:id="rId28402" ref="A25361"/>
    <hyperlink r:id="rId28403" ref="A25362"/>
    <hyperlink r:id="rId28404" ref="A25363"/>
    <hyperlink r:id="rId28405" ref="A25364"/>
    <hyperlink r:id="rId28406" ref="A25365"/>
    <hyperlink r:id="rId28407" ref="A25366"/>
    <hyperlink r:id="rId28408" ref="A25367"/>
    <hyperlink r:id="rId28409" ref="A25368"/>
    <hyperlink r:id="rId28410" ref="A25369"/>
    <hyperlink r:id="rId28411" ref="A25371"/>
    <hyperlink r:id="rId28412" ref="A25372"/>
    <hyperlink r:id="rId28413" ref="A25373"/>
    <hyperlink r:id="rId28414" ref="D25373"/>
    <hyperlink r:id="rId28415" ref="A25374"/>
    <hyperlink r:id="rId28416" ref="D25374"/>
    <hyperlink r:id="rId28417" ref="A25375"/>
    <hyperlink r:id="rId28418" ref="A25376"/>
    <hyperlink r:id="rId28419" ref="A25377"/>
    <hyperlink r:id="rId28420" ref="A25378"/>
    <hyperlink r:id="rId28421" ref="A25380"/>
    <hyperlink r:id="rId28422" ref="A25381"/>
    <hyperlink r:id="rId28423" ref="A25382"/>
    <hyperlink r:id="rId28424" ref="A25383"/>
    <hyperlink r:id="rId28425" ref="A25384"/>
    <hyperlink r:id="rId28426" ref="A25385"/>
    <hyperlink r:id="rId28427" ref="A25386"/>
    <hyperlink r:id="rId28428" ref="A25387"/>
    <hyperlink r:id="rId28429" ref="A25388"/>
    <hyperlink r:id="rId28430" ref="A25390"/>
    <hyperlink r:id="rId28431" ref="A25391"/>
    <hyperlink r:id="rId28432" ref="A25392"/>
    <hyperlink r:id="rId28433" ref="A25393"/>
    <hyperlink r:id="rId28434" ref="A25394"/>
    <hyperlink r:id="rId28435" ref="A25395"/>
    <hyperlink r:id="rId28436" ref="A25396"/>
    <hyperlink r:id="rId28437" ref="A25397"/>
    <hyperlink r:id="rId28438" ref="A25398"/>
    <hyperlink r:id="rId28439" ref="A25399"/>
    <hyperlink r:id="rId28440" ref="A25400"/>
    <hyperlink r:id="rId28441" ref="A25401"/>
    <hyperlink r:id="rId28442" ref="A25402"/>
    <hyperlink r:id="rId28443" ref="A25403"/>
    <hyperlink r:id="rId28444" ref="A25405"/>
    <hyperlink r:id="rId28445" ref="A25406"/>
    <hyperlink r:id="rId28446" ref="A25407"/>
    <hyperlink r:id="rId28447" ref="A25408"/>
    <hyperlink r:id="rId28448" ref="A25409"/>
    <hyperlink r:id="rId28449" ref="A25410"/>
    <hyperlink r:id="rId28450" ref="A25411"/>
    <hyperlink r:id="rId28451" ref="A25412"/>
    <hyperlink r:id="rId28452" ref="A25413"/>
    <hyperlink r:id="rId28453" ref="A25415"/>
    <hyperlink r:id="rId28454" ref="A25416"/>
    <hyperlink r:id="rId28455" ref="A25417"/>
    <hyperlink r:id="rId28456" ref="A25418"/>
    <hyperlink r:id="rId28457" ref="A25419"/>
    <hyperlink r:id="rId28458" ref="A25420"/>
    <hyperlink r:id="rId28459" ref="A25421"/>
    <hyperlink r:id="rId28460" ref="A25423"/>
    <hyperlink r:id="rId28461" ref="D25423"/>
    <hyperlink r:id="rId28462" ref="A25424"/>
    <hyperlink r:id="rId28463" ref="A25425"/>
    <hyperlink r:id="rId28464" ref="D25425"/>
    <hyperlink r:id="rId28465" ref="A25426"/>
    <hyperlink r:id="rId28466" ref="A25427"/>
    <hyperlink r:id="rId28467" ref="A25428"/>
    <hyperlink r:id="rId28468" ref="A25429"/>
    <hyperlink r:id="rId28469" ref="A25430"/>
    <hyperlink r:id="rId28470" ref="D25430"/>
    <hyperlink r:id="rId28471" ref="A25431"/>
    <hyperlink r:id="rId28472" ref="A25432"/>
    <hyperlink r:id="rId28473" ref="A25434"/>
    <hyperlink r:id="rId28474" ref="A25435"/>
    <hyperlink r:id="rId28475" ref="A25437"/>
    <hyperlink r:id="rId28476" ref="A25438"/>
    <hyperlink r:id="rId28477" ref="D25438"/>
    <hyperlink r:id="rId28478" ref="A25439"/>
    <hyperlink r:id="rId28479" ref="A25440"/>
    <hyperlink r:id="rId28480" ref="A25442"/>
    <hyperlink r:id="rId28481" ref="A25443"/>
    <hyperlink r:id="rId28482" ref="A25444"/>
    <hyperlink r:id="rId28483" ref="A25445"/>
    <hyperlink r:id="rId28484" ref="D25445"/>
    <hyperlink r:id="rId28485" ref="A25446"/>
    <hyperlink r:id="rId28486" ref="A25448"/>
    <hyperlink r:id="rId28487" ref="A25450"/>
    <hyperlink r:id="rId28488" ref="A25454"/>
    <hyperlink r:id="rId28489" ref="A25455"/>
    <hyperlink r:id="rId28490" ref="D25455"/>
    <hyperlink r:id="rId28491" ref="A25456"/>
    <hyperlink r:id="rId28492" ref="A25457"/>
    <hyperlink r:id="rId28493" ref="A25458"/>
    <hyperlink r:id="rId28494" ref="A25459"/>
    <hyperlink r:id="rId28495" ref="A25460"/>
    <hyperlink r:id="rId28496" ref="D25460"/>
    <hyperlink r:id="rId28497" ref="A25461"/>
    <hyperlink r:id="rId28498" ref="A25462"/>
    <hyperlink r:id="rId28499" ref="A25463"/>
    <hyperlink r:id="rId28500" ref="A25464"/>
    <hyperlink r:id="rId28501" ref="A25465"/>
    <hyperlink r:id="rId28502" ref="A25466"/>
    <hyperlink r:id="rId28503" ref="A25467"/>
    <hyperlink r:id="rId28504" ref="A25468"/>
    <hyperlink r:id="rId28505" ref="A25469"/>
    <hyperlink r:id="rId28506" ref="A25470"/>
    <hyperlink r:id="rId28507" ref="A25471"/>
    <hyperlink r:id="rId28508" ref="A25472"/>
    <hyperlink r:id="rId28509" ref="D25472"/>
    <hyperlink r:id="rId28510" ref="A25473"/>
    <hyperlink r:id="rId28511" ref="A25474"/>
    <hyperlink r:id="rId28512" ref="A25475"/>
    <hyperlink r:id="rId28513" ref="A25476"/>
    <hyperlink r:id="rId28514" ref="A25477"/>
    <hyperlink r:id="rId28515" ref="A25478"/>
    <hyperlink r:id="rId28516" ref="A25479"/>
    <hyperlink r:id="rId28517" ref="A25480"/>
    <hyperlink r:id="rId28518" ref="A25481"/>
    <hyperlink r:id="rId28519" ref="A25482"/>
    <hyperlink r:id="rId28520" ref="D25482"/>
    <hyperlink r:id="rId28521" ref="A25483"/>
    <hyperlink r:id="rId28522" ref="A25484"/>
    <hyperlink r:id="rId28523" ref="A25485"/>
    <hyperlink r:id="rId28524" ref="A25486"/>
    <hyperlink r:id="rId28525" ref="A25488"/>
    <hyperlink r:id="rId28526" ref="A25489"/>
    <hyperlink r:id="rId28527" ref="A25490"/>
    <hyperlink r:id="rId28528" ref="D25490"/>
    <hyperlink r:id="rId28529" ref="A25491"/>
    <hyperlink r:id="rId28530" ref="A25492"/>
    <hyperlink r:id="rId28531" ref="A25493"/>
    <hyperlink r:id="rId28532" ref="A25494"/>
    <hyperlink r:id="rId28533" ref="A25495"/>
    <hyperlink r:id="rId28534" ref="A25496"/>
    <hyperlink r:id="rId28535" ref="A25497"/>
    <hyperlink r:id="rId28536" ref="A25498"/>
    <hyperlink r:id="rId28537" ref="A25499"/>
    <hyperlink r:id="rId28538" ref="A25500"/>
    <hyperlink r:id="rId28539" ref="A25501"/>
    <hyperlink r:id="rId28540" ref="A25502"/>
    <hyperlink r:id="rId28541" ref="A25503"/>
    <hyperlink r:id="rId28542" ref="A25505"/>
    <hyperlink r:id="rId28543" ref="A25506"/>
    <hyperlink r:id="rId28544" ref="A25507"/>
    <hyperlink r:id="rId28545" ref="A25508"/>
    <hyperlink r:id="rId28546" ref="A25509"/>
    <hyperlink r:id="rId28547" ref="A25510"/>
    <hyperlink r:id="rId28548" ref="A25511"/>
    <hyperlink r:id="rId28549" ref="A25512"/>
    <hyperlink r:id="rId28550" ref="A25513"/>
    <hyperlink r:id="rId28551" ref="A25514"/>
    <hyperlink r:id="rId28552" ref="A25515"/>
    <hyperlink r:id="rId28553" ref="A25516"/>
    <hyperlink r:id="rId28554" ref="A25519"/>
    <hyperlink r:id="rId28555" ref="A25520"/>
    <hyperlink r:id="rId28556" ref="A25521"/>
    <hyperlink r:id="rId28557" ref="A25522"/>
    <hyperlink r:id="rId28558" ref="A25523"/>
    <hyperlink r:id="rId28559" ref="A25524"/>
    <hyperlink r:id="rId28560" ref="A25528"/>
    <hyperlink r:id="rId28561" ref="A25529"/>
    <hyperlink r:id="rId28562" ref="A25530"/>
    <hyperlink r:id="rId28563" ref="A25543"/>
    <hyperlink r:id="rId28564" ref="A25544"/>
    <hyperlink r:id="rId28565" ref="A25545"/>
    <hyperlink r:id="rId28566" ref="A25546"/>
    <hyperlink r:id="rId28567" ref="A25547"/>
    <hyperlink r:id="rId28568" ref="A25548"/>
    <hyperlink r:id="rId28569" ref="A25549"/>
    <hyperlink r:id="rId28570" ref="A25550"/>
    <hyperlink r:id="rId28571" ref="A25552"/>
    <hyperlink r:id="rId28572" ref="A25553"/>
    <hyperlink r:id="rId28573" ref="A25554"/>
    <hyperlink r:id="rId28574" ref="A25555"/>
    <hyperlink r:id="rId28575" ref="A25556"/>
    <hyperlink r:id="rId28576" ref="A25557"/>
    <hyperlink r:id="rId28577" ref="D25557"/>
    <hyperlink r:id="rId28578" ref="A25558"/>
    <hyperlink r:id="rId28579" ref="D25558"/>
    <hyperlink r:id="rId28580" ref="A25559"/>
    <hyperlink r:id="rId28581" ref="A25560"/>
    <hyperlink r:id="rId28582" ref="A25561"/>
    <hyperlink r:id="rId28583" ref="A25562"/>
    <hyperlink r:id="rId28584" ref="A25563"/>
    <hyperlink r:id="rId28585" ref="A25564"/>
    <hyperlink r:id="rId28586" ref="A25565"/>
    <hyperlink r:id="rId28587" ref="A25566"/>
    <hyperlink r:id="rId28588" ref="A25568"/>
    <hyperlink r:id="rId28589" ref="A25569"/>
    <hyperlink r:id="rId28590" ref="A25570"/>
    <hyperlink r:id="rId28591" ref="A25571"/>
    <hyperlink r:id="rId28592" ref="A25573"/>
    <hyperlink r:id="rId28593" ref="A25575"/>
    <hyperlink r:id="rId28594" ref="A25576"/>
    <hyperlink r:id="rId28595" ref="A25577"/>
    <hyperlink r:id="rId28596" ref="A25578"/>
    <hyperlink r:id="rId28597" ref="A25579"/>
    <hyperlink r:id="rId28598" ref="A25580"/>
    <hyperlink r:id="rId28599" ref="A25581"/>
    <hyperlink r:id="rId28600" ref="A25582"/>
    <hyperlink r:id="rId28601" ref="A25583"/>
    <hyperlink r:id="rId28602" ref="A25585"/>
    <hyperlink r:id="rId28603" ref="A25586"/>
    <hyperlink r:id="rId28604" ref="A25587"/>
    <hyperlink r:id="rId28605" ref="D25587"/>
    <hyperlink r:id="rId28606" ref="A25589"/>
    <hyperlink r:id="rId28607" ref="A25590"/>
    <hyperlink r:id="rId28608" ref="A25591"/>
    <hyperlink r:id="rId28609" ref="A25592"/>
    <hyperlink r:id="rId28610" ref="A25593"/>
    <hyperlink r:id="rId28611" ref="A25594"/>
    <hyperlink r:id="rId28612" ref="A25595"/>
    <hyperlink r:id="rId28613" ref="A25596"/>
    <hyperlink r:id="rId28614" ref="D25596"/>
    <hyperlink r:id="rId28615" ref="A25598"/>
    <hyperlink r:id="rId28616" ref="A25599"/>
    <hyperlink r:id="rId28617" ref="D25599"/>
    <hyperlink r:id="rId28618" ref="A25600"/>
    <hyperlink r:id="rId28619" ref="D25600"/>
    <hyperlink r:id="rId28620" ref="A25601"/>
    <hyperlink r:id="rId28621" ref="A25602"/>
    <hyperlink r:id="rId28622" ref="A25603"/>
    <hyperlink r:id="rId28623" ref="A25605"/>
    <hyperlink r:id="rId28624" ref="A25607"/>
    <hyperlink r:id="rId28625" ref="A25608"/>
    <hyperlink r:id="rId28626" ref="A25609"/>
    <hyperlink r:id="rId28627" ref="A25610"/>
    <hyperlink r:id="rId28628" ref="A25611"/>
    <hyperlink r:id="rId28629" ref="A25613"/>
    <hyperlink r:id="rId28630" ref="A25614"/>
    <hyperlink r:id="rId28631" ref="A25615"/>
    <hyperlink r:id="rId28632" ref="A25616"/>
    <hyperlink r:id="rId28633" ref="A25617"/>
    <hyperlink r:id="rId28634" ref="D25617"/>
    <hyperlink r:id="rId28635" ref="A25618"/>
    <hyperlink r:id="rId28636" ref="A25619"/>
    <hyperlink r:id="rId28637" ref="A25620"/>
    <hyperlink r:id="rId28638" ref="A25621"/>
    <hyperlink r:id="rId28639" ref="A25622"/>
    <hyperlink r:id="rId28640" ref="A25623"/>
    <hyperlink r:id="rId28641" ref="A25624"/>
    <hyperlink r:id="rId28642" ref="A25626"/>
    <hyperlink r:id="rId28643" ref="A25627"/>
    <hyperlink r:id="rId28644" ref="A25628"/>
    <hyperlink r:id="rId28645" ref="A25629"/>
    <hyperlink r:id="rId28646" ref="A25630"/>
    <hyperlink r:id="rId28647" ref="A25631"/>
    <hyperlink r:id="rId28648" ref="A25632"/>
    <hyperlink r:id="rId28649" ref="A25633"/>
    <hyperlink r:id="rId28650" ref="A25634"/>
    <hyperlink r:id="rId28651" ref="A25636"/>
    <hyperlink r:id="rId28652" ref="A25637"/>
    <hyperlink r:id="rId28653" ref="A25638"/>
    <hyperlink r:id="rId28654" ref="A25639"/>
    <hyperlink r:id="rId28655" ref="D25639"/>
    <hyperlink r:id="rId28656" ref="A25640"/>
    <hyperlink r:id="rId28657" ref="A25642"/>
    <hyperlink r:id="rId28658" ref="A25643"/>
    <hyperlink r:id="rId28659" ref="A25645"/>
    <hyperlink r:id="rId28660" ref="A25646"/>
    <hyperlink r:id="rId28661" ref="A25647"/>
    <hyperlink r:id="rId28662" ref="A25648"/>
    <hyperlink r:id="rId28663" ref="A25650"/>
    <hyperlink r:id="rId28664" ref="A25651"/>
    <hyperlink r:id="rId28665" ref="A25652"/>
    <hyperlink r:id="rId28666" ref="A25653"/>
    <hyperlink r:id="rId28667" ref="A25654"/>
    <hyperlink r:id="rId28668" ref="A25655"/>
    <hyperlink r:id="rId28669" ref="A25656"/>
    <hyperlink r:id="rId28670" ref="A25657"/>
    <hyperlink r:id="rId28671" ref="A25658"/>
    <hyperlink r:id="rId28672" ref="A25659"/>
    <hyperlink r:id="rId28673" ref="A25660"/>
    <hyperlink r:id="rId28674" ref="A25661"/>
    <hyperlink r:id="rId28675" ref="A25662"/>
    <hyperlink r:id="rId28676" ref="A25664"/>
    <hyperlink r:id="rId28677" ref="A25665"/>
    <hyperlink r:id="rId28678" ref="A25667"/>
    <hyperlink r:id="rId28679" ref="A25668"/>
    <hyperlink r:id="rId28680" ref="A25669"/>
    <hyperlink r:id="rId28681" ref="A25670"/>
    <hyperlink r:id="rId28682" ref="A25672"/>
    <hyperlink r:id="rId28683" ref="A25673"/>
    <hyperlink r:id="rId28684" ref="A25674"/>
    <hyperlink r:id="rId28685" ref="A25675"/>
    <hyperlink r:id="rId28686" ref="A25676"/>
    <hyperlink r:id="rId28687" ref="A25677"/>
    <hyperlink r:id="rId28688" ref="A25679"/>
    <hyperlink r:id="rId28689" ref="D25679"/>
    <hyperlink r:id="rId28690" ref="A25680"/>
    <hyperlink r:id="rId28691" ref="A25681"/>
    <hyperlink r:id="rId28692" ref="A25682"/>
    <hyperlink r:id="rId28693" ref="A25683"/>
    <hyperlink r:id="rId28694" ref="D25683"/>
    <hyperlink r:id="rId28695" ref="A25684"/>
    <hyperlink r:id="rId28696" ref="A25685"/>
    <hyperlink r:id="rId28697" ref="A25687"/>
    <hyperlink r:id="rId28698" ref="A25688"/>
    <hyperlink r:id="rId28699" ref="A25689"/>
    <hyperlink r:id="rId28700" ref="A25690"/>
    <hyperlink r:id="rId28701" ref="A25691"/>
    <hyperlink r:id="rId28702" ref="A25692"/>
    <hyperlink r:id="rId28703" ref="A25693"/>
    <hyperlink r:id="rId28704" ref="A25694"/>
    <hyperlink r:id="rId28705" ref="A25695"/>
    <hyperlink r:id="rId28706" ref="A25696"/>
    <hyperlink r:id="rId28707" ref="A25697"/>
    <hyperlink r:id="rId28708" ref="A25698"/>
    <hyperlink r:id="rId28709" ref="A25699"/>
    <hyperlink r:id="rId28710" ref="A25700"/>
    <hyperlink r:id="rId28711" ref="A25701"/>
    <hyperlink r:id="rId28712" ref="A25702"/>
    <hyperlink r:id="rId28713" ref="A25703"/>
    <hyperlink r:id="rId28714" ref="A25704"/>
    <hyperlink r:id="rId28715" ref="A25705"/>
    <hyperlink r:id="rId28716" ref="A25706"/>
    <hyperlink r:id="rId28717" ref="A25707"/>
    <hyperlink r:id="rId28718" ref="A25708"/>
    <hyperlink r:id="rId28719" ref="A25709"/>
    <hyperlink r:id="rId28720" ref="A25710"/>
    <hyperlink r:id="rId28721" ref="A25711"/>
    <hyperlink r:id="rId28722" ref="D25711"/>
    <hyperlink r:id="rId28723" ref="A25712"/>
    <hyperlink r:id="rId28724" ref="A25714"/>
    <hyperlink r:id="rId28725" ref="A25715"/>
    <hyperlink r:id="rId28726" ref="A25716"/>
    <hyperlink r:id="rId28727" ref="A25717"/>
    <hyperlink r:id="rId28728" ref="A25718"/>
    <hyperlink r:id="rId28729" ref="A25719"/>
    <hyperlink r:id="rId28730" ref="A25720"/>
    <hyperlink r:id="rId28731" ref="A25722"/>
    <hyperlink r:id="rId28732" ref="A25723"/>
    <hyperlink r:id="rId28733" ref="A25724"/>
    <hyperlink r:id="rId28734" ref="A25726"/>
    <hyperlink r:id="rId28735" ref="D25726"/>
    <hyperlink r:id="rId28736" ref="A25728"/>
    <hyperlink r:id="rId28737" ref="A25729"/>
    <hyperlink r:id="rId28738" ref="A25730"/>
    <hyperlink r:id="rId28739" ref="A25731"/>
    <hyperlink r:id="rId28740" ref="A25732"/>
    <hyperlink r:id="rId28741" ref="A25733"/>
    <hyperlink r:id="rId28742" ref="A25734"/>
    <hyperlink r:id="rId28743" ref="A25735"/>
    <hyperlink r:id="rId28744" ref="A25736"/>
    <hyperlink r:id="rId28745" ref="A25738"/>
    <hyperlink r:id="rId28746" ref="A25740"/>
    <hyperlink r:id="rId28747" ref="D25740"/>
    <hyperlink r:id="rId28748" ref="A25742"/>
    <hyperlink r:id="rId28749" ref="A25744"/>
    <hyperlink r:id="rId28750" ref="A25745"/>
    <hyperlink r:id="rId28751" ref="A25746"/>
    <hyperlink r:id="rId28752" ref="A25747"/>
    <hyperlink r:id="rId28753" ref="A25748"/>
    <hyperlink r:id="rId28754" ref="D25760"/>
    <hyperlink r:id="rId28755" ref="A25774"/>
    <hyperlink r:id="rId28756" ref="A25775"/>
    <hyperlink r:id="rId28757" ref="A25777"/>
    <hyperlink r:id="rId28758" ref="A25778"/>
    <hyperlink r:id="rId28759" ref="A25779"/>
    <hyperlink r:id="rId28760" ref="A25780"/>
    <hyperlink r:id="rId28761" ref="A25781"/>
    <hyperlink r:id="rId28762" ref="A25782"/>
    <hyperlink r:id="rId28763" ref="A25783"/>
    <hyperlink r:id="rId28764" ref="A25784"/>
    <hyperlink r:id="rId28765" ref="A25785"/>
    <hyperlink r:id="rId28766" ref="A25786"/>
    <hyperlink r:id="rId28767" ref="A25787"/>
    <hyperlink r:id="rId28768" ref="A25788"/>
    <hyperlink r:id="rId28769" ref="D25788"/>
    <hyperlink r:id="rId28770" ref="A25789"/>
    <hyperlink r:id="rId28771" ref="A25790"/>
    <hyperlink r:id="rId28772" ref="A25791"/>
    <hyperlink r:id="rId28773" ref="A25792"/>
    <hyperlink r:id="rId28774" ref="A25793"/>
    <hyperlink r:id="rId28775" ref="A25794"/>
    <hyperlink r:id="rId28776" ref="A25795"/>
    <hyperlink r:id="rId28777" ref="A25796"/>
    <hyperlink r:id="rId28778" ref="A25797"/>
    <hyperlink r:id="rId28779" ref="A25798"/>
    <hyperlink r:id="rId28780" ref="A25799"/>
    <hyperlink r:id="rId28781" ref="A25800"/>
    <hyperlink r:id="rId28782" ref="A25801"/>
    <hyperlink r:id="rId28783" ref="A25803"/>
    <hyperlink r:id="rId28784" ref="A25804"/>
    <hyperlink r:id="rId28785" ref="A25805"/>
    <hyperlink r:id="rId28786" ref="A25806"/>
    <hyperlink r:id="rId28787" ref="A25807"/>
    <hyperlink r:id="rId28788" ref="A25808"/>
    <hyperlink r:id="rId28789" ref="A25809"/>
    <hyperlink r:id="rId28790" ref="D25809"/>
    <hyperlink r:id="rId28791" ref="A25810"/>
    <hyperlink r:id="rId28792" ref="A25811"/>
    <hyperlink r:id="rId28793" ref="A25812"/>
    <hyperlink r:id="rId28794" ref="A25813"/>
    <hyperlink r:id="rId28795" ref="A25814"/>
    <hyperlink r:id="rId28796" ref="A25815"/>
    <hyperlink r:id="rId28797" ref="A25816"/>
    <hyperlink r:id="rId28798" ref="D25816"/>
    <hyperlink r:id="rId28799" ref="A25817"/>
    <hyperlink r:id="rId28800" ref="A25818"/>
    <hyperlink r:id="rId28801" ref="A25820"/>
    <hyperlink r:id="rId28802" ref="D25820"/>
    <hyperlink r:id="rId28803" ref="A25821"/>
    <hyperlink r:id="rId28804" ref="D25821"/>
    <hyperlink r:id="rId28805" ref="A25822"/>
    <hyperlink r:id="rId28806" ref="A25823"/>
    <hyperlink r:id="rId28807" ref="A25824"/>
    <hyperlink r:id="rId28808" ref="A25825"/>
    <hyperlink r:id="rId28809" ref="A25826"/>
    <hyperlink r:id="rId28810" ref="A25827"/>
    <hyperlink r:id="rId28811" ref="A25828"/>
    <hyperlink r:id="rId28812" ref="A25829"/>
    <hyperlink r:id="rId28813" ref="A25830"/>
    <hyperlink r:id="rId28814" ref="A25831"/>
    <hyperlink r:id="rId28815" ref="A25832"/>
    <hyperlink r:id="rId28816" ref="A25833"/>
    <hyperlink r:id="rId28817" ref="A25835"/>
    <hyperlink r:id="rId28818" ref="A25836"/>
    <hyperlink r:id="rId28819" ref="A25837"/>
    <hyperlink r:id="rId28820" ref="A25843"/>
    <hyperlink r:id="rId28821" ref="A25844"/>
    <hyperlink r:id="rId28822" ref="A25845"/>
    <hyperlink r:id="rId28823" ref="A25847"/>
    <hyperlink r:id="rId28824" ref="A25848"/>
    <hyperlink r:id="rId28825" ref="A25849"/>
    <hyperlink r:id="rId28826" ref="A25850"/>
    <hyperlink r:id="rId28827" ref="A25851"/>
    <hyperlink r:id="rId28828" ref="A25852"/>
    <hyperlink r:id="rId28829" ref="A25853"/>
    <hyperlink r:id="rId28830" ref="A25854"/>
    <hyperlink r:id="rId28831" ref="A25855"/>
    <hyperlink r:id="rId28832" ref="A25856"/>
    <hyperlink r:id="rId28833" ref="A25857"/>
    <hyperlink r:id="rId28834" ref="A25858"/>
    <hyperlink r:id="rId28835" ref="A25860"/>
    <hyperlink r:id="rId28836" ref="A25861"/>
    <hyperlink r:id="rId28837" ref="A25868"/>
    <hyperlink r:id="rId28838" ref="A25869"/>
    <hyperlink r:id="rId28839" ref="A25870"/>
    <hyperlink r:id="rId28840" ref="A25871"/>
    <hyperlink r:id="rId28841" ref="D25871"/>
    <hyperlink r:id="rId28842" ref="A25872"/>
    <hyperlink r:id="rId28843" ref="A25873"/>
    <hyperlink r:id="rId28844" ref="A25874"/>
    <hyperlink r:id="rId28845" ref="A25875"/>
    <hyperlink r:id="rId28846" ref="A25876"/>
    <hyperlink r:id="rId28847" ref="A25877"/>
    <hyperlink r:id="rId28848" ref="A25878"/>
    <hyperlink r:id="rId28849" ref="A25880"/>
    <hyperlink r:id="rId28850" ref="A25881"/>
    <hyperlink r:id="rId28851" ref="A25882"/>
    <hyperlink r:id="rId28852" ref="A25883"/>
    <hyperlink r:id="rId28853" ref="A25884"/>
    <hyperlink r:id="rId28854" ref="A25885"/>
    <hyperlink r:id="rId28855" ref="A25886"/>
    <hyperlink r:id="rId28856" ref="A25887"/>
    <hyperlink r:id="rId28857" ref="A25888"/>
    <hyperlink r:id="rId28858" ref="A25889"/>
    <hyperlink r:id="rId28859" ref="A25890"/>
    <hyperlink r:id="rId28860" ref="A25891"/>
    <hyperlink r:id="rId28861" ref="A25893"/>
    <hyperlink r:id="rId28862" ref="A25894"/>
    <hyperlink r:id="rId28863" ref="A25895"/>
    <hyperlink r:id="rId28864" ref="A25896"/>
    <hyperlink r:id="rId28865" ref="A25897"/>
    <hyperlink r:id="rId28866" ref="A25898"/>
    <hyperlink r:id="rId28867" ref="A25899"/>
    <hyperlink r:id="rId28868" ref="A25900"/>
    <hyperlink r:id="rId28869" ref="A25901"/>
    <hyperlink r:id="rId28870" ref="A25902"/>
    <hyperlink r:id="rId28871" ref="A25903"/>
    <hyperlink r:id="rId28872" ref="A25904"/>
    <hyperlink r:id="rId28873" ref="A25905"/>
    <hyperlink r:id="rId28874" ref="A25906"/>
    <hyperlink r:id="rId28875" ref="A25907"/>
    <hyperlink r:id="rId28876" ref="A25908"/>
    <hyperlink r:id="rId28877" ref="A25909"/>
    <hyperlink r:id="rId28878" ref="A25910"/>
    <hyperlink r:id="rId28879" ref="A25911"/>
    <hyperlink r:id="rId28880" ref="D25911"/>
    <hyperlink r:id="rId28881" ref="A25912"/>
    <hyperlink r:id="rId28882" ref="A25913"/>
    <hyperlink r:id="rId28883" ref="A25914"/>
    <hyperlink r:id="rId28884" ref="A25915"/>
    <hyperlink r:id="rId28885" ref="A25916"/>
    <hyperlink r:id="rId28886" ref="A25917"/>
    <hyperlink r:id="rId28887" ref="A25918"/>
    <hyperlink r:id="rId28888" ref="A25919"/>
    <hyperlink r:id="rId28889" ref="A25920"/>
    <hyperlink r:id="rId28890" ref="A25921"/>
    <hyperlink r:id="rId28891" ref="A25922"/>
    <hyperlink r:id="rId28892" ref="A25923"/>
    <hyperlink r:id="rId28893" ref="A25924"/>
    <hyperlink r:id="rId28894" ref="A25925"/>
    <hyperlink r:id="rId28895" ref="D25925"/>
    <hyperlink r:id="rId28896" ref="A25926"/>
    <hyperlink r:id="rId28897" ref="A25927"/>
    <hyperlink r:id="rId28898" ref="A25928"/>
    <hyperlink r:id="rId28899" ref="A25929"/>
    <hyperlink r:id="rId28900" ref="A25930"/>
    <hyperlink r:id="rId28901" ref="A25931"/>
    <hyperlink r:id="rId28902" ref="A25932"/>
    <hyperlink r:id="rId28903" ref="A25933"/>
    <hyperlink r:id="rId28904" ref="A25934"/>
    <hyperlink r:id="rId28905" ref="A25935"/>
    <hyperlink r:id="rId28906" ref="A25936"/>
    <hyperlink r:id="rId28907" ref="A25937"/>
    <hyperlink r:id="rId28908" ref="A25938"/>
    <hyperlink r:id="rId28909" ref="A25939"/>
    <hyperlink r:id="rId28910" ref="A25940"/>
    <hyperlink r:id="rId28911" ref="A25941"/>
    <hyperlink r:id="rId28912" ref="A25942"/>
    <hyperlink r:id="rId28913" ref="A25945"/>
    <hyperlink r:id="rId28914" ref="A25946"/>
    <hyperlink r:id="rId28915" ref="A25947"/>
    <hyperlink r:id="rId28916" ref="A25948"/>
    <hyperlink r:id="rId28917" ref="A25949"/>
    <hyperlink r:id="rId28918" ref="A25950"/>
    <hyperlink r:id="rId28919" ref="A25951"/>
    <hyperlink r:id="rId28920" ref="A25952"/>
    <hyperlink r:id="rId28921" ref="A25953"/>
    <hyperlink r:id="rId28922" ref="A25954"/>
    <hyperlink r:id="rId28923" ref="A25955"/>
    <hyperlink r:id="rId28924" ref="A25956"/>
    <hyperlink r:id="rId28925" ref="A25958"/>
    <hyperlink r:id="rId28926" ref="A25959"/>
    <hyperlink r:id="rId28927" ref="A25960"/>
    <hyperlink r:id="rId28928" ref="A25961"/>
    <hyperlink r:id="rId28929" ref="A25962"/>
    <hyperlink r:id="rId28930" ref="A25963"/>
    <hyperlink r:id="rId28931" ref="A25964"/>
    <hyperlink r:id="rId28932" ref="A25965"/>
    <hyperlink r:id="rId28933" ref="A25967"/>
    <hyperlink r:id="rId28934" ref="A25968"/>
    <hyperlink r:id="rId28935" ref="A25969"/>
    <hyperlink r:id="rId28936" ref="A25970"/>
    <hyperlink r:id="rId28937" ref="A25971"/>
    <hyperlink r:id="rId28938" ref="A25972"/>
    <hyperlink r:id="rId28939" ref="A25973"/>
    <hyperlink r:id="rId28940" ref="A25974"/>
    <hyperlink r:id="rId28941" ref="A25975"/>
    <hyperlink r:id="rId28942" ref="A25976"/>
    <hyperlink r:id="rId28943" ref="A25977"/>
    <hyperlink r:id="rId28944" ref="A25978"/>
    <hyperlink r:id="rId28945" ref="A25979"/>
    <hyperlink r:id="rId28946" ref="A25980"/>
    <hyperlink r:id="rId28947" ref="A25981"/>
    <hyperlink r:id="rId28948" ref="A25982"/>
    <hyperlink r:id="rId28949" ref="A25983"/>
    <hyperlink r:id="rId28950" ref="A25984"/>
    <hyperlink r:id="rId28951" ref="A25985"/>
    <hyperlink r:id="rId28952" ref="A25986"/>
    <hyperlink r:id="rId28953" ref="A25987"/>
    <hyperlink r:id="rId28954" ref="A25988"/>
    <hyperlink r:id="rId28955" ref="A25989"/>
    <hyperlink r:id="rId28956" ref="A25990"/>
    <hyperlink r:id="rId28957" ref="A25991"/>
    <hyperlink r:id="rId28958" ref="A25992"/>
    <hyperlink r:id="rId28959" ref="A25993"/>
    <hyperlink r:id="rId28960" ref="A25998"/>
    <hyperlink r:id="rId28961" ref="A25999"/>
    <hyperlink r:id="rId28962" ref="A26000"/>
    <hyperlink r:id="rId28963" ref="A26001"/>
    <hyperlink r:id="rId28964" ref="A26002"/>
    <hyperlink r:id="rId28965" ref="A26003"/>
    <hyperlink r:id="rId28966" ref="A26004"/>
    <hyperlink r:id="rId28967" ref="A26005"/>
    <hyperlink r:id="rId28968" ref="A26006"/>
    <hyperlink r:id="rId28969" ref="A26007"/>
    <hyperlink r:id="rId28970" ref="A26008"/>
    <hyperlink r:id="rId28971" ref="D26008"/>
    <hyperlink r:id="rId28972" ref="A26009"/>
    <hyperlink r:id="rId28973" ref="A26010"/>
    <hyperlink r:id="rId28974" ref="A26011"/>
    <hyperlink r:id="rId28975" ref="A26012"/>
    <hyperlink r:id="rId28976" ref="A26013"/>
    <hyperlink r:id="rId28977" ref="A26014"/>
    <hyperlink r:id="rId28978" ref="A26015"/>
    <hyperlink r:id="rId28979" ref="A26016"/>
    <hyperlink r:id="rId28980" ref="A26017"/>
    <hyperlink r:id="rId28981" ref="A26018"/>
    <hyperlink r:id="rId28982" ref="A26019"/>
    <hyperlink r:id="rId28983" ref="A26020"/>
    <hyperlink r:id="rId28984" ref="A26021"/>
    <hyperlink r:id="rId28985" ref="A26022"/>
    <hyperlink r:id="rId28986" ref="A26023"/>
    <hyperlink r:id="rId28987" ref="A26024"/>
    <hyperlink r:id="rId28988" ref="A26026"/>
    <hyperlink r:id="rId28989" ref="A26027"/>
    <hyperlink r:id="rId28990" ref="A26028"/>
    <hyperlink r:id="rId28991" ref="A26029"/>
    <hyperlink r:id="rId28992" ref="A26030"/>
    <hyperlink r:id="rId28993" ref="A26031"/>
    <hyperlink r:id="rId28994" ref="A26032"/>
    <hyperlink r:id="rId28995" ref="A26034"/>
    <hyperlink r:id="rId28996" ref="A26035"/>
    <hyperlink r:id="rId28997" ref="A26036"/>
    <hyperlink r:id="rId28998" ref="A26037"/>
    <hyperlink r:id="rId28999" ref="A26038"/>
    <hyperlink r:id="rId29000" ref="A26039"/>
    <hyperlink r:id="rId29001" ref="A26040"/>
    <hyperlink r:id="rId29002" ref="A26041"/>
    <hyperlink r:id="rId29003" ref="A26042"/>
    <hyperlink r:id="rId29004" ref="A26043"/>
    <hyperlink r:id="rId29005" ref="A26044"/>
    <hyperlink r:id="rId29006" ref="A26045"/>
    <hyperlink r:id="rId29007" ref="A26046"/>
    <hyperlink r:id="rId29008" ref="A26048"/>
    <hyperlink r:id="rId29009" ref="A26049"/>
    <hyperlink r:id="rId29010" ref="A26050"/>
    <hyperlink r:id="rId29011" ref="A26051"/>
    <hyperlink r:id="rId29012" ref="A26052"/>
    <hyperlink r:id="rId29013" ref="A26053"/>
    <hyperlink r:id="rId29014" ref="A26054"/>
    <hyperlink r:id="rId29015" ref="A26055"/>
    <hyperlink r:id="rId29016" ref="A26056"/>
    <hyperlink r:id="rId29017" ref="A26057"/>
    <hyperlink r:id="rId29018" ref="A26058"/>
    <hyperlink r:id="rId29019" ref="A26059"/>
    <hyperlink r:id="rId29020" ref="A26060"/>
    <hyperlink r:id="rId29021" ref="A26061"/>
    <hyperlink r:id="rId29022" ref="A26062"/>
    <hyperlink r:id="rId29023" ref="A26063"/>
    <hyperlink r:id="rId29024" ref="A26065"/>
    <hyperlink r:id="rId29025" ref="A26067"/>
    <hyperlink r:id="rId29026" ref="A26072"/>
    <hyperlink r:id="rId29027" ref="A26078"/>
    <hyperlink r:id="rId29028" ref="A26079"/>
    <hyperlink r:id="rId29029" ref="D26079"/>
    <hyperlink r:id="rId29030" ref="A26080"/>
    <hyperlink r:id="rId29031" ref="A26081"/>
    <hyperlink r:id="rId29032" ref="A26082"/>
    <hyperlink r:id="rId29033" ref="A26083"/>
    <hyperlink r:id="rId29034" ref="D26083"/>
    <hyperlink r:id="rId29035" ref="A26085"/>
    <hyperlink r:id="rId29036" ref="A26086"/>
    <hyperlink r:id="rId29037" ref="A26088"/>
    <hyperlink r:id="rId29038" ref="A26090"/>
    <hyperlink r:id="rId29039" ref="A26092"/>
    <hyperlink r:id="rId29040" ref="A26095"/>
    <hyperlink r:id="rId29041" ref="A26097"/>
    <hyperlink r:id="rId29042" ref="A26098"/>
    <hyperlink r:id="rId29043" ref="A26099"/>
    <hyperlink r:id="rId29044" ref="A26101"/>
    <hyperlink r:id="rId29045" ref="A26102"/>
    <hyperlink r:id="rId29046" ref="A26103"/>
    <hyperlink r:id="rId29047" ref="A26104"/>
    <hyperlink r:id="rId29048" ref="D26104"/>
    <hyperlink r:id="rId29049" ref="A26105"/>
    <hyperlink r:id="rId29050" ref="A26106"/>
    <hyperlink r:id="rId29051" ref="A26107"/>
    <hyperlink r:id="rId29052" ref="D26107"/>
    <hyperlink r:id="rId29053" ref="A26108"/>
    <hyperlink r:id="rId29054" ref="A26109"/>
    <hyperlink r:id="rId29055" ref="A26110"/>
    <hyperlink r:id="rId29056" ref="A26111"/>
    <hyperlink r:id="rId29057" ref="A26112"/>
    <hyperlink r:id="rId29058" ref="A26113"/>
    <hyperlink r:id="rId29059" ref="A26114"/>
    <hyperlink r:id="rId29060" ref="A26115"/>
    <hyperlink r:id="rId29061" ref="A26116"/>
    <hyperlink r:id="rId29062" ref="A26117"/>
    <hyperlink r:id="rId29063" ref="A26118"/>
    <hyperlink r:id="rId29064" ref="A26119"/>
    <hyperlink r:id="rId29065" ref="A26120"/>
    <hyperlink r:id="rId29066" ref="A26121"/>
    <hyperlink r:id="rId29067" ref="A26134"/>
    <hyperlink r:id="rId29068" ref="A26135"/>
    <hyperlink r:id="rId29069" ref="A26136"/>
    <hyperlink r:id="rId29070" ref="A26145"/>
    <hyperlink r:id="rId29071" ref="A26146"/>
    <hyperlink r:id="rId29072" ref="A26147"/>
    <hyperlink r:id="rId29073" ref="A26148"/>
    <hyperlink r:id="rId29074" ref="A26149"/>
    <hyperlink r:id="rId29075" ref="A26152"/>
    <hyperlink r:id="rId29076" ref="A26153"/>
    <hyperlink r:id="rId29077" ref="A26156"/>
    <hyperlink r:id="rId29078" ref="A26158"/>
    <hyperlink r:id="rId29079" ref="A26166"/>
    <hyperlink r:id="rId29080" ref="A26168"/>
    <hyperlink r:id="rId29081" ref="A26189"/>
    <hyperlink r:id="rId29082" ref="D26189"/>
    <hyperlink r:id="rId29083" ref="A26190"/>
    <hyperlink r:id="rId29084" ref="A26191"/>
    <hyperlink r:id="rId29085" ref="A26192"/>
    <hyperlink r:id="rId29086" ref="A26194"/>
    <hyperlink r:id="rId29087" ref="A26195"/>
    <hyperlink r:id="rId29088" ref="A26196"/>
    <hyperlink r:id="rId29089" ref="A26197"/>
    <hyperlink r:id="rId29090" ref="A26198"/>
    <hyperlink r:id="rId29091" ref="A26199"/>
    <hyperlink r:id="rId29092" ref="A26200"/>
    <hyperlink r:id="rId29093" ref="A26202"/>
    <hyperlink r:id="rId29094" ref="A26204"/>
    <hyperlink r:id="rId29095" ref="A26205"/>
    <hyperlink r:id="rId29096" ref="A26206"/>
    <hyperlink r:id="rId29097" ref="A26207"/>
    <hyperlink r:id="rId29098" ref="A26208"/>
    <hyperlink r:id="rId29099" ref="D26208"/>
    <hyperlink r:id="rId29100" ref="A26209"/>
    <hyperlink r:id="rId29101" ref="D26209"/>
    <hyperlink r:id="rId29102" ref="A26210"/>
    <hyperlink r:id="rId29103" ref="A26211"/>
    <hyperlink r:id="rId29104" ref="A26212"/>
    <hyperlink r:id="rId29105" ref="A26213"/>
    <hyperlink r:id="rId29106" ref="D26213"/>
    <hyperlink r:id="rId29107" ref="A26215"/>
    <hyperlink r:id="rId29108" ref="A26216"/>
    <hyperlink r:id="rId29109" ref="A26217"/>
    <hyperlink r:id="rId29110" ref="A26218"/>
    <hyperlink r:id="rId29111" ref="A26219"/>
    <hyperlink r:id="rId29112" ref="A26220"/>
    <hyperlink r:id="rId29113" ref="A26221"/>
    <hyperlink r:id="rId29114" ref="D26221"/>
    <hyperlink r:id="rId29115" ref="A26222"/>
    <hyperlink r:id="rId29116" ref="A26223"/>
    <hyperlink r:id="rId29117" ref="A26224"/>
    <hyperlink r:id="rId29118" ref="A26225"/>
    <hyperlink r:id="rId29119" ref="A26227"/>
    <hyperlink r:id="rId29120" ref="A26228"/>
    <hyperlink r:id="rId29121" ref="A26229"/>
    <hyperlink r:id="rId29122" ref="A26230"/>
    <hyperlink r:id="rId29123" ref="A26232"/>
    <hyperlink r:id="rId29124" ref="A26233"/>
    <hyperlink r:id="rId29125" ref="A26235"/>
    <hyperlink r:id="rId29126" ref="A26236"/>
    <hyperlink r:id="rId29127" ref="A26237"/>
    <hyperlink r:id="rId29128" ref="A26238"/>
    <hyperlink r:id="rId29129" ref="A26239"/>
    <hyperlink r:id="rId29130" ref="A26242"/>
    <hyperlink r:id="rId29131" ref="A26243"/>
    <hyperlink r:id="rId29132" ref="A26244"/>
    <hyperlink r:id="rId29133" ref="A26245"/>
    <hyperlink r:id="rId29134" ref="A26246"/>
    <hyperlink r:id="rId29135" ref="A26247"/>
    <hyperlink r:id="rId29136" ref="A26248"/>
    <hyperlink r:id="rId29137" ref="A26249"/>
    <hyperlink r:id="rId29138" ref="A26250"/>
    <hyperlink r:id="rId29139" ref="A26251"/>
    <hyperlink r:id="rId29140" ref="A26252"/>
    <hyperlink r:id="rId29141" ref="A26253"/>
    <hyperlink r:id="rId29142" ref="A26254"/>
    <hyperlink r:id="rId29143" ref="A26255"/>
    <hyperlink r:id="rId29144" ref="A26256"/>
    <hyperlink r:id="rId29145" ref="A26259"/>
    <hyperlink r:id="rId29146" ref="A26261"/>
    <hyperlink r:id="rId29147" ref="A26263"/>
    <hyperlink r:id="rId29148" ref="A26264"/>
    <hyperlink r:id="rId29149" ref="A26265"/>
    <hyperlink r:id="rId29150" ref="A26266"/>
    <hyperlink r:id="rId29151" ref="A26267"/>
    <hyperlink r:id="rId29152" ref="A26268"/>
    <hyperlink r:id="rId29153" ref="A26270"/>
    <hyperlink r:id="rId29154" ref="A26271"/>
    <hyperlink r:id="rId29155" ref="D26271"/>
    <hyperlink r:id="rId29156" ref="A26272"/>
    <hyperlink r:id="rId29157" ref="A26274"/>
    <hyperlink r:id="rId29158" ref="A26275"/>
    <hyperlink r:id="rId29159" ref="A26276"/>
    <hyperlink r:id="rId29160" ref="A26277"/>
    <hyperlink r:id="rId29161" ref="A26279"/>
    <hyperlink r:id="rId29162" ref="A26280"/>
    <hyperlink r:id="rId29163" ref="A26281"/>
    <hyperlink r:id="rId29164" ref="A26282"/>
    <hyperlink r:id="rId29165" ref="A26283"/>
    <hyperlink r:id="rId29166" ref="A26284"/>
    <hyperlink r:id="rId29167" ref="A26285"/>
    <hyperlink r:id="rId29168" ref="A26286"/>
    <hyperlink r:id="rId29169" ref="A26287"/>
    <hyperlink r:id="rId29170" ref="A26288"/>
    <hyperlink r:id="rId29171" ref="A26289"/>
    <hyperlink r:id="rId29172" ref="A26290"/>
    <hyperlink r:id="rId29173" ref="A26291"/>
    <hyperlink r:id="rId29174" ref="A26292"/>
    <hyperlink r:id="rId29175" ref="A26293"/>
    <hyperlink r:id="rId29176" ref="A26295"/>
    <hyperlink r:id="rId29177" ref="A26296"/>
    <hyperlink r:id="rId29178" ref="A26297"/>
    <hyperlink r:id="rId29179" ref="A26298"/>
    <hyperlink r:id="rId29180" ref="A26299"/>
    <hyperlink r:id="rId29181" ref="A26300"/>
    <hyperlink r:id="rId29182" ref="A26301"/>
    <hyperlink r:id="rId29183" ref="A26302"/>
    <hyperlink r:id="rId29184" ref="A26303"/>
    <hyperlink r:id="rId29185" ref="A26304"/>
    <hyperlink r:id="rId29186" ref="D26304"/>
    <hyperlink r:id="rId29187" ref="A26305"/>
    <hyperlink r:id="rId29188" ref="A26306"/>
    <hyperlink r:id="rId29189" ref="A26307"/>
    <hyperlink r:id="rId29190" ref="A26308"/>
    <hyperlink r:id="rId29191" ref="D26308"/>
    <hyperlink r:id="rId29192" ref="A26309"/>
    <hyperlink r:id="rId29193" ref="A26310"/>
    <hyperlink r:id="rId29194" ref="A26311"/>
    <hyperlink r:id="rId29195" ref="A26312"/>
    <hyperlink r:id="rId29196" ref="A26313"/>
    <hyperlink r:id="rId29197" ref="A26314"/>
    <hyperlink r:id="rId29198" ref="A26315"/>
    <hyperlink r:id="rId29199" ref="A26316"/>
    <hyperlink r:id="rId29200" ref="A26317"/>
    <hyperlink r:id="rId29201" ref="D26317"/>
    <hyperlink r:id="rId29202" ref="A26318"/>
    <hyperlink r:id="rId29203" ref="A26320"/>
    <hyperlink r:id="rId29204" ref="A26321"/>
    <hyperlink r:id="rId29205" ref="A26322"/>
    <hyperlink r:id="rId29206" ref="A26323"/>
    <hyperlink r:id="rId29207" ref="A26324"/>
    <hyperlink r:id="rId29208" ref="A26325"/>
    <hyperlink r:id="rId29209" ref="A26326"/>
    <hyperlink r:id="rId29210" ref="A26327"/>
    <hyperlink r:id="rId29211" ref="A26328"/>
    <hyperlink r:id="rId29212" ref="A26329"/>
    <hyperlink r:id="rId29213" ref="A26330"/>
    <hyperlink r:id="rId29214" ref="A26332"/>
    <hyperlink r:id="rId29215" ref="D26332"/>
    <hyperlink r:id="rId29216" ref="A26333"/>
    <hyperlink r:id="rId29217" ref="A26334"/>
    <hyperlink r:id="rId29218" ref="D26334"/>
    <hyperlink r:id="rId29219" ref="A26335"/>
    <hyperlink r:id="rId29220" ref="A26337"/>
    <hyperlink r:id="rId29221" ref="A26338"/>
    <hyperlink r:id="rId29222" ref="A26339"/>
    <hyperlink r:id="rId29223" ref="A26340"/>
    <hyperlink r:id="rId29224" ref="A26341"/>
    <hyperlink r:id="rId29225" ref="A26342"/>
    <hyperlink r:id="rId29226" ref="A26345"/>
    <hyperlink r:id="rId29227" ref="A26346"/>
    <hyperlink r:id="rId29228" ref="A26347"/>
    <hyperlink r:id="rId29229" ref="A26348"/>
    <hyperlink r:id="rId29230" ref="A26349"/>
    <hyperlink r:id="rId29231" ref="A26350"/>
    <hyperlink r:id="rId29232" ref="A26351"/>
    <hyperlink r:id="rId29233" ref="A26352"/>
    <hyperlink r:id="rId29234" ref="A26353"/>
    <hyperlink r:id="rId29235" ref="A26354"/>
    <hyperlink r:id="rId29236" ref="A26355"/>
    <hyperlink r:id="rId29237" ref="A26356"/>
    <hyperlink r:id="rId29238" ref="A26357"/>
    <hyperlink r:id="rId29239" ref="A26360"/>
    <hyperlink r:id="rId29240" ref="A26364"/>
    <hyperlink r:id="rId29241" ref="A26365"/>
    <hyperlink r:id="rId29242" ref="A26366"/>
    <hyperlink r:id="rId29243" ref="A26367"/>
    <hyperlink r:id="rId29244" ref="A26369"/>
    <hyperlink r:id="rId29245" ref="A26370"/>
    <hyperlink r:id="rId29246" ref="A26371"/>
    <hyperlink r:id="rId29247" ref="D26371"/>
    <hyperlink r:id="rId29248" ref="A26372"/>
    <hyperlink r:id="rId29249" ref="A26373"/>
    <hyperlink r:id="rId29250" ref="A26374"/>
    <hyperlink r:id="rId29251" ref="A26375"/>
    <hyperlink r:id="rId29252" ref="A26376"/>
    <hyperlink r:id="rId29253" ref="A26377"/>
    <hyperlink r:id="rId29254" ref="A26378"/>
    <hyperlink r:id="rId29255" ref="A26379"/>
    <hyperlink r:id="rId29256" ref="A26380"/>
    <hyperlink r:id="rId29257" ref="A26382"/>
    <hyperlink r:id="rId29258" ref="A26383"/>
    <hyperlink r:id="rId29259" ref="A26387"/>
    <hyperlink r:id="rId29260" ref="A26388"/>
    <hyperlink r:id="rId29261" ref="A26389"/>
    <hyperlink r:id="rId29262" ref="A26390"/>
    <hyperlink r:id="rId29263" ref="A26391"/>
    <hyperlink r:id="rId29264" ref="A26392"/>
    <hyperlink r:id="rId29265" ref="A26393"/>
    <hyperlink r:id="rId29266" ref="A26395"/>
    <hyperlink r:id="rId29267" ref="A26396"/>
    <hyperlink r:id="rId29268" ref="A26398"/>
    <hyperlink r:id="rId29269" ref="A26399"/>
    <hyperlink r:id="rId29270" ref="A26401"/>
    <hyperlink r:id="rId29271" ref="A26402"/>
    <hyperlink r:id="rId29272" ref="A26403"/>
    <hyperlink r:id="rId29273" ref="A26405"/>
    <hyperlink r:id="rId29274" ref="A26406"/>
    <hyperlink r:id="rId29275" ref="A26409"/>
    <hyperlink r:id="rId29276" ref="A26411"/>
    <hyperlink r:id="rId29277" ref="A26412"/>
    <hyperlink r:id="rId29278" ref="A26413"/>
    <hyperlink r:id="rId29279" ref="A26414"/>
    <hyperlink r:id="rId29280" ref="A26415"/>
    <hyperlink r:id="rId29281" ref="A26416"/>
    <hyperlink r:id="rId29282" ref="A26417"/>
    <hyperlink r:id="rId29283" ref="A26418"/>
    <hyperlink r:id="rId29284" ref="A26419"/>
    <hyperlink r:id="rId29285" ref="A26420"/>
    <hyperlink r:id="rId29286" ref="A26421"/>
    <hyperlink r:id="rId29287" ref="A26422"/>
    <hyperlink r:id="rId29288" ref="A26423"/>
    <hyperlink r:id="rId29289" ref="A26424"/>
    <hyperlink r:id="rId29290" ref="A26425"/>
    <hyperlink r:id="rId29291" ref="A26426"/>
    <hyperlink r:id="rId29292" ref="A26427"/>
    <hyperlink r:id="rId29293" ref="A26429"/>
    <hyperlink r:id="rId29294" ref="A26430"/>
    <hyperlink r:id="rId29295" ref="A26431"/>
    <hyperlink r:id="rId29296" ref="A26432"/>
    <hyperlink r:id="rId29297" ref="A26433"/>
    <hyperlink r:id="rId29298" ref="A26434"/>
    <hyperlink r:id="rId29299" ref="A26435"/>
    <hyperlink r:id="rId29300" ref="A26436"/>
    <hyperlink r:id="rId29301" ref="A26437"/>
    <hyperlink r:id="rId29302" ref="A26438"/>
    <hyperlink r:id="rId29303" ref="A26439"/>
    <hyperlink r:id="rId29304" ref="A26440"/>
    <hyperlink r:id="rId29305" ref="A26441"/>
    <hyperlink r:id="rId29306" ref="A26442"/>
    <hyperlink r:id="rId29307" ref="A26443"/>
    <hyperlink r:id="rId29308" ref="A26444"/>
    <hyperlink r:id="rId29309" ref="A26445"/>
    <hyperlink r:id="rId29310" ref="A26446"/>
    <hyperlink r:id="rId29311" ref="A26447"/>
    <hyperlink r:id="rId29312" ref="A26448"/>
    <hyperlink r:id="rId29313" ref="A26449"/>
    <hyperlink r:id="rId29314" ref="A26450"/>
    <hyperlink r:id="rId29315" ref="A26451"/>
    <hyperlink r:id="rId29316" ref="A26452"/>
    <hyperlink r:id="rId29317" ref="A26453"/>
    <hyperlink r:id="rId29318" ref="A26454"/>
    <hyperlink r:id="rId29319" ref="A26455"/>
    <hyperlink r:id="rId29320" ref="A26456"/>
    <hyperlink r:id="rId29321" ref="A26457"/>
    <hyperlink r:id="rId29322" ref="A26458"/>
    <hyperlink r:id="rId29323" ref="A26459"/>
    <hyperlink r:id="rId29324" ref="A26460"/>
    <hyperlink r:id="rId29325" ref="A26461"/>
    <hyperlink r:id="rId29326" ref="A26462"/>
    <hyperlink r:id="rId29327" ref="A26464"/>
    <hyperlink r:id="rId29328" ref="A26465"/>
    <hyperlink r:id="rId29329" ref="A26466"/>
    <hyperlink r:id="rId29330" ref="A26467"/>
    <hyperlink r:id="rId29331" ref="A26468"/>
    <hyperlink r:id="rId29332" ref="A26469"/>
    <hyperlink r:id="rId29333" ref="A26470"/>
    <hyperlink r:id="rId29334" ref="A26471"/>
    <hyperlink r:id="rId29335" ref="A26472"/>
    <hyperlink r:id="rId29336" ref="A26474"/>
    <hyperlink r:id="rId29337" ref="A26475"/>
    <hyperlink r:id="rId29338" ref="A26477"/>
    <hyperlink r:id="rId29339" ref="A26478"/>
    <hyperlink r:id="rId29340" ref="A26479"/>
    <hyperlink r:id="rId29341" ref="A26480"/>
    <hyperlink r:id="rId29342" ref="A26481"/>
    <hyperlink r:id="rId29343" ref="A26502"/>
    <hyperlink r:id="rId29344" ref="A26503"/>
    <hyperlink r:id="rId29345" ref="A26504"/>
    <hyperlink r:id="rId29346" ref="A26505"/>
    <hyperlink r:id="rId29347" ref="A26506"/>
    <hyperlink r:id="rId29348" ref="A26507"/>
    <hyperlink r:id="rId29349" ref="A26508"/>
    <hyperlink r:id="rId29350" ref="A26509"/>
    <hyperlink r:id="rId29351" ref="A26510"/>
    <hyperlink r:id="rId29352" ref="A26512"/>
    <hyperlink r:id="rId29353" ref="D26513"/>
    <hyperlink r:id="rId29354" ref="A26514"/>
    <hyperlink r:id="rId29355" ref="A26515"/>
    <hyperlink r:id="rId29356" ref="A26517"/>
    <hyperlink r:id="rId29357" ref="A26518"/>
    <hyperlink r:id="rId29358" ref="A26519"/>
    <hyperlink r:id="rId29359" ref="A26520"/>
    <hyperlink r:id="rId29360" ref="A26521"/>
    <hyperlink r:id="rId29361" ref="A26522"/>
    <hyperlink r:id="rId29362" ref="A26524"/>
    <hyperlink r:id="rId29363" ref="A26525"/>
    <hyperlink r:id="rId29364" ref="A26526"/>
    <hyperlink r:id="rId29365" ref="A26527"/>
    <hyperlink r:id="rId29366" ref="A26528"/>
    <hyperlink r:id="rId29367" ref="A26529"/>
    <hyperlink r:id="rId29368" ref="A26530"/>
    <hyperlink r:id="rId29369" ref="A26532"/>
    <hyperlink r:id="rId29370" ref="A26533"/>
    <hyperlink r:id="rId29371" ref="A26535"/>
    <hyperlink r:id="rId29372" ref="A26538"/>
    <hyperlink r:id="rId29373" ref="A26541"/>
    <hyperlink r:id="rId29374" ref="A26555"/>
    <hyperlink r:id="rId29375" ref="A26556"/>
    <hyperlink r:id="rId29376" ref="A26559"/>
    <hyperlink r:id="rId29377" ref="A26571"/>
    <hyperlink r:id="rId29378" ref="A26578"/>
    <hyperlink r:id="rId29379" ref="A26600"/>
    <hyperlink r:id="rId29380" ref="A26612"/>
    <hyperlink r:id="rId29381" ref="A26613"/>
    <hyperlink r:id="rId29382" ref="A26615"/>
    <hyperlink r:id="rId29383" ref="A26616"/>
    <hyperlink r:id="rId29384" ref="A26617"/>
    <hyperlink r:id="rId29385" ref="A26619"/>
    <hyperlink r:id="rId29386" ref="A26620"/>
    <hyperlink r:id="rId29387" ref="A26622"/>
    <hyperlink r:id="rId29388" ref="A26626"/>
    <hyperlink r:id="rId29389" ref="A26627"/>
    <hyperlink r:id="rId29390" ref="A26629"/>
    <hyperlink r:id="rId29391" ref="A26630"/>
    <hyperlink r:id="rId29392" ref="A26632"/>
    <hyperlink r:id="rId29393" ref="A26633"/>
    <hyperlink r:id="rId29394" ref="D26633"/>
    <hyperlink r:id="rId29395" ref="A26636"/>
    <hyperlink r:id="rId29396" ref="A26638"/>
    <hyperlink r:id="rId29397" ref="A26639"/>
    <hyperlink r:id="rId29398" ref="A26642"/>
    <hyperlink r:id="rId29399" ref="A26643"/>
    <hyperlink r:id="rId29400" ref="A26644"/>
    <hyperlink r:id="rId29401" ref="A26645"/>
    <hyperlink r:id="rId29402" ref="A26647"/>
    <hyperlink r:id="rId29403" ref="A26648"/>
    <hyperlink r:id="rId29404" ref="A26650"/>
    <hyperlink r:id="rId29405" ref="A26651"/>
    <hyperlink r:id="rId29406" ref="A26654"/>
    <hyperlink r:id="rId29407" ref="A26656"/>
    <hyperlink r:id="rId29408" ref="A26657"/>
    <hyperlink r:id="rId29409" ref="A26658"/>
    <hyperlink r:id="rId29410" ref="A26659"/>
    <hyperlink r:id="rId29411" ref="A26660"/>
    <hyperlink r:id="rId29412" ref="A26661"/>
    <hyperlink r:id="rId29413" ref="A26662"/>
    <hyperlink r:id="rId29414" ref="A26663"/>
    <hyperlink r:id="rId29415" ref="A26664"/>
    <hyperlink r:id="rId29416" ref="A26665"/>
    <hyperlink r:id="rId29417" ref="A26666"/>
    <hyperlink r:id="rId29418" ref="A26667"/>
    <hyperlink r:id="rId29419" ref="A26668"/>
    <hyperlink r:id="rId29420" ref="A26669"/>
    <hyperlink r:id="rId29421" ref="A26670"/>
    <hyperlink r:id="rId29422" ref="A26671"/>
    <hyperlink r:id="rId29423" ref="A26672"/>
    <hyperlink r:id="rId29424" ref="A26673"/>
    <hyperlink r:id="rId29425" ref="A26676"/>
    <hyperlink r:id="rId29426" ref="A26677"/>
    <hyperlink r:id="rId29427" ref="A26678"/>
    <hyperlink r:id="rId29428" ref="A26679"/>
    <hyperlink r:id="rId29429" ref="A26680"/>
    <hyperlink r:id="rId29430" ref="A26684"/>
    <hyperlink r:id="rId29431" ref="A26685"/>
    <hyperlink r:id="rId29432" ref="D26685"/>
    <hyperlink r:id="rId29433" ref="A26686"/>
    <hyperlink r:id="rId29434" ref="A26687"/>
    <hyperlink r:id="rId29435" ref="A26688"/>
    <hyperlink r:id="rId29436" ref="A26690"/>
    <hyperlink r:id="rId29437" ref="D26690"/>
    <hyperlink r:id="rId29438" ref="A26691"/>
    <hyperlink r:id="rId29439" ref="A26693"/>
    <hyperlink r:id="rId29440" ref="A26694"/>
    <hyperlink r:id="rId29441" ref="A26695"/>
    <hyperlink r:id="rId29442" ref="A26696"/>
    <hyperlink r:id="rId29443" ref="A26697"/>
    <hyperlink r:id="rId29444" ref="A26698"/>
    <hyperlink r:id="rId29445" ref="A26699"/>
    <hyperlink r:id="rId29446" ref="D26699"/>
    <hyperlink r:id="rId29447" ref="A26700"/>
    <hyperlink r:id="rId29448" ref="A26701"/>
    <hyperlink r:id="rId29449" ref="A26702"/>
    <hyperlink r:id="rId29450" ref="A26703"/>
    <hyperlink r:id="rId29451" ref="A26704"/>
    <hyperlink r:id="rId29452" location="jointheaffiliateprogram" ref="D26704"/>
    <hyperlink r:id="rId29453" ref="A26705"/>
    <hyperlink r:id="rId29454" ref="A26706"/>
    <hyperlink r:id="rId29455" ref="D26706"/>
    <hyperlink r:id="rId29456" ref="A26707"/>
    <hyperlink r:id="rId29457" ref="A26708"/>
    <hyperlink r:id="rId29458" ref="A26709"/>
    <hyperlink r:id="rId29459" ref="A26713"/>
    <hyperlink r:id="rId29460" ref="A26714"/>
    <hyperlink r:id="rId29461" ref="A26715"/>
    <hyperlink r:id="rId29462" ref="D26715"/>
    <hyperlink r:id="rId29463" ref="A26716"/>
    <hyperlink r:id="rId29464" ref="A26717"/>
    <hyperlink r:id="rId29465" ref="A26718"/>
    <hyperlink r:id="rId29466" ref="A26719"/>
    <hyperlink r:id="rId29467" ref="A26720"/>
    <hyperlink r:id="rId29468" ref="A26721"/>
    <hyperlink r:id="rId29469" ref="A26722"/>
    <hyperlink r:id="rId29470" ref="A26723"/>
    <hyperlink r:id="rId29471" ref="D26723"/>
    <hyperlink r:id="rId29472" ref="A26724"/>
    <hyperlink r:id="rId29473" ref="A26725"/>
    <hyperlink r:id="rId29474" ref="D26725"/>
    <hyperlink r:id="rId29475" ref="A26726"/>
    <hyperlink r:id="rId29476" ref="A26727"/>
    <hyperlink r:id="rId29477" ref="A26728"/>
    <hyperlink r:id="rId29478" ref="A26729"/>
    <hyperlink r:id="rId29479" ref="A26730"/>
    <hyperlink r:id="rId29480" ref="A26732"/>
    <hyperlink r:id="rId29481" ref="A26733"/>
    <hyperlink r:id="rId29482" ref="A26735"/>
    <hyperlink r:id="rId29483" ref="A26736"/>
    <hyperlink r:id="rId29484" ref="A26737"/>
    <hyperlink r:id="rId29485" ref="A26738"/>
    <hyperlink r:id="rId29486" ref="A26740"/>
    <hyperlink r:id="rId29487" ref="A26741"/>
    <hyperlink r:id="rId29488" ref="A26742"/>
    <hyperlink r:id="rId29489" ref="A26744"/>
    <hyperlink r:id="rId29490" ref="A26745"/>
    <hyperlink r:id="rId29491" ref="A26748"/>
    <hyperlink r:id="rId29492" ref="A26749"/>
    <hyperlink r:id="rId29493" ref="A26750"/>
    <hyperlink r:id="rId29494" ref="A26751"/>
    <hyperlink r:id="rId29495" ref="A26752"/>
    <hyperlink r:id="rId29496" ref="A26753"/>
    <hyperlink r:id="rId29497" ref="A26754"/>
    <hyperlink r:id="rId29498" ref="A26755"/>
    <hyperlink r:id="rId29499" ref="A26756"/>
    <hyperlink r:id="rId29500" ref="A26757"/>
    <hyperlink r:id="rId29501" ref="A26758"/>
    <hyperlink r:id="rId29502" ref="D26758"/>
    <hyperlink r:id="rId29503" ref="A26759"/>
    <hyperlink r:id="rId29504" ref="A26760"/>
    <hyperlink r:id="rId29505" ref="A26761"/>
    <hyperlink r:id="rId29506" ref="A26762"/>
    <hyperlink r:id="rId29507" ref="A26763"/>
    <hyperlink r:id="rId29508" ref="A26764"/>
    <hyperlink r:id="rId29509" ref="A26765"/>
    <hyperlink r:id="rId29510" ref="A26766"/>
    <hyperlink r:id="rId29511" ref="A26768"/>
    <hyperlink r:id="rId29512" ref="A26769"/>
    <hyperlink r:id="rId29513" ref="A26770"/>
    <hyperlink r:id="rId29514" ref="A26771"/>
    <hyperlink r:id="rId29515" ref="A26773"/>
    <hyperlink r:id="rId29516" ref="A26774"/>
    <hyperlink r:id="rId29517" ref="A26775"/>
    <hyperlink r:id="rId29518" ref="A26776"/>
    <hyperlink r:id="rId29519" ref="A26777"/>
    <hyperlink r:id="rId29520" ref="A26778"/>
    <hyperlink r:id="rId29521" ref="A26779"/>
    <hyperlink r:id="rId29522" ref="A26780"/>
    <hyperlink r:id="rId29523" ref="D26780"/>
    <hyperlink r:id="rId29524" ref="A26781"/>
    <hyperlink r:id="rId29525" ref="A26782"/>
    <hyperlink r:id="rId29526" ref="D26782"/>
    <hyperlink r:id="rId29527" ref="A26783"/>
    <hyperlink r:id="rId29528" ref="A26784"/>
    <hyperlink r:id="rId29529" ref="A26785"/>
    <hyperlink r:id="rId29530" ref="A26786"/>
    <hyperlink r:id="rId29531" ref="A26787"/>
    <hyperlink r:id="rId29532" ref="A26788"/>
    <hyperlink r:id="rId29533" ref="A26789"/>
    <hyperlink r:id="rId29534" ref="A26790"/>
    <hyperlink r:id="rId29535" ref="A26791"/>
    <hyperlink r:id="rId29536" ref="A26792"/>
    <hyperlink r:id="rId29537" ref="A26793"/>
    <hyperlink r:id="rId29538" ref="A26794"/>
    <hyperlink r:id="rId29539" ref="A26795"/>
    <hyperlink r:id="rId29540" ref="A26797"/>
    <hyperlink r:id="rId29541" ref="A26798"/>
    <hyperlink r:id="rId29542" ref="A26799"/>
    <hyperlink r:id="rId29543" ref="A26800"/>
    <hyperlink r:id="rId29544" ref="A26801"/>
    <hyperlink r:id="rId29545" ref="A26802"/>
    <hyperlink r:id="rId29546" ref="A26803"/>
    <hyperlink r:id="rId29547" ref="A26804"/>
    <hyperlink r:id="rId29548" ref="A26805"/>
    <hyperlink r:id="rId29549" ref="A26807"/>
    <hyperlink r:id="rId29550" ref="D26807"/>
    <hyperlink r:id="rId29551" ref="A26809"/>
    <hyperlink r:id="rId29552" ref="A26810"/>
    <hyperlink r:id="rId29553" ref="A26812"/>
    <hyperlink r:id="rId29554" ref="A26813"/>
    <hyperlink r:id="rId29555" ref="A26814"/>
    <hyperlink r:id="rId29556" ref="A26815"/>
    <hyperlink r:id="rId29557" ref="A26816"/>
    <hyperlink r:id="rId29558" ref="A26817"/>
    <hyperlink r:id="rId29559" ref="A26818"/>
    <hyperlink r:id="rId29560" ref="A26819"/>
    <hyperlink r:id="rId29561" ref="A26820"/>
    <hyperlink r:id="rId29562" ref="A26821"/>
    <hyperlink r:id="rId29563" ref="A26822"/>
    <hyperlink r:id="rId29564" ref="A26823"/>
    <hyperlink r:id="rId29565" ref="A26824"/>
    <hyperlink r:id="rId29566" ref="A26825"/>
    <hyperlink r:id="rId29567" ref="A26826"/>
    <hyperlink r:id="rId29568" ref="A26827"/>
    <hyperlink r:id="rId29569" ref="A26828"/>
    <hyperlink r:id="rId29570" ref="A26829"/>
    <hyperlink r:id="rId29571" ref="A26830"/>
    <hyperlink r:id="rId29572" ref="D26830"/>
    <hyperlink r:id="rId29573" ref="A26831"/>
    <hyperlink r:id="rId29574" ref="A26832"/>
    <hyperlink r:id="rId29575" ref="A26833"/>
    <hyperlink r:id="rId29576" ref="A26834"/>
    <hyperlink r:id="rId29577" ref="A26835"/>
    <hyperlink r:id="rId29578" ref="A26836"/>
    <hyperlink r:id="rId29579" ref="A26838"/>
    <hyperlink r:id="rId29580" ref="A26839"/>
    <hyperlink r:id="rId29581" ref="A26840"/>
    <hyperlink r:id="rId29582" ref="A26841"/>
    <hyperlink r:id="rId29583" ref="A26842"/>
    <hyperlink r:id="rId29584" ref="A26843"/>
    <hyperlink r:id="rId29585" ref="A26845"/>
    <hyperlink r:id="rId29586" ref="D26845"/>
    <hyperlink r:id="rId29587" ref="A26846"/>
    <hyperlink r:id="rId29588" ref="A26847"/>
    <hyperlink r:id="rId29589" ref="D26848"/>
    <hyperlink r:id="rId29590" ref="A26857"/>
    <hyperlink r:id="rId29591" ref="A26858"/>
    <hyperlink r:id="rId29592" ref="A26859"/>
    <hyperlink r:id="rId29593" ref="A26861"/>
    <hyperlink r:id="rId29594" ref="A26862"/>
    <hyperlink r:id="rId29595" ref="D26862"/>
    <hyperlink r:id="rId29596" ref="A26864"/>
    <hyperlink r:id="rId29597" ref="A26865"/>
    <hyperlink r:id="rId29598" ref="A26866"/>
    <hyperlink r:id="rId29599" ref="A26867"/>
    <hyperlink r:id="rId29600" ref="A26868"/>
    <hyperlink r:id="rId29601" ref="A26869"/>
    <hyperlink r:id="rId29602" ref="A26870"/>
    <hyperlink r:id="rId29603" ref="A26875"/>
    <hyperlink r:id="rId29604" ref="D26881"/>
    <hyperlink r:id="rId29605" ref="A26894"/>
    <hyperlink r:id="rId29606" ref="A26895"/>
    <hyperlink r:id="rId29607" ref="A26896"/>
    <hyperlink r:id="rId29608" ref="A26898"/>
    <hyperlink r:id="rId29609" ref="A26899"/>
    <hyperlink r:id="rId29610" ref="A26900"/>
    <hyperlink r:id="rId29611" ref="A26901"/>
    <hyperlink r:id="rId29612" ref="D26901"/>
    <hyperlink r:id="rId29613" ref="A26902"/>
    <hyperlink r:id="rId29614" ref="A26903"/>
    <hyperlink r:id="rId29615" ref="A26905"/>
    <hyperlink r:id="rId29616" ref="A26906"/>
    <hyperlink r:id="rId29617" ref="D26906"/>
    <hyperlink r:id="rId29618" ref="A26907"/>
    <hyperlink r:id="rId29619" ref="D26908"/>
    <hyperlink r:id="rId29620" ref="A26909"/>
    <hyperlink r:id="rId29621" ref="A26910"/>
    <hyperlink r:id="rId29622" ref="A26911"/>
    <hyperlink r:id="rId29623" ref="A26912"/>
    <hyperlink r:id="rId29624" ref="A26913"/>
    <hyperlink r:id="rId29625" ref="A26915"/>
    <hyperlink r:id="rId29626" ref="A26916"/>
    <hyperlink r:id="rId29627" ref="A26917"/>
    <hyperlink r:id="rId29628" ref="A26918"/>
    <hyperlink r:id="rId29629" ref="A26919"/>
    <hyperlink r:id="rId29630" ref="A26920"/>
    <hyperlink r:id="rId29631" ref="A26921"/>
    <hyperlink r:id="rId29632" ref="A26922"/>
    <hyperlink r:id="rId29633" ref="A26924"/>
    <hyperlink r:id="rId29634" ref="A26925"/>
    <hyperlink r:id="rId29635" ref="A26926"/>
    <hyperlink r:id="rId29636" ref="A26927"/>
    <hyperlink r:id="rId29637" ref="A26928"/>
    <hyperlink r:id="rId29638" ref="A26929"/>
    <hyperlink r:id="rId29639" ref="A26930"/>
    <hyperlink r:id="rId29640" ref="A26932"/>
    <hyperlink r:id="rId29641" ref="A26933"/>
    <hyperlink r:id="rId29642" ref="A26934"/>
    <hyperlink r:id="rId29643" ref="A26935"/>
    <hyperlink r:id="rId29644" ref="A26936"/>
    <hyperlink r:id="rId29645" ref="A26937"/>
    <hyperlink r:id="rId29646" ref="A26938"/>
    <hyperlink r:id="rId29647" ref="A26939"/>
    <hyperlink r:id="rId29648" ref="A26940"/>
    <hyperlink r:id="rId29649" ref="A26941"/>
    <hyperlink r:id="rId29650" ref="A26942"/>
    <hyperlink r:id="rId29651" ref="A26943"/>
    <hyperlink r:id="rId29652" ref="A26944"/>
    <hyperlink r:id="rId29653" ref="A26945"/>
    <hyperlink r:id="rId29654" ref="A26946"/>
    <hyperlink r:id="rId29655" ref="A26947"/>
    <hyperlink r:id="rId29656" ref="A26949"/>
    <hyperlink r:id="rId29657" ref="A26950"/>
    <hyperlink r:id="rId29658" ref="A26951"/>
    <hyperlink r:id="rId29659" ref="A26952"/>
    <hyperlink r:id="rId29660" ref="A26953"/>
    <hyperlink r:id="rId29661" ref="A26964"/>
    <hyperlink r:id="rId29662" ref="A26968"/>
    <hyperlink r:id="rId29663" ref="A26969"/>
    <hyperlink r:id="rId29664" ref="A26970"/>
    <hyperlink r:id="rId29665" ref="A26971"/>
    <hyperlink r:id="rId29666" ref="A26972"/>
    <hyperlink r:id="rId29667" ref="A26973"/>
    <hyperlink r:id="rId29668" ref="A26974"/>
    <hyperlink r:id="rId29669" ref="A26975"/>
    <hyperlink r:id="rId29670" ref="A26976"/>
    <hyperlink r:id="rId29671" ref="A26977"/>
    <hyperlink r:id="rId29672" ref="A26978"/>
    <hyperlink r:id="rId29673" ref="A26979"/>
    <hyperlink r:id="rId29674" ref="A26980"/>
    <hyperlink r:id="rId29675" ref="A26981"/>
    <hyperlink r:id="rId29676" ref="A26983"/>
    <hyperlink r:id="rId29677" ref="A26984"/>
    <hyperlink r:id="rId29678" ref="A26985"/>
    <hyperlink r:id="rId29679" ref="A26987"/>
    <hyperlink r:id="rId29680" ref="A26988"/>
    <hyperlink r:id="rId29681" ref="A26989"/>
    <hyperlink r:id="rId29682" ref="A26990"/>
    <hyperlink r:id="rId29683" ref="A26991"/>
    <hyperlink r:id="rId29684" ref="D26991"/>
    <hyperlink r:id="rId29685" ref="A26992"/>
    <hyperlink r:id="rId29686" ref="A26993"/>
    <hyperlink r:id="rId29687" ref="A26994"/>
    <hyperlink r:id="rId29688" ref="A26995"/>
    <hyperlink r:id="rId29689" ref="A26996"/>
    <hyperlink r:id="rId29690" ref="A26997"/>
    <hyperlink r:id="rId29691" ref="A26998"/>
    <hyperlink r:id="rId29692" ref="A26999"/>
    <hyperlink r:id="rId29693" ref="A27000"/>
    <hyperlink r:id="rId29694" ref="A27001"/>
    <hyperlink r:id="rId29695" ref="A27002"/>
    <hyperlink r:id="rId29696" ref="D27002"/>
    <hyperlink r:id="rId29697" ref="A27003"/>
    <hyperlink r:id="rId29698" ref="A27004"/>
    <hyperlink r:id="rId29699" ref="A27005"/>
    <hyperlink r:id="rId29700" ref="A27006"/>
    <hyperlink r:id="rId29701" ref="A27007"/>
    <hyperlink r:id="rId29702" ref="A27008"/>
    <hyperlink r:id="rId29703" ref="A27009"/>
    <hyperlink r:id="rId29704" ref="D27009"/>
    <hyperlink r:id="rId29705" ref="A27010"/>
    <hyperlink r:id="rId29706" ref="A27011"/>
    <hyperlink r:id="rId29707" ref="A27012"/>
    <hyperlink r:id="rId29708" ref="A27013"/>
    <hyperlink r:id="rId29709" ref="A27014"/>
    <hyperlink r:id="rId29710" ref="A27018"/>
    <hyperlink r:id="rId29711" ref="A27019"/>
    <hyperlink r:id="rId29712" ref="A27020"/>
    <hyperlink r:id="rId29713" ref="A27021"/>
    <hyperlink r:id="rId29714" ref="A27022"/>
    <hyperlink r:id="rId29715" ref="A27023"/>
    <hyperlink r:id="rId29716" ref="D27023"/>
    <hyperlink r:id="rId29717" ref="A27024"/>
    <hyperlink r:id="rId29718" ref="A27025"/>
    <hyperlink r:id="rId29719" ref="D27025"/>
    <hyperlink r:id="rId29720" ref="A27026"/>
    <hyperlink r:id="rId29721" ref="A27027"/>
    <hyperlink r:id="rId29722" ref="A27028"/>
    <hyperlink r:id="rId29723" ref="A27029"/>
    <hyperlink r:id="rId29724" ref="A27031"/>
    <hyperlink r:id="rId29725" ref="A27032"/>
    <hyperlink r:id="rId29726" ref="A27033"/>
    <hyperlink r:id="rId29727" ref="A27034"/>
    <hyperlink r:id="rId29728" ref="A27035"/>
    <hyperlink r:id="rId29729" ref="A27036"/>
    <hyperlink r:id="rId29730" ref="A27037"/>
    <hyperlink r:id="rId29731" ref="A27038"/>
    <hyperlink r:id="rId29732" ref="A27039"/>
    <hyperlink r:id="rId29733" ref="A27040"/>
    <hyperlink r:id="rId29734" ref="A27041"/>
    <hyperlink r:id="rId29735" ref="A27043"/>
    <hyperlink r:id="rId29736" ref="A27046"/>
    <hyperlink r:id="rId29737" ref="A27047"/>
    <hyperlink r:id="rId29738" ref="D27047"/>
    <hyperlink r:id="rId29739" ref="A27048"/>
    <hyperlink r:id="rId29740" ref="A27049"/>
    <hyperlink r:id="rId29741" ref="A27050"/>
    <hyperlink r:id="rId29742" ref="A27051"/>
    <hyperlink r:id="rId29743" ref="A27052"/>
    <hyperlink r:id="rId29744" ref="A27053"/>
    <hyperlink r:id="rId29745" ref="A27054"/>
    <hyperlink r:id="rId29746" ref="A27055"/>
    <hyperlink r:id="rId29747" ref="A27056"/>
    <hyperlink r:id="rId29748" ref="A27057"/>
    <hyperlink r:id="rId29749" ref="A27058"/>
    <hyperlink r:id="rId29750" ref="A27059"/>
    <hyperlink r:id="rId29751" ref="D27059"/>
    <hyperlink r:id="rId29752" ref="A27060"/>
    <hyperlink r:id="rId29753" ref="A27061"/>
    <hyperlink r:id="rId29754" ref="A27062"/>
    <hyperlink r:id="rId29755" ref="A27063"/>
    <hyperlink r:id="rId29756" ref="A27065"/>
    <hyperlink r:id="rId29757" ref="A27067"/>
    <hyperlink r:id="rId29758" ref="D27067"/>
    <hyperlink r:id="rId29759" ref="A27068"/>
    <hyperlink r:id="rId29760" ref="A27069"/>
    <hyperlink r:id="rId29761" ref="A27070"/>
    <hyperlink r:id="rId29762" ref="A27071"/>
    <hyperlink r:id="rId29763" ref="A27072"/>
    <hyperlink r:id="rId29764" ref="A27073"/>
    <hyperlink r:id="rId29765" ref="D27073"/>
    <hyperlink r:id="rId29766" ref="A27074"/>
    <hyperlink r:id="rId29767" ref="A27075"/>
    <hyperlink r:id="rId29768" ref="A27076"/>
    <hyperlink r:id="rId29769" ref="A27077"/>
    <hyperlink r:id="rId29770" ref="A27078"/>
    <hyperlink r:id="rId29771" ref="A27079"/>
    <hyperlink r:id="rId29772" ref="A27080"/>
    <hyperlink r:id="rId29773" ref="A27081"/>
    <hyperlink r:id="rId29774" ref="A27082"/>
    <hyperlink r:id="rId29775" ref="A27083"/>
    <hyperlink r:id="rId29776" ref="A27084"/>
    <hyperlink r:id="rId29777" ref="A27087"/>
    <hyperlink r:id="rId29778" ref="A27090"/>
    <hyperlink r:id="rId29779" ref="A27091"/>
    <hyperlink r:id="rId29780" ref="A27092"/>
    <hyperlink r:id="rId29781" ref="A27093"/>
    <hyperlink r:id="rId29782" ref="A27094"/>
    <hyperlink r:id="rId29783" ref="A27095"/>
    <hyperlink r:id="rId29784" ref="A27096"/>
    <hyperlink r:id="rId29785" ref="A27097"/>
    <hyperlink r:id="rId29786" ref="A27098"/>
    <hyperlink r:id="rId29787" ref="A27099"/>
    <hyperlink r:id="rId29788" ref="A27100"/>
    <hyperlink r:id="rId29789" ref="A27101"/>
    <hyperlink r:id="rId29790" ref="A27102"/>
    <hyperlink r:id="rId29791" ref="A27103"/>
    <hyperlink r:id="rId29792" ref="A27104"/>
    <hyperlink r:id="rId29793" ref="A27105"/>
    <hyperlink r:id="rId29794" ref="A27106"/>
    <hyperlink r:id="rId29795" ref="A27107"/>
    <hyperlink r:id="rId29796" ref="A27110"/>
    <hyperlink r:id="rId29797" ref="A27112"/>
    <hyperlink r:id="rId29798" ref="A27113"/>
    <hyperlink r:id="rId29799" ref="A27114"/>
    <hyperlink r:id="rId29800" ref="D27114"/>
    <hyperlink r:id="rId29801" ref="A27115"/>
    <hyperlink r:id="rId29802" ref="A27116"/>
    <hyperlink r:id="rId29803" ref="A27117"/>
    <hyperlink r:id="rId29804" ref="A27118"/>
    <hyperlink r:id="rId29805" ref="A27119"/>
    <hyperlink r:id="rId29806" ref="A27120"/>
    <hyperlink r:id="rId29807" ref="A27121"/>
    <hyperlink r:id="rId29808" ref="A27122"/>
    <hyperlink r:id="rId29809" ref="A27123"/>
    <hyperlink r:id="rId29810" ref="A27124"/>
    <hyperlink r:id="rId29811" ref="A27125"/>
    <hyperlink r:id="rId29812" ref="A27126"/>
    <hyperlink r:id="rId29813" ref="A27127"/>
    <hyperlink r:id="rId29814" ref="A27128"/>
    <hyperlink r:id="rId29815" ref="A27129"/>
    <hyperlink r:id="rId29816" ref="A27130"/>
    <hyperlink r:id="rId29817" ref="A27131"/>
    <hyperlink r:id="rId29818" ref="A27132"/>
    <hyperlink r:id="rId29819" ref="D27132"/>
    <hyperlink r:id="rId29820" ref="A27133"/>
    <hyperlink r:id="rId29821" ref="A27134"/>
    <hyperlink r:id="rId29822" ref="A27135"/>
    <hyperlink r:id="rId29823" ref="A27136"/>
    <hyperlink r:id="rId29824" ref="A27137"/>
    <hyperlink r:id="rId29825" ref="A27138"/>
    <hyperlink r:id="rId29826" ref="A27139"/>
    <hyperlink r:id="rId29827" ref="A27140"/>
    <hyperlink r:id="rId29828" ref="A27142"/>
    <hyperlink r:id="rId29829" ref="A27143"/>
    <hyperlink r:id="rId29830" ref="A27144"/>
    <hyperlink r:id="rId29831" ref="A27145"/>
    <hyperlink r:id="rId29832" ref="D27145"/>
    <hyperlink r:id="rId29833" ref="A27146"/>
    <hyperlink r:id="rId29834" ref="A27147"/>
    <hyperlink r:id="rId29835" ref="A27148"/>
    <hyperlink r:id="rId29836" ref="A27149"/>
    <hyperlink r:id="rId29837" ref="A27150"/>
    <hyperlink r:id="rId29838" ref="A27151"/>
    <hyperlink r:id="rId29839" ref="A27152"/>
    <hyperlink r:id="rId29840" ref="A27153"/>
    <hyperlink r:id="rId29841" ref="A27154"/>
    <hyperlink r:id="rId29842" ref="A27155"/>
    <hyperlink r:id="rId29843" ref="A27156"/>
    <hyperlink r:id="rId29844" ref="A27157"/>
    <hyperlink r:id="rId29845" ref="A27158"/>
    <hyperlink r:id="rId29846" ref="D27158"/>
    <hyperlink r:id="rId29847" ref="A27159"/>
    <hyperlink r:id="rId29848" ref="A27160"/>
    <hyperlink r:id="rId29849" ref="A27161"/>
    <hyperlink r:id="rId29850" ref="A27163"/>
    <hyperlink r:id="rId29851" ref="D27163"/>
    <hyperlink r:id="rId29852" ref="A27164"/>
    <hyperlink r:id="rId29853" ref="A27166"/>
    <hyperlink r:id="rId29854" ref="A27167"/>
    <hyperlink r:id="rId29855" ref="A27168"/>
    <hyperlink r:id="rId29856" ref="A27169"/>
    <hyperlink r:id="rId29857" ref="A27170"/>
    <hyperlink r:id="rId29858" ref="A27171"/>
    <hyperlink r:id="rId29859" ref="A27172"/>
    <hyperlink r:id="rId29860" ref="A27173"/>
    <hyperlink r:id="rId29861" ref="A27174"/>
    <hyperlink r:id="rId29862" ref="A27175"/>
    <hyperlink r:id="rId29863" ref="A27176"/>
    <hyperlink r:id="rId29864" ref="A27177"/>
    <hyperlink r:id="rId29865" ref="A27178"/>
    <hyperlink r:id="rId29866" ref="D27178"/>
    <hyperlink r:id="rId29867" ref="A27179"/>
    <hyperlink r:id="rId29868" ref="A27180"/>
    <hyperlink r:id="rId29869" ref="A27181"/>
    <hyperlink r:id="rId29870" ref="A27182"/>
    <hyperlink r:id="rId29871" ref="A27183"/>
    <hyperlink r:id="rId29872" ref="A27184"/>
    <hyperlink r:id="rId29873" ref="A27185"/>
    <hyperlink r:id="rId29874" ref="A27186"/>
    <hyperlink r:id="rId29875" ref="A27187"/>
    <hyperlink r:id="rId29876" ref="A27188"/>
    <hyperlink r:id="rId29877" ref="A27189"/>
    <hyperlink r:id="rId29878" ref="A27190"/>
    <hyperlink r:id="rId29879" ref="A27191"/>
    <hyperlink r:id="rId29880" ref="A27192"/>
    <hyperlink r:id="rId29881" ref="A27193"/>
    <hyperlink r:id="rId29882" ref="A27194"/>
    <hyperlink r:id="rId29883" ref="A27195"/>
    <hyperlink r:id="rId29884" ref="A27196"/>
    <hyperlink r:id="rId29885" ref="A27197"/>
    <hyperlink r:id="rId29886" ref="A27198"/>
    <hyperlink r:id="rId29887" ref="A27199"/>
    <hyperlink r:id="rId29888" ref="A27200"/>
    <hyperlink r:id="rId29889" ref="A27201"/>
    <hyperlink r:id="rId29890" ref="A27202"/>
    <hyperlink r:id="rId29891" ref="A27203"/>
    <hyperlink r:id="rId29892" ref="A27204"/>
    <hyperlink r:id="rId29893" ref="A27205"/>
    <hyperlink r:id="rId29894" ref="A27207"/>
    <hyperlink r:id="rId29895" ref="A27208"/>
    <hyperlink r:id="rId29896" ref="A27209"/>
    <hyperlink r:id="rId29897" ref="A27210"/>
    <hyperlink r:id="rId29898" ref="A27211"/>
    <hyperlink r:id="rId29899" ref="A27212"/>
    <hyperlink r:id="rId29900" ref="A27214"/>
    <hyperlink r:id="rId29901" ref="A27215"/>
    <hyperlink r:id="rId29902" ref="A27216"/>
    <hyperlink r:id="rId29903" ref="A27217"/>
    <hyperlink r:id="rId29904" ref="A27218"/>
    <hyperlink r:id="rId29905" ref="A27219"/>
    <hyperlink r:id="rId29906" ref="A27220"/>
    <hyperlink r:id="rId29907" ref="A27221"/>
    <hyperlink r:id="rId29908" ref="A27222"/>
    <hyperlink r:id="rId29909" ref="A27223"/>
    <hyperlink r:id="rId29910" ref="A27224"/>
    <hyperlink r:id="rId29911" ref="A27225"/>
    <hyperlink r:id="rId29912" ref="A27226"/>
    <hyperlink r:id="rId29913" ref="A27227"/>
    <hyperlink r:id="rId29914" ref="A27229"/>
    <hyperlink r:id="rId29915" ref="A27231"/>
    <hyperlink r:id="rId29916" ref="A27232"/>
    <hyperlink r:id="rId29917" ref="A27233"/>
    <hyperlink r:id="rId29918" ref="A27234"/>
    <hyperlink r:id="rId29919" ref="A27235"/>
    <hyperlink r:id="rId29920" ref="A27236"/>
    <hyperlink r:id="rId29921" ref="A27237"/>
    <hyperlink r:id="rId29922" ref="A27238"/>
    <hyperlink r:id="rId29923" ref="A27239"/>
    <hyperlink r:id="rId29924" ref="D27239"/>
    <hyperlink r:id="rId29925" ref="A27240"/>
    <hyperlink r:id="rId29926" ref="A27241"/>
    <hyperlink r:id="rId29927" ref="A27242"/>
    <hyperlink r:id="rId29928" ref="A27243"/>
    <hyperlink r:id="rId29929" ref="A27245"/>
    <hyperlink r:id="rId29930" ref="A27246"/>
    <hyperlink r:id="rId29931" ref="A27247"/>
    <hyperlink r:id="rId29932" ref="A27248"/>
    <hyperlink r:id="rId29933" ref="A27249"/>
    <hyperlink r:id="rId29934" ref="A27251"/>
    <hyperlink r:id="rId29935" ref="A27252"/>
    <hyperlink r:id="rId29936" ref="A27253"/>
    <hyperlink r:id="rId29937" ref="A27255"/>
    <hyperlink r:id="rId29938" ref="A27256"/>
    <hyperlink r:id="rId29939" ref="A27257"/>
    <hyperlink r:id="rId29940" ref="A27258"/>
    <hyperlink r:id="rId29941" ref="A27259"/>
    <hyperlink r:id="rId29942" ref="A27261"/>
    <hyperlink r:id="rId29943" ref="A27262"/>
    <hyperlink r:id="rId29944" ref="A27263"/>
    <hyperlink r:id="rId29945" ref="A27264"/>
    <hyperlink r:id="rId29946" ref="A27265"/>
    <hyperlink r:id="rId29947" ref="A27266"/>
    <hyperlink r:id="rId29948" ref="A27267"/>
    <hyperlink r:id="rId29949" ref="A27268"/>
    <hyperlink r:id="rId29950" ref="A27269"/>
    <hyperlink r:id="rId29951" ref="A27270"/>
    <hyperlink r:id="rId29952" ref="A27271"/>
    <hyperlink r:id="rId29953" ref="A27272"/>
    <hyperlink r:id="rId29954" ref="A27273"/>
    <hyperlink r:id="rId29955" ref="A27274"/>
    <hyperlink r:id="rId29956" ref="A27275"/>
    <hyperlink r:id="rId29957" ref="A27276"/>
    <hyperlink r:id="rId29958" ref="D27276"/>
    <hyperlink r:id="rId29959" ref="A27277"/>
    <hyperlink r:id="rId29960" ref="A27278"/>
    <hyperlink r:id="rId29961" ref="A27279"/>
    <hyperlink r:id="rId29962" ref="A27280"/>
    <hyperlink r:id="rId29963" ref="A27281"/>
    <hyperlink r:id="rId29964" ref="A27282"/>
    <hyperlink r:id="rId29965" ref="A27283"/>
    <hyperlink r:id="rId29966" ref="A27284"/>
    <hyperlink r:id="rId29967" ref="A27285"/>
    <hyperlink r:id="rId29968" ref="A27286"/>
    <hyperlink r:id="rId29969" ref="D27286"/>
    <hyperlink r:id="rId29970" ref="A27287"/>
    <hyperlink r:id="rId29971" ref="A27288"/>
    <hyperlink r:id="rId29972" ref="A27289"/>
    <hyperlink r:id="rId29973" ref="A27290"/>
    <hyperlink r:id="rId29974" ref="D27290"/>
    <hyperlink r:id="rId29975" ref="A27291"/>
    <hyperlink r:id="rId29976" ref="A27292"/>
    <hyperlink r:id="rId29977" ref="A27293"/>
    <hyperlink r:id="rId29978" ref="A27294"/>
    <hyperlink r:id="rId29979" ref="A27295"/>
    <hyperlink r:id="rId29980" ref="A27296"/>
    <hyperlink r:id="rId29981" ref="A27298"/>
    <hyperlink r:id="rId29982" ref="A27299"/>
    <hyperlink r:id="rId29983" ref="A27300"/>
    <hyperlink r:id="rId29984" ref="A27302"/>
    <hyperlink r:id="rId29985" ref="A27303"/>
    <hyperlink r:id="rId29986" ref="A27304"/>
    <hyperlink r:id="rId29987" ref="A27305"/>
    <hyperlink r:id="rId29988" ref="A27306"/>
    <hyperlink r:id="rId29989" ref="A27307"/>
    <hyperlink r:id="rId29990" ref="A27308"/>
    <hyperlink r:id="rId29991" ref="A27309"/>
    <hyperlink r:id="rId29992" ref="A27310"/>
    <hyperlink r:id="rId29993" ref="A27311"/>
    <hyperlink r:id="rId29994" ref="A27312"/>
    <hyperlink r:id="rId29995" ref="A27313"/>
    <hyperlink r:id="rId29996" ref="A27315"/>
    <hyperlink r:id="rId29997" ref="A27316"/>
    <hyperlink r:id="rId29998" ref="A27317"/>
    <hyperlink r:id="rId29999" ref="A27318"/>
    <hyperlink r:id="rId30000" ref="A27319"/>
    <hyperlink r:id="rId30001" ref="A27320"/>
    <hyperlink r:id="rId30002" ref="A27321"/>
    <hyperlink r:id="rId30003" ref="D27321"/>
    <hyperlink r:id="rId30004" ref="A27322"/>
    <hyperlink r:id="rId30005" ref="A27323"/>
    <hyperlink r:id="rId30006" ref="A27324"/>
    <hyperlink r:id="rId30007" ref="A27325"/>
    <hyperlink r:id="rId30008" ref="A27326"/>
    <hyperlink r:id="rId30009" ref="A27327"/>
    <hyperlink r:id="rId30010" ref="A27328"/>
    <hyperlink r:id="rId30011" ref="A27329"/>
    <hyperlink r:id="rId30012" ref="A27330"/>
    <hyperlink r:id="rId30013" ref="A27331"/>
    <hyperlink r:id="rId30014" ref="A27332"/>
    <hyperlink r:id="rId30015" ref="A27333"/>
    <hyperlink r:id="rId30016" ref="D27333"/>
    <hyperlink r:id="rId30017" ref="A27334"/>
    <hyperlink r:id="rId30018" ref="A27335"/>
    <hyperlink r:id="rId30019" ref="A27336"/>
    <hyperlink r:id="rId30020" ref="A27337"/>
    <hyperlink r:id="rId30021" ref="A27338"/>
    <hyperlink r:id="rId30022" ref="A27339"/>
    <hyperlink r:id="rId30023" ref="A27340"/>
    <hyperlink r:id="rId30024" ref="A27341"/>
    <hyperlink r:id="rId30025" ref="A27342"/>
    <hyperlink r:id="rId30026" ref="A27343"/>
    <hyperlink r:id="rId30027" ref="A27344"/>
    <hyperlink r:id="rId30028" ref="A27345"/>
    <hyperlink r:id="rId30029" ref="A27346"/>
    <hyperlink r:id="rId30030" ref="A27347"/>
    <hyperlink r:id="rId30031" ref="A27348"/>
    <hyperlink r:id="rId30032" ref="D27348"/>
    <hyperlink r:id="rId30033" ref="A27349"/>
    <hyperlink r:id="rId30034" ref="A27350"/>
    <hyperlink r:id="rId30035" ref="A27351"/>
    <hyperlink r:id="rId30036" ref="A27352"/>
    <hyperlink r:id="rId30037" ref="A27353"/>
    <hyperlink r:id="rId30038" ref="A27354"/>
    <hyperlink r:id="rId30039" ref="A27355"/>
    <hyperlink r:id="rId30040" ref="A27356"/>
    <hyperlink r:id="rId30041" ref="A27357"/>
    <hyperlink r:id="rId30042" ref="A27358"/>
    <hyperlink r:id="rId30043" ref="A27360"/>
    <hyperlink r:id="rId30044" ref="A27361"/>
    <hyperlink r:id="rId30045" ref="A27362"/>
    <hyperlink r:id="rId30046" ref="A27363"/>
    <hyperlink r:id="rId30047" ref="D27363"/>
    <hyperlink r:id="rId30048" ref="A27364"/>
    <hyperlink r:id="rId30049" ref="A27365"/>
    <hyperlink r:id="rId30050" ref="A27366"/>
    <hyperlink r:id="rId30051" ref="A27367"/>
    <hyperlink r:id="rId30052" ref="A27368"/>
    <hyperlink r:id="rId30053" ref="A27369"/>
    <hyperlink r:id="rId30054" ref="A27370"/>
    <hyperlink r:id="rId30055" ref="A27371"/>
    <hyperlink r:id="rId30056" ref="A27372"/>
    <hyperlink r:id="rId30057" ref="A27373"/>
    <hyperlink r:id="rId30058" ref="A27374"/>
    <hyperlink r:id="rId30059" ref="A27375"/>
    <hyperlink r:id="rId30060" ref="D27375"/>
    <hyperlink r:id="rId30061" ref="A27376"/>
    <hyperlink r:id="rId30062" ref="A27377"/>
    <hyperlink r:id="rId30063" ref="A27383"/>
    <hyperlink r:id="rId30064" ref="D27383"/>
    <hyperlink r:id="rId30065" ref="A27384"/>
    <hyperlink r:id="rId30066" ref="A27386"/>
    <hyperlink r:id="rId30067" ref="A27390"/>
    <hyperlink r:id="rId30068" ref="A27391"/>
    <hyperlink r:id="rId30069" ref="A27392"/>
    <hyperlink r:id="rId30070" ref="A27393"/>
    <hyperlink r:id="rId30071" ref="A27394"/>
    <hyperlink r:id="rId30072" ref="A27395"/>
    <hyperlink r:id="rId30073" ref="A27396"/>
    <hyperlink r:id="rId30074" ref="A27397"/>
    <hyperlink r:id="rId30075" ref="A27398"/>
    <hyperlink r:id="rId30076" ref="A27399"/>
    <hyperlink r:id="rId30077" ref="A27400"/>
    <hyperlink r:id="rId30078" ref="A27401"/>
    <hyperlink r:id="rId30079" ref="A27402"/>
    <hyperlink r:id="rId30080" ref="A27403"/>
    <hyperlink r:id="rId30081" ref="A27404"/>
    <hyperlink r:id="rId30082" ref="A27405"/>
    <hyperlink r:id="rId30083" ref="A27407"/>
    <hyperlink r:id="rId30084" ref="A27408"/>
    <hyperlink r:id="rId30085" ref="A27409"/>
    <hyperlink r:id="rId30086" ref="A27410"/>
    <hyperlink r:id="rId30087" ref="A27412"/>
    <hyperlink r:id="rId30088" ref="A27414"/>
    <hyperlink r:id="rId30089" ref="A27415"/>
    <hyperlink r:id="rId30090" ref="A27416"/>
    <hyperlink r:id="rId30091" ref="A27418"/>
    <hyperlink r:id="rId30092" ref="A27419"/>
    <hyperlink r:id="rId30093" ref="A27420"/>
    <hyperlink r:id="rId30094" ref="A27421"/>
    <hyperlink r:id="rId30095" ref="A27423"/>
    <hyperlink r:id="rId30096" ref="A27424"/>
    <hyperlink r:id="rId30097" ref="A27425"/>
    <hyperlink r:id="rId30098" ref="A27427"/>
    <hyperlink r:id="rId30099" ref="A27428"/>
    <hyperlink r:id="rId30100" ref="A27429"/>
    <hyperlink r:id="rId30101" ref="A27430"/>
    <hyperlink r:id="rId30102" ref="A27431"/>
    <hyperlink r:id="rId30103" ref="D27431"/>
    <hyperlink r:id="rId30104" ref="A27432"/>
    <hyperlink r:id="rId30105" ref="A27433"/>
    <hyperlink r:id="rId30106" ref="A27434"/>
    <hyperlink r:id="rId30107" ref="A27435"/>
    <hyperlink r:id="rId30108" ref="A27436"/>
    <hyperlink r:id="rId30109" ref="A27437"/>
    <hyperlink r:id="rId30110" ref="A27438"/>
    <hyperlink r:id="rId30111" ref="A27439"/>
    <hyperlink r:id="rId30112" ref="A27440"/>
    <hyperlink r:id="rId30113" ref="A27441"/>
    <hyperlink r:id="rId30114" ref="A27442"/>
    <hyperlink r:id="rId30115" ref="A27443"/>
    <hyperlink r:id="rId30116" ref="D27444"/>
    <hyperlink r:id="rId30117" ref="A27445"/>
    <hyperlink r:id="rId30118" ref="A27446"/>
    <hyperlink r:id="rId30119" ref="A27447"/>
    <hyperlink r:id="rId30120" ref="A27448"/>
    <hyperlink r:id="rId30121" ref="A27449"/>
    <hyperlink r:id="rId30122" ref="A27450"/>
    <hyperlink r:id="rId30123" ref="A27451"/>
    <hyperlink r:id="rId30124" ref="A27452"/>
    <hyperlink r:id="rId30125" ref="A27453"/>
    <hyperlink r:id="rId30126" ref="A27454"/>
    <hyperlink r:id="rId30127" ref="A27455"/>
    <hyperlink r:id="rId30128" ref="A27456"/>
    <hyperlink r:id="rId30129" ref="A27458"/>
    <hyperlink r:id="rId30130" ref="A27459"/>
    <hyperlink r:id="rId30131" ref="A27460"/>
    <hyperlink r:id="rId30132" ref="A27461"/>
    <hyperlink r:id="rId30133" ref="A27463"/>
    <hyperlink r:id="rId30134" ref="A27464"/>
    <hyperlink r:id="rId30135" ref="A27465"/>
    <hyperlink r:id="rId30136" ref="A27466"/>
    <hyperlink r:id="rId30137" ref="A27467"/>
    <hyperlink r:id="rId30138" ref="A27468"/>
    <hyperlink r:id="rId30139" ref="A27469"/>
    <hyperlink r:id="rId30140" ref="A27470"/>
    <hyperlink r:id="rId30141" ref="A27474"/>
    <hyperlink r:id="rId30142" ref="D27474"/>
    <hyperlink r:id="rId30143" ref="A27475"/>
    <hyperlink r:id="rId30144" ref="A27476"/>
    <hyperlink r:id="rId30145" ref="A27479"/>
    <hyperlink r:id="rId30146" ref="D27479"/>
    <hyperlink r:id="rId30147" ref="A27480"/>
    <hyperlink r:id="rId30148" ref="A27481"/>
    <hyperlink r:id="rId30149" ref="D27481"/>
    <hyperlink r:id="rId30150" ref="A27482"/>
    <hyperlink r:id="rId30151" ref="D27482"/>
    <hyperlink r:id="rId30152" ref="A27484"/>
    <hyperlink r:id="rId30153" ref="A27485"/>
    <hyperlink r:id="rId30154" ref="A27486"/>
    <hyperlink r:id="rId30155" ref="D27487"/>
    <hyperlink r:id="rId30156" ref="A27488"/>
    <hyperlink r:id="rId30157" ref="A27489"/>
    <hyperlink r:id="rId30158" ref="A27490"/>
    <hyperlink r:id="rId30159" ref="A27491"/>
    <hyperlink r:id="rId30160" ref="D27491"/>
    <hyperlink r:id="rId30161" ref="A27492"/>
    <hyperlink r:id="rId30162" ref="A27493"/>
    <hyperlink r:id="rId30163" ref="A27494"/>
    <hyperlink r:id="rId30164" ref="D27494"/>
    <hyperlink r:id="rId30165" ref="A27495"/>
    <hyperlink r:id="rId30166" ref="A27496"/>
    <hyperlink r:id="rId30167" ref="A27497"/>
    <hyperlink r:id="rId30168" ref="A27499"/>
    <hyperlink r:id="rId30169" ref="A27500"/>
    <hyperlink r:id="rId30170" ref="A27501"/>
    <hyperlink r:id="rId30171" ref="A27502"/>
    <hyperlink r:id="rId30172" ref="A27503"/>
    <hyperlink r:id="rId30173" ref="A27505"/>
    <hyperlink r:id="rId30174" ref="A27506"/>
    <hyperlink r:id="rId30175" ref="A27507"/>
    <hyperlink r:id="rId30176" ref="A27508"/>
    <hyperlink r:id="rId30177" ref="D27508"/>
    <hyperlink r:id="rId30178" ref="A27509"/>
    <hyperlink r:id="rId30179" ref="A27510"/>
    <hyperlink r:id="rId30180" ref="A27511"/>
    <hyperlink r:id="rId30181" ref="A27513"/>
    <hyperlink r:id="rId30182" ref="A27514"/>
    <hyperlink r:id="rId30183" ref="A27515"/>
    <hyperlink r:id="rId30184" ref="A27516"/>
    <hyperlink r:id="rId30185" ref="A27517"/>
    <hyperlink r:id="rId30186" ref="A27518"/>
    <hyperlink r:id="rId30187" ref="A27519"/>
    <hyperlink r:id="rId30188" ref="A27520"/>
    <hyperlink r:id="rId30189" ref="A27521"/>
    <hyperlink r:id="rId30190" ref="A27522"/>
    <hyperlink r:id="rId30191" ref="A27523"/>
    <hyperlink r:id="rId30192" ref="A27524"/>
    <hyperlink r:id="rId30193" ref="A27525"/>
    <hyperlink r:id="rId30194" ref="D27525"/>
    <hyperlink r:id="rId30195" ref="A27526"/>
    <hyperlink r:id="rId30196" ref="D27526"/>
    <hyperlink r:id="rId30197" ref="A27527"/>
    <hyperlink r:id="rId30198" ref="A27528"/>
    <hyperlink r:id="rId30199" ref="D27528"/>
    <hyperlink r:id="rId30200" ref="A27529"/>
    <hyperlink r:id="rId30201" ref="A27530"/>
    <hyperlink r:id="rId30202" ref="A27531"/>
    <hyperlink r:id="rId30203" ref="A27532"/>
    <hyperlink r:id="rId30204" ref="A27534"/>
    <hyperlink r:id="rId30205" ref="D27534"/>
    <hyperlink r:id="rId30206" ref="A27535"/>
    <hyperlink r:id="rId30207" ref="A27536"/>
    <hyperlink r:id="rId30208" ref="A27537"/>
    <hyperlink r:id="rId30209" ref="A27538"/>
    <hyperlink r:id="rId30210" ref="A27540"/>
    <hyperlink r:id="rId30211" ref="A27541"/>
    <hyperlink r:id="rId30212" ref="A27542"/>
    <hyperlink r:id="rId30213" ref="A27543"/>
    <hyperlink r:id="rId30214" ref="A27544"/>
    <hyperlink r:id="rId30215" ref="A27545"/>
    <hyperlink r:id="rId30216" ref="A27546"/>
    <hyperlink r:id="rId30217" ref="D27547"/>
    <hyperlink r:id="rId30218" ref="A27549"/>
    <hyperlink r:id="rId30219" ref="A27550"/>
    <hyperlink r:id="rId30220" ref="A27552"/>
    <hyperlink r:id="rId30221" ref="A27553"/>
    <hyperlink r:id="rId30222" ref="A27554"/>
    <hyperlink r:id="rId30223" ref="A27555"/>
    <hyperlink r:id="rId30224" ref="A27556"/>
    <hyperlink r:id="rId30225" ref="D27556"/>
    <hyperlink r:id="rId30226" ref="A27557"/>
    <hyperlink r:id="rId30227" ref="A27558"/>
    <hyperlink r:id="rId30228" ref="A27559"/>
    <hyperlink r:id="rId30229" ref="A27560"/>
    <hyperlink r:id="rId30230" ref="A27561"/>
    <hyperlink r:id="rId30231" ref="A27562"/>
    <hyperlink r:id="rId30232" ref="A27563"/>
    <hyperlink r:id="rId30233" ref="A27565"/>
    <hyperlink r:id="rId30234" ref="A27566"/>
    <hyperlink r:id="rId30235" ref="A27567"/>
    <hyperlink r:id="rId30236" ref="A27568"/>
    <hyperlink r:id="rId30237" ref="A27569"/>
    <hyperlink r:id="rId30238" ref="A27570"/>
    <hyperlink r:id="rId30239" ref="A27571"/>
    <hyperlink r:id="rId30240" ref="A27572"/>
    <hyperlink r:id="rId30241" ref="A27573"/>
    <hyperlink r:id="rId30242" ref="A27574"/>
    <hyperlink r:id="rId30243" ref="A27575"/>
    <hyperlink r:id="rId30244" ref="A27576"/>
    <hyperlink r:id="rId30245" ref="A27577"/>
    <hyperlink r:id="rId30246" ref="A27578"/>
    <hyperlink r:id="rId30247" ref="A27579"/>
    <hyperlink r:id="rId30248" ref="A27580"/>
    <hyperlink r:id="rId30249" ref="A27581"/>
    <hyperlink r:id="rId30250" ref="A27582"/>
    <hyperlink r:id="rId30251" ref="A27583"/>
    <hyperlink r:id="rId30252" ref="A27585"/>
    <hyperlink r:id="rId30253" ref="D27585"/>
    <hyperlink r:id="rId30254" ref="A27586"/>
    <hyperlink r:id="rId30255" ref="A27587"/>
    <hyperlink r:id="rId30256" ref="A27588"/>
    <hyperlink r:id="rId30257" ref="D27588"/>
    <hyperlink r:id="rId30258" ref="A27589"/>
    <hyperlink r:id="rId30259" ref="A27590"/>
    <hyperlink r:id="rId30260" ref="A27591"/>
    <hyperlink r:id="rId30261" ref="A27592"/>
    <hyperlink r:id="rId30262" ref="A27593"/>
    <hyperlink r:id="rId30263" ref="A27595"/>
    <hyperlink r:id="rId30264" ref="A27596"/>
    <hyperlink r:id="rId30265" ref="A27597"/>
    <hyperlink r:id="rId30266" ref="A27598"/>
    <hyperlink r:id="rId30267" ref="A27599"/>
    <hyperlink r:id="rId30268" ref="A27600"/>
    <hyperlink r:id="rId30269" ref="A27601"/>
    <hyperlink r:id="rId30270" ref="A27602"/>
    <hyperlink r:id="rId30271" ref="A27603"/>
    <hyperlink r:id="rId30272" ref="A27604"/>
    <hyperlink r:id="rId30273" ref="A27605"/>
    <hyperlink r:id="rId30274" ref="A27606"/>
    <hyperlink r:id="rId30275" ref="A27607"/>
    <hyperlink r:id="rId30276" ref="D27607"/>
    <hyperlink r:id="rId30277" ref="A27608"/>
    <hyperlink r:id="rId30278" ref="A27609"/>
    <hyperlink r:id="rId30279" ref="A27610"/>
    <hyperlink r:id="rId30280" ref="A27611"/>
    <hyperlink r:id="rId30281" ref="D27611"/>
    <hyperlink r:id="rId30282" ref="A27612"/>
    <hyperlink r:id="rId30283" ref="A27614"/>
    <hyperlink r:id="rId30284" ref="A27615"/>
    <hyperlink r:id="rId30285" ref="A27616"/>
    <hyperlink r:id="rId30286" ref="A27617"/>
    <hyperlink r:id="rId30287" ref="A27618"/>
    <hyperlink r:id="rId30288" ref="A27619"/>
    <hyperlink r:id="rId30289" ref="A27621"/>
    <hyperlink r:id="rId30290" ref="A27622"/>
    <hyperlink r:id="rId30291" ref="D27622"/>
    <hyperlink r:id="rId30292" ref="A27623"/>
    <hyperlink r:id="rId30293" ref="A27624"/>
    <hyperlink r:id="rId30294" ref="A27625"/>
    <hyperlink r:id="rId30295" ref="A27626"/>
    <hyperlink r:id="rId30296" ref="A27627"/>
    <hyperlink r:id="rId30297" ref="A27628"/>
    <hyperlink r:id="rId30298" ref="A27629"/>
    <hyperlink r:id="rId30299" ref="A27631"/>
    <hyperlink r:id="rId30300" ref="A27632"/>
    <hyperlink r:id="rId30301" ref="A27633"/>
    <hyperlink r:id="rId30302" ref="A27634"/>
    <hyperlink r:id="rId30303" ref="A27635"/>
    <hyperlink r:id="rId30304" ref="A27636"/>
    <hyperlink r:id="rId30305" ref="A27637"/>
    <hyperlink r:id="rId30306" ref="A27638"/>
    <hyperlink r:id="rId30307" ref="A27640"/>
    <hyperlink r:id="rId30308" ref="A27641"/>
    <hyperlink r:id="rId30309" ref="A27642"/>
    <hyperlink r:id="rId30310" ref="A27643"/>
    <hyperlink r:id="rId30311" ref="A27645"/>
    <hyperlink r:id="rId30312" ref="A27646"/>
    <hyperlink r:id="rId30313" ref="A27647"/>
    <hyperlink r:id="rId30314" ref="A27648"/>
    <hyperlink r:id="rId30315" ref="A27649"/>
    <hyperlink r:id="rId30316" ref="A27650"/>
    <hyperlink r:id="rId30317" ref="A27651"/>
    <hyperlink r:id="rId30318" ref="A27652"/>
    <hyperlink r:id="rId30319" ref="A27653"/>
    <hyperlink r:id="rId30320" ref="A27654"/>
    <hyperlink r:id="rId30321" ref="A27655"/>
    <hyperlink r:id="rId30322" ref="A27657"/>
    <hyperlink r:id="rId30323" ref="A27658"/>
    <hyperlink r:id="rId30324" ref="A27660"/>
    <hyperlink r:id="rId30325" ref="A27661"/>
    <hyperlink r:id="rId30326" ref="A27663"/>
    <hyperlink r:id="rId30327" ref="A27664"/>
    <hyperlink r:id="rId30328" ref="A27666"/>
    <hyperlink r:id="rId30329" ref="A27667"/>
    <hyperlink r:id="rId30330" ref="A27669"/>
    <hyperlink r:id="rId30331" ref="A27670"/>
    <hyperlink r:id="rId30332" ref="A27671"/>
    <hyperlink r:id="rId30333" ref="A27672"/>
    <hyperlink r:id="rId30334" ref="A27673"/>
    <hyperlink r:id="rId30335" ref="A27675"/>
    <hyperlink r:id="rId30336" ref="A27676"/>
    <hyperlink r:id="rId30337" ref="D27676"/>
    <hyperlink r:id="rId30338" ref="A27677"/>
    <hyperlink r:id="rId30339" ref="A27678"/>
    <hyperlink r:id="rId30340" ref="A27679"/>
    <hyperlink r:id="rId30341" ref="A27680"/>
    <hyperlink r:id="rId30342" ref="D27680"/>
    <hyperlink r:id="rId30343" ref="A27681"/>
    <hyperlink r:id="rId30344" ref="A27682"/>
    <hyperlink r:id="rId30345" ref="A27683"/>
    <hyperlink r:id="rId30346" ref="A27684"/>
    <hyperlink r:id="rId30347" ref="A27685"/>
    <hyperlink r:id="rId30348" ref="A27687"/>
    <hyperlink r:id="rId30349" ref="A27688"/>
    <hyperlink r:id="rId30350" ref="A27689"/>
    <hyperlink r:id="rId30351" ref="A27690"/>
    <hyperlink r:id="rId30352" ref="A27691"/>
    <hyperlink r:id="rId30353" ref="A27692"/>
    <hyperlink r:id="rId30354" ref="A27693"/>
    <hyperlink r:id="rId30355" ref="A27694"/>
    <hyperlink r:id="rId30356" ref="A27695"/>
    <hyperlink r:id="rId30357" ref="A27696"/>
    <hyperlink r:id="rId30358" ref="D27696"/>
    <hyperlink r:id="rId30359" ref="A27697"/>
    <hyperlink r:id="rId30360" ref="A27698"/>
    <hyperlink r:id="rId30361" ref="A27699"/>
    <hyperlink r:id="rId30362" ref="A27701"/>
    <hyperlink r:id="rId30363" ref="A27702"/>
    <hyperlink r:id="rId30364" ref="A27703"/>
    <hyperlink r:id="rId30365" ref="A27704"/>
    <hyperlink r:id="rId30366" ref="A27705"/>
    <hyperlink r:id="rId30367" ref="A27706"/>
    <hyperlink r:id="rId30368" ref="A27707"/>
    <hyperlink r:id="rId30369" ref="A27708"/>
    <hyperlink r:id="rId30370" ref="D27708"/>
    <hyperlink r:id="rId30371" ref="A27709"/>
    <hyperlink r:id="rId30372" ref="A27710"/>
    <hyperlink r:id="rId30373" ref="A27711"/>
    <hyperlink r:id="rId30374" ref="A27712"/>
    <hyperlink r:id="rId30375" ref="A27713"/>
    <hyperlink r:id="rId30376" ref="A27714"/>
    <hyperlink r:id="rId30377" ref="A27715"/>
    <hyperlink r:id="rId30378" ref="A27716"/>
    <hyperlink r:id="rId30379" ref="A27717"/>
    <hyperlink r:id="rId30380" ref="A27718"/>
    <hyperlink r:id="rId30381" ref="A27719"/>
    <hyperlink r:id="rId30382" ref="A27720"/>
    <hyperlink r:id="rId30383" ref="A27721"/>
    <hyperlink r:id="rId30384" ref="A27722"/>
    <hyperlink r:id="rId30385" ref="A27723"/>
    <hyperlink r:id="rId30386" ref="A27725"/>
    <hyperlink r:id="rId30387" ref="A27726"/>
    <hyperlink r:id="rId30388" ref="A27727"/>
    <hyperlink r:id="rId30389" ref="A27728"/>
    <hyperlink r:id="rId30390" ref="A27729"/>
    <hyperlink r:id="rId30391" ref="A27730"/>
    <hyperlink r:id="rId30392" ref="A27731"/>
    <hyperlink r:id="rId30393" ref="A27732"/>
    <hyperlink r:id="rId30394" ref="A27733"/>
    <hyperlink r:id="rId30395" ref="A27734"/>
    <hyperlink r:id="rId30396" ref="A27735"/>
    <hyperlink r:id="rId30397" ref="A27736"/>
    <hyperlink r:id="rId30398" ref="A27737"/>
    <hyperlink r:id="rId30399" ref="A27738"/>
    <hyperlink r:id="rId30400" ref="D27738"/>
    <hyperlink r:id="rId30401" ref="A27739"/>
    <hyperlink r:id="rId30402" ref="A27740"/>
    <hyperlink r:id="rId30403" ref="A27741"/>
    <hyperlink r:id="rId30404" ref="A27743"/>
    <hyperlink r:id="rId30405" ref="A27744"/>
    <hyperlink r:id="rId30406" ref="A27745"/>
    <hyperlink r:id="rId30407" ref="A27746"/>
    <hyperlink r:id="rId30408" ref="A27747"/>
    <hyperlink r:id="rId30409" ref="A27748"/>
    <hyperlink r:id="rId30410" ref="A27750"/>
    <hyperlink r:id="rId30411" ref="A27751"/>
    <hyperlink r:id="rId30412" ref="A27752"/>
    <hyperlink r:id="rId30413" ref="A27755"/>
    <hyperlink r:id="rId30414" ref="A27757"/>
    <hyperlink r:id="rId30415" ref="D27757"/>
    <hyperlink r:id="rId30416" ref="A27758"/>
    <hyperlink r:id="rId30417" ref="A27759"/>
    <hyperlink r:id="rId30418" ref="A27760"/>
    <hyperlink r:id="rId30419" ref="A27762"/>
    <hyperlink r:id="rId30420" ref="A27763"/>
    <hyperlink r:id="rId30421" ref="A27764"/>
    <hyperlink r:id="rId30422" ref="A27765"/>
    <hyperlink r:id="rId30423" ref="A27766"/>
    <hyperlink r:id="rId30424" ref="A27767"/>
    <hyperlink r:id="rId30425" ref="A27768"/>
    <hyperlink r:id="rId30426" ref="A27769"/>
    <hyperlink r:id="rId30427" ref="A27770"/>
    <hyperlink r:id="rId30428" ref="A27771"/>
    <hyperlink r:id="rId30429" ref="A27772"/>
    <hyperlink r:id="rId30430" ref="A27773"/>
    <hyperlink r:id="rId30431" ref="A27775"/>
    <hyperlink r:id="rId30432" ref="A27776"/>
    <hyperlink r:id="rId30433" ref="A27777"/>
    <hyperlink r:id="rId30434" ref="A27778"/>
    <hyperlink r:id="rId30435" ref="A27779"/>
    <hyperlink r:id="rId30436" ref="D27779"/>
    <hyperlink r:id="rId30437" ref="A27781"/>
    <hyperlink r:id="rId30438" ref="A27782"/>
    <hyperlink r:id="rId30439" ref="A27783"/>
    <hyperlink r:id="rId30440" ref="A27784"/>
    <hyperlink r:id="rId30441" ref="A27786"/>
    <hyperlink r:id="rId30442" ref="A27788"/>
    <hyperlink r:id="rId30443" ref="A27789"/>
    <hyperlink r:id="rId30444" ref="A27790"/>
    <hyperlink r:id="rId30445" ref="A27793"/>
    <hyperlink r:id="rId30446" ref="A27795"/>
    <hyperlink r:id="rId30447" ref="A27796"/>
    <hyperlink r:id="rId30448" ref="A27797"/>
    <hyperlink r:id="rId30449" ref="A27798"/>
    <hyperlink r:id="rId30450" ref="A27799"/>
    <hyperlink r:id="rId30451" ref="A27800"/>
    <hyperlink r:id="rId30452" ref="A27801"/>
    <hyperlink r:id="rId30453" ref="A27802"/>
    <hyperlink r:id="rId30454" ref="A27803"/>
    <hyperlink r:id="rId30455" ref="A27804"/>
    <hyperlink r:id="rId30456" ref="A27806"/>
    <hyperlink r:id="rId30457" ref="A27808"/>
    <hyperlink r:id="rId30458" ref="A27809"/>
    <hyperlink r:id="rId30459" ref="A27810"/>
    <hyperlink r:id="rId30460" ref="A27811"/>
    <hyperlink r:id="rId30461" ref="A27812"/>
    <hyperlink r:id="rId30462" ref="A27813"/>
    <hyperlink r:id="rId30463" ref="A27814"/>
    <hyperlink r:id="rId30464" ref="D27814"/>
    <hyperlink r:id="rId30465" ref="A27815"/>
    <hyperlink r:id="rId30466" ref="A27817"/>
    <hyperlink r:id="rId30467" ref="A27818"/>
    <hyperlink r:id="rId30468" ref="A27819"/>
    <hyperlink r:id="rId30469" ref="A27820"/>
    <hyperlink r:id="rId30470" ref="A27821"/>
    <hyperlink r:id="rId30471" ref="A27822"/>
    <hyperlink r:id="rId30472" ref="A27823"/>
    <hyperlink r:id="rId30473" ref="A27824"/>
    <hyperlink r:id="rId30474" ref="A27825"/>
    <hyperlink r:id="rId30475" ref="A27826"/>
    <hyperlink r:id="rId30476" ref="A27828"/>
    <hyperlink r:id="rId30477" ref="A27829"/>
    <hyperlink r:id="rId30478" ref="A27830"/>
    <hyperlink r:id="rId30479" ref="A27831"/>
    <hyperlink r:id="rId30480" ref="D27831"/>
    <hyperlink r:id="rId30481" ref="A27832"/>
    <hyperlink r:id="rId30482" ref="A27833"/>
    <hyperlink r:id="rId30483" ref="A27834"/>
    <hyperlink r:id="rId30484" ref="A27835"/>
    <hyperlink r:id="rId30485" ref="A27836"/>
    <hyperlink r:id="rId30486" ref="D27836"/>
    <hyperlink r:id="rId30487" ref="A27837"/>
    <hyperlink r:id="rId30488" ref="A27838"/>
    <hyperlink r:id="rId30489" ref="A27839"/>
    <hyperlink r:id="rId30490" ref="A27840"/>
    <hyperlink r:id="rId30491" ref="A27842"/>
    <hyperlink r:id="rId30492" ref="A27843"/>
    <hyperlink r:id="rId30493" ref="A27844"/>
    <hyperlink r:id="rId30494" ref="A27845"/>
    <hyperlink r:id="rId30495" ref="A27846"/>
    <hyperlink r:id="rId30496" ref="A27847"/>
    <hyperlink r:id="rId30497" ref="A27848"/>
    <hyperlink r:id="rId30498" ref="A27851"/>
    <hyperlink r:id="rId30499" ref="A27853"/>
    <hyperlink r:id="rId30500" ref="A27854"/>
    <hyperlink r:id="rId30501" ref="D27854"/>
    <hyperlink r:id="rId30502" ref="A27855"/>
    <hyperlink r:id="rId30503" ref="A27856"/>
    <hyperlink r:id="rId30504" ref="A27857"/>
    <hyperlink r:id="rId30505" ref="A27858"/>
    <hyperlink r:id="rId30506" ref="A27859"/>
    <hyperlink r:id="rId30507" ref="A27860"/>
    <hyperlink r:id="rId30508" ref="A27861"/>
    <hyperlink r:id="rId30509" ref="A27862"/>
    <hyperlink r:id="rId30510" ref="A27863"/>
    <hyperlink r:id="rId30511" ref="A27864"/>
    <hyperlink r:id="rId30512" ref="A27865"/>
    <hyperlink r:id="rId30513" ref="A27866"/>
    <hyperlink r:id="rId30514" ref="A27867"/>
    <hyperlink r:id="rId30515" ref="A27869"/>
    <hyperlink r:id="rId30516" ref="A27870"/>
    <hyperlink r:id="rId30517" ref="A27872"/>
    <hyperlink r:id="rId30518" ref="A27873"/>
    <hyperlink r:id="rId30519" ref="A27874"/>
    <hyperlink r:id="rId30520" ref="A27875"/>
    <hyperlink r:id="rId30521" ref="A27876"/>
    <hyperlink r:id="rId30522" ref="A27877"/>
    <hyperlink r:id="rId30523" ref="A27878"/>
    <hyperlink r:id="rId30524" ref="A27879"/>
    <hyperlink r:id="rId30525" ref="A27880"/>
    <hyperlink r:id="rId30526" ref="A27881"/>
    <hyperlink r:id="rId30527" ref="A27882"/>
    <hyperlink r:id="rId30528" ref="A27883"/>
    <hyperlink r:id="rId30529" ref="A27884"/>
    <hyperlink r:id="rId30530" ref="A27885"/>
    <hyperlink r:id="rId30531" ref="A27886"/>
    <hyperlink r:id="rId30532" ref="A27887"/>
    <hyperlink r:id="rId30533" ref="A27888"/>
    <hyperlink r:id="rId30534" ref="A27889"/>
    <hyperlink r:id="rId30535" ref="D27889"/>
    <hyperlink r:id="rId30536" ref="A27890"/>
    <hyperlink r:id="rId30537" ref="A27891"/>
    <hyperlink r:id="rId30538" ref="A27892"/>
    <hyperlink r:id="rId30539" ref="A27893"/>
    <hyperlink r:id="rId30540" ref="A27895"/>
    <hyperlink r:id="rId30541" ref="A27896"/>
    <hyperlink r:id="rId30542" ref="A27897"/>
    <hyperlink r:id="rId30543" ref="A27898"/>
    <hyperlink r:id="rId30544" ref="A27899"/>
    <hyperlink r:id="rId30545" ref="A27900"/>
    <hyperlink r:id="rId30546" ref="A27901"/>
    <hyperlink r:id="rId30547" ref="A27903"/>
    <hyperlink r:id="rId30548" ref="A27904"/>
    <hyperlink r:id="rId30549" ref="A27905"/>
    <hyperlink r:id="rId30550" ref="A27906"/>
    <hyperlink r:id="rId30551" ref="D27906"/>
    <hyperlink r:id="rId30552" ref="A27907"/>
    <hyperlink r:id="rId30553" ref="A27908"/>
    <hyperlink r:id="rId30554" ref="A27910"/>
    <hyperlink r:id="rId30555" ref="A27911"/>
    <hyperlink r:id="rId30556" ref="A27912"/>
    <hyperlink r:id="rId30557" ref="A27913"/>
    <hyperlink r:id="rId30558" ref="A27914"/>
    <hyperlink r:id="rId30559" ref="A27915"/>
    <hyperlink r:id="rId30560" ref="A27916"/>
    <hyperlink r:id="rId30561" ref="A27917"/>
    <hyperlink r:id="rId30562" ref="D27917"/>
    <hyperlink r:id="rId30563" ref="A27918"/>
    <hyperlink r:id="rId30564" ref="A27919"/>
    <hyperlink r:id="rId30565" ref="A27920"/>
    <hyperlink r:id="rId30566" ref="A27921"/>
    <hyperlink r:id="rId30567" ref="D27921"/>
    <hyperlink r:id="rId30568" ref="A27922"/>
    <hyperlink r:id="rId30569" ref="A27923"/>
    <hyperlink r:id="rId30570" ref="A27924"/>
    <hyperlink r:id="rId30571" ref="A27925"/>
    <hyperlink r:id="rId30572" ref="D27925"/>
    <hyperlink r:id="rId30573" ref="A27927"/>
    <hyperlink r:id="rId30574" ref="A27928"/>
    <hyperlink r:id="rId30575" ref="A27929"/>
    <hyperlink r:id="rId30576" ref="A27930"/>
    <hyperlink r:id="rId30577" ref="A27931"/>
    <hyperlink r:id="rId30578" ref="A27932"/>
    <hyperlink r:id="rId30579" ref="A27933"/>
    <hyperlink r:id="rId30580" ref="A27934"/>
    <hyperlink r:id="rId30581" ref="A27935"/>
    <hyperlink r:id="rId30582" ref="D27935"/>
    <hyperlink r:id="rId30583" ref="A27936"/>
    <hyperlink r:id="rId30584" ref="D27936"/>
    <hyperlink r:id="rId30585" ref="A27937"/>
    <hyperlink r:id="rId30586" ref="A27939"/>
    <hyperlink r:id="rId30587" ref="A27940"/>
    <hyperlink r:id="rId30588" ref="A27942"/>
    <hyperlink r:id="rId30589" ref="A27943"/>
    <hyperlink r:id="rId30590" ref="A27944"/>
    <hyperlink r:id="rId30591" ref="A27945"/>
    <hyperlink r:id="rId30592" ref="A27946"/>
    <hyperlink r:id="rId30593" ref="A27947"/>
    <hyperlink r:id="rId30594" ref="A27948"/>
    <hyperlink r:id="rId30595" ref="A27949"/>
    <hyperlink r:id="rId30596" ref="A27950"/>
    <hyperlink r:id="rId30597" ref="A27951"/>
    <hyperlink r:id="rId30598" ref="A27952"/>
    <hyperlink r:id="rId30599" ref="A27953"/>
    <hyperlink r:id="rId30600" ref="A27954"/>
    <hyperlink r:id="rId30601" ref="D27954"/>
    <hyperlink r:id="rId30602" ref="A27955"/>
    <hyperlink r:id="rId30603" ref="A27956"/>
    <hyperlink r:id="rId30604" ref="A27957"/>
    <hyperlink r:id="rId30605" ref="A27958"/>
    <hyperlink r:id="rId30606" ref="A27959"/>
    <hyperlink r:id="rId30607" ref="A27960"/>
    <hyperlink r:id="rId30608" ref="A27961"/>
    <hyperlink r:id="rId30609" ref="A27962"/>
    <hyperlink r:id="rId30610" ref="A27963"/>
    <hyperlink r:id="rId30611" ref="A27964"/>
    <hyperlink r:id="rId30612" ref="A27965"/>
    <hyperlink r:id="rId30613" ref="A27966"/>
    <hyperlink r:id="rId30614" ref="A27967"/>
    <hyperlink r:id="rId30615" ref="A27968"/>
    <hyperlink r:id="rId30616" ref="D27968"/>
    <hyperlink r:id="rId30617" ref="A27969"/>
    <hyperlink r:id="rId30618" ref="A27970"/>
    <hyperlink r:id="rId30619" ref="A27971"/>
    <hyperlink r:id="rId30620" ref="A27972"/>
    <hyperlink r:id="rId30621" ref="A27973"/>
    <hyperlink r:id="rId30622" ref="A27974"/>
    <hyperlink r:id="rId30623" ref="A27975"/>
    <hyperlink r:id="rId30624" ref="A27976"/>
    <hyperlink r:id="rId30625" ref="A27978"/>
    <hyperlink r:id="rId30626" ref="A27980"/>
    <hyperlink r:id="rId30627" ref="A27981"/>
    <hyperlink r:id="rId30628" ref="A27982"/>
    <hyperlink r:id="rId30629" ref="A27983"/>
    <hyperlink r:id="rId30630" ref="A27984"/>
    <hyperlink r:id="rId30631" ref="A27986"/>
    <hyperlink r:id="rId30632" ref="A27987"/>
    <hyperlink r:id="rId30633" ref="A27988"/>
    <hyperlink r:id="rId30634" ref="A27989"/>
    <hyperlink r:id="rId30635" ref="A27991"/>
    <hyperlink r:id="rId30636" ref="A27992"/>
    <hyperlink r:id="rId30637" ref="A27993"/>
    <hyperlink r:id="rId30638" ref="A27994"/>
    <hyperlink r:id="rId30639" ref="A27995"/>
    <hyperlink r:id="rId30640" ref="A27996"/>
    <hyperlink r:id="rId30641" ref="A27998"/>
    <hyperlink r:id="rId30642" ref="A27999"/>
    <hyperlink r:id="rId30643" ref="A28000"/>
    <hyperlink r:id="rId30644" ref="A28001"/>
    <hyperlink r:id="rId30645" ref="A28002"/>
    <hyperlink r:id="rId30646" ref="A28003"/>
    <hyperlink r:id="rId30647" ref="A28004"/>
    <hyperlink r:id="rId30648" ref="A28005"/>
    <hyperlink r:id="rId30649" ref="A28006"/>
    <hyperlink r:id="rId30650" ref="A28007"/>
    <hyperlink r:id="rId30651" ref="A28008"/>
    <hyperlink r:id="rId30652" ref="A28009"/>
    <hyperlink r:id="rId30653" ref="A28010"/>
    <hyperlink r:id="rId30654" ref="A28011"/>
    <hyperlink r:id="rId30655" ref="D28011"/>
    <hyperlink r:id="rId30656" ref="A28012"/>
    <hyperlink r:id="rId30657" ref="A28014"/>
    <hyperlink r:id="rId30658" ref="A28016"/>
    <hyperlink r:id="rId30659" ref="A28017"/>
    <hyperlink r:id="rId30660" ref="A28018"/>
    <hyperlink r:id="rId30661" ref="A28019"/>
    <hyperlink r:id="rId30662" ref="A28020"/>
    <hyperlink r:id="rId30663" ref="A28022"/>
    <hyperlink r:id="rId30664" ref="D28022"/>
    <hyperlink r:id="rId30665" ref="A28023"/>
    <hyperlink r:id="rId30666" ref="A28024"/>
    <hyperlink r:id="rId30667" ref="A28025"/>
    <hyperlink r:id="rId30668" ref="A28026"/>
    <hyperlink r:id="rId30669" ref="A28029"/>
    <hyperlink r:id="rId30670" ref="A28031"/>
    <hyperlink r:id="rId30671" ref="A28032"/>
    <hyperlink r:id="rId30672" ref="A28033"/>
    <hyperlink r:id="rId30673" ref="A28034"/>
    <hyperlink r:id="rId30674" ref="A28036"/>
    <hyperlink r:id="rId30675" ref="A28037"/>
    <hyperlink r:id="rId30676" ref="A28038"/>
    <hyperlink r:id="rId30677" ref="A28039"/>
    <hyperlink r:id="rId30678" ref="A28040"/>
    <hyperlink r:id="rId30679" ref="A28041"/>
    <hyperlink r:id="rId30680" ref="A28043"/>
    <hyperlink r:id="rId30681" ref="A28044"/>
    <hyperlink r:id="rId30682" ref="A28045"/>
    <hyperlink r:id="rId30683" ref="A28046"/>
    <hyperlink r:id="rId30684" ref="A28047"/>
    <hyperlink r:id="rId30685" ref="A28048"/>
    <hyperlink r:id="rId30686" ref="A28049"/>
    <hyperlink r:id="rId30687" ref="A28050"/>
    <hyperlink r:id="rId30688" ref="A28051"/>
    <hyperlink r:id="rId30689" ref="A28052"/>
    <hyperlink r:id="rId30690" ref="A28054"/>
    <hyperlink r:id="rId30691" ref="A28055"/>
    <hyperlink r:id="rId30692" ref="A28056"/>
    <hyperlink r:id="rId30693" ref="A28057"/>
    <hyperlink r:id="rId30694" ref="A28058"/>
    <hyperlink r:id="rId30695" ref="A28059"/>
    <hyperlink r:id="rId30696" ref="A28060"/>
    <hyperlink r:id="rId30697" ref="A28061"/>
    <hyperlink r:id="rId30698" ref="A28062"/>
    <hyperlink r:id="rId30699" ref="A28063"/>
    <hyperlink r:id="rId30700" ref="A28064"/>
    <hyperlink r:id="rId30701" ref="A28065"/>
    <hyperlink r:id="rId30702" ref="A28066"/>
    <hyperlink r:id="rId30703" ref="A28067"/>
    <hyperlink r:id="rId30704" ref="A28068"/>
    <hyperlink r:id="rId30705" ref="A28069"/>
    <hyperlink r:id="rId30706" ref="A28070"/>
    <hyperlink r:id="rId30707" ref="A28071"/>
    <hyperlink r:id="rId30708" ref="A28072"/>
    <hyperlink r:id="rId30709" ref="A28073"/>
    <hyperlink r:id="rId30710" ref="A28074"/>
    <hyperlink r:id="rId30711" ref="A28075"/>
    <hyperlink r:id="rId30712" ref="A28076"/>
    <hyperlink r:id="rId30713" ref="A28077"/>
    <hyperlink r:id="rId30714" ref="A28078"/>
    <hyperlink r:id="rId30715" ref="A28079"/>
    <hyperlink r:id="rId30716" ref="A28080"/>
    <hyperlink r:id="rId30717" ref="A28081"/>
    <hyperlink r:id="rId30718" ref="A28083"/>
    <hyperlink r:id="rId30719" ref="A28084"/>
    <hyperlink r:id="rId30720" ref="A28085"/>
    <hyperlink r:id="rId30721" ref="A28087"/>
    <hyperlink r:id="rId30722" ref="A28088"/>
    <hyperlink r:id="rId30723" ref="A28089"/>
    <hyperlink r:id="rId30724" ref="D28089"/>
    <hyperlink r:id="rId30725" ref="A28090"/>
    <hyperlink r:id="rId30726" ref="A28091"/>
    <hyperlink r:id="rId30727" ref="A28092"/>
    <hyperlink r:id="rId30728" ref="A28093"/>
    <hyperlink r:id="rId30729" ref="A28094"/>
    <hyperlink r:id="rId30730" ref="A28095"/>
    <hyperlink r:id="rId30731" ref="A28096"/>
    <hyperlink r:id="rId30732" ref="A28097"/>
    <hyperlink r:id="rId30733" ref="A28098"/>
    <hyperlink r:id="rId30734" ref="A28099"/>
    <hyperlink r:id="rId30735" ref="A28100"/>
    <hyperlink r:id="rId30736" ref="A28101"/>
    <hyperlink r:id="rId30737" ref="A28102"/>
    <hyperlink r:id="rId30738" ref="A28103"/>
    <hyperlink r:id="rId30739" ref="A28105"/>
    <hyperlink r:id="rId30740" ref="A28106"/>
    <hyperlink r:id="rId30741" ref="A28107"/>
    <hyperlink r:id="rId30742" ref="A28108"/>
    <hyperlink r:id="rId30743" ref="D28108"/>
    <hyperlink r:id="rId30744" ref="A28109"/>
    <hyperlink r:id="rId30745" ref="D28109"/>
    <hyperlink r:id="rId30746" ref="A28110"/>
    <hyperlink r:id="rId30747" ref="A28111"/>
    <hyperlink r:id="rId30748" ref="A28112"/>
    <hyperlink r:id="rId30749" ref="A28113"/>
    <hyperlink r:id="rId30750" ref="A28114"/>
    <hyperlink r:id="rId30751" ref="A28115"/>
    <hyperlink r:id="rId30752" ref="A28117"/>
    <hyperlink r:id="rId30753" ref="A28118"/>
    <hyperlink r:id="rId30754" ref="A28120"/>
    <hyperlink r:id="rId30755" ref="A28121"/>
    <hyperlink r:id="rId30756" ref="A28122"/>
    <hyperlink r:id="rId30757" ref="A28123"/>
    <hyperlink r:id="rId30758" ref="A28125"/>
    <hyperlink r:id="rId30759" ref="A28126"/>
    <hyperlink r:id="rId30760" ref="A28127"/>
    <hyperlink r:id="rId30761" ref="A28128"/>
    <hyperlink r:id="rId30762" ref="A28129"/>
    <hyperlink r:id="rId30763" ref="A28130"/>
    <hyperlink r:id="rId30764" ref="A28131"/>
    <hyperlink r:id="rId30765" ref="A28132"/>
    <hyperlink r:id="rId30766" ref="A28133"/>
    <hyperlink r:id="rId30767" ref="A28134"/>
    <hyperlink r:id="rId30768" ref="A28135"/>
    <hyperlink r:id="rId30769" ref="D28135"/>
    <hyperlink r:id="rId30770" ref="A28136"/>
    <hyperlink r:id="rId30771" ref="D28136"/>
    <hyperlink r:id="rId30772" ref="A28137"/>
    <hyperlink r:id="rId30773" ref="A28138"/>
    <hyperlink r:id="rId30774" ref="A28139"/>
    <hyperlink r:id="rId30775" ref="A28140"/>
    <hyperlink r:id="rId30776" ref="A28141"/>
    <hyperlink r:id="rId30777" ref="A28142"/>
    <hyperlink r:id="rId30778" ref="A28143"/>
    <hyperlink r:id="rId30779" ref="A28144"/>
    <hyperlink r:id="rId30780" ref="A28145"/>
    <hyperlink r:id="rId30781" ref="A28146"/>
    <hyperlink r:id="rId30782" ref="A28148"/>
    <hyperlink r:id="rId30783" ref="A28149"/>
    <hyperlink r:id="rId30784" ref="A28150"/>
    <hyperlink r:id="rId30785" ref="A28151"/>
    <hyperlink r:id="rId30786" ref="A28152"/>
    <hyperlink r:id="rId30787" ref="A28153"/>
    <hyperlink r:id="rId30788" ref="A28154"/>
    <hyperlink r:id="rId30789" ref="A28155"/>
    <hyperlink r:id="rId30790" ref="A28156"/>
    <hyperlink r:id="rId30791" ref="A28157"/>
    <hyperlink r:id="rId30792" ref="A28159"/>
    <hyperlink r:id="rId30793" ref="A28160"/>
    <hyperlink r:id="rId30794" ref="A28161"/>
    <hyperlink r:id="rId30795" ref="A28162"/>
    <hyperlink r:id="rId30796" ref="A28163"/>
    <hyperlink r:id="rId30797" ref="A28164"/>
    <hyperlink r:id="rId30798" ref="A28165"/>
    <hyperlink r:id="rId30799" ref="A28167"/>
    <hyperlink r:id="rId30800" ref="A28168"/>
    <hyperlink r:id="rId30801" ref="A28169"/>
    <hyperlink r:id="rId30802" ref="A28170"/>
    <hyperlink r:id="rId30803" ref="A28171"/>
    <hyperlink r:id="rId30804" ref="A28173"/>
    <hyperlink r:id="rId30805" ref="A28175"/>
    <hyperlink r:id="rId30806" ref="D28175"/>
    <hyperlink r:id="rId30807" ref="A28176"/>
    <hyperlink r:id="rId30808" ref="A28177"/>
    <hyperlink r:id="rId30809" ref="A28178"/>
    <hyperlink r:id="rId30810" ref="A28179"/>
    <hyperlink r:id="rId30811" ref="A28181"/>
    <hyperlink r:id="rId30812" ref="A28182"/>
    <hyperlink r:id="rId30813" ref="D28182"/>
    <hyperlink r:id="rId30814" ref="A28183"/>
    <hyperlink r:id="rId30815" ref="A28184"/>
    <hyperlink r:id="rId30816" ref="A28185"/>
    <hyperlink r:id="rId30817" ref="A28187"/>
    <hyperlink r:id="rId30818" ref="A28188"/>
    <hyperlink r:id="rId30819" ref="A28190"/>
    <hyperlink r:id="rId30820" ref="A28191"/>
    <hyperlink r:id="rId30821" ref="A28192"/>
    <hyperlink r:id="rId30822" ref="A28193"/>
    <hyperlink r:id="rId30823" ref="A28194"/>
    <hyperlink r:id="rId30824" ref="A28196"/>
    <hyperlink r:id="rId30825" ref="A28198"/>
    <hyperlink r:id="rId30826" ref="A28199"/>
    <hyperlink r:id="rId30827" ref="A28200"/>
    <hyperlink r:id="rId30828" ref="A28201"/>
    <hyperlink r:id="rId30829" ref="A28202"/>
    <hyperlink r:id="rId30830" ref="A28204"/>
    <hyperlink r:id="rId30831" ref="A28206"/>
    <hyperlink r:id="rId30832" ref="A28207"/>
    <hyperlink r:id="rId30833" ref="A28209"/>
    <hyperlink r:id="rId30834" ref="A28210"/>
    <hyperlink r:id="rId30835" ref="A28211"/>
    <hyperlink r:id="rId30836" ref="A28212"/>
    <hyperlink r:id="rId30837" ref="A28214"/>
    <hyperlink r:id="rId30838" ref="A28215"/>
    <hyperlink r:id="rId30839" ref="A28217"/>
    <hyperlink r:id="rId30840" ref="A28218"/>
    <hyperlink r:id="rId30841" ref="A28219"/>
    <hyperlink r:id="rId30842" ref="A28220"/>
    <hyperlink r:id="rId30843" ref="D28220"/>
    <hyperlink r:id="rId30844" ref="A28221"/>
    <hyperlink r:id="rId30845" ref="A28222"/>
    <hyperlink r:id="rId30846" ref="A28223"/>
    <hyperlink r:id="rId30847" ref="A28224"/>
    <hyperlink r:id="rId30848" ref="A28225"/>
    <hyperlink r:id="rId30849" ref="A28226"/>
    <hyperlink r:id="rId30850" ref="A28227"/>
    <hyperlink r:id="rId30851" ref="A28228"/>
    <hyperlink r:id="rId30852" ref="A28229"/>
    <hyperlink r:id="rId30853" ref="A28230"/>
    <hyperlink r:id="rId30854" ref="A28231"/>
    <hyperlink r:id="rId30855" ref="A28232"/>
    <hyperlink r:id="rId30856" ref="A28233"/>
    <hyperlink r:id="rId30857" ref="A28234"/>
    <hyperlink r:id="rId30858" ref="A28235"/>
    <hyperlink r:id="rId30859" ref="A28236"/>
    <hyperlink r:id="rId30860" ref="A28237"/>
    <hyperlink r:id="rId30861" ref="D28237"/>
    <hyperlink r:id="rId30862" ref="A28238"/>
    <hyperlink r:id="rId30863" ref="A28239"/>
    <hyperlink r:id="rId30864" ref="A28240"/>
    <hyperlink r:id="rId30865" ref="A28242"/>
    <hyperlink r:id="rId30866" ref="A28243"/>
    <hyperlink r:id="rId30867" ref="A28244"/>
    <hyperlink r:id="rId30868" ref="A28246"/>
    <hyperlink r:id="rId30869" ref="A28247"/>
    <hyperlink r:id="rId30870" ref="A28248"/>
    <hyperlink r:id="rId30871" ref="A28249"/>
    <hyperlink r:id="rId30872" ref="A28250"/>
    <hyperlink r:id="rId30873" ref="A28251"/>
    <hyperlink r:id="rId30874" ref="A28253"/>
    <hyperlink r:id="rId30875" ref="A28254"/>
    <hyperlink r:id="rId30876" ref="A28255"/>
    <hyperlink r:id="rId30877" ref="A28256"/>
    <hyperlink r:id="rId30878" ref="A28257"/>
    <hyperlink r:id="rId30879" ref="A28258"/>
    <hyperlink r:id="rId30880" ref="A28259"/>
    <hyperlink r:id="rId30881" ref="A28260"/>
    <hyperlink r:id="rId30882" ref="A28261"/>
    <hyperlink r:id="rId30883" ref="A28263"/>
    <hyperlink r:id="rId30884" ref="A28264"/>
    <hyperlink r:id="rId30885" ref="A28266"/>
    <hyperlink r:id="rId30886" ref="A28268"/>
    <hyperlink r:id="rId30887" ref="A28269"/>
    <hyperlink r:id="rId30888" ref="D28269"/>
    <hyperlink r:id="rId30889" ref="A28270"/>
    <hyperlink r:id="rId30890" ref="A28271"/>
    <hyperlink r:id="rId30891" ref="A28272"/>
    <hyperlink r:id="rId30892" ref="D28272"/>
    <hyperlink r:id="rId30893" ref="A28273"/>
    <hyperlink r:id="rId30894" ref="A28274"/>
    <hyperlink r:id="rId30895" ref="A28275"/>
    <hyperlink r:id="rId30896" ref="A28276"/>
    <hyperlink r:id="rId30897" ref="A28277"/>
    <hyperlink r:id="rId30898" ref="A28278"/>
    <hyperlink r:id="rId30899" ref="A28279"/>
    <hyperlink r:id="rId30900" ref="A28280"/>
    <hyperlink r:id="rId30901" ref="A28281"/>
    <hyperlink r:id="rId30902" ref="A28282"/>
    <hyperlink r:id="rId30903" ref="A28283"/>
    <hyperlink r:id="rId30904" ref="A28284"/>
    <hyperlink r:id="rId30905" ref="A28285"/>
    <hyperlink r:id="rId30906" ref="A28286"/>
    <hyperlink r:id="rId30907" ref="A28288"/>
    <hyperlink r:id="rId30908" ref="A28289"/>
    <hyperlink r:id="rId30909" ref="A28290"/>
    <hyperlink r:id="rId30910" ref="A28291"/>
    <hyperlink r:id="rId30911" ref="A28292"/>
    <hyperlink r:id="rId30912" ref="A28293"/>
    <hyperlink r:id="rId30913" ref="A28294"/>
    <hyperlink r:id="rId30914" ref="A28295"/>
    <hyperlink r:id="rId30915" ref="A28296"/>
    <hyperlink r:id="rId30916" ref="A28297"/>
    <hyperlink r:id="rId30917" ref="A28298"/>
    <hyperlink r:id="rId30918" ref="A28299"/>
    <hyperlink r:id="rId30919" ref="A28300"/>
    <hyperlink r:id="rId30920" ref="A28301"/>
    <hyperlink r:id="rId30921" ref="A28302"/>
    <hyperlink r:id="rId30922" ref="A28303"/>
    <hyperlink r:id="rId30923" ref="D28303"/>
    <hyperlink r:id="rId30924" ref="A28304"/>
    <hyperlink r:id="rId30925" ref="A28305"/>
    <hyperlink r:id="rId30926" ref="A28306"/>
    <hyperlink r:id="rId30927" ref="A28307"/>
    <hyperlink r:id="rId30928" ref="D28307"/>
    <hyperlink r:id="rId30929" ref="A28308"/>
    <hyperlink r:id="rId30930" ref="D28308"/>
    <hyperlink r:id="rId30931" ref="A28309"/>
    <hyperlink r:id="rId30932" ref="A28310"/>
    <hyperlink r:id="rId30933" ref="A28311"/>
    <hyperlink r:id="rId30934" ref="A28312"/>
    <hyperlink r:id="rId30935" ref="A28313"/>
    <hyperlink r:id="rId30936" ref="A28314"/>
    <hyperlink r:id="rId30937" ref="A28315"/>
    <hyperlink r:id="rId30938" ref="A28316"/>
    <hyperlink r:id="rId30939" ref="A28317"/>
    <hyperlink r:id="rId30940" ref="A28318"/>
    <hyperlink r:id="rId30941" ref="D28318"/>
    <hyperlink r:id="rId30942" ref="A28319"/>
    <hyperlink r:id="rId30943" ref="A28320"/>
    <hyperlink r:id="rId30944" ref="A28321"/>
    <hyperlink r:id="rId30945" ref="A28322"/>
    <hyperlink r:id="rId30946" ref="A28323"/>
    <hyperlink r:id="rId30947" ref="A28324"/>
    <hyperlink r:id="rId30948" ref="D28324"/>
    <hyperlink r:id="rId30949" ref="A28325"/>
    <hyperlink r:id="rId30950" ref="A28326"/>
    <hyperlink r:id="rId30951" ref="A28327"/>
    <hyperlink r:id="rId30952" ref="A28328"/>
    <hyperlink r:id="rId30953" ref="A28329"/>
    <hyperlink r:id="rId30954" ref="A28331"/>
    <hyperlink r:id="rId30955" ref="A28332"/>
    <hyperlink r:id="rId30956" ref="A28333"/>
    <hyperlink r:id="rId30957" ref="A28334"/>
    <hyperlink r:id="rId30958" ref="D28334"/>
    <hyperlink r:id="rId30959" ref="A28335"/>
    <hyperlink r:id="rId30960" ref="A28336"/>
    <hyperlink r:id="rId30961" ref="A28339"/>
    <hyperlink r:id="rId30962" ref="A28340"/>
    <hyperlink r:id="rId30963" ref="A28341"/>
    <hyperlink r:id="rId30964" ref="A28342"/>
    <hyperlink r:id="rId30965" ref="A28343"/>
    <hyperlink r:id="rId30966" ref="A28344"/>
    <hyperlink r:id="rId30967" ref="A28345"/>
    <hyperlink r:id="rId30968" ref="A28348"/>
    <hyperlink r:id="rId30969" ref="A28349"/>
    <hyperlink r:id="rId30970" ref="A28350"/>
    <hyperlink r:id="rId30971" ref="A28351"/>
    <hyperlink r:id="rId30972" ref="D28351"/>
    <hyperlink r:id="rId30973" ref="A28352"/>
    <hyperlink r:id="rId30974" ref="A28353"/>
    <hyperlink r:id="rId30975" ref="A28354"/>
    <hyperlink r:id="rId30976" ref="A28355"/>
    <hyperlink r:id="rId30977" ref="A28356"/>
    <hyperlink r:id="rId30978" ref="A28357"/>
    <hyperlink r:id="rId30979" ref="A28358"/>
    <hyperlink r:id="rId30980" ref="A28359"/>
    <hyperlink r:id="rId30981" ref="A28361"/>
    <hyperlink r:id="rId30982" ref="A28362"/>
    <hyperlink r:id="rId30983" ref="A28363"/>
    <hyperlink r:id="rId30984" ref="A28364"/>
    <hyperlink r:id="rId30985" ref="A28365"/>
    <hyperlink r:id="rId30986" ref="A28366"/>
    <hyperlink r:id="rId30987" ref="D28366"/>
    <hyperlink r:id="rId30988" ref="A28367"/>
    <hyperlink r:id="rId30989" ref="A28368"/>
    <hyperlink r:id="rId30990" ref="A28369"/>
    <hyperlink r:id="rId30991" ref="A28370"/>
    <hyperlink r:id="rId30992" ref="A28371"/>
    <hyperlink r:id="rId30993" ref="A28372"/>
    <hyperlink r:id="rId30994" ref="A28373"/>
    <hyperlink r:id="rId30995" ref="A28374"/>
    <hyperlink r:id="rId30996" ref="A28375"/>
    <hyperlink r:id="rId30997" ref="A28376"/>
    <hyperlink r:id="rId30998" ref="A28377"/>
    <hyperlink r:id="rId30999" ref="A28378"/>
    <hyperlink r:id="rId31000" ref="A28379"/>
    <hyperlink r:id="rId31001" ref="A28380"/>
    <hyperlink r:id="rId31002" ref="A28381"/>
    <hyperlink r:id="rId31003" ref="A28382"/>
    <hyperlink r:id="rId31004" ref="A28383"/>
    <hyperlink r:id="rId31005" ref="A28385"/>
    <hyperlink r:id="rId31006" ref="A28386"/>
    <hyperlink r:id="rId31007" ref="A28387"/>
    <hyperlink r:id="rId31008" ref="A28388"/>
    <hyperlink r:id="rId31009" ref="A28389"/>
    <hyperlink r:id="rId31010" ref="A28390"/>
    <hyperlink r:id="rId31011" ref="A28392"/>
    <hyperlink r:id="rId31012" ref="A28393"/>
    <hyperlink r:id="rId31013" ref="A28394"/>
    <hyperlink r:id="rId31014" ref="A28395"/>
    <hyperlink r:id="rId31015" ref="A28396"/>
    <hyperlink r:id="rId31016" ref="A28397"/>
    <hyperlink r:id="rId31017" ref="A28398"/>
    <hyperlink r:id="rId31018" ref="A28399"/>
    <hyperlink r:id="rId31019" ref="A28400"/>
    <hyperlink r:id="rId31020" ref="A28401"/>
    <hyperlink r:id="rId31021" ref="A28402"/>
    <hyperlink r:id="rId31022" ref="A28404"/>
    <hyperlink r:id="rId31023" ref="A28405"/>
    <hyperlink r:id="rId31024" ref="A28407"/>
    <hyperlink r:id="rId31025" ref="A28408"/>
    <hyperlink r:id="rId31026" ref="A28410"/>
    <hyperlink r:id="rId31027" ref="A28411"/>
    <hyperlink r:id="rId31028" ref="A28413"/>
    <hyperlink r:id="rId31029" ref="A28414"/>
    <hyperlink r:id="rId31030" ref="A28415"/>
    <hyperlink r:id="rId31031" ref="A28416"/>
    <hyperlink r:id="rId31032" ref="A28417"/>
    <hyperlink r:id="rId31033" ref="A28418"/>
    <hyperlink r:id="rId31034" ref="A28419"/>
    <hyperlink r:id="rId31035" ref="A28420"/>
    <hyperlink r:id="rId31036" ref="A28421"/>
    <hyperlink r:id="rId31037" ref="A28422"/>
    <hyperlink r:id="rId31038" ref="A28423"/>
    <hyperlink r:id="rId31039" ref="D28423"/>
    <hyperlink r:id="rId31040" ref="A28424"/>
    <hyperlink r:id="rId31041" ref="A28425"/>
    <hyperlink r:id="rId31042" ref="A28426"/>
    <hyperlink r:id="rId31043" ref="A28427"/>
    <hyperlink r:id="rId31044" ref="A28428"/>
    <hyperlink r:id="rId31045" ref="A28429"/>
    <hyperlink r:id="rId31046" ref="A28430"/>
    <hyperlink r:id="rId31047" ref="A28431"/>
    <hyperlink r:id="rId31048" ref="A28432"/>
    <hyperlink r:id="rId31049" ref="A28433"/>
    <hyperlink r:id="rId31050" ref="A28434"/>
    <hyperlink r:id="rId31051" ref="A28435"/>
    <hyperlink r:id="rId31052" ref="A28437"/>
    <hyperlink r:id="rId31053" ref="A28438"/>
    <hyperlink r:id="rId31054" ref="A28439"/>
    <hyperlink r:id="rId31055" ref="A28440"/>
    <hyperlink r:id="rId31056" ref="A28441"/>
    <hyperlink r:id="rId31057" ref="A28442"/>
    <hyperlink r:id="rId31058" ref="A28443"/>
    <hyperlink r:id="rId31059" ref="A28444"/>
    <hyperlink r:id="rId31060" ref="A28445"/>
    <hyperlink r:id="rId31061" ref="A28447"/>
    <hyperlink r:id="rId31062" ref="A28448"/>
    <hyperlink r:id="rId31063" ref="A28449"/>
    <hyperlink r:id="rId31064" ref="A28450"/>
    <hyperlink r:id="rId31065" ref="A28452"/>
    <hyperlink r:id="rId31066" ref="A28453"/>
    <hyperlink r:id="rId31067" ref="A28454"/>
    <hyperlink r:id="rId31068" ref="A28455"/>
    <hyperlink r:id="rId31069" ref="A28457"/>
    <hyperlink r:id="rId31070" ref="A28458"/>
    <hyperlink r:id="rId31071" ref="A28459"/>
    <hyperlink r:id="rId31072" ref="A28460"/>
    <hyperlink r:id="rId31073" ref="A28461"/>
    <hyperlink r:id="rId31074" ref="A28462"/>
    <hyperlink r:id="rId31075" ref="A28463"/>
    <hyperlink r:id="rId31076" ref="D28463"/>
    <hyperlink r:id="rId31077" ref="A28464"/>
    <hyperlink r:id="rId31078" ref="A28465"/>
    <hyperlink r:id="rId31079" ref="A28466"/>
    <hyperlink r:id="rId31080" ref="A28467"/>
    <hyperlink r:id="rId31081" ref="D28467"/>
    <hyperlink r:id="rId31082" ref="A28468"/>
    <hyperlink r:id="rId31083" ref="A28469"/>
    <hyperlink r:id="rId31084" ref="A28470"/>
    <hyperlink r:id="rId31085" ref="A28471"/>
    <hyperlink r:id="rId31086" ref="A28472"/>
    <hyperlink r:id="rId31087" ref="A28473"/>
    <hyperlink r:id="rId31088" ref="A28474"/>
    <hyperlink r:id="rId31089" ref="A28476"/>
    <hyperlink r:id="rId31090" ref="A28477"/>
    <hyperlink r:id="rId31091" ref="A28478"/>
    <hyperlink r:id="rId31092" ref="A28481"/>
    <hyperlink r:id="rId31093" ref="A28482"/>
    <hyperlink r:id="rId31094" ref="A28483"/>
    <hyperlink r:id="rId31095" ref="A28485"/>
    <hyperlink r:id="rId31096" ref="A28486"/>
    <hyperlink r:id="rId31097" ref="A28487"/>
    <hyperlink r:id="rId31098" ref="A28488"/>
    <hyperlink r:id="rId31099" ref="A28490"/>
    <hyperlink r:id="rId31100" ref="A28493"/>
    <hyperlink r:id="rId31101" ref="A28494"/>
    <hyperlink r:id="rId31102" ref="A28495"/>
    <hyperlink r:id="rId31103" ref="A28496"/>
    <hyperlink r:id="rId31104" ref="A28498"/>
    <hyperlink r:id="rId31105" ref="A28499"/>
    <hyperlink r:id="rId31106" ref="A28500"/>
    <hyperlink r:id="rId31107" ref="A28501"/>
    <hyperlink r:id="rId31108" ref="A28502"/>
    <hyperlink r:id="rId31109" ref="A28503"/>
    <hyperlink r:id="rId31110" ref="A28504"/>
    <hyperlink r:id="rId31111" ref="A28505"/>
    <hyperlink r:id="rId31112" ref="A28506"/>
    <hyperlink r:id="rId31113" ref="A28507"/>
    <hyperlink r:id="rId31114" ref="A28508"/>
    <hyperlink r:id="rId31115" ref="A28509"/>
    <hyperlink r:id="rId31116" ref="A28510"/>
    <hyperlink r:id="rId31117" ref="A28511"/>
    <hyperlink r:id="rId31118" ref="A28512"/>
    <hyperlink r:id="rId31119" ref="A28513"/>
    <hyperlink r:id="rId31120" ref="A28514"/>
    <hyperlink r:id="rId31121" ref="A28515"/>
    <hyperlink r:id="rId31122" ref="A28516"/>
    <hyperlink r:id="rId31123" ref="A28517"/>
    <hyperlink r:id="rId31124" ref="A28518"/>
    <hyperlink r:id="rId31125" ref="A28519"/>
    <hyperlink r:id="rId31126" ref="A28520"/>
    <hyperlink r:id="rId31127" ref="A28521"/>
    <hyperlink r:id="rId31128" ref="A28522"/>
    <hyperlink r:id="rId31129" ref="A28523"/>
    <hyperlink r:id="rId31130" ref="A28524"/>
    <hyperlink r:id="rId31131" ref="A28525"/>
    <hyperlink r:id="rId31132" ref="A28526"/>
    <hyperlink r:id="rId31133" ref="A28527"/>
    <hyperlink r:id="rId31134" ref="A28528"/>
    <hyperlink r:id="rId31135" ref="A28529"/>
    <hyperlink r:id="rId31136" ref="A28530"/>
    <hyperlink r:id="rId31137" ref="A28531"/>
    <hyperlink r:id="rId31138" ref="A28532"/>
    <hyperlink r:id="rId31139" ref="A28533"/>
    <hyperlink r:id="rId31140" ref="A28534"/>
    <hyperlink r:id="rId31141" ref="A28535"/>
    <hyperlink r:id="rId31142" ref="A28536"/>
    <hyperlink r:id="rId31143" ref="A28537"/>
    <hyperlink r:id="rId31144" ref="A28538"/>
    <hyperlink r:id="rId31145" ref="A28539"/>
    <hyperlink r:id="rId31146" ref="A28540"/>
    <hyperlink r:id="rId31147" ref="A28541"/>
    <hyperlink r:id="rId31148" ref="A28542"/>
    <hyperlink r:id="rId31149" ref="A28544"/>
    <hyperlink r:id="rId31150" ref="A28545"/>
    <hyperlink r:id="rId31151" ref="A28546"/>
    <hyperlink r:id="rId31152" ref="A28547"/>
    <hyperlink r:id="rId31153" ref="A28548"/>
    <hyperlink r:id="rId31154" ref="A28549"/>
    <hyperlink r:id="rId31155" ref="A28550"/>
    <hyperlink r:id="rId31156" ref="D28550"/>
    <hyperlink r:id="rId31157" ref="A28551"/>
    <hyperlink r:id="rId31158" ref="A28552"/>
    <hyperlink r:id="rId31159" ref="A28553"/>
    <hyperlink r:id="rId31160" ref="A28554"/>
    <hyperlink r:id="rId31161" ref="A28556"/>
    <hyperlink r:id="rId31162" ref="A28557"/>
    <hyperlink r:id="rId31163" ref="A28558"/>
    <hyperlink r:id="rId31164" ref="A28559"/>
    <hyperlink r:id="rId31165" ref="A28560"/>
    <hyperlink r:id="rId31166" ref="A28561"/>
    <hyperlink r:id="rId31167" ref="A28562"/>
    <hyperlink r:id="rId31168" ref="A28563"/>
    <hyperlink r:id="rId31169" ref="A28564"/>
    <hyperlink r:id="rId31170" ref="A28565"/>
    <hyperlink r:id="rId31171" ref="A28566"/>
    <hyperlink r:id="rId31172" ref="A28567"/>
    <hyperlink r:id="rId31173" ref="A28568"/>
    <hyperlink r:id="rId31174" ref="A28569"/>
    <hyperlink r:id="rId31175" ref="A28570"/>
    <hyperlink r:id="rId31176" ref="A28571"/>
    <hyperlink r:id="rId31177" ref="A28572"/>
    <hyperlink r:id="rId31178" ref="A28573"/>
    <hyperlink r:id="rId31179" ref="A28574"/>
    <hyperlink r:id="rId31180" ref="A28575"/>
    <hyperlink r:id="rId31181" ref="A28576"/>
    <hyperlink r:id="rId31182" ref="A28577"/>
    <hyperlink r:id="rId31183" ref="A28578"/>
    <hyperlink r:id="rId31184" ref="A28579"/>
    <hyperlink r:id="rId31185" ref="A28580"/>
    <hyperlink r:id="rId31186" ref="D28580"/>
    <hyperlink r:id="rId31187" ref="A28582"/>
    <hyperlink r:id="rId31188" ref="A28583"/>
    <hyperlink r:id="rId31189" ref="A28584"/>
    <hyperlink r:id="rId31190" ref="A28585"/>
    <hyperlink r:id="rId31191" ref="A28586"/>
    <hyperlink r:id="rId31192" ref="A28587"/>
    <hyperlink r:id="rId31193" ref="A28588"/>
    <hyperlink r:id="rId31194" ref="A28589"/>
    <hyperlink r:id="rId31195" ref="A28590"/>
    <hyperlink r:id="rId31196" ref="A28591"/>
    <hyperlink r:id="rId31197" ref="A28592"/>
    <hyperlink r:id="rId31198" ref="A28593"/>
    <hyperlink r:id="rId31199" ref="A28594"/>
    <hyperlink r:id="rId31200" ref="A28595"/>
    <hyperlink r:id="rId31201" ref="A28596"/>
    <hyperlink r:id="rId31202" ref="A28597"/>
    <hyperlink r:id="rId31203" ref="A28598"/>
    <hyperlink r:id="rId31204" ref="A28599"/>
    <hyperlink r:id="rId31205" ref="A28600"/>
    <hyperlink r:id="rId31206" ref="A28601"/>
    <hyperlink r:id="rId31207" ref="A28602"/>
    <hyperlink r:id="rId31208" ref="A28603"/>
    <hyperlink r:id="rId31209" ref="A28604"/>
    <hyperlink r:id="rId31210" ref="A28605"/>
    <hyperlink r:id="rId31211" ref="A28606"/>
    <hyperlink r:id="rId31212" ref="A28607"/>
    <hyperlink r:id="rId31213" ref="A28608"/>
    <hyperlink r:id="rId31214" ref="A28609"/>
    <hyperlink r:id="rId31215" ref="A28610"/>
    <hyperlink r:id="rId31216" ref="A28611"/>
    <hyperlink r:id="rId31217" ref="A28612"/>
    <hyperlink r:id="rId31218" ref="A28613"/>
    <hyperlink r:id="rId31219" ref="A28614"/>
    <hyperlink r:id="rId31220" ref="A28615"/>
    <hyperlink r:id="rId31221" ref="A28616"/>
    <hyperlink r:id="rId31222" ref="A28617"/>
    <hyperlink r:id="rId31223" ref="A28618"/>
    <hyperlink r:id="rId31224" ref="A28619"/>
    <hyperlink r:id="rId31225" ref="A28620"/>
    <hyperlink r:id="rId31226" ref="A28621"/>
    <hyperlink r:id="rId31227" ref="A28622"/>
    <hyperlink r:id="rId31228" ref="A28623"/>
    <hyperlink r:id="rId31229" ref="A28624"/>
    <hyperlink r:id="rId31230" ref="A28625"/>
    <hyperlink r:id="rId31231" ref="A28626"/>
    <hyperlink r:id="rId31232" ref="A28627"/>
    <hyperlink r:id="rId31233" ref="A28628"/>
    <hyperlink r:id="rId31234" ref="A28629"/>
    <hyperlink r:id="rId31235" ref="A28630"/>
    <hyperlink r:id="rId31236" ref="A28631"/>
    <hyperlink r:id="rId31237" ref="A28632"/>
    <hyperlink r:id="rId31238" ref="A28633"/>
    <hyperlink r:id="rId31239" ref="D28633"/>
    <hyperlink r:id="rId31240" ref="A28634"/>
    <hyperlink r:id="rId31241" ref="A28635"/>
    <hyperlink r:id="rId31242" ref="A28636"/>
    <hyperlink r:id="rId31243" ref="A28637"/>
    <hyperlink r:id="rId31244" ref="A28638"/>
    <hyperlink r:id="rId31245" ref="A28639"/>
    <hyperlink r:id="rId31246" ref="A28640"/>
    <hyperlink r:id="rId31247" ref="A28641"/>
    <hyperlink r:id="rId31248" ref="A28642"/>
    <hyperlink r:id="rId31249" ref="A28643"/>
    <hyperlink r:id="rId31250" ref="A28644"/>
    <hyperlink r:id="rId31251" ref="A28645"/>
    <hyperlink r:id="rId31252" ref="A28646"/>
    <hyperlink r:id="rId31253" ref="A28647"/>
    <hyperlink r:id="rId31254" ref="A28648"/>
    <hyperlink r:id="rId31255" ref="A28649"/>
    <hyperlink r:id="rId31256" ref="A28650"/>
    <hyperlink r:id="rId31257" ref="A28651"/>
    <hyperlink r:id="rId31258" ref="A28652"/>
    <hyperlink r:id="rId31259" ref="D28652"/>
    <hyperlink r:id="rId31260" ref="A28653"/>
    <hyperlink r:id="rId31261" ref="A28654"/>
    <hyperlink r:id="rId31262" ref="A28655"/>
    <hyperlink r:id="rId31263" ref="A28656"/>
    <hyperlink r:id="rId31264" ref="A28657"/>
    <hyperlink r:id="rId31265" ref="A28658"/>
    <hyperlink r:id="rId31266" ref="A28659"/>
    <hyperlink r:id="rId31267" ref="A28660"/>
    <hyperlink r:id="rId31268" ref="A28661"/>
    <hyperlink r:id="rId31269" ref="A28662"/>
    <hyperlink r:id="rId31270" ref="A28663"/>
    <hyperlink r:id="rId31271" ref="A28664"/>
    <hyperlink r:id="rId31272" ref="A28665"/>
    <hyperlink r:id="rId31273" ref="A28666"/>
    <hyperlink r:id="rId31274" ref="A28667"/>
    <hyperlink r:id="rId31275" ref="A28668"/>
    <hyperlink r:id="rId31276" ref="A28669"/>
    <hyperlink r:id="rId31277" ref="A28670"/>
    <hyperlink r:id="rId31278" ref="A28671"/>
    <hyperlink r:id="rId31279" ref="A28672"/>
    <hyperlink r:id="rId31280" ref="A28673"/>
    <hyperlink r:id="rId31281" ref="A28674"/>
    <hyperlink r:id="rId31282" ref="A28675"/>
    <hyperlink r:id="rId31283" ref="A28676"/>
    <hyperlink r:id="rId31284" ref="A28677"/>
    <hyperlink r:id="rId31285" ref="A28678"/>
    <hyperlink r:id="rId31286" ref="A28679"/>
    <hyperlink r:id="rId31287" ref="A28680"/>
    <hyperlink r:id="rId31288" ref="A28681"/>
    <hyperlink r:id="rId31289" ref="A28682"/>
    <hyperlink r:id="rId31290" ref="A28683"/>
    <hyperlink r:id="rId31291" ref="A28684"/>
    <hyperlink r:id="rId31292" ref="A28685"/>
    <hyperlink r:id="rId31293" ref="A28686"/>
    <hyperlink r:id="rId31294" ref="A28687"/>
    <hyperlink r:id="rId31295" ref="A28688"/>
    <hyperlink r:id="rId31296" ref="A28689"/>
    <hyperlink r:id="rId31297" ref="A28690"/>
    <hyperlink r:id="rId31298" ref="A28691"/>
    <hyperlink r:id="rId31299" ref="A28692"/>
    <hyperlink r:id="rId31300" ref="A28693"/>
    <hyperlink r:id="rId31301" ref="A28694"/>
    <hyperlink r:id="rId31302" ref="A28695"/>
    <hyperlink r:id="rId31303" ref="A28696"/>
    <hyperlink r:id="rId31304" ref="A28697"/>
    <hyperlink r:id="rId31305" ref="A28698"/>
    <hyperlink r:id="rId31306" ref="A28699"/>
    <hyperlink r:id="rId31307" ref="A28700"/>
    <hyperlink r:id="rId31308" ref="A28701"/>
    <hyperlink r:id="rId31309" ref="D28701"/>
    <hyperlink r:id="rId31310" ref="A28702"/>
    <hyperlink r:id="rId31311" ref="A28703"/>
    <hyperlink r:id="rId31312" ref="A28705"/>
    <hyperlink r:id="rId31313" ref="A28706"/>
    <hyperlink r:id="rId31314" ref="A28707"/>
    <hyperlink r:id="rId31315" ref="A28708"/>
    <hyperlink r:id="rId31316" ref="A28709"/>
    <hyperlink r:id="rId31317" ref="A28710"/>
    <hyperlink r:id="rId31318" ref="A28712"/>
    <hyperlink r:id="rId31319" ref="A28713"/>
    <hyperlink r:id="rId31320" ref="A28714"/>
    <hyperlink r:id="rId31321" ref="A28715"/>
    <hyperlink r:id="rId31322" ref="A28716"/>
    <hyperlink r:id="rId31323" ref="A28717"/>
    <hyperlink r:id="rId31324" ref="A28718"/>
    <hyperlink r:id="rId31325" ref="A28719"/>
    <hyperlink r:id="rId31326" ref="A28720"/>
    <hyperlink r:id="rId31327" ref="A28721"/>
    <hyperlink r:id="rId31328" ref="A28722"/>
    <hyperlink r:id="rId31329" ref="A28723"/>
    <hyperlink r:id="rId31330" ref="A28724"/>
    <hyperlink r:id="rId31331" ref="A28725"/>
    <hyperlink r:id="rId31332" ref="A28726"/>
    <hyperlink r:id="rId31333" ref="A28727"/>
    <hyperlink r:id="rId31334" ref="A28728"/>
    <hyperlink r:id="rId31335" ref="A28729"/>
    <hyperlink r:id="rId31336" ref="A28730"/>
    <hyperlink r:id="rId31337" ref="D28730"/>
    <hyperlink r:id="rId31338" ref="A28731"/>
    <hyperlink r:id="rId31339" ref="A28732"/>
    <hyperlink r:id="rId31340" ref="A28733"/>
    <hyperlink r:id="rId31341" ref="A28734"/>
    <hyperlink r:id="rId31342" ref="A28735"/>
    <hyperlink r:id="rId31343" ref="A28736"/>
    <hyperlink r:id="rId31344" ref="A28737"/>
    <hyperlink r:id="rId31345" ref="A28738"/>
    <hyperlink r:id="rId31346" ref="A28739"/>
    <hyperlink r:id="rId31347" ref="A28740"/>
    <hyperlink r:id="rId31348" ref="A28741"/>
    <hyperlink r:id="rId31349" ref="A28742"/>
    <hyperlink r:id="rId31350" ref="A28743"/>
    <hyperlink r:id="rId31351" ref="A28744"/>
    <hyperlink r:id="rId31352" ref="A28745"/>
    <hyperlink r:id="rId31353" ref="A28746"/>
    <hyperlink r:id="rId31354" ref="A28747"/>
    <hyperlink r:id="rId31355" ref="A28748"/>
    <hyperlink r:id="rId31356" ref="D28748"/>
    <hyperlink r:id="rId31357" ref="A28749"/>
    <hyperlink r:id="rId31358" ref="A28750"/>
    <hyperlink r:id="rId31359" ref="A28751"/>
    <hyperlink r:id="rId31360" ref="A28752"/>
    <hyperlink r:id="rId31361" ref="A28753"/>
    <hyperlink r:id="rId31362" ref="A28754"/>
    <hyperlink r:id="rId31363" ref="A28755"/>
    <hyperlink r:id="rId31364" ref="A28756"/>
    <hyperlink r:id="rId31365" ref="A28757"/>
    <hyperlink r:id="rId31366" ref="A28758"/>
    <hyperlink r:id="rId31367" ref="A28759"/>
    <hyperlink r:id="rId31368" ref="A28760"/>
    <hyperlink r:id="rId31369" ref="A28761"/>
    <hyperlink r:id="rId31370" ref="A28762"/>
    <hyperlink r:id="rId31371" ref="A28763"/>
    <hyperlink r:id="rId31372" ref="A28764"/>
    <hyperlink r:id="rId31373" ref="A28765"/>
    <hyperlink r:id="rId31374" ref="A28767"/>
    <hyperlink r:id="rId31375" ref="A28768"/>
    <hyperlink r:id="rId31376" ref="A28769"/>
    <hyperlink r:id="rId31377" ref="A28770"/>
    <hyperlink r:id="rId31378" ref="A28771"/>
    <hyperlink r:id="rId31379" ref="A28772"/>
    <hyperlink r:id="rId31380" ref="A28773"/>
    <hyperlink r:id="rId31381" ref="A28774"/>
    <hyperlink r:id="rId31382" ref="A28775"/>
    <hyperlink r:id="rId31383" ref="A28776"/>
    <hyperlink r:id="rId31384" ref="A28777"/>
    <hyperlink r:id="rId31385" ref="A28778"/>
    <hyperlink r:id="rId31386" ref="A28779"/>
    <hyperlink r:id="rId31387" ref="A28780"/>
    <hyperlink r:id="rId31388" ref="A28781"/>
    <hyperlink r:id="rId31389" ref="A28782"/>
    <hyperlink r:id="rId31390" ref="A28783"/>
    <hyperlink r:id="rId31391" ref="A28784"/>
    <hyperlink r:id="rId31392" ref="A28785"/>
    <hyperlink r:id="rId31393" ref="A28786"/>
    <hyperlink r:id="rId31394" ref="A28787"/>
    <hyperlink r:id="rId31395" ref="A28788"/>
    <hyperlink r:id="rId31396" ref="A28789"/>
    <hyperlink r:id="rId31397" ref="A28790"/>
    <hyperlink r:id="rId31398" ref="A28791"/>
    <hyperlink r:id="rId31399" ref="A28792"/>
    <hyperlink r:id="rId31400" ref="A28793"/>
    <hyperlink r:id="rId31401" ref="A28794"/>
    <hyperlink r:id="rId31402" ref="A28795"/>
    <hyperlink r:id="rId31403" ref="A28796"/>
    <hyperlink r:id="rId31404" ref="A28797"/>
    <hyperlink r:id="rId31405" ref="A28798"/>
    <hyperlink r:id="rId31406" ref="A28799"/>
    <hyperlink r:id="rId31407" ref="A28800"/>
    <hyperlink r:id="rId31408" ref="A28801"/>
    <hyperlink r:id="rId31409" ref="A28803"/>
    <hyperlink r:id="rId31410" ref="A28804"/>
    <hyperlink r:id="rId31411" ref="A28805"/>
    <hyperlink r:id="rId31412" ref="A28806"/>
    <hyperlink r:id="rId31413" ref="A28807"/>
    <hyperlink r:id="rId31414" ref="A28808"/>
    <hyperlink r:id="rId31415" ref="A28809"/>
    <hyperlink r:id="rId31416" ref="A28810"/>
    <hyperlink r:id="rId31417" ref="A28811"/>
    <hyperlink r:id="rId31418" ref="A28812"/>
    <hyperlink r:id="rId31419" ref="A28813"/>
    <hyperlink r:id="rId31420" ref="A28814"/>
    <hyperlink r:id="rId31421" ref="A28815"/>
    <hyperlink r:id="rId31422" ref="A28816"/>
    <hyperlink r:id="rId31423" ref="A28817"/>
    <hyperlink r:id="rId31424" ref="A28818"/>
    <hyperlink r:id="rId31425" ref="A28819"/>
    <hyperlink r:id="rId31426" ref="A28820"/>
    <hyperlink r:id="rId31427" ref="A28821"/>
    <hyperlink r:id="rId31428" ref="A28822"/>
    <hyperlink r:id="rId31429" ref="A28823"/>
    <hyperlink r:id="rId31430" ref="A28824"/>
    <hyperlink r:id="rId31431" ref="A28825"/>
    <hyperlink r:id="rId31432" ref="A28826"/>
    <hyperlink r:id="rId31433" ref="A28827"/>
    <hyperlink r:id="rId31434" ref="A28828"/>
    <hyperlink r:id="rId31435" ref="D28828"/>
    <hyperlink r:id="rId31436" ref="A28829"/>
    <hyperlink r:id="rId31437" ref="A28830"/>
    <hyperlink r:id="rId31438" ref="A28831"/>
    <hyperlink r:id="rId31439" ref="A28832"/>
    <hyperlink r:id="rId31440" ref="A28833"/>
    <hyperlink r:id="rId31441" ref="A28835"/>
    <hyperlink r:id="rId31442" ref="A28836"/>
    <hyperlink r:id="rId31443" ref="A28837"/>
    <hyperlink r:id="rId31444" ref="A28838"/>
    <hyperlink r:id="rId31445" ref="A28839"/>
    <hyperlink r:id="rId31446" ref="A28840"/>
    <hyperlink r:id="rId31447" ref="A28841"/>
    <hyperlink r:id="rId31448" ref="A28842"/>
    <hyperlink r:id="rId31449" ref="A28843"/>
    <hyperlink r:id="rId31450" ref="A28844"/>
    <hyperlink r:id="rId31451" ref="A28845"/>
    <hyperlink r:id="rId31452" ref="A28846"/>
    <hyperlink r:id="rId31453" ref="A28847"/>
    <hyperlink r:id="rId31454" ref="A28848"/>
    <hyperlink r:id="rId31455" ref="A28849"/>
    <hyperlink r:id="rId31456" ref="A28850"/>
    <hyperlink r:id="rId31457" ref="A28851"/>
    <hyperlink r:id="rId31458" ref="A28852"/>
    <hyperlink r:id="rId31459" ref="A28853"/>
    <hyperlink r:id="rId31460" ref="A28854"/>
    <hyperlink r:id="rId31461" ref="A28855"/>
    <hyperlink r:id="rId31462" ref="A28856"/>
    <hyperlink r:id="rId31463" ref="A28857"/>
    <hyperlink r:id="rId31464" ref="A28858"/>
    <hyperlink r:id="rId31465" ref="A28859"/>
    <hyperlink r:id="rId31466" ref="A28860"/>
    <hyperlink r:id="rId31467" ref="A28861"/>
    <hyperlink r:id="rId31468" ref="A28862"/>
    <hyperlink r:id="rId31469" ref="A28863"/>
    <hyperlink r:id="rId31470" ref="A28864"/>
    <hyperlink r:id="rId31471" ref="D28864"/>
    <hyperlink r:id="rId31472" ref="A28865"/>
    <hyperlink r:id="rId31473" ref="A28866"/>
    <hyperlink r:id="rId31474" ref="A28867"/>
    <hyperlink r:id="rId31475" ref="A28868"/>
    <hyperlink r:id="rId31476" ref="A28869"/>
    <hyperlink r:id="rId31477" ref="A28870"/>
    <hyperlink r:id="rId31478" ref="A28871"/>
    <hyperlink r:id="rId31479" ref="A28872"/>
    <hyperlink r:id="rId31480" ref="A28873"/>
    <hyperlink r:id="rId31481" ref="A28874"/>
    <hyperlink r:id="rId31482" ref="A28875"/>
    <hyperlink r:id="rId31483" ref="A28876"/>
    <hyperlink r:id="rId31484" ref="A28877"/>
    <hyperlink r:id="rId31485" ref="A28878"/>
    <hyperlink r:id="rId31486" ref="A28879"/>
    <hyperlink r:id="rId31487" ref="A28880"/>
    <hyperlink r:id="rId31488" ref="A28881"/>
    <hyperlink r:id="rId31489" ref="A28882"/>
    <hyperlink r:id="rId31490" ref="A28883"/>
    <hyperlink r:id="rId31491" ref="A28884"/>
    <hyperlink r:id="rId31492" ref="A28885"/>
    <hyperlink r:id="rId31493" ref="A28886"/>
    <hyperlink r:id="rId31494" ref="A28887"/>
    <hyperlink r:id="rId31495" ref="A28888"/>
    <hyperlink r:id="rId31496" ref="A28889"/>
    <hyperlink r:id="rId31497" ref="A28890"/>
    <hyperlink r:id="rId31498" ref="A28891"/>
    <hyperlink r:id="rId31499" ref="A28892"/>
    <hyperlink r:id="rId31500" ref="A28893"/>
    <hyperlink r:id="rId31501" ref="A28894"/>
    <hyperlink r:id="rId31502" ref="A28895"/>
    <hyperlink r:id="rId31503" ref="A28896"/>
    <hyperlink r:id="rId31504" ref="A28897"/>
    <hyperlink r:id="rId31505" ref="A28898"/>
    <hyperlink r:id="rId31506" ref="A28899"/>
    <hyperlink r:id="rId31507" ref="A28900"/>
    <hyperlink r:id="rId31508" ref="A28901"/>
    <hyperlink r:id="rId31509" ref="D28901"/>
    <hyperlink r:id="rId31510" ref="A28902"/>
    <hyperlink r:id="rId31511" ref="D28902"/>
    <hyperlink r:id="rId31512" ref="A28903"/>
    <hyperlink r:id="rId31513" ref="A28905"/>
    <hyperlink r:id="rId31514" ref="A28906"/>
    <hyperlink r:id="rId31515" ref="A28907"/>
    <hyperlink r:id="rId31516" ref="A28908"/>
    <hyperlink r:id="rId31517" ref="A28909"/>
    <hyperlink r:id="rId31518" ref="A28910"/>
    <hyperlink r:id="rId31519" ref="A28911"/>
    <hyperlink r:id="rId31520" ref="A28912"/>
    <hyperlink r:id="rId31521" ref="A28913"/>
    <hyperlink r:id="rId31522" ref="A28914"/>
    <hyperlink r:id="rId31523" ref="A28915"/>
    <hyperlink r:id="rId31524" ref="A28916"/>
    <hyperlink r:id="rId31525" ref="A28917"/>
    <hyperlink r:id="rId31526" ref="A28918"/>
    <hyperlink r:id="rId31527" ref="A28919"/>
    <hyperlink r:id="rId31528" ref="A28921"/>
    <hyperlink r:id="rId31529" ref="A28922"/>
    <hyperlink r:id="rId31530" ref="A28923"/>
    <hyperlink r:id="rId31531" ref="A28924"/>
    <hyperlink r:id="rId31532" ref="A28925"/>
    <hyperlink r:id="rId31533" ref="A28926"/>
    <hyperlink r:id="rId31534" ref="A28927"/>
    <hyperlink r:id="rId31535" ref="A28928"/>
    <hyperlink r:id="rId31536" ref="A28929"/>
    <hyperlink r:id="rId31537" ref="A28930"/>
    <hyperlink r:id="rId31538" ref="A28932"/>
    <hyperlink r:id="rId31539" ref="A28936"/>
    <hyperlink r:id="rId31540" ref="A28937"/>
    <hyperlink r:id="rId31541" ref="A28938"/>
    <hyperlink r:id="rId31542" ref="D28938"/>
    <hyperlink r:id="rId31543" ref="A28939"/>
    <hyperlink r:id="rId31544" ref="A28941"/>
    <hyperlink r:id="rId31545" ref="A28942"/>
    <hyperlink r:id="rId31546" ref="A28943"/>
    <hyperlink r:id="rId31547" ref="A28944"/>
    <hyperlink r:id="rId31548" ref="A28945"/>
    <hyperlink r:id="rId31549" ref="A28946"/>
    <hyperlink r:id="rId31550" ref="A28977"/>
    <hyperlink r:id="rId31551" ref="A28978"/>
    <hyperlink r:id="rId31552" ref="A28979"/>
    <hyperlink r:id="rId31553" ref="A28980"/>
    <hyperlink r:id="rId31554" ref="A28981"/>
    <hyperlink r:id="rId31555" ref="A28982"/>
    <hyperlink r:id="rId31556" ref="A28983"/>
    <hyperlink r:id="rId31557" ref="A28984"/>
    <hyperlink r:id="rId31558" ref="A28985"/>
    <hyperlink r:id="rId31559" ref="A28986"/>
    <hyperlink r:id="rId31560" ref="A28987"/>
    <hyperlink r:id="rId31561" ref="A28988"/>
    <hyperlink r:id="rId31562" ref="A28989"/>
    <hyperlink r:id="rId31563" ref="D29013"/>
    <hyperlink r:id="rId31564" ref="D29020"/>
    <hyperlink r:id="rId31565" ref="A29026"/>
    <hyperlink r:id="rId31566" ref="A29048"/>
    <hyperlink r:id="rId31567" ref="A29097"/>
    <hyperlink r:id="rId31568" ref="A29118"/>
    <hyperlink r:id="rId31569" ref="A29120"/>
    <hyperlink r:id="rId31570" ref="A29121"/>
    <hyperlink r:id="rId31571" ref="A29122"/>
    <hyperlink r:id="rId31572" ref="A29123"/>
    <hyperlink r:id="rId31573" ref="A29125"/>
    <hyperlink r:id="rId31574" ref="A29126"/>
    <hyperlink r:id="rId31575" ref="A29127"/>
    <hyperlink r:id="rId31576" ref="A29128"/>
    <hyperlink r:id="rId31577" ref="A29129"/>
    <hyperlink r:id="rId31578" ref="A29130"/>
    <hyperlink r:id="rId31579" ref="A29131"/>
    <hyperlink r:id="rId31580" ref="D29131"/>
    <hyperlink r:id="rId31581" ref="A29132"/>
    <hyperlink r:id="rId31582" ref="A29133"/>
    <hyperlink r:id="rId31583" ref="A29135"/>
    <hyperlink r:id="rId31584" ref="A29136"/>
    <hyperlink r:id="rId31585" ref="A29138"/>
    <hyperlink r:id="rId31586" ref="A29139"/>
    <hyperlink r:id="rId31587" ref="A29140"/>
    <hyperlink r:id="rId31588" ref="A29141"/>
    <hyperlink r:id="rId31589" ref="D29141"/>
    <hyperlink r:id="rId31590" ref="A29142"/>
    <hyperlink r:id="rId31591" ref="A29143"/>
    <hyperlink r:id="rId31592" ref="A29144"/>
    <hyperlink r:id="rId31593" ref="A29145"/>
    <hyperlink r:id="rId31594" ref="A29146"/>
    <hyperlink r:id="rId31595" ref="A29147"/>
    <hyperlink r:id="rId31596" ref="A29148"/>
    <hyperlink r:id="rId31597" ref="A29149"/>
    <hyperlink r:id="rId31598" ref="A29150"/>
    <hyperlink r:id="rId31599" ref="A29151"/>
    <hyperlink r:id="rId31600" ref="A29152"/>
    <hyperlink r:id="rId31601" ref="A29153"/>
    <hyperlink r:id="rId31602" ref="A29154"/>
    <hyperlink r:id="rId31603" ref="A29155"/>
    <hyperlink r:id="rId31604" ref="A29156"/>
    <hyperlink r:id="rId31605" ref="A29157"/>
    <hyperlink r:id="rId31606" ref="A29158"/>
    <hyperlink r:id="rId31607" ref="A29159"/>
    <hyperlink r:id="rId31608" ref="A29160"/>
    <hyperlink r:id="rId31609" ref="A29162"/>
    <hyperlink r:id="rId31610" ref="A29163"/>
    <hyperlink r:id="rId31611" ref="A29164"/>
    <hyperlink r:id="rId31612" ref="A29165"/>
    <hyperlink r:id="rId31613" ref="A29168"/>
    <hyperlink r:id="rId31614" ref="A29169"/>
    <hyperlink r:id="rId31615" ref="A29170"/>
    <hyperlink r:id="rId31616" ref="A29172"/>
    <hyperlink r:id="rId31617" ref="A29173"/>
    <hyperlink r:id="rId31618" ref="A29174"/>
    <hyperlink r:id="rId31619" ref="A29175"/>
    <hyperlink r:id="rId31620" ref="A29176"/>
    <hyperlink r:id="rId31621" ref="A29177"/>
    <hyperlink r:id="rId31622" ref="A29178"/>
    <hyperlink r:id="rId31623" ref="A29179"/>
    <hyperlink r:id="rId31624" ref="A29180"/>
    <hyperlink r:id="rId31625" ref="A29182"/>
    <hyperlink r:id="rId31626" ref="A29183"/>
    <hyperlink r:id="rId31627" ref="A29184"/>
    <hyperlink r:id="rId31628" ref="A29185"/>
    <hyperlink r:id="rId31629" ref="A29186"/>
    <hyperlink r:id="rId31630" ref="A29187"/>
    <hyperlink r:id="rId31631" ref="A29188"/>
    <hyperlink r:id="rId31632" ref="A29189"/>
    <hyperlink r:id="rId31633" ref="A29191"/>
    <hyperlink r:id="rId31634" ref="A29192"/>
    <hyperlink r:id="rId31635" ref="A29193"/>
    <hyperlink r:id="rId31636" ref="A29194"/>
    <hyperlink r:id="rId31637" ref="A29195"/>
    <hyperlink r:id="rId31638" ref="A29196"/>
    <hyperlink r:id="rId31639" ref="A29199"/>
    <hyperlink r:id="rId31640" ref="A29200"/>
    <hyperlink r:id="rId31641" ref="A29201"/>
    <hyperlink r:id="rId31642" ref="A29202"/>
    <hyperlink r:id="rId31643" ref="A29203"/>
    <hyperlink r:id="rId31644" ref="A29204"/>
    <hyperlink r:id="rId31645" ref="A29205"/>
    <hyperlink r:id="rId31646" ref="A29206"/>
    <hyperlink r:id="rId31647" ref="A29207"/>
    <hyperlink r:id="rId31648" ref="A29208"/>
    <hyperlink r:id="rId31649" ref="A29209"/>
    <hyperlink r:id="rId31650" ref="A29210"/>
    <hyperlink r:id="rId31651" ref="A29211"/>
    <hyperlink r:id="rId31652" ref="A29212"/>
    <hyperlink r:id="rId31653" ref="A29213"/>
    <hyperlink r:id="rId31654" ref="A29214"/>
    <hyperlink r:id="rId31655" ref="A29215"/>
    <hyperlink r:id="rId31656" ref="A29216"/>
    <hyperlink r:id="rId31657" ref="A29217"/>
    <hyperlink r:id="rId31658" ref="A29218"/>
    <hyperlink r:id="rId31659" ref="A29219"/>
    <hyperlink r:id="rId31660" ref="A29220"/>
    <hyperlink r:id="rId31661" ref="A29221"/>
    <hyperlink r:id="rId31662" ref="A29223"/>
    <hyperlink r:id="rId31663" ref="A29224"/>
    <hyperlink r:id="rId31664" ref="A29226"/>
    <hyperlink r:id="rId31665" ref="D29226"/>
    <hyperlink r:id="rId31666" ref="A29227"/>
    <hyperlink r:id="rId31667" ref="A29228"/>
    <hyperlink r:id="rId31668" ref="A29229"/>
    <hyperlink r:id="rId31669" ref="A29230"/>
    <hyperlink r:id="rId31670" ref="A29232"/>
    <hyperlink r:id="rId31671" ref="A29233"/>
    <hyperlink r:id="rId31672" ref="A29234"/>
    <hyperlink r:id="rId31673" ref="A29235"/>
    <hyperlink r:id="rId31674" ref="A29236"/>
    <hyperlink r:id="rId31675" ref="A29237"/>
    <hyperlink r:id="rId31676" ref="A29238"/>
    <hyperlink r:id="rId31677" ref="A29239"/>
    <hyperlink r:id="rId31678" ref="A29240"/>
    <hyperlink r:id="rId31679" ref="A29242"/>
    <hyperlink r:id="rId31680" ref="A29243"/>
    <hyperlink r:id="rId31681" ref="A29244"/>
    <hyperlink r:id="rId31682" ref="A29245"/>
    <hyperlink r:id="rId31683" ref="A29246"/>
    <hyperlink r:id="rId31684" ref="D29246"/>
    <hyperlink r:id="rId31685" ref="A29247"/>
    <hyperlink r:id="rId31686" ref="D29247"/>
    <hyperlink r:id="rId31687" ref="A29248"/>
    <hyperlink r:id="rId31688" ref="A29249"/>
    <hyperlink r:id="rId31689" ref="A29250"/>
    <hyperlink r:id="rId31690" ref="A29252"/>
    <hyperlink r:id="rId31691" ref="A29253"/>
    <hyperlink r:id="rId31692" ref="A29254"/>
    <hyperlink r:id="rId31693" ref="D29254"/>
    <hyperlink r:id="rId31694" ref="A29255"/>
    <hyperlink r:id="rId31695" ref="A29256"/>
    <hyperlink r:id="rId31696" ref="A29257"/>
    <hyperlink r:id="rId31697" ref="A29260"/>
    <hyperlink r:id="rId31698" ref="A29261"/>
    <hyperlink r:id="rId31699" ref="A29262"/>
    <hyperlink r:id="rId31700" ref="A29263"/>
    <hyperlink r:id="rId31701" ref="A29264"/>
    <hyperlink r:id="rId31702" ref="A29265"/>
    <hyperlink r:id="rId31703" ref="A29266"/>
    <hyperlink r:id="rId31704" ref="A29267"/>
    <hyperlink r:id="rId31705" ref="A29268"/>
    <hyperlink r:id="rId31706" ref="A29269"/>
    <hyperlink r:id="rId31707" ref="A29270"/>
    <hyperlink r:id="rId31708" ref="A29271"/>
    <hyperlink r:id="rId31709" ref="A29272"/>
    <hyperlink r:id="rId31710" ref="A29273"/>
    <hyperlink r:id="rId31711" ref="A29274"/>
    <hyperlink r:id="rId31712" ref="A29275"/>
    <hyperlink r:id="rId31713" ref="A29277"/>
    <hyperlink r:id="rId31714" ref="A29278"/>
    <hyperlink r:id="rId31715" ref="A29279"/>
    <hyperlink r:id="rId31716" ref="A29280"/>
    <hyperlink r:id="rId31717" ref="A29281"/>
    <hyperlink r:id="rId31718" ref="A29283"/>
    <hyperlink r:id="rId31719" ref="A29284"/>
    <hyperlink r:id="rId31720" ref="A29285"/>
    <hyperlink r:id="rId31721" ref="A29286"/>
    <hyperlink r:id="rId31722" ref="A29287"/>
    <hyperlink r:id="rId31723" ref="A29288"/>
    <hyperlink r:id="rId31724" ref="A29289"/>
    <hyperlink r:id="rId31725" ref="A29290"/>
    <hyperlink r:id="rId31726" ref="A29291"/>
    <hyperlink r:id="rId31727" ref="A29292"/>
    <hyperlink r:id="rId31728" ref="A29293"/>
    <hyperlink r:id="rId31729" ref="A29294"/>
    <hyperlink r:id="rId31730" ref="A29295"/>
    <hyperlink r:id="rId31731" ref="A29296"/>
    <hyperlink r:id="rId31732" ref="A29297"/>
    <hyperlink r:id="rId31733" ref="A29298"/>
    <hyperlink r:id="rId31734" ref="A29299"/>
    <hyperlink r:id="rId31735" ref="A29300"/>
    <hyperlink r:id="rId31736" ref="A29302"/>
    <hyperlink r:id="rId31737" ref="A29303"/>
    <hyperlink r:id="rId31738" ref="A29304"/>
    <hyperlink r:id="rId31739" ref="D29304"/>
    <hyperlink r:id="rId31740" ref="A29305"/>
    <hyperlink r:id="rId31741" ref="A29306"/>
    <hyperlink r:id="rId31742" ref="A29307"/>
    <hyperlink r:id="rId31743" ref="A29309"/>
    <hyperlink r:id="rId31744" ref="A29311"/>
    <hyperlink r:id="rId31745" ref="A29312"/>
    <hyperlink r:id="rId31746" ref="A29313"/>
    <hyperlink r:id="rId31747" ref="A29314"/>
    <hyperlink r:id="rId31748" ref="A29315"/>
    <hyperlink r:id="rId31749" ref="A29316"/>
    <hyperlink r:id="rId31750" ref="A29317"/>
    <hyperlink r:id="rId31751" ref="A29318"/>
    <hyperlink r:id="rId31752" ref="A29319"/>
    <hyperlink r:id="rId31753" ref="A29321"/>
    <hyperlink r:id="rId31754" ref="A29322"/>
    <hyperlink r:id="rId31755" ref="A29323"/>
    <hyperlink r:id="rId31756" ref="A29325"/>
    <hyperlink r:id="rId31757" ref="A29328"/>
    <hyperlink r:id="rId31758" ref="A29329"/>
    <hyperlink r:id="rId31759" ref="A29330"/>
    <hyperlink r:id="rId31760" ref="A29331"/>
    <hyperlink r:id="rId31761" ref="A29332"/>
    <hyperlink r:id="rId31762" ref="D29332"/>
    <hyperlink r:id="rId31763" ref="A29333"/>
    <hyperlink r:id="rId31764" ref="A29334"/>
    <hyperlink r:id="rId31765" ref="A29335"/>
    <hyperlink r:id="rId31766" ref="A29336"/>
    <hyperlink r:id="rId31767" ref="A29337"/>
    <hyperlink r:id="rId31768" ref="A29338"/>
    <hyperlink r:id="rId31769" ref="A29339"/>
    <hyperlink r:id="rId31770" ref="A29340"/>
    <hyperlink r:id="rId31771" ref="A29341"/>
    <hyperlink r:id="rId31772" ref="A29342"/>
    <hyperlink r:id="rId31773" ref="A29343"/>
    <hyperlink r:id="rId31774" ref="A29344"/>
    <hyperlink r:id="rId31775" ref="A29345"/>
    <hyperlink r:id="rId31776" ref="A29346"/>
    <hyperlink r:id="rId31777" ref="A29347"/>
    <hyperlink r:id="rId31778" ref="A29348"/>
    <hyperlink r:id="rId31779" ref="A29349"/>
    <hyperlink r:id="rId31780" ref="A29350"/>
    <hyperlink r:id="rId31781" ref="A29351"/>
    <hyperlink r:id="rId31782" ref="A29352"/>
    <hyperlink r:id="rId31783" ref="A29353"/>
    <hyperlink r:id="rId31784" ref="A29355"/>
    <hyperlink r:id="rId31785" ref="A29356"/>
    <hyperlink r:id="rId31786" ref="A29357"/>
    <hyperlink r:id="rId31787" ref="A29358"/>
    <hyperlink r:id="rId31788" ref="A29359"/>
    <hyperlink r:id="rId31789" ref="A29361"/>
    <hyperlink r:id="rId31790" ref="A29362"/>
    <hyperlink r:id="rId31791" ref="A29363"/>
    <hyperlink r:id="rId31792" ref="A29364"/>
    <hyperlink r:id="rId31793" ref="A29365"/>
    <hyperlink r:id="rId31794" ref="A29366"/>
    <hyperlink r:id="rId31795" ref="A29367"/>
    <hyperlink r:id="rId31796" ref="A29368"/>
    <hyperlink r:id="rId31797" ref="A29369"/>
    <hyperlink r:id="rId31798" ref="A29371"/>
    <hyperlink r:id="rId31799" ref="A29372"/>
    <hyperlink r:id="rId31800" ref="A29373"/>
    <hyperlink r:id="rId31801" ref="A29374"/>
    <hyperlink r:id="rId31802" ref="A29375"/>
    <hyperlink r:id="rId31803" ref="A29376"/>
    <hyperlink r:id="rId31804" ref="A29377"/>
    <hyperlink r:id="rId31805" ref="A29378"/>
    <hyperlink r:id="rId31806" ref="A29380"/>
    <hyperlink r:id="rId31807" ref="A29381"/>
    <hyperlink r:id="rId31808" ref="A29382"/>
    <hyperlink r:id="rId31809" ref="A29383"/>
    <hyperlink r:id="rId31810" ref="A29384"/>
    <hyperlink r:id="rId31811" ref="A29385"/>
    <hyperlink r:id="rId31812" ref="A29386"/>
    <hyperlink r:id="rId31813" ref="A29387"/>
    <hyperlink r:id="rId31814" ref="A29388"/>
    <hyperlink r:id="rId31815" ref="A29389"/>
    <hyperlink r:id="rId31816" ref="A29390"/>
    <hyperlink r:id="rId31817" ref="A29391"/>
    <hyperlink r:id="rId31818" ref="A29392"/>
    <hyperlink r:id="rId31819" ref="A29393"/>
    <hyperlink r:id="rId31820" ref="A29394"/>
    <hyperlink r:id="rId31821" ref="A29395"/>
    <hyperlink r:id="rId31822" ref="A29396"/>
    <hyperlink r:id="rId31823" ref="A29397"/>
    <hyperlink r:id="rId31824" ref="A29398"/>
    <hyperlink r:id="rId31825" ref="A29399"/>
    <hyperlink r:id="rId31826" ref="A29400"/>
    <hyperlink r:id="rId31827" ref="A29401"/>
    <hyperlink r:id="rId31828" ref="A29402"/>
    <hyperlink r:id="rId31829" ref="A29403"/>
    <hyperlink r:id="rId31830" ref="A29404"/>
    <hyperlink r:id="rId31831" ref="A29405"/>
    <hyperlink r:id="rId31832" ref="A29406"/>
    <hyperlink r:id="rId31833" ref="A29407"/>
    <hyperlink r:id="rId31834" ref="D29407"/>
    <hyperlink r:id="rId31835" ref="A29408"/>
    <hyperlink r:id="rId31836" ref="A29409"/>
    <hyperlink r:id="rId31837" ref="A29410"/>
    <hyperlink r:id="rId31838" ref="A29411"/>
    <hyperlink r:id="rId31839" ref="A29412"/>
    <hyperlink r:id="rId31840" ref="A29413"/>
    <hyperlink r:id="rId31841" ref="A29414"/>
    <hyperlink r:id="rId31842" ref="A29415"/>
    <hyperlink r:id="rId31843" ref="A29416"/>
    <hyperlink r:id="rId31844" ref="A29417"/>
    <hyperlink r:id="rId31845" ref="A29418"/>
    <hyperlink r:id="rId31846" ref="A29419"/>
    <hyperlink r:id="rId31847" ref="A29420"/>
    <hyperlink r:id="rId31848" ref="A29421"/>
    <hyperlink r:id="rId31849" ref="A29422"/>
    <hyperlink r:id="rId31850" ref="A29423"/>
    <hyperlink r:id="rId31851" ref="A29424"/>
    <hyperlink r:id="rId31852" ref="A29425"/>
    <hyperlink r:id="rId31853" ref="A29427"/>
    <hyperlink r:id="rId31854" ref="A29428"/>
    <hyperlink r:id="rId31855" ref="A29429"/>
    <hyperlink r:id="rId31856" ref="D29429"/>
    <hyperlink r:id="rId31857" ref="A29430"/>
    <hyperlink r:id="rId31858" ref="A29431"/>
    <hyperlink r:id="rId31859" ref="A29432"/>
    <hyperlink r:id="rId31860" ref="A29433"/>
    <hyperlink r:id="rId31861" ref="A29434"/>
    <hyperlink r:id="rId31862" ref="A29435"/>
    <hyperlink r:id="rId31863" ref="A29436"/>
    <hyperlink r:id="rId31864" ref="A29437"/>
    <hyperlink r:id="rId31865" ref="A29440"/>
    <hyperlink r:id="rId31866" ref="A29441"/>
    <hyperlink r:id="rId31867" ref="A29442"/>
    <hyperlink r:id="rId31868" ref="A29443"/>
    <hyperlink r:id="rId31869" ref="A29445"/>
    <hyperlink r:id="rId31870" ref="A29446"/>
    <hyperlink r:id="rId31871" ref="A29447"/>
    <hyperlink r:id="rId31872" ref="A29448"/>
    <hyperlink r:id="rId31873" ref="A29449"/>
    <hyperlink r:id="rId31874" ref="A29450"/>
    <hyperlink r:id="rId31875" ref="A29451"/>
    <hyperlink r:id="rId31876" ref="A29452"/>
    <hyperlink r:id="rId31877" ref="A29453"/>
    <hyperlink r:id="rId31878" ref="A29455"/>
    <hyperlink r:id="rId31879" ref="A29456"/>
    <hyperlink r:id="rId31880" ref="A29457"/>
    <hyperlink r:id="rId31881" ref="A29458"/>
    <hyperlink r:id="rId31882" ref="A29459"/>
    <hyperlink r:id="rId31883" ref="A29461"/>
    <hyperlink r:id="rId31884" ref="A29462"/>
    <hyperlink r:id="rId31885" ref="A29463"/>
    <hyperlink r:id="rId31886" ref="A29464"/>
    <hyperlink r:id="rId31887" ref="A29465"/>
    <hyperlink r:id="rId31888" ref="A29466"/>
    <hyperlink r:id="rId31889" ref="A29467"/>
    <hyperlink r:id="rId31890" ref="A29468"/>
    <hyperlink r:id="rId31891" ref="A29469"/>
    <hyperlink r:id="rId31892" ref="A29470"/>
    <hyperlink r:id="rId31893" ref="A29471"/>
    <hyperlink r:id="rId31894" ref="A29472"/>
    <hyperlink r:id="rId31895" ref="D29472"/>
    <hyperlink r:id="rId31896" ref="A29473"/>
    <hyperlink r:id="rId31897" ref="A29474"/>
    <hyperlink r:id="rId31898" ref="A29475"/>
    <hyperlink r:id="rId31899" ref="A29476"/>
    <hyperlink r:id="rId31900" ref="A29477"/>
    <hyperlink r:id="rId31901" ref="A29478"/>
    <hyperlink r:id="rId31902" ref="A29479"/>
    <hyperlink r:id="rId31903" ref="A29480"/>
    <hyperlink r:id="rId31904" ref="D29480"/>
    <hyperlink r:id="rId31905" ref="A29481"/>
    <hyperlink r:id="rId31906" ref="A29482"/>
    <hyperlink r:id="rId31907" ref="A29483"/>
    <hyperlink r:id="rId31908" ref="A29485"/>
    <hyperlink r:id="rId31909" ref="A29487"/>
    <hyperlink r:id="rId31910" ref="A29488"/>
    <hyperlink r:id="rId31911" ref="A29489"/>
    <hyperlink r:id="rId31912" ref="A29490"/>
    <hyperlink r:id="rId31913" ref="A29492"/>
    <hyperlink r:id="rId31914" ref="A29493"/>
    <hyperlink r:id="rId31915" ref="D29493"/>
    <hyperlink r:id="rId31916" ref="A29494"/>
    <hyperlink r:id="rId31917" ref="A29495"/>
    <hyperlink r:id="rId31918" ref="D29495"/>
    <hyperlink r:id="rId31919" ref="A29496"/>
    <hyperlink r:id="rId31920" ref="A29497"/>
    <hyperlink r:id="rId31921" ref="A29498"/>
    <hyperlink r:id="rId31922" ref="A29499"/>
    <hyperlink r:id="rId31923" ref="A29500"/>
    <hyperlink r:id="rId31924" ref="A29501"/>
    <hyperlink r:id="rId31925" ref="A29502"/>
    <hyperlink r:id="rId31926" ref="A29503"/>
    <hyperlink r:id="rId31927" ref="A29504"/>
    <hyperlink r:id="rId31928" ref="A29506"/>
    <hyperlink r:id="rId31929" ref="D29506"/>
    <hyperlink r:id="rId31930" ref="A29507"/>
    <hyperlink r:id="rId31931" ref="A29508"/>
    <hyperlink r:id="rId31932" ref="A29509"/>
    <hyperlink r:id="rId31933" ref="A29510"/>
    <hyperlink r:id="rId31934" ref="A29511"/>
    <hyperlink r:id="rId31935" ref="D29511"/>
    <hyperlink r:id="rId31936" ref="A29512"/>
    <hyperlink r:id="rId31937" ref="A29513"/>
    <hyperlink r:id="rId31938" ref="A29514"/>
    <hyperlink r:id="rId31939" ref="A29515"/>
    <hyperlink r:id="rId31940" ref="A29516"/>
    <hyperlink r:id="rId31941" ref="A29517"/>
    <hyperlink r:id="rId31942" ref="D29517"/>
    <hyperlink r:id="rId31943" ref="A29518"/>
    <hyperlink r:id="rId31944" ref="A29519"/>
    <hyperlink r:id="rId31945" ref="A29520"/>
    <hyperlink r:id="rId31946" ref="A29521"/>
    <hyperlink r:id="rId31947" ref="A29522"/>
    <hyperlink r:id="rId31948" ref="A29523"/>
    <hyperlink r:id="rId31949" ref="A29524"/>
    <hyperlink r:id="rId31950" ref="A29526"/>
    <hyperlink r:id="rId31951" ref="A29527"/>
    <hyperlink r:id="rId31952" ref="A29528"/>
    <hyperlink r:id="rId31953" ref="A29530"/>
    <hyperlink r:id="rId31954" ref="A29531"/>
    <hyperlink r:id="rId31955" ref="A29532"/>
    <hyperlink r:id="rId31956" ref="A29533"/>
    <hyperlink r:id="rId31957" ref="A29535"/>
    <hyperlink r:id="rId31958" ref="A29536"/>
    <hyperlink r:id="rId31959" ref="A29537"/>
    <hyperlink r:id="rId31960" ref="A29538"/>
    <hyperlink r:id="rId31961" ref="A29539"/>
    <hyperlink r:id="rId31962" ref="A29540"/>
    <hyperlink r:id="rId31963" ref="A29541"/>
    <hyperlink r:id="rId31964" ref="A29542"/>
    <hyperlink r:id="rId31965" ref="A29543"/>
    <hyperlink r:id="rId31966" ref="A29544"/>
    <hyperlink r:id="rId31967" ref="A29545"/>
    <hyperlink r:id="rId31968" ref="A29546"/>
    <hyperlink r:id="rId31969" ref="A29547"/>
    <hyperlink r:id="rId31970" ref="A29548"/>
    <hyperlink r:id="rId31971" ref="A29549"/>
    <hyperlink r:id="rId31972" ref="A29550"/>
    <hyperlink r:id="rId31973" ref="A29551"/>
    <hyperlink r:id="rId31974" ref="A29552"/>
    <hyperlink r:id="rId31975" ref="A29553"/>
    <hyperlink r:id="rId31976" ref="A29554"/>
    <hyperlink r:id="rId31977" ref="A29555"/>
    <hyperlink r:id="rId31978" ref="A29556"/>
    <hyperlink r:id="rId31979" ref="A29557"/>
    <hyperlink r:id="rId31980" ref="A29559"/>
    <hyperlink r:id="rId31981" ref="A29560"/>
    <hyperlink r:id="rId31982" ref="A29561"/>
    <hyperlink r:id="rId31983" ref="A29562"/>
    <hyperlink r:id="rId31984" ref="A29563"/>
    <hyperlink r:id="rId31985" ref="A29564"/>
    <hyperlink r:id="rId31986" ref="A29565"/>
    <hyperlink r:id="rId31987" ref="A29566"/>
    <hyperlink r:id="rId31988" ref="A29567"/>
    <hyperlink r:id="rId31989" ref="A29568"/>
    <hyperlink r:id="rId31990" ref="A29569"/>
    <hyperlink r:id="rId31991" ref="A29570"/>
    <hyperlink r:id="rId31992" ref="A29571"/>
    <hyperlink r:id="rId31993" ref="A29572"/>
    <hyperlink r:id="rId31994" ref="A29573"/>
    <hyperlink r:id="rId31995" ref="A29574"/>
    <hyperlink r:id="rId31996" ref="A29575"/>
    <hyperlink r:id="rId31997" ref="A29576"/>
    <hyperlink r:id="rId31998" ref="A29577"/>
    <hyperlink r:id="rId31999" ref="D29577"/>
    <hyperlink r:id="rId32000" ref="A29578"/>
    <hyperlink r:id="rId32001" ref="A29581"/>
    <hyperlink r:id="rId32002" ref="A29582"/>
    <hyperlink r:id="rId32003" ref="A29583"/>
    <hyperlink r:id="rId32004" ref="A29584"/>
    <hyperlink r:id="rId32005" ref="A29585"/>
    <hyperlink r:id="rId32006" ref="A29586"/>
    <hyperlink r:id="rId32007" ref="A29587"/>
    <hyperlink r:id="rId32008" ref="A29588"/>
    <hyperlink r:id="rId32009" ref="A29589"/>
    <hyperlink r:id="rId32010" ref="A29590"/>
    <hyperlink r:id="rId32011" ref="A29591"/>
    <hyperlink r:id="rId32012" ref="A29592"/>
    <hyperlink r:id="rId32013" ref="A29593"/>
    <hyperlink r:id="rId32014" ref="A29596"/>
    <hyperlink r:id="rId32015" ref="A29597"/>
    <hyperlink r:id="rId32016" ref="A29599"/>
    <hyperlink r:id="rId32017" ref="A29600"/>
    <hyperlink r:id="rId32018" ref="A29601"/>
    <hyperlink r:id="rId32019" ref="D29601"/>
    <hyperlink r:id="rId32020" ref="A29602"/>
    <hyperlink r:id="rId32021" ref="A29603"/>
    <hyperlink r:id="rId32022" ref="A29604"/>
    <hyperlink r:id="rId32023" ref="A29605"/>
    <hyperlink r:id="rId32024" ref="A29606"/>
    <hyperlink r:id="rId32025" ref="A29608"/>
    <hyperlink r:id="rId32026" ref="A29609"/>
    <hyperlink r:id="rId32027" ref="A29610"/>
    <hyperlink r:id="rId32028" ref="A29611"/>
    <hyperlink r:id="rId32029" ref="A29613"/>
    <hyperlink r:id="rId32030" ref="A29614"/>
    <hyperlink r:id="rId32031" ref="A29615"/>
    <hyperlink r:id="rId32032" ref="A29617"/>
    <hyperlink r:id="rId32033" ref="A29618"/>
    <hyperlink r:id="rId32034" ref="A29621"/>
    <hyperlink r:id="rId32035" ref="A29622"/>
    <hyperlink r:id="rId32036" ref="A29623"/>
    <hyperlink r:id="rId32037" ref="A29625"/>
    <hyperlink r:id="rId32038" ref="A29626"/>
    <hyperlink r:id="rId32039" ref="A29627"/>
    <hyperlink r:id="rId32040" ref="A29628"/>
    <hyperlink r:id="rId32041" ref="A29629"/>
    <hyperlink r:id="rId32042" ref="A29630"/>
    <hyperlink r:id="rId32043" ref="A29632"/>
    <hyperlink r:id="rId32044" ref="A29634"/>
    <hyperlink r:id="rId32045" ref="A29635"/>
    <hyperlink r:id="rId32046" ref="A29636"/>
    <hyperlink r:id="rId32047" ref="A29637"/>
    <hyperlink r:id="rId32048" ref="D29637"/>
    <hyperlink r:id="rId32049" ref="A29638"/>
    <hyperlink r:id="rId32050" ref="A29639"/>
    <hyperlink r:id="rId32051" ref="A29640"/>
    <hyperlink r:id="rId32052" ref="A29642"/>
    <hyperlink r:id="rId32053" ref="D29642"/>
    <hyperlink r:id="rId32054" ref="A29643"/>
    <hyperlink r:id="rId32055" ref="A29644"/>
    <hyperlink r:id="rId32056" ref="A29645"/>
    <hyperlink r:id="rId32057" ref="D29646"/>
    <hyperlink r:id="rId32058" ref="A29647"/>
    <hyperlink r:id="rId32059" ref="A29648"/>
    <hyperlink r:id="rId32060" ref="A29650"/>
    <hyperlink r:id="rId32061" ref="A29652"/>
    <hyperlink r:id="rId32062" ref="A29653"/>
    <hyperlink r:id="rId32063" ref="A29654"/>
    <hyperlink r:id="rId32064" ref="A29655"/>
    <hyperlink r:id="rId32065" ref="A29656"/>
    <hyperlink r:id="rId32066" ref="A29657"/>
    <hyperlink r:id="rId32067" ref="A29658"/>
    <hyperlink r:id="rId32068" ref="A29659"/>
    <hyperlink r:id="rId32069" ref="A29660"/>
    <hyperlink r:id="rId32070" ref="A29661"/>
    <hyperlink r:id="rId32071" ref="A29662"/>
    <hyperlink r:id="rId32072" ref="A29663"/>
    <hyperlink r:id="rId32073" ref="A29664"/>
    <hyperlink r:id="rId32074" ref="A29665"/>
    <hyperlink r:id="rId32075" ref="A29666"/>
    <hyperlink r:id="rId32076" ref="A29667"/>
    <hyperlink r:id="rId32077" ref="A29668"/>
    <hyperlink r:id="rId32078" ref="A29670"/>
    <hyperlink r:id="rId32079" ref="A29671"/>
    <hyperlink r:id="rId32080" ref="A29672"/>
    <hyperlink r:id="rId32081" ref="A29673"/>
    <hyperlink r:id="rId32082" ref="A29674"/>
    <hyperlink r:id="rId32083" ref="A29675"/>
    <hyperlink r:id="rId32084" ref="A29676"/>
    <hyperlink r:id="rId32085" ref="A29678"/>
    <hyperlink r:id="rId32086" ref="A29679"/>
    <hyperlink r:id="rId32087" ref="A29680"/>
    <hyperlink r:id="rId32088" ref="A29681"/>
    <hyperlink r:id="rId32089" ref="A29684"/>
    <hyperlink r:id="rId32090" ref="A29685"/>
    <hyperlink r:id="rId32091" ref="A29686"/>
    <hyperlink r:id="rId32092" ref="A29687"/>
    <hyperlink r:id="rId32093" ref="A29688"/>
    <hyperlink r:id="rId32094" ref="A29689"/>
    <hyperlink r:id="rId32095" ref="A29690"/>
    <hyperlink r:id="rId32096" ref="A29691"/>
    <hyperlink r:id="rId32097" ref="A29692"/>
    <hyperlink r:id="rId32098" ref="A29693"/>
    <hyperlink r:id="rId32099" ref="A29694"/>
    <hyperlink r:id="rId32100" ref="D29694"/>
    <hyperlink r:id="rId32101" ref="A29695"/>
    <hyperlink r:id="rId32102" ref="A29697"/>
    <hyperlink r:id="rId32103" ref="A29698"/>
    <hyperlink r:id="rId32104" ref="A29699"/>
    <hyperlink r:id="rId32105" ref="A29700"/>
    <hyperlink r:id="rId32106" ref="A29701"/>
    <hyperlink r:id="rId32107" ref="A29702"/>
    <hyperlink r:id="rId32108" ref="A29703"/>
    <hyperlink r:id="rId32109" ref="A29704"/>
    <hyperlink r:id="rId32110" ref="A29705"/>
    <hyperlink r:id="rId32111" ref="A29706"/>
    <hyperlink r:id="rId32112" ref="A29707"/>
    <hyperlink r:id="rId32113" ref="A29708"/>
    <hyperlink r:id="rId32114" ref="A29709"/>
    <hyperlink r:id="rId32115" ref="A29710"/>
    <hyperlink r:id="rId32116" ref="A29711"/>
    <hyperlink r:id="rId32117" ref="A29713"/>
    <hyperlink r:id="rId32118" ref="A29714"/>
    <hyperlink r:id="rId32119" ref="A29715"/>
    <hyperlink r:id="rId32120" ref="A29716"/>
    <hyperlink r:id="rId32121" ref="A29717"/>
    <hyperlink r:id="rId32122" ref="A29718"/>
    <hyperlink r:id="rId32123" ref="A29719"/>
    <hyperlink r:id="rId32124" ref="A29720"/>
    <hyperlink r:id="rId32125" ref="A29721"/>
    <hyperlink r:id="rId32126" ref="A29722"/>
    <hyperlink r:id="rId32127" ref="A29723"/>
    <hyperlink r:id="rId32128" ref="A29724"/>
    <hyperlink r:id="rId32129" ref="A29725"/>
    <hyperlink r:id="rId32130" ref="A29726"/>
    <hyperlink r:id="rId32131" ref="A29727"/>
    <hyperlink r:id="rId32132" ref="A29728"/>
    <hyperlink r:id="rId32133" ref="A29729"/>
    <hyperlink r:id="rId32134" ref="A29730"/>
    <hyperlink r:id="rId32135" ref="A29731"/>
    <hyperlink r:id="rId32136" ref="A29732"/>
    <hyperlink r:id="rId32137" ref="A29733"/>
    <hyperlink r:id="rId32138" ref="A29734"/>
    <hyperlink r:id="rId32139" ref="A29735"/>
    <hyperlink r:id="rId32140" ref="A29736"/>
    <hyperlink r:id="rId32141" ref="A29737"/>
    <hyperlink r:id="rId32142" ref="A29738"/>
    <hyperlink r:id="rId32143" ref="A29739"/>
    <hyperlink r:id="rId32144" ref="A29741"/>
    <hyperlink r:id="rId32145" ref="A29742"/>
    <hyperlink r:id="rId32146" ref="A29743"/>
    <hyperlink r:id="rId32147" ref="A29745"/>
    <hyperlink r:id="rId32148" ref="A29746"/>
    <hyperlink r:id="rId32149" ref="A29747"/>
    <hyperlink r:id="rId32150" ref="A29749"/>
    <hyperlink r:id="rId32151" ref="A29750"/>
    <hyperlink r:id="rId32152" ref="A29751"/>
    <hyperlink r:id="rId32153" ref="A29752"/>
    <hyperlink r:id="rId32154" ref="A29753"/>
    <hyperlink r:id="rId32155" ref="A29755"/>
    <hyperlink r:id="rId32156" ref="A29756"/>
    <hyperlink r:id="rId32157" ref="A29757"/>
    <hyperlink r:id="rId32158" ref="A29758"/>
    <hyperlink r:id="rId32159" ref="A29759"/>
    <hyperlink r:id="rId32160" ref="D29759"/>
    <hyperlink r:id="rId32161" ref="A29760"/>
    <hyperlink r:id="rId32162" ref="A29761"/>
    <hyperlink r:id="rId32163" ref="A29763"/>
    <hyperlink r:id="rId32164" ref="A29764"/>
    <hyperlink r:id="rId32165" ref="A29765"/>
    <hyperlink r:id="rId32166" ref="A29766"/>
    <hyperlink r:id="rId32167" ref="A29767"/>
    <hyperlink r:id="rId32168" ref="A29768"/>
    <hyperlink r:id="rId32169" ref="A29769"/>
    <hyperlink r:id="rId32170" ref="A29770"/>
    <hyperlink r:id="rId32171" ref="A29771"/>
    <hyperlink r:id="rId32172" ref="A29772"/>
    <hyperlink r:id="rId32173" ref="A29773"/>
    <hyperlink r:id="rId32174" ref="A29774"/>
    <hyperlink r:id="rId32175" ref="A29775"/>
    <hyperlink r:id="rId32176" ref="A29776"/>
    <hyperlink r:id="rId32177" ref="A29778"/>
    <hyperlink r:id="rId32178" ref="A29779"/>
    <hyperlink r:id="rId32179" ref="A29780"/>
    <hyperlink r:id="rId32180" ref="A29782"/>
    <hyperlink r:id="rId32181" ref="A29783"/>
    <hyperlink r:id="rId32182" ref="A29784"/>
    <hyperlink r:id="rId32183" ref="A29785"/>
    <hyperlink r:id="rId32184" ref="A29786"/>
    <hyperlink r:id="rId32185" ref="A29787"/>
    <hyperlink r:id="rId32186" ref="A29788"/>
    <hyperlink r:id="rId32187" ref="A29789"/>
    <hyperlink r:id="rId32188" ref="A29790"/>
    <hyperlink r:id="rId32189" ref="A29791"/>
    <hyperlink r:id="rId32190" ref="A29792"/>
    <hyperlink r:id="rId32191" ref="A29793"/>
    <hyperlink r:id="rId32192" ref="A29795"/>
    <hyperlink r:id="rId32193" ref="A29796"/>
    <hyperlink r:id="rId32194" ref="A29797"/>
    <hyperlink r:id="rId32195" ref="A29798"/>
    <hyperlink r:id="rId32196" ref="A29800"/>
    <hyperlink r:id="rId32197" ref="A29801"/>
    <hyperlink r:id="rId32198" ref="A29802"/>
    <hyperlink r:id="rId32199" ref="A29803"/>
    <hyperlink r:id="rId32200" ref="A29804"/>
    <hyperlink r:id="rId32201" ref="A29805"/>
    <hyperlink r:id="rId32202" ref="A29806"/>
    <hyperlink r:id="rId32203" ref="A29807"/>
    <hyperlink r:id="rId32204" ref="D29807"/>
    <hyperlink r:id="rId32205" ref="A29808"/>
    <hyperlink r:id="rId32206" ref="A29809"/>
    <hyperlink r:id="rId32207" ref="A29810"/>
    <hyperlink r:id="rId32208" ref="A29811"/>
    <hyperlink r:id="rId32209" ref="A29812"/>
    <hyperlink r:id="rId32210" ref="A29813"/>
    <hyperlink r:id="rId32211" ref="A29814"/>
    <hyperlink r:id="rId32212" ref="A29815"/>
    <hyperlink r:id="rId32213" ref="A29816"/>
    <hyperlink r:id="rId32214" ref="A29817"/>
    <hyperlink r:id="rId32215" ref="A29818"/>
    <hyperlink r:id="rId32216" ref="A29819"/>
    <hyperlink r:id="rId32217" ref="A29820"/>
    <hyperlink r:id="rId32218" ref="A29821"/>
    <hyperlink r:id="rId32219" ref="A29822"/>
    <hyperlink r:id="rId32220" ref="A29823"/>
    <hyperlink r:id="rId32221" ref="A29824"/>
    <hyperlink r:id="rId32222" ref="D29824"/>
    <hyperlink r:id="rId32223" ref="A29825"/>
    <hyperlink r:id="rId32224" ref="A29826"/>
    <hyperlink r:id="rId32225" ref="A29827"/>
    <hyperlink r:id="rId32226" ref="A29828"/>
    <hyperlink r:id="rId32227" ref="A29829"/>
    <hyperlink r:id="rId32228" ref="A29830"/>
    <hyperlink r:id="rId32229" ref="A29831"/>
    <hyperlink r:id="rId32230" ref="A29832"/>
    <hyperlink r:id="rId32231" ref="D29832"/>
    <hyperlink r:id="rId32232" ref="A29833"/>
    <hyperlink r:id="rId32233" ref="A29834"/>
    <hyperlink r:id="rId32234" ref="A29835"/>
    <hyperlink r:id="rId32235" ref="A29836"/>
    <hyperlink r:id="rId32236" ref="A29837"/>
    <hyperlink r:id="rId32237" ref="A29838"/>
    <hyperlink r:id="rId32238" ref="A29839"/>
    <hyperlink r:id="rId32239" ref="A29840"/>
    <hyperlink r:id="rId32240" ref="A29841"/>
    <hyperlink r:id="rId32241" ref="A29842"/>
    <hyperlink r:id="rId32242" ref="A29843"/>
    <hyperlink r:id="rId32243" ref="A29844"/>
    <hyperlink r:id="rId32244" ref="A29845"/>
    <hyperlink r:id="rId32245" ref="A29847"/>
    <hyperlink r:id="rId32246" ref="A29848"/>
    <hyperlink r:id="rId32247" ref="A29850"/>
    <hyperlink r:id="rId32248" ref="A29852"/>
    <hyperlink r:id="rId32249" ref="A29853"/>
    <hyperlink r:id="rId32250" ref="D29853"/>
    <hyperlink r:id="rId32251" ref="A29856"/>
    <hyperlink r:id="rId32252" ref="A29857"/>
    <hyperlink r:id="rId32253" ref="A29858"/>
    <hyperlink r:id="rId32254" ref="A29859"/>
    <hyperlink r:id="rId32255" ref="A29860"/>
    <hyperlink r:id="rId32256" ref="A29861"/>
    <hyperlink r:id="rId32257" ref="D29861"/>
    <hyperlink r:id="rId32258" ref="A29862"/>
    <hyperlink r:id="rId32259" ref="A29863"/>
    <hyperlink r:id="rId32260" ref="A29864"/>
    <hyperlink r:id="rId32261" ref="A29865"/>
    <hyperlink r:id="rId32262" ref="A29866"/>
    <hyperlink r:id="rId32263" ref="A29867"/>
    <hyperlink r:id="rId32264" ref="A29868"/>
    <hyperlink r:id="rId32265" ref="A29869"/>
    <hyperlink r:id="rId32266" ref="A29870"/>
    <hyperlink r:id="rId32267" ref="A29871"/>
    <hyperlink r:id="rId32268" ref="A29872"/>
    <hyperlink r:id="rId32269" ref="A29873"/>
    <hyperlink r:id="rId32270" ref="A29874"/>
    <hyperlink r:id="rId32271" ref="A29875"/>
    <hyperlink r:id="rId32272" ref="A29876"/>
    <hyperlink r:id="rId32273" ref="A29877"/>
    <hyperlink r:id="rId32274" ref="A29878"/>
    <hyperlink r:id="rId32275" ref="A29879"/>
    <hyperlink r:id="rId32276" ref="A29880"/>
    <hyperlink r:id="rId32277" ref="A29881"/>
    <hyperlink r:id="rId32278" ref="A29883"/>
    <hyperlink r:id="rId32279" ref="A29884"/>
    <hyperlink r:id="rId32280" ref="A29885"/>
    <hyperlink r:id="rId32281" ref="A29886"/>
    <hyperlink r:id="rId32282" ref="A29887"/>
    <hyperlink r:id="rId32283" ref="A29888"/>
    <hyperlink r:id="rId32284" ref="A29890"/>
    <hyperlink r:id="rId32285" ref="A29891"/>
    <hyperlink r:id="rId32286" ref="A29892"/>
    <hyperlink r:id="rId32287" ref="A29893"/>
    <hyperlink r:id="rId32288" ref="A29894"/>
    <hyperlink r:id="rId32289" ref="A29895"/>
    <hyperlink r:id="rId32290" ref="A29896"/>
    <hyperlink r:id="rId32291" ref="A29897"/>
    <hyperlink r:id="rId32292" ref="A29898"/>
    <hyperlink r:id="rId32293" ref="A29899"/>
    <hyperlink r:id="rId32294" ref="A29900"/>
    <hyperlink r:id="rId32295" ref="A29901"/>
    <hyperlink r:id="rId32296" ref="D29901"/>
    <hyperlink r:id="rId32297" ref="A29903"/>
    <hyperlink r:id="rId32298" ref="A29905"/>
    <hyperlink r:id="rId32299" ref="A29906"/>
    <hyperlink r:id="rId32300" ref="A29907"/>
    <hyperlink r:id="rId32301" ref="A29908"/>
    <hyperlink r:id="rId32302" ref="A29909"/>
    <hyperlink r:id="rId32303" ref="A29911"/>
    <hyperlink r:id="rId32304" ref="A29912"/>
    <hyperlink r:id="rId32305" ref="A29913"/>
    <hyperlink r:id="rId32306" ref="A29915"/>
    <hyperlink r:id="rId32307" ref="A29916"/>
    <hyperlink r:id="rId32308" ref="A29918"/>
    <hyperlink r:id="rId32309" ref="A29919"/>
    <hyperlink r:id="rId32310" ref="A29920"/>
    <hyperlink r:id="rId32311" ref="A29921"/>
    <hyperlink r:id="rId32312" ref="D29921"/>
    <hyperlink r:id="rId32313" ref="A29922"/>
    <hyperlink r:id="rId32314" ref="D29922"/>
    <hyperlink r:id="rId32315" ref="A29923"/>
    <hyperlink r:id="rId32316" ref="A29924"/>
    <hyperlink r:id="rId32317" ref="A29925"/>
    <hyperlink r:id="rId32318" ref="A29926"/>
    <hyperlink r:id="rId32319" ref="D29926"/>
    <hyperlink r:id="rId32320" ref="A29927"/>
    <hyperlink r:id="rId32321" ref="A29928"/>
    <hyperlink r:id="rId32322" ref="A29929"/>
    <hyperlink r:id="rId32323" ref="A29930"/>
    <hyperlink r:id="rId32324" ref="A29932"/>
    <hyperlink r:id="rId32325" ref="A29933"/>
    <hyperlink r:id="rId32326" ref="A29935"/>
    <hyperlink r:id="rId32327" ref="D29935"/>
    <hyperlink r:id="rId32328" ref="A29936"/>
    <hyperlink r:id="rId32329" ref="A29937"/>
    <hyperlink r:id="rId32330" ref="A29938"/>
    <hyperlink r:id="rId32331" ref="A29939"/>
    <hyperlink r:id="rId32332" ref="A29940"/>
    <hyperlink r:id="rId32333" ref="A29941"/>
    <hyperlink r:id="rId32334" ref="A29942"/>
    <hyperlink r:id="rId32335" ref="A29943"/>
    <hyperlink r:id="rId32336" ref="A29944"/>
    <hyperlink r:id="rId32337" ref="A29945"/>
    <hyperlink r:id="rId32338" ref="D29946"/>
    <hyperlink r:id="rId32339" ref="A29947"/>
    <hyperlink r:id="rId32340" ref="A29948"/>
    <hyperlink r:id="rId32341" ref="A29949"/>
    <hyperlink r:id="rId32342" ref="A29950"/>
    <hyperlink r:id="rId32343" ref="A29951"/>
    <hyperlink r:id="rId32344" ref="A29952"/>
    <hyperlink r:id="rId32345" ref="A29954"/>
    <hyperlink r:id="rId32346" ref="A29955"/>
    <hyperlink r:id="rId32347" ref="A29956"/>
    <hyperlink r:id="rId32348" ref="A29957"/>
    <hyperlink r:id="rId32349" ref="A29958"/>
    <hyperlink r:id="rId32350" ref="A29961"/>
    <hyperlink r:id="rId32351" ref="A29962"/>
    <hyperlink r:id="rId32352" ref="A29963"/>
    <hyperlink r:id="rId32353" ref="A29964"/>
    <hyperlink r:id="rId32354" ref="A29965"/>
    <hyperlink r:id="rId32355" ref="A29966"/>
    <hyperlink r:id="rId32356" ref="A29968"/>
    <hyperlink r:id="rId32357" ref="A29969"/>
    <hyperlink r:id="rId32358" ref="A29970"/>
    <hyperlink r:id="rId32359" ref="A29971"/>
    <hyperlink r:id="rId32360" ref="A29972"/>
    <hyperlink r:id="rId32361" ref="A29973"/>
    <hyperlink r:id="rId32362" ref="A29974"/>
    <hyperlink r:id="rId32363" ref="A29975"/>
    <hyperlink r:id="rId32364" ref="A29976"/>
    <hyperlink r:id="rId32365" ref="A29977"/>
    <hyperlink r:id="rId32366" ref="A29978"/>
    <hyperlink r:id="rId32367" ref="A29979"/>
    <hyperlink r:id="rId32368" ref="A29981"/>
    <hyperlink r:id="rId32369" ref="A29982"/>
    <hyperlink r:id="rId32370" ref="A29983"/>
    <hyperlink r:id="rId32371" ref="A29984"/>
    <hyperlink r:id="rId32372" ref="A29985"/>
    <hyperlink r:id="rId32373" ref="A29986"/>
    <hyperlink r:id="rId32374" ref="A29987"/>
    <hyperlink r:id="rId32375" ref="A29990"/>
    <hyperlink r:id="rId32376" ref="A29991"/>
    <hyperlink r:id="rId32377" ref="A29992"/>
    <hyperlink r:id="rId32378" ref="A29993"/>
    <hyperlink r:id="rId32379" ref="A29995"/>
    <hyperlink r:id="rId32380" ref="A29996"/>
    <hyperlink r:id="rId32381" ref="A29997"/>
    <hyperlink r:id="rId32382" ref="D29997"/>
    <hyperlink r:id="rId32383" ref="A29998"/>
    <hyperlink r:id="rId32384" ref="A29999"/>
    <hyperlink r:id="rId32385" ref="A30000"/>
    <hyperlink r:id="rId32386" ref="A30001"/>
    <hyperlink r:id="rId32387" ref="A30002"/>
    <hyperlink r:id="rId32388" ref="A30003"/>
    <hyperlink r:id="rId32389" ref="A30004"/>
    <hyperlink r:id="rId32390" ref="A30005"/>
    <hyperlink r:id="rId32391" ref="A30006"/>
    <hyperlink r:id="rId32392" ref="A30007"/>
    <hyperlink r:id="rId32393" ref="A30008"/>
    <hyperlink r:id="rId32394" ref="A30009"/>
    <hyperlink r:id="rId32395" ref="A30010"/>
    <hyperlink r:id="rId32396" ref="D30010"/>
    <hyperlink r:id="rId32397" ref="A30011"/>
    <hyperlink r:id="rId32398" ref="A30012"/>
    <hyperlink r:id="rId32399" ref="A30013"/>
    <hyperlink r:id="rId32400" ref="A30014"/>
    <hyperlink r:id="rId32401" ref="A30015"/>
    <hyperlink r:id="rId32402" ref="A30016"/>
    <hyperlink r:id="rId32403" ref="D30016"/>
    <hyperlink r:id="rId32404" ref="A30017"/>
    <hyperlink r:id="rId32405" ref="A30020"/>
    <hyperlink r:id="rId32406" ref="A30021"/>
    <hyperlink r:id="rId32407" ref="A30022"/>
    <hyperlink r:id="rId32408" ref="A30023"/>
    <hyperlink r:id="rId32409" ref="A30024"/>
    <hyperlink r:id="rId32410" ref="A30025"/>
    <hyperlink r:id="rId32411" ref="A30026"/>
    <hyperlink r:id="rId32412" ref="A30027"/>
    <hyperlink r:id="rId32413" ref="A30029"/>
    <hyperlink r:id="rId32414" ref="A30030"/>
    <hyperlink r:id="rId32415" ref="A30031"/>
    <hyperlink r:id="rId32416" ref="A30032"/>
    <hyperlink r:id="rId32417" ref="D30032"/>
    <hyperlink r:id="rId32418" ref="A30033"/>
    <hyperlink r:id="rId32419" ref="A30034"/>
    <hyperlink r:id="rId32420" ref="A30035"/>
    <hyperlink r:id="rId32421" ref="A30036"/>
    <hyperlink r:id="rId32422" ref="A30037"/>
    <hyperlink r:id="rId32423" ref="A30038"/>
    <hyperlink r:id="rId32424" ref="A30039"/>
    <hyperlink r:id="rId32425" ref="A30040"/>
    <hyperlink r:id="rId32426" ref="A30042"/>
    <hyperlink r:id="rId32427" ref="A30043"/>
    <hyperlink r:id="rId32428" ref="A30045"/>
    <hyperlink r:id="rId32429" ref="A30046"/>
    <hyperlink r:id="rId32430" ref="A30049"/>
    <hyperlink r:id="rId32431" ref="A30050"/>
    <hyperlink r:id="rId32432" ref="A30051"/>
    <hyperlink r:id="rId32433" ref="A30052"/>
    <hyperlink r:id="rId32434" ref="A30053"/>
    <hyperlink r:id="rId32435" ref="A30055"/>
    <hyperlink r:id="rId32436" ref="A30056"/>
    <hyperlink r:id="rId32437" ref="A30057"/>
    <hyperlink r:id="rId32438" ref="A30058"/>
    <hyperlink r:id="rId32439" ref="A30059"/>
    <hyperlink r:id="rId32440" ref="A30060"/>
    <hyperlink r:id="rId32441" ref="A30061"/>
    <hyperlink r:id="rId32442" ref="A30062"/>
    <hyperlink r:id="rId32443" ref="A30063"/>
    <hyperlink r:id="rId32444" ref="A30064"/>
    <hyperlink r:id="rId32445" ref="A30065"/>
    <hyperlink r:id="rId32446" ref="A30066"/>
    <hyperlink r:id="rId32447" ref="A30067"/>
    <hyperlink r:id="rId32448" ref="A30068"/>
    <hyperlink r:id="rId32449" ref="A30069"/>
    <hyperlink r:id="rId32450" ref="A30072"/>
    <hyperlink r:id="rId32451" ref="A30073"/>
    <hyperlink r:id="rId32452" ref="A30074"/>
    <hyperlink r:id="rId32453" ref="A30077"/>
    <hyperlink r:id="rId32454" ref="A30078"/>
    <hyperlink r:id="rId32455" ref="A30079"/>
    <hyperlink r:id="rId32456" ref="A30080"/>
    <hyperlink r:id="rId32457" ref="A30081"/>
    <hyperlink r:id="rId32458" ref="A30082"/>
    <hyperlink r:id="rId32459" ref="A30083"/>
    <hyperlink r:id="rId32460" ref="A30084"/>
    <hyperlink r:id="rId32461" ref="A30085"/>
    <hyperlink r:id="rId32462" ref="A30086"/>
    <hyperlink r:id="rId32463" ref="A30088"/>
    <hyperlink r:id="rId32464" ref="A30089"/>
    <hyperlink r:id="rId32465" ref="A30090"/>
    <hyperlink r:id="rId32466" ref="A30091"/>
    <hyperlink r:id="rId32467" ref="A30092"/>
    <hyperlink r:id="rId32468" ref="A30093"/>
    <hyperlink r:id="rId32469" ref="A30094"/>
    <hyperlink r:id="rId32470" ref="A30095"/>
    <hyperlink r:id="rId32471" ref="A30096"/>
    <hyperlink r:id="rId32472" ref="A30098"/>
    <hyperlink r:id="rId32473" ref="A30099"/>
    <hyperlink r:id="rId32474" ref="D30099"/>
    <hyperlink r:id="rId32475" ref="A30101"/>
    <hyperlink r:id="rId32476" ref="A30102"/>
    <hyperlink r:id="rId32477" ref="A30103"/>
    <hyperlink r:id="rId32478" ref="A30104"/>
    <hyperlink r:id="rId32479" ref="A30105"/>
    <hyperlink r:id="rId32480" ref="A30106"/>
    <hyperlink r:id="rId32481" ref="A30107"/>
    <hyperlink r:id="rId32482" ref="A30109"/>
    <hyperlink r:id="rId32483" ref="A30110"/>
    <hyperlink r:id="rId32484" ref="A30112"/>
    <hyperlink r:id="rId32485" ref="A30113"/>
    <hyperlink r:id="rId32486" ref="A30115"/>
    <hyperlink r:id="rId32487" ref="A30116"/>
    <hyperlink r:id="rId32488" ref="A30117"/>
    <hyperlink r:id="rId32489" ref="A30118"/>
    <hyperlink r:id="rId32490" ref="A30119"/>
    <hyperlink r:id="rId32491" ref="A30120"/>
    <hyperlink r:id="rId32492" ref="A30121"/>
    <hyperlink r:id="rId32493" ref="A30122"/>
    <hyperlink r:id="rId32494" ref="A30124"/>
    <hyperlink r:id="rId32495" ref="A30125"/>
    <hyperlink r:id="rId32496" ref="A30126"/>
    <hyperlink r:id="rId32497" ref="D30127"/>
    <hyperlink r:id="rId32498" ref="A30128"/>
    <hyperlink r:id="rId32499" ref="A30129"/>
    <hyperlink r:id="rId32500" ref="A30131"/>
    <hyperlink r:id="rId32501" ref="A30132"/>
    <hyperlink r:id="rId32502" ref="A30133"/>
    <hyperlink r:id="rId32503" ref="A30134"/>
    <hyperlink r:id="rId32504" ref="A30135"/>
    <hyperlink r:id="rId32505" ref="A30137"/>
    <hyperlink r:id="rId32506" ref="A30138"/>
    <hyperlink r:id="rId32507" ref="A30139"/>
    <hyperlink r:id="rId32508" ref="A30140"/>
    <hyperlink r:id="rId32509" ref="A30141"/>
    <hyperlink r:id="rId32510" ref="A30142"/>
    <hyperlink r:id="rId32511" ref="A30143"/>
    <hyperlink r:id="rId32512" ref="A30144"/>
    <hyperlink r:id="rId32513" ref="A30145"/>
    <hyperlink r:id="rId32514" ref="A30146"/>
    <hyperlink r:id="rId32515" ref="A30147"/>
    <hyperlink r:id="rId32516" ref="A30148"/>
    <hyperlink r:id="rId32517" ref="A30150"/>
    <hyperlink r:id="rId32518" ref="A30151"/>
    <hyperlink r:id="rId32519" ref="A30152"/>
    <hyperlink r:id="rId32520" ref="A30153"/>
    <hyperlink r:id="rId32521" ref="A30156"/>
    <hyperlink r:id="rId32522" ref="D30156"/>
    <hyperlink r:id="rId32523" ref="A30157"/>
    <hyperlink r:id="rId32524" ref="A30161"/>
    <hyperlink r:id="rId32525" ref="A30162"/>
    <hyperlink r:id="rId32526" ref="A30163"/>
    <hyperlink r:id="rId32527" ref="A30164"/>
    <hyperlink r:id="rId32528" ref="A30165"/>
    <hyperlink r:id="rId32529" ref="A30166"/>
    <hyperlink r:id="rId32530" ref="A30167"/>
    <hyperlink r:id="rId32531" ref="A30168"/>
    <hyperlink r:id="rId32532" ref="A30169"/>
    <hyperlink r:id="rId32533" ref="A30170"/>
    <hyperlink r:id="rId32534" ref="D30170"/>
    <hyperlink r:id="rId32535" ref="A30171"/>
    <hyperlink r:id="rId32536" ref="A30172"/>
    <hyperlink r:id="rId32537" ref="A30173"/>
    <hyperlink r:id="rId32538" ref="A30174"/>
    <hyperlink r:id="rId32539" ref="A30175"/>
    <hyperlink r:id="rId32540" ref="A30176"/>
    <hyperlink r:id="rId32541" ref="D30176"/>
    <hyperlink r:id="rId32542" ref="A30177"/>
    <hyperlink r:id="rId32543" ref="A30180"/>
    <hyperlink r:id="rId32544" ref="A30181"/>
    <hyperlink r:id="rId32545" ref="A30182"/>
    <hyperlink r:id="rId32546" ref="A30183"/>
    <hyperlink r:id="rId32547" ref="A30185"/>
    <hyperlink r:id="rId32548" ref="A30186"/>
    <hyperlink r:id="rId32549" ref="A30187"/>
    <hyperlink r:id="rId32550" ref="A30189"/>
    <hyperlink r:id="rId32551" ref="A30190"/>
    <hyperlink r:id="rId32552" ref="A30191"/>
    <hyperlink r:id="rId32553" ref="A30192"/>
    <hyperlink r:id="rId32554" ref="A30193"/>
    <hyperlink r:id="rId32555" ref="A30194"/>
    <hyperlink r:id="rId32556" ref="A30195"/>
    <hyperlink r:id="rId32557" ref="A30196"/>
    <hyperlink r:id="rId32558" ref="A30197"/>
    <hyperlink r:id="rId32559" ref="A30198"/>
    <hyperlink r:id="rId32560" ref="A30199"/>
    <hyperlink r:id="rId32561" ref="A30200"/>
    <hyperlink r:id="rId32562" ref="A30201"/>
    <hyperlink r:id="rId32563" ref="A30202"/>
    <hyperlink r:id="rId32564" ref="A30203"/>
    <hyperlink r:id="rId32565" ref="A30204"/>
    <hyperlink r:id="rId32566" ref="A30205"/>
    <hyperlink r:id="rId32567" ref="A30206"/>
    <hyperlink r:id="rId32568" ref="A30207"/>
    <hyperlink r:id="rId32569" ref="A30208"/>
    <hyperlink r:id="rId32570" ref="A30210"/>
    <hyperlink r:id="rId32571" ref="A30211"/>
    <hyperlink r:id="rId32572" ref="A30212"/>
    <hyperlink r:id="rId32573" ref="A30213"/>
    <hyperlink r:id="rId32574" ref="A30214"/>
    <hyperlink r:id="rId32575" ref="A30215"/>
    <hyperlink r:id="rId32576" ref="A30216"/>
    <hyperlink r:id="rId32577" ref="A30217"/>
    <hyperlink r:id="rId32578" ref="A30218"/>
    <hyperlink r:id="rId32579" ref="A30219"/>
    <hyperlink r:id="rId32580" ref="A30220"/>
    <hyperlink r:id="rId32581" ref="A30221"/>
    <hyperlink r:id="rId32582" ref="A30222"/>
    <hyperlink r:id="rId32583" ref="A30223"/>
    <hyperlink r:id="rId32584" ref="A30224"/>
    <hyperlink r:id="rId32585" ref="A30226"/>
    <hyperlink r:id="rId32586" ref="A30227"/>
    <hyperlink r:id="rId32587" ref="A30229"/>
    <hyperlink r:id="rId32588" ref="A30231"/>
    <hyperlink r:id="rId32589" ref="A30232"/>
    <hyperlink r:id="rId32590" ref="A30233"/>
    <hyperlink r:id="rId32591" ref="A30234"/>
    <hyperlink r:id="rId32592" ref="A30235"/>
    <hyperlink r:id="rId32593" ref="A30236"/>
    <hyperlink r:id="rId32594" ref="A30237"/>
    <hyperlink r:id="rId32595" ref="A30238"/>
    <hyperlink r:id="rId32596" ref="A30239"/>
    <hyperlink r:id="rId32597" ref="A30240"/>
    <hyperlink r:id="rId32598" ref="A30241"/>
    <hyperlink r:id="rId32599" ref="A30242"/>
    <hyperlink r:id="rId32600" ref="A30243"/>
    <hyperlink r:id="rId32601" ref="A30244"/>
    <hyperlink r:id="rId32602" ref="A30245"/>
    <hyperlink r:id="rId32603" ref="A30246"/>
    <hyperlink r:id="rId32604" ref="A30247"/>
    <hyperlink r:id="rId32605" ref="A30248"/>
    <hyperlink r:id="rId32606" ref="A30250"/>
    <hyperlink r:id="rId32607" ref="A30251"/>
    <hyperlink r:id="rId32608" ref="A30252"/>
    <hyperlink r:id="rId32609" ref="A30253"/>
    <hyperlink r:id="rId32610" ref="A30254"/>
    <hyperlink r:id="rId32611" ref="A30256"/>
    <hyperlink r:id="rId32612" ref="A30257"/>
    <hyperlink r:id="rId32613" ref="A30258"/>
    <hyperlink r:id="rId32614" ref="A30259"/>
    <hyperlink r:id="rId32615" ref="A30261"/>
    <hyperlink r:id="rId32616" ref="A30262"/>
    <hyperlink r:id="rId32617" ref="A30263"/>
    <hyperlink r:id="rId32618" ref="A30265"/>
    <hyperlink r:id="rId32619" ref="A30266"/>
    <hyperlink r:id="rId32620" ref="A30267"/>
    <hyperlink r:id="rId32621" ref="A30269"/>
    <hyperlink r:id="rId32622" ref="A30270"/>
    <hyperlink r:id="rId32623" ref="A30271"/>
    <hyperlink r:id="rId32624" ref="A30272"/>
    <hyperlink r:id="rId32625" ref="A30273"/>
    <hyperlink r:id="rId32626" ref="A30274"/>
    <hyperlink r:id="rId32627" ref="A30275"/>
    <hyperlink r:id="rId32628" ref="A30277"/>
    <hyperlink r:id="rId32629" ref="A30278"/>
    <hyperlink r:id="rId32630" ref="A30279"/>
    <hyperlink r:id="rId32631" ref="A30280"/>
    <hyperlink r:id="rId32632" ref="A30281"/>
    <hyperlink r:id="rId32633" ref="A30282"/>
    <hyperlink r:id="rId32634" ref="A30283"/>
    <hyperlink r:id="rId32635" ref="A30284"/>
    <hyperlink r:id="rId32636" ref="A30285"/>
    <hyperlink r:id="rId32637" ref="A30286"/>
    <hyperlink r:id="rId32638" ref="A30287"/>
    <hyperlink r:id="rId32639" ref="A30289"/>
    <hyperlink r:id="rId32640" ref="A30291"/>
    <hyperlink r:id="rId32641" ref="A30292"/>
    <hyperlink r:id="rId32642" ref="A30293"/>
    <hyperlink r:id="rId32643" ref="A30295"/>
    <hyperlink r:id="rId32644" ref="A30296"/>
    <hyperlink r:id="rId32645" ref="A30297"/>
    <hyperlink r:id="rId32646" ref="D30297"/>
    <hyperlink r:id="rId32647" ref="A30298"/>
    <hyperlink r:id="rId32648" ref="A30299"/>
    <hyperlink r:id="rId32649" ref="A30301"/>
    <hyperlink r:id="rId32650" ref="A30302"/>
    <hyperlink r:id="rId32651" ref="A30303"/>
    <hyperlink r:id="rId32652" ref="A30304"/>
    <hyperlink r:id="rId32653" ref="A30305"/>
    <hyperlink r:id="rId32654" ref="A30307"/>
    <hyperlink r:id="rId32655" ref="A30308"/>
    <hyperlink r:id="rId32656" ref="A30310"/>
    <hyperlink r:id="rId32657" ref="A30311"/>
    <hyperlink r:id="rId32658" ref="A30312"/>
    <hyperlink r:id="rId32659" ref="A30314"/>
    <hyperlink r:id="rId32660" ref="A30315"/>
    <hyperlink r:id="rId32661" ref="D30316"/>
    <hyperlink r:id="rId32662" ref="A30317"/>
    <hyperlink r:id="rId32663" ref="A30320"/>
    <hyperlink r:id="rId32664" ref="A30321"/>
    <hyperlink r:id="rId32665" ref="A30322"/>
    <hyperlink r:id="rId32666" ref="A30323"/>
    <hyperlink r:id="rId32667" ref="A30324"/>
    <hyperlink r:id="rId32668" ref="A30325"/>
    <hyperlink r:id="rId32669" ref="A30326"/>
    <hyperlink r:id="rId32670" ref="A30328"/>
    <hyperlink r:id="rId32671" ref="A30329"/>
    <hyperlink r:id="rId32672" ref="A30330"/>
    <hyperlink r:id="rId32673" ref="A30331"/>
    <hyperlink r:id="rId32674" ref="D30331"/>
    <hyperlink r:id="rId32675" ref="A30332"/>
    <hyperlink r:id="rId32676" ref="A30334"/>
    <hyperlink r:id="rId32677" ref="A30335"/>
    <hyperlink r:id="rId32678" ref="A30336"/>
    <hyperlink r:id="rId32679" ref="A30337"/>
    <hyperlink r:id="rId32680" ref="A30338"/>
    <hyperlink r:id="rId32681" ref="A30339"/>
    <hyperlink r:id="rId32682" ref="A30341"/>
    <hyperlink r:id="rId32683" ref="A30342"/>
    <hyperlink r:id="rId32684" ref="A30343"/>
    <hyperlink r:id="rId32685" ref="A30345"/>
    <hyperlink r:id="rId32686" ref="A30346"/>
    <hyperlink r:id="rId32687" ref="A30347"/>
    <hyperlink r:id="rId32688" ref="A30348"/>
    <hyperlink r:id="rId32689" ref="A30350"/>
    <hyperlink r:id="rId32690" ref="A30351"/>
    <hyperlink r:id="rId32691" ref="A30352"/>
    <hyperlink r:id="rId32692" ref="A30354"/>
    <hyperlink r:id="rId32693" ref="A30355"/>
    <hyperlink r:id="rId32694" ref="A30356"/>
    <hyperlink r:id="rId32695" ref="A30358"/>
    <hyperlink r:id="rId32696" ref="A30359"/>
    <hyperlink r:id="rId32697" ref="A30360"/>
    <hyperlink r:id="rId32698" ref="A30361"/>
    <hyperlink r:id="rId32699" ref="A30362"/>
    <hyperlink r:id="rId32700" ref="A30363"/>
    <hyperlink r:id="rId32701" ref="A30364"/>
    <hyperlink r:id="rId32702" ref="A30366"/>
    <hyperlink r:id="rId32703" ref="A30367"/>
    <hyperlink r:id="rId32704" ref="A30369"/>
    <hyperlink r:id="rId32705" ref="A30370"/>
    <hyperlink r:id="rId32706" ref="A30371"/>
    <hyperlink r:id="rId32707" ref="A30372"/>
    <hyperlink r:id="rId32708" ref="A30373"/>
    <hyperlink r:id="rId32709" ref="A30374"/>
    <hyperlink r:id="rId32710" ref="A30375"/>
    <hyperlink r:id="rId32711" ref="A30376"/>
    <hyperlink r:id="rId32712" ref="A30377"/>
    <hyperlink r:id="rId32713" ref="A30378"/>
    <hyperlink r:id="rId32714" ref="A30379"/>
    <hyperlink r:id="rId32715" ref="A30381"/>
    <hyperlink r:id="rId32716" ref="A30382"/>
    <hyperlink r:id="rId32717" ref="A30383"/>
    <hyperlink r:id="rId32718" ref="A30384"/>
    <hyperlink r:id="rId32719" ref="A30385"/>
    <hyperlink r:id="rId32720" ref="A30386"/>
    <hyperlink r:id="rId32721" ref="A30387"/>
    <hyperlink r:id="rId32722" ref="A30388"/>
    <hyperlink r:id="rId32723" ref="A30389"/>
    <hyperlink r:id="rId32724" ref="A30391"/>
    <hyperlink r:id="rId32725" ref="A30392"/>
    <hyperlink r:id="rId32726" ref="A30393"/>
    <hyperlink r:id="rId32727" ref="A30394"/>
    <hyperlink r:id="rId32728" ref="A30395"/>
    <hyperlink r:id="rId32729" ref="A30396"/>
    <hyperlink r:id="rId32730" ref="D30396"/>
    <hyperlink r:id="rId32731" ref="A30397"/>
    <hyperlink r:id="rId32732" ref="A30398"/>
    <hyperlink r:id="rId32733" ref="A30399"/>
    <hyperlink r:id="rId32734" ref="A30400"/>
    <hyperlink r:id="rId32735" ref="A30401"/>
    <hyperlink r:id="rId32736" ref="A30402"/>
    <hyperlink r:id="rId32737" ref="A30403"/>
    <hyperlink r:id="rId32738" ref="A30404"/>
    <hyperlink r:id="rId32739" ref="A30405"/>
    <hyperlink r:id="rId32740" ref="A30406"/>
    <hyperlink r:id="rId32741" ref="A30407"/>
    <hyperlink r:id="rId32742" ref="A30408"/>
    <hyperlink r:id="rId32743" ref="A30409"/>
    <hyperlink r:id="rId32744" ref="A30410"/>
    <hyperlink r:id="rId32745" ref="A30411"/>
    <hyperlink r:id="rId32746" ref="A30413"/>
    <hyperlink r:id="rId32747" ref="A30414"/>
    <hyperlink r:id="rId32748" ref="A30415"/>
    <hyperlink r:id="rId32749" ref="A30416"/>
    <hyperlink r:id="rId32750" ref="A30417"/>
    <hyperlink r:id="rId32751" ref="A30418"/>
    <hyperlink r:id="rId32752" ref="A30419"/>
    <hyperlink r:id="rId32753" ref="A30421"/>
    <hyperlink r:id="rId32754" ref="A30422"/>
    <hyperlink r:id="rId32755" ref="A30423"/>
    <hyperlink r:id="rId32756" ref="A30424"/>
    <hyperlink r:id="rId32757" ref="A30425"/>
    <hyperlink r:id="rId32758" ref="A30426"/>
    <hyperlink r:id="rId32759" ref="A30427"/>
    <hyperlink r:id="rId32760" ref="A30428"/>
    <hyperlink r:id="rId32761" ref="A30429"/>
    <hyperlink r:id="rId32762" ref="A30430"/>
    <hyperlink r:id="rId32763" ref="A30431"/>
    <hyperlink r:id="rId32764" ref="A30432"/>
    <hyperlink r:id="rId32765" ref="A30433"/>
    <hyperlink r:id="rId32766" ref="A30435"/>
    <hyperlink r:id="rId32767" ref="A30436"/>
    <hyperlink r:id="rId32768" ref="A30438"/>
    <hyperlink r:id="rId32769" ref="D30438"/>
    <hyperlink r:id="rId32770" ref="A30441"/>
    <hyperlink r:id="rId32771" ref="A30442"/>
    <hyperlink r:id="rId32772" ref="A30443"/>
    <hyperlink r:id="rId32773" ref="A30444"/>
    <hyperlink r:id="rId32774" ref="A30446"/>
    <hyperlink r:id="rId32775" ref="A30447"/>
    <hyperlink r:id="rId32776" ref="A30448"/>
    <hyperlink r:id="rId32777" ref="A30449"/>
    <hyperlink r:id="rId32778" ref="A30450"/>
    <hyperlink r:id="rId32779" ref="A30451"/>
    <hyperlink r:id="rId32780" ref="A30452"/>
    <hyperlink r:id="rId32781" ref="A30453"/>
    <hyperlink r:id="rId32782" ref="A30454"/>
    <hyperlink r:id="rId32783" ref="A30455"/>
    <hyperlink r:id="rId32784" ref="A30456"/>
    <hyperlink r:id="rId32785" ref="A30457"/>
    <hyperlink r:id="rId32786" ref="A30458"/>
    <hyperlink r:id="rId32787" ref="A30459"/>
    <hyperlink r:id="rId32788" ref="A30460"/>
    <hyperlink r:id="rId32789" ref="A30461"/>
    <hyperlink r:id="rId32790" ref="A30462"/>
    <hyperlink r:id="rId32791" ref="A30463"/>
    <hyperlink r:id="rId32792" ref="A30464"/>
    <hyperlink r:id="rId32793" ref="A30465"/>
    <hyperlink r:id="rId32794" ref="A30466"/>
    <hyperlink r:id="rId32795" ref="A30467"/>
    <hyperlink r:id="rId32796" ref="A30468"/>
    <hyperlink r:id="rId32797" ref="A30470"/>
    <hyperlink r:id="rId32798" ref="A30471"/>
    <hyperlink r:id="rId32799" ref="A30472"/>
    <hyperlink r:id="rId32800" ref="A30473"/>
    <hyperlink r:id="rId32801" ref="A30474"/>
    <hyperlink r:id="rId32802" ref="A30475"/>
    <hyperlink r:id="rId32803" ref="A30476"/>
    <hyperlink r:id="rId32804" ref="A30477"/>
    <hyperlink r:id="rId32805" ref="A30478"/>
    <hyperlink r:id="rId32806" ref="A30479"/>
    <hyperlink r:id="rId32807" ref="A30480"/>
    <hyperlink r:id="rId32808" ref="A30481"/>
    <hyperlink r:id="rId32809" ref="A30482"/>
    <hyperlink r:id="rId32810" ref="A30484"/>
    <hyperlink r:id="rId32811" ref="A30485"/>
    <hyperlink r:id="rId32812" ref="A30486"/>
    <hyperlink r:id="rId32813" ref="A30487"/>
    <hyperlink r:id="rId32814" ref="A30488"/>
    <hyperlink r:id="rId32815" ref="A30489"/>
    <hyperlink r:id="rId32816" ref="A30490"/>
    <hyperlink r:id="rId32817" ref="A30492"/>
    <hyperlink r:id="rId32818" ref="A30494"/>
    <hyperlink r:id="rId32819" ref="A30495"/>
    <hyperlink r:id="rId32820" ref="A30496"/>
    <hyperlink r:id="rId32821" ref="A30497"/>
    <hyperlink r:id="rId32822" ref="A30498"/>
    <hyperlink r:id="rId32823" ref="A30499"/>
    <hyperlink r:id="rId32824" ref="A30501"/>
    <hyperlink r:id="rId32825" ref="A30502"/>
    <hyperlink r:id="rId32826" ref="A30503"/>
    <hyperlink r:id="rId32827" ref="A30504"/>
    <hyperlink r:id="rId32828" ref="A30505"/>
    <hyperlink r:id="rId32829" ref="A30506"/>
    <hyperlink r:id="rId32830" ref="A30507"/>
    <hyperlink r:id="rId32831" ref="A30508"/>
    <hyperlink r:id="rId32832" ref="A30509"/>
    <hyperlink r:id="rId32833" ref="A30510"/>
    <hyperlink r:id="rId32834" ref="A30512"/>
    <hyperlink r:id="rId32835" ref="A30514"/>
    <hyperlink r:id="rId32836" ref="A30515"/>
    <hyperlink r:id="rId32837" ref="A30517"/>
    <hyperlink r:id="rId32838" ref="A30518"/>
    <hyperlink r:id="rId32839" ref="A30520"/>
    <hyperlink r:id="rId32840" ref="A30521"/>
    <hyperlink r:id="rId32841" ref="A30522"/>
    <hyperlink r:id="rId32842" ref="A30523"/>
    <hyperlink r:id="rId32843" ref="A30524"/>
    <hyperlink r:id="rId32844" ref="A30525"/>
    <hyperlink r:id="rId32845" ref="A30526"/>
    <hyperlink r:id="rId32846" ref="A30527"/>
    <hyperlink r:id="rId32847" ref="A30528"/>
    <hyperlink r:id="rId32848" ref="A30529"/>
    <hyperlink r:id="rId32849" ref="A30530"/>
    <hyperlink r:id="rId32850" ref="A30531"/>
    <hyperlink r:id="rId32851" ref="A30532"/>
    <hyperlink r:id="rId32852" ref="A30533"/>
    <hyperlink r:id="rId32853" ref="A30534"/>
    <hyperlink r:id="rId32854" ref="A30535"/>
    <hyperlink r:id="rId32855" ref="A30538"/>
    <hyperlink r:id="rId32856" ref="A30539"/>
    <hyperlink r:id="rId32857" ref="A30540"/>
    <hyperlink r:id="rId32858" ref="A30541"/>
    <hyperlink r:id="rId32859" ref="A30542"/>
    <hyperlink r:id="rId32860" ref="A30543"/>
    <hyperlink r:id="rId32861" ref="A30544"/>
    <hyperlink r:id="rId32862" ref="A30546"/>
    <hyperlink r:id="rId32863" ref="D30546"/>
    <hyperlink r:id="rId32864" ref="A30548"/>
    <hyperlink r:id="rId32865" ref="A30549"/>
    <hyperlink r:id="rId32866" ref="A30551"/>
    <hyperlink r:id="rId32867" ref="A30552"/>
    <hyperlink r:id="rId32868" ref="A30553"/>
    <hyperlink r:id="rId32869" ref="A30554"/>
    <hyperlink r:id="rId32870" ref="A30555"/>
    <hyperlink r:id="rId32871" ref="A30556"/>
    <hyperlink r:id="rId32872" ref="A30557"/>
    <hyperlink r:id="rId32873" ref="A30558"/>
    <hyperlink r:id="rId32874" ref="A30559"/>
    <hyperlink r:id="rId32875" ref="A30560"/>
    <hyperlink r:id="rId32876" ref="A30561"/>
    <hyperlink r:id="rId32877" ref="A30563"/>
    <hyperlink r:id="rId32878" ref="A30564"/>
    <hyperlink r:id="rId32879" ref="A30566"/>
    <hyperlink r:id="rId32880" ref="A30567"/>
    <hyperlink r:id="rId32881" ref="A30568"/>
    <hyperlink r:id="rId32882" ref="A30569"/>
    <hyperlink r:id="rId32883" ref="A30570"/>
    <hyperlink r:id="rId32884" ref="A30571"/>
    <hyperlink r:id="rId32885" ref="A30572"/>
    <hyperlink r:id="rId32886" ref="A30573"/>
    <hyperlink r:id="rId32887" ref="A30574"/>
    <hyperlink r:id="rId32888" ref="A30575"/>
    <hyperlink r:id="rId32889" ref="A30577"/>
    <hyperlink r:id="rId32890" ref="A30578"/>
    <hyperlink r:id="rId32891" ref="A30579"/>
    <hyperlink r:id="rId32892" ref="A30580"/>
    <hyperlink r:id="rId32893" ref="A30581"/>
    <hyperlink r:id="rId32894" ref="A30582"/>
    <hyperlink r:id="rId32895" ref="A30583"/>
    <hyperlink r:id="rId32896" ref="A30584"/>
    <hyperlink r:id="rId32897" ref="A30585"/>
    <hyperlink r:id="rId32898" ref="A30586"/>
    <hyperlink r:id="rId32899" ref="A30587"/>
    <hyperlink r:id="rId32900" ref="A30588"/>
    <hyperlink r:id="rId32901" ref="A30589"/>
    <hyperlink r:id="rId32902" ref="A30590"/>
    <hyperlink r:id="rId32903" ref="A30591"/>
    <hyperlink r:id="rId32904" ref="A30592"/>
    <hyperlink r:id="rId32905" ref="A30593"/>
    <hyperlink r:id="rId32906" ref="A30594"/>
    <hyperlink r:id="rId32907" ref="A30595"/>
    <hyperlink r:id="rId32908" ref="A30596"/>
    <hyperlink r:id="rId32909" ref="A30597"/>
    <hyperlink r:id="rId32910" ref="A30598"/>
    <hyperlink r:id="rId32911" ref="A30599"/>
    <hyperlink r:id="rId32912" ref="A30600"/>
    <hyperlink r:id="rId32913" ref="A30601"/>
    <hyperlink r:id="rId32914" ref="A30602"/>
    <hyperlink r:id="rId32915" ref="A30603"/>
    <hyperlink r:id="rId32916" ref="A30604"/>
    <hyperlink r:id="rId32917" ref="A30605"/>
    <hyperlink r:id="rId32918" ref="A30607"/>
    <hyperlink r:id="rId32919" ref="A30608"/>
    <hyperlink r:id="rId32920" ref="A30609"/>
    <hyperlink r:id="rId32921" ref="A30610"/>
    <hyperlink r:id="rId32922" ref="A30611"/>
    <hyperlink r:id="rId32923" ref="A30612"/>
    <hyperlink r:id="rId32924" ref="A30613"/>
    <hyperlink r:id="rId32925" ref="A30614"/>
    <hyperlink r:id="rId32926" ref="A30616"/>
    <hyperlink r:id="rId32927" ref="A30617"/>
    <hyperlink r:id="rId32928" ref="A30620"/>
    <hyperlink r:id="rId32929" ref="A30621"/>
    <hyperlink r:id="rId32930" ref="A30622"/>
    <hyperlink r:id="rId32931" ref="A30623"/>
    <hyperlink r:id="rId32932" ref="A30624"/>
    <hyperlink r:id="rId32933" ref="A30625"/>
    <hyperlink r:id="rId32934" ref="A30626"/>
    <hyperlink r:id="rId32935" ref="A30627"/>
    <hyperlink r:id="rId32936" ref="D30627"/>
    <hyperlink r:id="rId32937" ref="A30628"/>
    <hyperlink r:id="rId32938" ref="A30629"/>
    <hyperlink r:id="rId32939" ref="A30630"/>
    <hyperlink r:id="rId32940" ref="A30632"/>
    <hyperlink r:id="rId32941" ref="A30633"/>
    <hyperlink r:id="rId32942" ref="A30634"/>
    <hyperlink r:id="rId32943" ref="A30635"/>
    <hyperlink r:id="rId32944" ref="A30636"/>
    <hyperlink r:id="rId32945" ref="A30638"/>
    <hyperlink r:id="rId32946" ref="A30639"/>
    <hyperlink r:id="rId32947" ref="A30640"/>
    <hyperlink r:id="rId32948" ref="A30641"/>
    <hyperlink r:id="rId32949" ref="D30641"/>
    <hyperlink r:id="rId32950" ref="A30643"/>
    <hyperlink r:id="rId32951" ref="A30644"/>
    <hyperlink r:id="rId32952" ref="A30645"/>
    <hyperlink r:id="rId32953" ref="A30646"/>
    <hyperlink r:id="rId32954" ref="D30646"/>
    <hyperlink r:id="rId32955" ref="A30647"/>
    <hyperlink r:id="rId32956" ref="A30648"/>
    <hyperlink r:id="rId32957" ref="A30649"/>
    <hyperlink r:id="rId32958" ref="A30650"/>
    <hyperlink r:id="rId32959" ref="A30651"/>
    <hyperlink r:id="rId32960" ref="A30652"/>
    <hyperlink r:id="rId32961" ref="A30653"/>
    <hyperlink r:id="rId32962" ref="A30655"/>
    <hyperlink r:id="rId32963" ref="A30656"/>
    <hyperlink r:id="rId32964" ref="A30657"/>
    <hyperlink r:id="rId32965" ref="A30658"/>
    <hyperlink r:id="rId32966" ref="D30658"/>
    <hyperlink r:id="rId32967" ref="A30659"/>
    <hyperlink r:id="rId32968" ref="A30660"/>
    <hyperlink r:id="rId32969" ref="A30661"/>
    <hyperlink r:id="rId32970" ref="A30662"/>
    <hyperlink r:id="rId32971" ref="A30663"/>
    <hyperlink r:id="rId32972" ref="A30664"/>
    <hyperlink r:id="rId32973" ref="A30665"/>
    <hyperlink r:id="rId32974" ref="A30666"/>
    <hyperlink r:id="rId32975" ref="A30668"/>
    <hyperlink r:id="rId32976" ref="D30668"/>
    <hyperlink r:id="rId32977" ref="A30669"/>
    <hyperlink r:id="rId32978" ref="A30670"/>
    <hyperlink r:id="rId32979" ref="A30671"/>
    <hyperlink r:id="rId32980" ref="A30672"/>
    <hyperlink r:id="rId32981" ref="A30673"/>
    <hyperlink r:id="rId32982" ref="A30674"/>
    <hyperlink r:id="rId32983" ref="A30675"/>
    <hyperlink r:id="rId32984" ref="A30677"/>
    <hyperlink r:id="rId32985" ref="A30678"/>
    <hyperlink r:id="rId32986" ref="A30679"/>
    <hyperlink r:id="rId32987" ref="A30680"/>
    <hyperlink r:id="rId32988" ref="A30681"/>
    <hyperlink r:id="rId32989" ref="A30682"/>
    <hyperlink r:id="rId32990" ref="A30683"/>
    <hyperlink r:id="rId32991" ref="A30685"/>
    <hyperlink r:id="rId32992" ref="A30686"/>
    <hyperlink r:id="rId32993" ref="A30687"/>
    <hyperlink r:id="rId32994" ref="A30689"/>
    <hyperlink r:id="rId32995" ref="A30690"/>
    <hyperlink r:id="rId32996" ref="A30691"/>
    <hyperlink r:id="rId32997" ref="A30692"/>
    <hyperlink r:id="rId32998" ref="A30695"/>
    <hyperlink r:id="rId32999" ref="A30696"/>
    <hyperlink r:id="rId33000" ref="A30697"/>
    <hyperlink r:id="rId33001" ref="A30698"/>
    <hyperlink r:id="rId33002" ref="A30699"/>
    <hyperlink r:id="rId33003" ref="A30700"/>
    <hyperlink r:id="rId33004" ref="A30701"/>
    <hyperlink r:id="rId33005" ref="A30702"/>
    <hyperlink r:id="rId33006" ref="A30704"/>
    <hyperlink r:id="rId33007" ref="A30705"/>
    <hyperlink r:id="rId33008" ref="A30706"/>
    <hyperlink r:id="rId33009" ref="A30708"/>
    <hyperlink r:id="rId33010" ref="A30710"/>
    <hyperlink r:id="rId33011" ref="A30711"/>
    <hyperlink r:id="rId33012" ref="A30712"/>
    <hyperlink r:id="rId33013" ref="A30713"/>
    <hyperlink r:id="rId33014" ref="A30714"/>
    <hyperlink r:id="rId33015" ref="A30715"/>
    <hyperlink r:id="rId33016" ref="D30715"/>
    <hyperlink r:id="rId33017" ref="A30716"/>
    <hyperlink r:id="rId33018" ref="A30717"/>
    <hyperlink r:id="rId33019" ref="A30719"/>
    <hyperlink r:id="rId33020" ref="A30720"/>
    <hyperlink r:id="rId33021" ref="A30721"/>
    <hyperlink r:id="rId33022" ref="A30722"/>
    <hyperlink r:id="rId33023" ref="A30723"/>
    <hyperlink r:id="rId33024" ref="A30724"/>
    <hyperlink r:id="rId33025" ref="A30725"/>
    <hyperlink r:id="rId33026" ref="A30727"/>
    <hyperlink r:id="rId33027" ref="A30728"/>
    <hyperlink r:id="rId33028" ref="A30729"/>
    <hyperlink r:id="rId33029" ref="A30730"/>
    <hyperlink r:id="rId33030" ref="A30731"/>
    <hyperlink r:id="rId33031" ref="A30732"/>
    <hyperlink r:id="rId33032" ref="A30734"/>
    <hyperlink r:id="rId33033" ref="A30735"/>
    <hyperlink r:id="rId33034" ref="A30737"/>
    <hyperlink r:id="rId33035" ref="D30738"/>
    <hyperlink r:id="rId33036" ref="A30739"/>
    <hyperlink r:id="rId33037" ref="A30740"/>
    <hyperlink r:id="rId33038" ref="A30741"/>
    <hyperlink r:id="rId33039" ref="A30742"/>
    <hyperlink r:id="rId33040" ref="A30743"/>
    <hyperlink r:id="rId33041" ref="A30744"/>
    <hyperlink r:id="rId33042" ref="A30745"/>
    <hyperlink r:id="rId33043" ref="A30747"/>
    <hyperlink r:id="rId33044" ref="A30748"/>
    <hyperlink r:id="rId33045" ref="A30749"/>
    <hyperlink r:id="rId33046" ref="A30750"/>
    <hyperlink r:id="rId33047" ref="A30751"/>
    <hyperlink r:id="rId33048" ref="A30752"/>
    <hyperlink r:id="rId33049" ref="A30753"/>
    <hyperlink r:id="rId33050" ref="A30754"/>
    <hyperlink r:id="rId33051" ref="A30756"/>
    <hyperlink r:id="rId33052" ref="A30757"/>
    <hyperlink r:id="rId33053" ref="A30758"/>
    <hyperlink r:id="rId33054" ref="A30759"/>
    <hyperlink r:id="rId33055" ref="A30760"/>
    <hyperlink r:id="rId33056" ref="A30761"/>
    <hyperlink r:id="rId33057" ref="A30762"/>
    <hyperlink r:id="rId33058" ref="A30764"/>
    <hyperlink r:id="rId33059" ref="A30765"/>
    <hyperlink r:id="rId33060" ref="A30766"/>
    <hyperlink r:id="rId33061" ref="A30767"/>
    <hyperlink r:id="rId33062" ref="A30770"/>
    <hyperlink r:id="rId33063" ref="A30771"/>
    <hyperlink r:id="rId33064" ref="A30772"/>
    <hyperlink r:id="rId33065" ref="A30773"/>
    <hyperlink r:id="rId33066" ref="A30774"/>
    <hyperlink r:id="rId33067" ref="A30775"/>
    <hyperlink r:id="rId33068" ref="A30777"/>
    <hyperlink r:id="rId33069" ref="A30778"/>
    <hyperlink r:id="rId33070" ref="A30779"/>
    <hyperlink r:id="rId33071" ref="A30780"/>
    <hyperlink r:id="rId33072" ref="A30781"/>
    <hyperlink r:id="rId33073" ref="A30782"/>
    <hyperlink r:id="rId33074" ref="A30783"/>
    <hyperlink r:id="rId33075" ref="A30784"/>
    <hyperlink r:id="rId33076" ref="A30785"/>
    <hyperlink r:id="rId33077" ref="A30787"/>
    <hyperlink r:id="rId33078" ref="A30788"/>
    <hyperlink r:id="rId33079" ref="A30789"/>
    <hyperlink r:id="rId33080" ref="A30791"/>
    <hyperlink r:id="rId33081" ref="A30792"/>
    <hyperlink r:id="rId33082" ref="A30793"/>
    <hyperlink r:id="rId33083" ref="A30794"/>
    <hyperlink r:id="rId33084" ref="A30796"/>
    <hyperlink r:id="rId33085" ref="A30798"/>
    <hyperlink r:id="rId33086" ref="A30799"/>
    <hyperlink r:id="rId33087" ref="A30800"/>
    <hyperlink r:id="rId33088" ref="A30801"/>
    <hyperlink r:id="rId33089" ref="A30802"/>
    <hyperlink r:id="rId33090" ref="A30803"/>
    <hyperlink r:id="rId33091" ref="A30805"/>
    <hyperlink r:id="rId33092" ref="A30806"/>
    <hyperlink r:id="rId33093" ref="A30807"/>
    <hyperlink r:id="rId33094" ref="A30808"/>
    <hyperlink r:id="rId33095" ref="A30809"/>
    <hyperlink r:id="rId33096" ref="A30810"/>
    <hyperlink r:id="rId33097" ref="A30811"/>
    <hyperlink r:id="rId33098" ref="A30812"/>
    <hyperlink r:id="rId33099" ref="A30813"/>
    <hyperlink r:id="rId33100" ref="A30815"/>
    <hyperlink r:id="rId33101" ref="A30816"/>
    <hyperlink r:id="rId33102" ref="A30817"/>
    <hyperlink r:id="rId33103" ref="A30818"/>
    <hyperlink r:id="rId33104" ref="A30819"/>
    <hyperlink r:id="rId33105" ref="A30820"/>
    <hyperlink r:id="rId33106" ref="A30821"/>
    <hyperlink r:id="rId33107" ref="A30823"/>
    <hyperlink r:id="rId33108" ref="A30824"/>
    <hyperlink r:id="rId33109" ref="A30825"/>
    <hyperlink r:id="rId33110" ref="A30827"/>
    <hyperlink r:id="rId33111" ref="A30828"/>
    <hyperlink r:id="rId33112" ref="A30829"/>
    <hyperlink r:id="rId33113" ref="A30830"/>
    <hyperlink r:id="rId33114" ref="A30831"/>
    <hyperlink r:id="rId33115" ref="A30832"/>
    <hyperlink r:id="rId33116" ref="A30833"/>
    <hyperlink r:id="rId33117" ref="A30835"/>
    <hyperlink r:id="rId33118" ref="D30835"/>
    <hyperlink r:id="rId33119" ref="A30837"/>
    <hyperlink r:id="rId33120" ref="A30838"/>
    <hyperlink r:id="rId33121" ref="A30839"/>
    <hyperlink r:id="rId33122" ref="A30840"/>
    <hyperlink r:id="rId33123" ref="A30841"/>
    <hyperlink r:id="rId33124" ref="A30842"/>
    <hyperlink r:id="rId33125" ref="D30842"/>
    <hyperlink r:id="rId33126" ref="A30843"/>
    <hyperlink r:id="rId33127" ref="A30845"/>
    <hyperlink r:id="rId33128" ref="A30846"/>
    <hyperlink r:id="rId33129" ref="A30847"/>
    <hyperlink r:id="rId33130" ref="A30848"/>
    <hyperlink r:id="rId33131" ref="A30849"/>
    <hyperlink r:id="rId33132" ref="A30850"/>
    <hyperlink r:id="rId33133" ref="A30852"/>
    <hyperlink r:id="rId33134" ref="A30854"/>
    <hyperlink r:id="rId33135" ref="A30855"/>
    <hyperlink r:id="rId33136" ref="A30856"/>
    <hyperlink r:id="rId33137" ref="A30857"/>
    <hyperlink r:id="rId33138" ref="A30859"/>
    <hyperlink r:id="rId33139" ref="A30860"/>
    <hyperlink r:id="rId33140" ref="A30861"/>
    <hyperlink r:id="rId33141" ref="A30862"/>
    <hyperlink r:id="rId33142" ref="A30863"/>
    <hyperlink r:id="rId33143" ref="A30864"/>
    <hyperlink r:id="rId33144" ref="A30866"/>
    <hyperlink r:id="rId33145" ref="A30868"/>
    <hyperlink r:id="rId33146" ref="D30868"/>
    <hyperlink r:id="rId33147" ref="A30870"/>
    <hyperlink r:id="rId33148" ref="A30872"/>
    <hyperlink r:id="rId33149" ref="A30873"/>
    <hyperlink r:id="rId33150" ref="A30874"/>
    <hyperlink r:id="rId33151" ref="A30875"/>
    <hyperlink r:id="rId33152" ref="A30876"/>
    <hyperlink r:id="rId33153" ref="A30877"/>
    <hyperlink r:id="rId33154" ref="A30878"/>
    <hyperlink r:id="rId33155" ref="A30879"/>
    <hyperlink r:id="rId33156" ref="A30880"/>
    <hyperlink r:id="rId33157" ref="A30881"/>
    <hyperlink r:id="rId33158" ref="A30882"/>
    <hyperlink r:id="rId33159" ref="A30883"/>
    <hyperlink r:id="rId33160" ref="A30884"/>
    <hyperlink r:id="rId33161" ref="A30885"/>
    <hyperlink r:id="rId33162" ref="A30886"/>
    <hyperlink r:id="rId33163" ref="A30887"/>
    <hyperlink r:id="rId33164" ref="A30888"/>
    <hyperlink r:id="rId33165" ref="A30889"/>
    <hyperlink r:id="rId33166" ref="A30890"/>
    <hyperlink r:id="rId33167" ref="A30891"/>
    <hyperlink r:id="rId33168" ref="A30892"/>
    <hyperlink r:id="rId33169" ref="A30893"/>
    <hyperlink r:id="rId33170" ref="A30895"/>
    <hyperlink r:id="rId33171" ref="A30897"/>
    <hyperlink r:id="rId33172" ref="A30898"/>
    <hyperlink r:id="rId33173" ref="A30899"/>
    <hyperlink r:id="rId33174" ref="A30900"/>
    <hyperlink r:id="rId33175" ref="A30901"/>
    <hyperlink r:id="rId33176" ref="A30902"/>
    <hyperlink r:id="rId33177" ref="A30904"/>
    <hyperlink r:id="rId33178" ref="A30905"/>
    <hyperlink r:id="rId33179" ref="A30906"/>
    <hyperlink r:id="rId33180" ref="A30908"/>
    <hyperlink r:id="rId33181" ref="A30909"/>
    <hyperlink r:id="rId33182" ref="A30911"/>
    <hyperlink r:id="rId33183" ref="A30912"/>
    <hyperlink r:id="rId33184" ref="A30913"/>
    <hyperlink r:id="rId33185" ref="A30915"/>
    <hyperlink r:id="rId33186" ref="A30916"/>
    <hyperlink r:id="rId33187" ref="D30917"/>
    <hyperlink r:id="rId33188" ref="A30918"/>
    <hyperlink r:id="rId33189" ref="A30919"/>
    <hyperlink r:id="rId33190" ref="A30920"/>
    <hyperlink r:id="rId33191" ref="A30921"/>
    <hyperlink r:id="rId33192" ref="A30922"/>
    <hyperlink r:id="rId33193" ref="A30923"/>
    <hyperlink r:id="rId33194" ref="A30924"/>
    <hyperlink r:id="rId33195" ref="A30925"/>
    <hyperlink r:id="rId33196" ref="A30926"/>
    <hyperlink r:id="rId33197" ref="A30927"/>
    <hyperlink r:id="rId33198" ref="A30928"/>
    <hyperlink r:id="rId33199" ref="A30929"/>
    <hyperlink r:id="rId33200" ref="A30930"/>
    <hyperlink r:id="rId33201" ref="A30931"/>
    <hyperlink r:id="rId33202" ref="A30932"/>
    <hyperlink r:id="rId33203" ref="A30933"/>
    <hyperlink r:id="rId33204" ref="A30935"/>
    <hyperlink r:id="rId33205" ref="A30936"/>
    <hyperlink r:id="rId33206" ref="A30937"/>
    <hyperlink r:id="rId33207" ref="A30938"/>
    <hyperlink r:id="rId33208" ref="A30939"/>
    <hyperlink r:id="rId33209" ref="A30940"/>
    <hyperlink r:id="rId33210" ref="A30941"/>
    <hyperlink r:id="rId33211" ref="A30942"/>
    <hyperlink r:id="rId33212" ref="A30943"/>
    <hyperlink r:id="rId33213" ref="A30944"/>
    <hyperlink r:id="rId33214" ref="A30946"/>
    <hyperlink r:id="rId33215" ref="A30947"/>
    <hyperlink r:id="rId33216" ref="A30948"/>
    <hyperlink r:id="rId33217" ref="A30949"/>
    <hyperlink r:id="rId33218" ref="A30950"/>
    <hyperlink r:id="rId33219" ref="A30951"/>
    <hyperlink r:id="rId33220" ref="A30952"/>
    <hyperlink r:id="rId33221" ref="A30953"/>
    <hyperlink r:id="rId33222" ref="A30955"/>
    <hyperlink r:id="rId33223" ref="A30956"/>
    <hyperlink r:id="rId33224" ref="A30957"/>
    <hyperlink r:id="rId33225" ref="A30959"/>
    <hyperlink r:id="rId33226" ref="A30960"/>
    <hyperlink r:id="rId33227" ref="A30961"/>
    <hyperlink r:id="rId33228" ref="A30962"/>
    <hyperlink r:id="rId33229" ref="A30963"/>
    <hyperlink r:id="rId33230" ref="A30964"/>
    <hyperlink r:id="rId33231" ref="A30965"/>
    <hyperlink r:id="rId33232" ref="A30968"/>
    <hyperlink r:id="rId33233" ref="A30969"/>
    <hyperlink r:id="rId33234" ref="D30969"/>
    <hyperlink r:id="rId33235" ref="A30970"/>
    <hyperlink r:id="rId33236" ref="A30971"/>
    <hyperlink r:id="rId33237" ref="A30972"/>
    <hyperlink r:id="rId33238" ref="A30974"/>
    <hyperlink r:id="rId33239" ref="A30975"/>
    <hyperlink r:id="rId33240" ref="A30976"/>
    <hyperlink r:id="rId33241" ref="A30977"/>
    <hyperlink r:id="rId33242" ref="A30978"/>
    <hyperlink r:id="rId33243" ref="A30979"/>
    <hyperlink r:id="rId33244" ref="A30980"/>
    <hyperlink r:id="rId33245" ref="A30981"/>
    <hyperlink r:id="rId33246" ref="A30982"/>
    <hyperlink r:id="rId33247" ref="A30983"/>
    <hyperlink r:id="rId33248" ref="A30984"/>
    <hyperlink r:id="rId33249" ref="D30984"/>
    <hyperlink r:id="rId33250" ref="A30985"/>
    <hyperlink r:id="rId33251" ref="A30986"/>
    <hyperlink r:id="rId33252" ref="A30987"/>
    <hyperlink r:id="rId33253" ref="A30990"/>
    <hyperlink r:id="rId33254" ref="A30991"/>
    <hyperlink r:id="rId33255" ref="A30993"/>
    <hyperlink r:id="rId33256" ref="A30994"/>
    <hyperlink r:id="rId33257" ref="A30995"/>
    <hyperlink r:id="rId33258" ref="A30996"/>
    <hyperlink r:id="rId33259" ref="A30997"/>
    <hyperlink r:id="rId33260" ref="A30998"/>
    <hyperlink r:id="rId33261" ref="A30999"/>
    <hyperlink r:id="rId33262" ref="A31000"/>
    <hyperlink r:id="rId33263" ref="D31000"/>
    <hyperlink r:id="rId33264" ref="A31001"/>
    <hyperlink r:id="rId33265" ref="A31002"/>
    <hyperlink r:id="rId33266" ref="A31003"/>
    <hyperlink r:id="rId33267" ref="A31004"/>
    <hyperlink r:id="rId33268" ref="A31005"/>
    <hyperlink r:id="rId33269" ref="A31006"/>
    <hyperlink r:id="rId33270" ref="A31007"/>
    <hyperlink r:id="rId33271" ref="A31008"/>
    <hyperlink r:id="rId33272" ref="A31009"/>
    <hyperlink r:id="rId33273" ref="A31010"/>
    <hyperlink r:id="rId33274" ref="A31011"/>
    <hyperlink r:id="rId33275" ref="A31012"/>
    <hyperlink r:id="rId33276" ref="A31013"/>
    <hyperlink r:id="rId33277" ref="A31014"/>
    <hyperlink r:id="rId33278" ref="D31014"/>
    <hyperlink r:id="rId33279" ref="A31017"/>
    <hyperlink r:id="rId33280" ref="A31018"/>
    <hyperlink r:id="rId33281" ref="A31019"/>
    <hyperlink r:id="rId33282" ref="A31020"/>
    <hyperlink r:id="rId33283" ref="A31021"/>
    <hyperlink r:id="rId33284" ref="A31022"/>
    <hyperlink r:id="rId33285" ref="A31023"/>
    <hyperlink r:id="rId33286" ref="A31024"/>
    <hyperlink r:id="rId33287" ref="A31025"/>
    <hyperlink r:id="rId33288" ref="A31026"/>
    <hyperlink r:id="rId33289" ref="A31027"/>
    <hyperlink r:id="rId33290" ref="A31029"/>
    <hyperlink r:id="rId33291" ref="A31030"/>
    <hyperlink r:id="rId33292" ref="A31031"/>
    <hyperlink r:id="rId33293" ref="A31032"/>
    <hyperlink r:id="rId33294" ref="A31033"/>
    <hyperlink r:id="rId33295" ref="A31035"/>
    <hyperlink r:id="rId33296" ref="A31036"/>
    <hyperlink r:id="rId33297" ref="A31037"/>
    <hyperlink r:id="rId33298" ref="A31038"/>
    <hyperlink r:id="rId33299" ref="A31039"/>
    <hyperlink r:id="rId33300" ref="A31040"/>
    <hyperlink r:id="rId33301" ref="A31042"/>
    <hyperlink r:id="rId33302" ref="A31043"/>
    <hyperlink r:id="rId33303" ref="A31045"/>
    <hyperlink r:id="rId33304" ref="A31047"/>
    <hyperlink r:id="rId33305" ref="A31048"/>
    <hyperlink r:id="rId33306" ref="A31049"/>
    <hyperlink r:id="rId33307" ref="A31050"/>
    <hyperlink r:id="rId33308" ref="A31051"/>
    <hyperlink r:id="rId33309" ref="A31052"/>
    <hyperlink r:id="rId33310" ref="A31053"/>
    <hyperlink r:id="rId33311" ref="A31056"/>
    <hyperlink r:id="rId33312" ref="A31059"/>
    <hyperlink r:id="rId33313" ref="A31060"/>
    <hyperlink r:id="rId33314" ref="A31061"/>
    <hyperlink r:id="rId33315" ref="A31062"/>
    <hyperlink r:id="rId33316" ref="D31062"/>
    <hyperlink r:id="rId33317" ref="A31063"/>
    <hyperlink r:id="rId33318" ref="A31065"/>
    <hyperlink r:id="rId33319" ref="A31066"/>
    <hyperlink r:id="rId33320" ref="A31067"/>
    <hyperlink r:id="rId33321" ref="A31068"/>
    <hyperlink r:id="rId33322" ref="A31070"/>
    <hyperlink r:id="rId33323" ref="A31071"/>
    <hyperlink r:id="rId33324" ref="A31072"/>
    <hyperlink r:id="rId33325" ref="A31073"/>
    <hyperlink r:id="rId33326" ref="A31074"/>
    <hyperlink r:id="rId33327" ref="A31075"/>
    <hyperlink r:id="rId33328" ref="A31076"/>
    <hyperlink r:id="rId33329" ref="A31077"/>
    <hyperlink r:id="rId33330" ref="A31078"/>
    <hyperlink r:id="rId33331" ref="A31079"/>
    <hyperlink r:id="rId33332" ref="A31081"/>
    <hyperlink r:id="rId33333" ref="A31082"/>
    <hyperlink r:id="rId33334" ref="A31083"/>
    <hyperlink r:id="rId33335" ref="A31085"/>
    <hyperlink r:id="rId33336" ref="A31086"/>
    <hyperlink r:id="rId33337" ref="A31087"/>
    <hyperlink r:id="rId33338" ref="A31088"/>
    <hyperlink r:id="rId33339" ref="A31089"/>
    <hyperlink r:id="rId33340" ref="A31091"/>
    <hyperlink r:id="rId33341" ref="A31092"/>
    <hyperlink r:id="rId33342" ref="A31093"/>
    <hyperlink r:id="rId33343" ref="A31094"/>
    <hyperlink r:id="rId33344" ref="A31095"/>
    <hyperlink r:id="rId33345" ref="A31096"/>
    <hyperlink r:id="rId33346" ref="A31097"/>
    <hyperlink r:id="rId33347" ref="A31098"/>
    <hyperlink r:id="rId33348" ref="A31099"/>
    <hyperlink r:id="rId33349" ref="A31101"/>
    <hyperlink r:id="rId33350" ref="A31102"/>
    <hyperlink r:id="rId33351" ref="A31103"/>
    <hyperlink r:id="rId33352" ref="A31104"/>
    <hyperlink r:id="rId33353" ref="A31105"/>
    <hyperlink r:id="rId33354" ref="A31106"/>
    <hyperlink r:id="rId33355" ref="A31108"/>
    <hyperlink r:id="rId33356" ref="A31110"/>
    <hyperlink r:id="rId33357" ref="A31111"/>
    <hyperlink r:id="rId33358" ref="A31112"/>
    <hyperlink r:id="rId33359" ref="A31113"/>
    <hyperlink r:id="rId33360" ref="A31114"/>
    <hyperlink r:id="rId33361" ref="A31115"/>
    <hyperlink r:id="rId33362" ref="A31116"/>
    <hyperlink r:id="rId33363" ref="A31117"/>
    <hyperlink r:id="rId33364" ref="A31118"/>
    <hyperlink r:id="rId33365" ref="A31119"/>
    <hyperlink r:id="rId33366" ref="A31120"/>
    <hyperlink r:id="rId33367" ref="A31121"/>
    <hyperlink r:id="rId33368" ref="A31122"/>
    <hyperlink r:id="rId33369" ref="D31122"/>
    <hyperlink r:id="rId33370" ref="A31123"/>
    <hyperlink r:id="rId33371" ref="A31124"/>
    <hyperlink r:id="rId33372" ref="A31125"/>
    <hyperlink r:id="rId33373" ref="A31126"/>
    <hyperlink r:id="rId33374" ref="A31127"/>
    <hyperlink r:id="rId33375" ref="A31128"/>
    <hyperlink r:id="rId33376" ref="A31129"/>
    <hyperlink r:id="rId33377" ref="A31130"/>
    <hyperlink r:id="rId33378" ref="A31131"/>
    <hyperlink r:id="rId33379" ref="A31132"/>
    <hyperlink r:id="rId33380" ref="A31133"/>
    <hyperlink r:id="rId33381" ref="A31134"/>
    <hyperlink r:id="rId33382" ref="A31135"/>
    <hyperlink r:id="rId33383" ref="A31138"/>
    <hyperlink r:id="rId33384" ref="A31139"/>
    <hyperlink r:id="rId33385" ref="A31140"/>
    <hyperlink r:id="rId33386" ref="A31141"/>
    <hyperlink r:id="rId33387" ref="A31143"/>
    <hyperlink r:id="rId33388" ref="A31144"/>
    <hyperlink r:id="rId33389" ref="A31145"/>
    <hyperlink r:id="rId33390" ref="A31146"/>
    <hyperlink r:id="rId33391" ref="A31147"/>
    <hyperlink r:id="rId33392" ref="A31148"/>
    <hyperlink r:id="rId33393" ref="A31150"/>
    <hyperlink r:id="rId33394" ref="A31151"/>
    <hyperlink r:id="rId33395" ref="A31152"/>
    <hyperlink r:id="rId33396" ref="A31153"/>
    <hyperlink r:id="rId33397" ref="A31154"/>
    <hyperlink r:id="rId33398" ref="A31156"/>
    <hyperlink r:id="rId33399" ref="A31157"/>
    <hyperlink r:id="rId33400" ref="A31158"/>
    <hyperlink r:id="rId33401" ref="A31161"/>
    <hyperlink r:id="rId33402" ref="A31162"/>
    <hyperlink r:id="rId33403" ref="A31163"/>
    <hyperlink r:id="rId33404" ref="A31165"/>
    <hyperlink r:id="rId33405" ref="A31167"/>
    <hyperlink r:id="rId33406" ref="A31168"/>
    <hyperlink r:id="rId33407" ref="A31169"/>
    <hyperlink r:id="rId33408" ref="A31170"/>
    <hyperlink r:id="rId33409" ref="A31172"/>
    <hyperlink r:id="rId33410" ref="A31175"/>
    <hyperlink r:id="rId33411" ref="A31176"/>
    <hyperlink r:id="rId33412" ref="A31177"/>
    <hyperlink r:id="rId33413" ref="A31178"/>
    <hyperlink r:id="rId33414" ref="A31179"/>
    <hyperlink r:id="rId33415" ref="A31180"/>
    <hyperlink r:id="rId33416" ref="A31181"/>
    <hyperlink r:id="rId33417" ref="A31182"/>
    <hyperlink r:id="rId33418" ref="A31183"/>
    <hyperlink r:id="rId33419" ref="D31183"/>
    <hyperlink r:id="rId33420" ref="A31184"/>
    <hyperlink r:id="rId33421" ref="A31185"/>
    <hyperlink r:id="rId33422" ref="A31186"/>
    <hyperlink r:id="rId33423" ref="A31187"/>
    <hyperlink r:id="rId33424" ref="A31188"/>
    <hyperlink r:id="rId33425" ref="A31189"/>
    <hyperlink r:id="rId33426" ref="A31190"/>
    <hyperlink r:id="rId33427" ref="A31191"/>
    <hyperlink r:id="rId33428" ref="A31192"/>
    <hyperlink r:id="rId33429" ref="A31193"/>
    <hyperlink r:id="rId33430" ref="A31194"/>
    <hyperlink r:id="rId33431" ref="A31196"/>
    <hyperlink r:id="rId33432" ref="A31197"/>
    <hyperlink r:id="rId33433" ref="A31198"/>
    <hyperlink r:id="rId33434" ref="A31201"/>
    <hyperlink r:id="rId33435" ref="A31202"/>
    <hyperlink r:id="rId33436" ref="A31203"/>
    <hyperlink r:id="rId33437" ref="A31205"/>
    <hyperlink r:id="rId33438" ref="A31206"/>
    <hyperlink r:id="rId33439" ref="A31207"/>
    <hyperlink r:id="rId33440" ref="A31208"/>
    <hyperlink r:id="rId33441" ref="A31209"/>
    <hyperlink r:id="rId33442" ref="A31210"/>
    <hyperlink r:id="rId33443" ref="A31212"/>
    <hyperlink r:id="rId33444" ref="A31214"/>
    <hyperlink r:id="rId33445" ref="A31215"/>
    <hyperlink r:id="rId33446" ref="A31216"/>
    <hyperlink r:id="rId33447" ref="A31217"/>
    <hyperlink r:id="rId33448" ref="A31218"/>
    <hyperlink r:id="rId33449" ref="A31219"/>
    <hyperlink r:id="rId33450" ref="A31220"/>
    <hyperlink r:id="rId33451" ref="A31221"/>
    <hyperlink r:id="rId33452" ref="A31222"/>
    <hyperlink r:id="rId33453" ref="A31223"/>
    <hyperlink r:id="rId33454" ref="A31224"/>
    <hyperlink r:id="rId33455" ref="A31226"/>
    <hyperlink r:id="rId33456" ref="A31227"/>
    <hyperlink r:id="rId33457" ref="A31230"/>
    <hyperlink r:id="rId33458" ref="D31230"/>
    <hyperlink r:id="rId33459" ref="A31231"/>
    <hyperlink r:id="rId33460" ref="A31232"/>
    <hyperlink r:id="rId33461" ref="A31233"/>
    <hyperlink r:id="rId33462" ref="A31234"/>
    <hyperlink r:id="rId33463" ref="A31235"/>
    <hyperlink r:id="rId33464" ref="A31236"/>
    <hyperlink r:id="rId33465" ref="A31237"/>
    <hyperlink r:id="rId33466" ref="A31239"/>
    <hyperlink r:id="rId33467" ref="A31240"/>
    <hyperlink r:id="rId33468" ref="A31241"/>
    <hyperlink r:id="rId33469" ref="A31242"/>
    <hyperlink r:id="rId33470" ref="A31243"/>
    <hyperlink r:id="rId33471" ref="A31244"/>
    <hyperlink r:id="rId33472" ref="A31245"/>
    <hyperlink r:id="rId33473" ref="A31246"/>
    <hyperlink r:id="rId33474" ref="A31247"/>
    <hyperlink r:id="rId33475" ref="A31248"/>
    <hyperlink r:id="rId33476" ref="A31249"/>
    <hyperlink r:id="rId33477" ref="A31250"/>
    <hyperlink r:id="rId33478" ref="A31252"/>
    <hyperlink r:id="rId33479" ref="D31252"/>
    <hyperlink r:id="rId33480" ref="A31253"/>
    <hyperlink r:id="rId33481" ref="A31254"/>
    <hyperlink r:id="rId33482" ref="A31255"/>
    <hyperlink r:id="rId33483" ref="A31256"/>
    <hyperlink r:id="rId33484" ref="A31257"/>
    <hyperlink r:id="rId33485" ref="A31258"/>
    <hyperlink r:id="rId33486" ref="A31259"/>
    <hyperlink r:id="rId33487" ref="A31260"/>
    <hyperlink r:id="rId33488" ref="A31261"/>
    <hyperlink r:id="rId33489" ref="A31262"/>
    <hyperlink r:id="rId33490" ref="A31263"/>
    <hyperlink r:id="rId33491" ref="A31264"/>
    <hyperlink r:id="rId33492" ref="A31266"/>
    <hyperlink r:id="rId33493" ref="A31267"/>
    <hyperlink r:id="rId33494" ref="A31268"/>
    <hyperlink r:id="rId33495" ref="A31269"/>
    <hyperlink r:id="rId33496" ref="A31271"/>
    <hyperlink r:id="rId33497" ref="A31273"/>
    <hyperlink r:id="rId33498" ref="A31274"/>
    <hyperlink r:id="rId33499" ref="A31275"/>
    <hyperlink r:id="rId33500" ref="A31277"/>
    <hyperlink r:id="rId33501" ref="A31278"/>
    <hyperlink r:id="rId33502" ref="A31279"/>
    <hyperlink r:id="rId33503" ref="A31280"/>
    <hyperlink r:id="rId33504" ref="A31282"/>
    <hyperlink r:id="rId33505" ref="A31283"/>
    <hyperlink r:id="rId33506" ref="A31284"/>
    <hyperlink r:id="rId33507" ref="A31285"/>
    <hyperlink r:id="rId33508" ref="A31286"/>
    <hyperlink r:id="rId33509" ref="A31287"/>
    <hyperlink r:id="rId33510" ref="A31288"/>
    <hyperlink r:id="rId33511" ref="A31289"/>
    <hyperlink r:id="rId33512" ref="A31290"/>
    <hyperlink r:id="rId33513" ref="A31291"/>
    <hyperlink r:id="rId33514" ref="A31292"/>
    <hyperlink r:id="rId33515" ref="A31293"/>
    <hyperlink r:id="rId33516" ref="A31294"/>
    <hyperlink r:id="rId33517" ref="A31297"/>
    <hyperlink r:id="rId33518" ref="A31299"/>
    <hyperlink r:id="rId33519" ref="A31301"/>
    <hyperlink r:id="rId33520" ref="A31302"/>
    <hyperlink r:id="rId33521" ref="A31303"/>
    <hyperlink r:id="rId33522" ref="A31304"/>
    <hyperlink r:id="rId33523" ref="A31305"/>
    <hyperlink r:id="rId33524" ref="A31306"/>
    <hyperlink r:id="rId33525" ref="A31307"/>
    <hyperlink r:id="rId33526" ref="A31308"/>
    <hyperlink r:id="rId33527" ref="A31309"/>
    <hyperlink r:id="rId33528" ref="A31311"/>
    <hyperlink r:id="rId33529" ref="A31312"/>
    <hyperlink r:id="rId33530" ref="A31313"/>
    <hyperlink r:id="rId33531" ref="A31314"/>
    <hyperlink r:id="rId33532" ref="A31315"/>
    <hyperlink r:id="rId33533" ref="A31316"/>
    <hyperlink r:id="rId33534" ref="A31317"/>
    <hyperlink r:id="rId33535" ref="A31318"/>
    <hyperlink r:id="rId33536" ref="A31320"/>
    <hyperlink r:id="rId33537" ref="A31321"/>
    <hyperlink r:id="rId33538" ref="A31323"/>
    <hyperlink r:id="rId33539" ref="A31324"/>
    <hyperlink r:id="rId33540" ref="A31325"/>
    <hyperlink r:id="rId33541" ref="A31326"/>
    <hyperlink r:id="rId33542" ref="A31327"/>
    <hyperlink r:id="rId33543" ref="A31328"/>
    <hyperlink r:id="rId33544" ref="A31329"/>
    <hyperlink r:id="rId33545" ref="A31330"/>
    <hyperlink r:id="rId33546" ref="A31331"/>
    <hyperlink r:id="rId33547" ref="A31332"/>
    <hyperlink r:id="rId33548" ref="A31333"/>
    <hyperlink r:id="rId33549" ref="A31334"/>
    <hyperlink r:id="rId33550" ref="A31335"/>
    <hyperlink r:id="rId33551" ref="A31336"/>
    <hyperlink r:id="rId33552" ref="A31337"/>
    <hyperlink r:id="rId33553" ref="A31338"/>
    <hyperlink r:id="rId33554" ref="A31339"/>
    <hyperlink r:id="rId33555" ref="A31340"/>
    <hyperlink r:id="rId33556" ref="A31342"/>
    <hyperlink r:id="rId33557" ref="A31345"/>
    <hyperlink r:id="rId33558" ref="A31346"/>
    <hyperlink r:id="rId33559" ref="A31347"/>
    <hyperlink r:id="rId33560" ref="A31348"/>
    <hyperlink r:id="rId33561" ref="A31349"/>
    <hyperlink r:id="rId33562" ref="D31349"/>
    <hyperlink r:id="rId33563" ref="A31350"/>
    <hyperlink r:id="rId33564" ref="A31351"/>
    <hyperlink r:id="rId33565" ref="A31353"/>
    <hyperlink r:id="rId33566" ref="A31354"/>
    <hyperlink r:id="rId33567" ref="A31355"/>
    <hyperlink r:id="rId33568" ref="A31356"/>
    <hyperlink r:id="rId33569" ref="A31357"/>
    <hyperlink r:id="rId33570" ref="A31358"/>
    <hyperlink r:id="rId33571" ref="A31359"/>
    <hyperlink r:id="rId33572" ref="A31360"/>
    <hyperlink r:id="rId33573" ref="A31361"/>
    <hyperlink r:id="rId33574" ref="A31362"/>
    <hyperlink r:id="rId33575" ref="A31363"/>
    <hyperlink r:id="rId33576" ref="A31364"/>
    <hyperlink r:id="rId33577" ref="A31366"/>
    <hyperlink r:id="rId33578" ref="A31367"/>
    <hyperlink r:id="rId33579" ref="A31368"/>
    <hyperlink r:id="rId33580" ref="A31369"/>
    <hyperlink r:id="rId33581" ref="A31370"/>
    <hyperlink r:id="rId33582" ref="A31371"/>
    <hyperlink r:id="rId33583" ref="A31372"/>
    <hyperlink r:id="rId33584" ref="A31373"/>
    <hyperlink r:id="rId33585" ref="A31374"/>
    <hyperlink r:id="rId33586" ref="A31375"/>
    <hyperlink r:id="rId33587" ref="A31376"/>
    <hyperlink r:id="rId33588" ref="A31377"/>
    <hyperlink r:id="rId33589" ref="A31378"/>
    <hyperlink r:id="rId33590" ref="A31379"/>
    <hyperlink r:id="rId33591" ref="A31380"/>
    <hyperlink r:id="rId33592" ref="A31381"/>
    <hyperlink r:id="rId33593" ref="A31382"/>
    <hyperlink r:id="rId33594" ref="A31383"/>
    <hyperlink r:id="rId33595" ref="A31384"/>
    <hyperlink r:id="rId33596" ref="A31385"/>
    <hyperlink r:id="rId33597" ref="A31386"/>
    <hyperlink r:id="rId33598" ref="A31387"/>
    <hyperlink r:id="rId33599" ref="A31388"/>
    <hyperlink r:id="rId33600" ref="A31389"/>
    <hyperlink r:id="rId33601" ref="A31390"/>
    <hyperlink r:id="rId33602" ref="A31391"/>
    <hyperlink r:id="rId33603" ref="A31392"/>
    <hyperlink r:id="rId33604" ref="A31393"/>
    <hyperlink r:id="rId33605" ref="A31394"/>
    <hyperlink r:id="rId33606" ref="A31395"/>
    <hyperlink r:id="rId33607" ref="D31395"/>
    <hyperlink r:id="rId33608" ref="A31396"/>
    <hyperlink r:id="rId33609" ref="A31398"/>
    <hyperlink r:id="rId33610" ref="A31400"/>
    <hyperlink r:id="rId33611" ref="A31401"/>
    <hyperlink r:id="rId33612" ref="A31402"/>
    <hyperlink r:id="rId33613" ref="A31403"/>
    <hyperlink r:id="rId33614" ref="A31404"/>
    <hyperlink r:id="rId33615" ref="A31405"/>
    <hyperlink r:id="rId33616" ref="A31406"/>
    <hyperlink r:id="rId33617" ref="A31407"/>
    <hyperlink r:id="rId33618" ref="A31408"/>
    <hyperlink r:id="rId33619" ref="A31409"/>
    <hyperlink r:id="rId33620" ref="A31411"/>
    <hyperlink r:id="rId33621" ref="A31412"/>
    <hyperlink r:id="rId33622" ref="A31413"/>
    <hyperlink r:id="rId33623" ref="A31414"/>
    <hyperlink r:id="rId33624" ref="A31415"/>
    <hyperlink r:id="rId33625" ref="A31417"/>
    <hyperlink r:id="rId33626" ref="A31418"/>
    <hyperlink r:id="rId33627" ref="A31419"/>
    <hyperlink r:id="rId33628" ref="A31420"/>
    <hyperlink r:id="rId33629" ref="A31421"/>
    <hyperlink r:id="rId33630" ref="A31423"/>
    <hyperlink r:id="rId33631" ref="A31424"/>
    <hyperlink r:id="rId33632" ref="A31425"/>
    <hyperlink r:id="rId33633" ref="A31426"/>
    <hyperlink r:id="rId33634" ref="A31427"/>
    <hyperlink r:id="rId33635" ref="A31428"/>
    <hyperlink r:id="rId33636" ref="A31430"/>
    <hyperlink r:id="rId33637" ref="A31432"/>
    <hyperlink r:id="rId33638" ref="A31433"/>
    <hyperlink r:id="rId33639" ref="D31433"/>
    <hyperlink r:id="rId33640" ref="A31434"/>
    <hyperlink r:id="rId33641" ref="A31435"/>
    <hyperlink r:id="rId33642" ref="A31436"/>
    <hyperlink r:id="rId33643" ref="A31437"/>
    <hyperlink r:id="rId33644" ref="D31437"/>
    <hyperlink r:id="rId33645" ref="A31438"/>
    <hyperlink r:id="rId33646" ref="A31439"/>
    <hyperlink r:id="rId33647" ref="A31440"/>
    <hyperlink r:id="rId33648" ref="A31441"/>
    <hyperlink r:id="rId33649" ref="A31442"/>
    <hyperlink r:id="rId33650" ref="A31443"/>
    <hyperlink r:id="rId33651" ref="A31444"/>
    <hyperlink r:id="rId33652" ref="A31445"/>
    <hyperlink r:id="rId33653" ref="A31447"/>
    <hyperlink r:id="rId33654" ref="A31448"/>
    <hyperlink r:id="rId33655" ref="A31449"/>
    <hyperlink r:id="rId33656" ref="A31450"/>
    <hyperlink r:id="rId33657" ref="A31451"/>
    <hyperlink r:id="rId33658" ref="A31452"/>
    <hyperlink r:id="rId33659" ref="A31453"/>
    <hyperlink r:id="rId33660" ref="A31455"/>
    <hyperlink r:id="rId33661" ref="A31456"/>
    <hyperlink r:id="rId33662" ref="A31457"/>
    <hyperlink r:id="rId33663" ref="A31458"/>
    <hyperlink r:id="rId33664" ref="A31459"/>
    <hyperlink r:id="rId33665" ref="D31459"/>
    <hyperlink r:id="rId33666" ref="A31460"/>
    <hyperlink r:id="rId33667" ref="A31462"/>
    <hyperlink r:id="rId33668" ref="A31463"/>
    <hyperlink r:id="rId33669" ref="A31465"/>
    <hyperlink r:id="rId33670" ref="A31466"/>
    <hyperlink r:id="rId33671" ref="A31467"/>
    <hyperlink r:id="rId33672" ref="A31468"/>
    <hyperlink r:id="rId33673" ref="A31470"/>
    <hyperlink r:id="rId33674" ref="A31471"/>
    <hyperlink r:id="rId33675" ref="A31472"/>
    <hyperlink r:id="rId33676" ref="A31473"/>
    <hyperlink r:id="rId33677" ref="A31474"/>
    <hyperlink r:id="rId33678" ref="A31475"/>
    <hyperlink r:id="rId33679" ref="A31476"/>
    <hyperlink r:id="rId33680" ref="A31477"/>
    <hyperlink r:id="rId33681" ref="A31478"/>
    <hyperlink r:id="rId33682" ref="A31479"/>
    <hyperlink r:id="rId33683" ref="A31480"/>
    <hyperlink r:id="rId33684" ref="A31481"/>
    <hyperlink r:id="rId33685" ref="A31482"/>
    <hyperlink r:id="rId33686" ref="A31483"/>
    <hyperlink r:id="rId33687" ref="A31484"/>
    <hyperlink r:id="rId33688" ref="A31486"/>
    <hyperlink r:id="rId33689" ref="A31487"/>
    <hyperlink r:id="rId33690" ref="A31488"/>
    <hyperlink r:id="rId33691" ref="D31488"/>
    <hyperlink r:id="rId33692" ref="A31489"/>
    <hyperlink r:id="rId33693" ref="A31490"/>
    <hyperlink r:id="rId33694" ref="A31491"/>
    <hyperlink r:id="rId33695" ref="A31492"/>
    <hyperlink r:id="rId33696" ref="A31493"/>
    <hyperlink r:id="rId33697" ref="A31494"/>
    <hyperlink r:id="rId33698" ref="A31495"/>
    <hyperlink r:id="rId33699" ref="A31496"/>
    <hyperlink r:id="rId33700" ref="D31496"/>
    <hyperlink r:id="rId33701" ref="A31497"/>
    <hyperlink r:id="rId33702" ref="D31497"/>
    <hyperlink r:id="rId33703" ref="A31498"/>
    <hyperlink r:id="rId33704" ref="A31499"/>
    <hyperlink r:id="rId33705" ref="A31500"/>
    <hyperlink r:id="rId33706" ref="A31501"/>
    <hyperlink r:id="rId33707" ref="A31502"/>
    <hyperlink r:id="rId33708" ref="A31503"/>
    <hyperlink r:id="rId33709" ref="A31504"/>
    <hyperlink r:id="rId33710" ref="A31505"/>
    <hyperlink r:id="rId33711" ref="A31506"/>
    <hyperlink r:id="rId33712" ref="A31507"/>
    <hyperlink r:id="rId33713" ref="A31508"/>
    <hyperlink r:id="rId33714" ref="A31509"/>
    <hyperlink r:id="rId33715" ref="A31510"/>
    <hyperlink r:id="rId33716" ref="A31511"/>
    <hyperlink r:id="rId33717" ref="A31512"/>
    <hyperlink r:id="rId33718" ref="A31513"/>
    <hyperlink r:id="rId33719" ref="A31514"/>
    <hyperlink r:id="rId33720" ref="A31515"/>
    <hyperlink r:id="rId33721" ref="A31518"/>
    <hyperlink r:id="rId33722" ref="A31519"/>
    <hyperlink r:id="rId33723" ref="A31520"/>
    <hyperlink r:id="rId33724" ref="A31521"/>
    <hyperlink r:id="rId33725" ref="D31521"/>
    <hyperlink r:id="rId33726" ref="A31522"/>
    <hyperlink r:id="rId33727" ref="A31523"/>
    <hyperlink r:id="rId33728" ref="A31524"/>
    <hyperlink r:id="rId33729" ref="A31526"/>
    <hyperlink r:id="rId33730" ref="A31527"/>
    <hyperlink r:id="rId33731" ref="A31528"/>
    <hyperlink r:id="rId33732" ref="A31529"/>
    <hyperlink r:id="rId33733" ref="A31530"/>
    <hyperlink r:id="rId33734" ref="A31531"/>
    <hyperlink r:id="rId33735" ref="A31534"/>
    <hyperlink r:id="rId33736" ref="A31535"/>
    <hyperlink r:id="rId33737" ref="A31536"/>
    <hyperlink r:id="rId33738" ref="A31537"/>
    <hyperlink r:id="rId33739" ref="A31538"/>
    <hyperlink r:id="rId33740" ref="A31539"/>
    <hyperlink r:id="rId33741" ref="A31540"/>
    <hyperlink r:id="rId33742" ref="A31541"/>
    <hyperlink r:id="rId33743" ref="A31542"/>
    <hyperlink r:id="rId33744" ref="A31543"/>
    <hyperlink r:id="rId33745" ref="A31544"/>
    <hyperlink r:id="rId33746" ref="A31545"/>
    <hyperlink r:id="rId33747" ref="A31546"/>
    <hyperlink r:id="rId33748" ref="A31547"/>
    <hyperlink r:id="rId33749" ref="A31548"/>
    <hyperlink r:id="rId33750" ref="A31549"/>
    <hyperlink r:id="rId33751" ref="A31550"/>
    <hyperlink r:id="rId33752" ref="A31552"/>
    <hyperlink r:id="rId33753" ref="A31553"/>
    <hyperlink r:id="rId33754" ref="D31553"/>
    <hyperlink r:id="rId33755" ref="A31554"/>
    <hyperlink r:id="rId33756" ref="A31555"/>
    <hyperlink r:id="rId33757" ref="A31556"/>
    <hyperlink r:id="rId33758" ref="A31557"/>
    <hyperlink r:id="rId33759" ref="A31558"/>
    <hyperlink r:id="rId33760" ref="A31559"/>
    <hyperlink r:id="rId33761" ref="A31560"/>
    <hyperlink r:id="rId33762" ref="D31560"/>
    <hyperlink r:id="rId33763" ref="A31561"/>
    <hyperlink r:id="rId33764" ref="A31562"/>
    <hyperlink r:id="rId33765" ref="A31563"/>
    <hyperlink r:id="rId33766" ref="A31564"/>
    <hyperlink r:id="rId33767" ref="A31565"/>
    <hyperlink r:id="rId33768" ref="A31566"/>
    <hyperlink r:id="rId33769" ref="A31567"/>
    <hyperlink r:id="rId33770" ref="A31568"/>
    <hyperlink r:id="rId33771" ref="A31569"/>
    <hyperlink r:id="rId33772" ref="A31571"/>
    <hyperlink r:id="rId33773" ref="A31572"/>
    <hyperlink r:id="rId33774" ref="A31573"/>
    <hyperlink r:id="rId33775" ref="A31574"/>
    <hyperlink r:id="rId33776" ref="A31575"/>
    <hyperlink r:id="rId33777" ref="A31576"/>
    <hyperlink r:id="rId33778" ref="A31577"/>
    <hyperlink r:id="rId33779" ref="A31578"/>
    <hyperlink r:id="rId33780" ref="A31579"/>
    <hyperlink r:id="rId33781" ref="A31580"/>
    <hyperlink r:id="rId33782" ref="A31581"/>
    <hyperlink r:id="rId33783" ref="A31582"/>
    <hyperlink r:id="rId33784" ref="D31582"/>
    <hyperlink r:id="rId33785" ref="A31583"/>
    <hyperlink r:id="rId33786" ref="A31584"/>
    <hyperlink r:id="rId33787" ref="A31585"/>
    <hyperlink r:id="rId33788" ref="A31588"/>
    <hyperlink r:id="rId33789" ref="A31589"/>
    <hyperlink r:id="rId33790" ref="A31590"/>
    <hyperlink r:id="rId33791" ref="A31591"/>
    <hyperlink r:id="rId33792" ref="A31592"/>
    <hyperlink r:id="rId33793" ref="A31593"/>
    <hyperlink r:id="rId33794" ref="A31595"/>
    <hyperlink r:id="rId33795" ref="A31596"/>
    <hyperlink r:id="rId33796" ref="A31597"/>
    <hyperlink r:id="rId33797" ref="D31597"/>
    <hyperlink r:id="rId33798" ref="A31598"/>
    <hyperlink r:id="rId33799" ref="A31600"/>
    <hyperlink r:id="rId33800" ref="A31601"/>
    <hyperlink r:id="rId33801" ref="A31602"/>
    <hyperlink r:id="rId33802" ref="D31602"/>
    <hyperlink r:id="rId33803" ref="A31603"/>
    <hyperlink r:id="rId33804" ref="A31604"/>
    <hyperlink r:id="rId33805" ref="A31605"/>
    <hyperlink r:id="rId33806" ref="A31606"/>
    <hyperlink r:id="rId33807" ref="A31607"/>
    <hyperlink r:id="rId33808" ref="A31608"/>
    <hyperlink r:id="rId33809" ref="A31609"/>
    <hyperlink r:id="rId33810" ref="A31610"/>
    <hyperlink r:id="rId33811" ref="A31611"/>
    <hyperlink r:id="rId33812" ref="A31612"/>
    <hyperlink r:id="rId33813" ref="A31613"/>
    <hyperlink r:id="rId33814" ref="A31614"/>
    <hyperlink r:id="rId33815" ref="A31615"/>
    <hyperlink r:id="rId33816" ref="A31616"/>
    <hyperlink r:id="rId33817" ref="A31617"/>
    <hyperlink r:id="rId33818" ref="A31619"/>
    <hyperlink r:id="rId33819" ref="A31620"/>
    <hyperlink r:id="rId33820" ref="A31621"/>
    <hyperlink r:id="rId33821" ref="A31622"/>
    <hyperlink r:id="rId33822" ref="A31623"/>
    <hyperlink r:id="rId33823" ref="A31624"/>
    <hyperlink r:id="rId33824" ref="A31625"/>
    <hyperlink r:id="rId33825" ref="A31626"/>
    <hyperlink r:id="rId33826" ref="A31627"/>
    <hyperlink r:id="rId33827" ref="A31628"/>
    <hyperlink r:id="rId33828" ref="A31629"/>
    <hyperlink r:id="rId33829" ref="A31631"/>
    <hyperlink r:id="rId33830" ref="A31632"/>
    <hyperlink r:id="rId33831" ref="A31634"/>
    <hyperlink r:id="rId33832" ref="A31635"/>
    <hyperlink r:id="rId33833" ref="A31636"/>
    <hyperlink r:id="rId33834" ref="A31637"/>
    <hyperlink r:id="rId33835" ref="A31638"/>
    <hyperlink r:id="rId33836" ref="A31640"/>
    <hyperlink r:id="rId33837" ref="A31641"/>
    <hyperlink r:id="rId33838" ref="A31642"/>
    <hyperlink r:id="rId33839" ref="A31643"/>
    <hyperlink r:id="rId33840" ref="A31645"/>
    <hyperlink r:id="rId33841" ref="A31646"/>
    <hyperlink r:id="rId33842" ref="A31647"/>
    <hyperlink r:id="rId33843" ref="A31648"/>
    <hyperlink r:id="rId33844" ref="A31649"/>
    <hyperlink r:id="rId33845" ref="A31651"/>
    <hyperlink r:id="rId33846" ref="A31652"/>
    <hyperlink r:id="rId33847" ref="A31653"/>
    <hyperlink r:id="rId33848" ref="A31654"/>
    <hyperlink r:id="rId33849" ref="A31655"/>
    <hyperlink r:id="rId33850" ref="A31656"/>
    <hyperlink r:id="rId33851" ref="A31657"/>
    <hyperlink r:id="rId33852" ref="A31659"/>
    <hyperlink r:id="rId33853" ref="A31660"/>
    <hyperlink r:id="rId33854" ref="A31663"/>
    <hyperlink r:id="rId33855" ref="A31664"/>
    <hyperlink r:id="rId33856" ref="A31665"/>
    <hyperlink r:id="rId33857" ref="A31666"/>
    <hyperlink r:id="rId33858" ref="A31667"/>
    <hyperlink r:id="rId33859" ref="A31668"/>
    <hyperlink r:id="rId33860" ref="A31669"/>
    <hyperlink r:id="rId33861" ref="A31670"/>
    <hyperlink r:id="rId33862" ref="A31671"/>
    <hyperlink r:id="rId33863" ref="A31672"/>
    <hyperlink r:id="rId33864" ref="A31674"/>
    <hyperlink r:id="rId33865" ref="A31675"/>
    <hyperlink r:id="rId33866" ref="A31676"/>
    <hyperlink r:id="rId33867" ref="A31677"/>
    <hyperlink r:id="rId33868" ref="A31678"/>
    <hyperlink r:id="rId33869" ref="A31680"/>
    <hyperlink r:id="rId33870" ref="A31682"/>
    <hyperlink r:id="rId33871" ref="A31683"/>
    <hyperlink r:id="rId33872" ref="A31684"/>
    <hyperlink r:id="rId33873" ref="A31685"/>
    <hyperlink r:id="rId33874" ref="A31688"/>
    <hyperlink r:id="rId33875" ref="A31689"/>
    <hyperlink r:id="rId33876" ref="A31690"/>
    <hyperlink r:id="rId33877" ref="A31691"/>
    <hyperlink r:id="rId33878" ref="A31692"/>
    <hyperlink r:id="rId33879" ref="A31693"/>
    <hyperlink r:id="rId33880" ref="A31694"/>
    <hyperlink r:id="rId33881" ref="A31695"/>
    <hyperlink r:id="rId33882" ref="A31696"/>
    <hyperlink r:id="rId33883" ref="A31697"/>
    <hyperlink r:id="rId33884" ref="A31698"/>
    <hyperlink r:id="rId33885" ref="A31699"/>
    <hyperlink r:id="rId33886" ref="A31702"/>
    <hyperlink r:id="rId33887" ref="A31703"/>
    <hyperlink r:id="rId33888" ref="A31704"/>
    <hyperlink r:id="rId33889" ref="A31706"/>
    <hyperlink r:id="rId33890" ref="A31707"/>
    <hyperlink r:id="rId33891" ref="A31708"/>
    <hyperlink r:id="rId33892" ref="A31709"/>
    <hyperlink r:id="rId33893" ref="A31710"/>
    <hyperlink r:id="rId33894" ref="A31711"/>
    <hyperlink r:id="rId33895" ref="A31712"/>
    <hyperlink r:id="rId33896" ref="A31713"/>
    <hyperlink r:id="rId33897" ref="A31714"/>
    <hyperlink r:id="rId33898" ref="A31715"/>
    <hyperlink r:id="rId33899" ref="A31716"/>
    <hyperlink r:id="rId33900" ref="A31718"/>
    <hyperlink r:id="rId33901" ref="A31719"/>
    <hyperlink r:id="rId33902" ref="A31721"/>
    <hyperlink r:id="rId33903" ref="A31722"/>
    <hyperlink r:id="rId33904" ref="A31724"/>
    <hyperlink r:id="rId33905" ref="A31725"/>
    <hyperlink r:id="rId33906" ref="A31726"/>
    <hyperlink r:id="rId33907" ref="A31728"/>
    <hyperlink r:id="rId33908" ref="A31729"/>
    <hyperlink r:id="rId33909" ref="A31730"/>
    <hyperlink r:id="rId33910" ref="A31731"/>
    <hyperlink r:id="rId33911" ref="A31732"/>
    <hyperlink r:id="rId33912" ref="A31733"/>
    <hyperlink r:id="rId33913" ref="A31734"/>
    <hyperlink r:id="rId33914" ref="D31734"/>
    <hyperlink r:id="rId33915" ref="A31735"/>
    <hyperlink r:id="rId33916" ref="A31736"/>
    <hyperlink r:id="rId33917" ref="A31737"/>
    <hyperlink r:id="rId33918" ref="A31740"/>
    <hyperlink r:id="rId33919" ref="A31742"/>
    <hyperlink r:id="rId33920" ref="A31743"/>
    <hyperlink r:id="rId33921" ref="D31743"/>
    <hyperlink r:id="rId33922" ref="A31744"/>
    <hyperlink r:id="rId33923" ref="A31745"/>
    <hyperlink r:id="rId33924" ref="A31746"/>
    <hyperlink r:id="rId33925" ref="A31747"/>
    <hyperlink r:id="rId33926" ref="D31747"/>
    <hyperlink r:id="rId33927" ref="A31748"/>
    <hyperlink r:id="rId33928" ref="A31749"/>
    <hyperlink r:id="rId33929" ref="A31750"/>
    <hyperlink r:id="rId33930" ref="D31750"/>
    <hyperlink r:id="rId33931" ref="A31751"/>
    <hyperlink r:id="rId33932" ref="A31752"/>
    <hyperlink r:id="rId33933" ref="A31754"/>
    <hyperlink r:id="rId33934" ref="A31755"/>
    <hyperlink r:id="rId33935" ref="A31756"/>
    <hyperlink r:id="rId33936" ref="A31759"/>
    <hyperlink r:id="rId33937" ref="A31760"/>
    <hyperlink r:id="rId33938" ref="A31761"/>
    <hyperlink r:id="rId33939" ref="D31761"/>
    <hyperlink r:id="rId33940" ref="A31762"/>
    <hyperlink r:id="rId33941" ref="A31763"/>
    <hyperlink r:id="rId33942" ref="A31764"/>
    <hyperlink r:id="rId33943" ref="A31765"/>
    <hyperlink r:id="rId33944" ref="A31766"/>
    <hyperlink r:id="rId33945" ref="A31767"/>
    <hyperlink r:id="rId33946" ref="A31768"/>
    <hyperlink r:id="rId33947" ref="A31769"/>
    <hyperlink r:id="rId33948" ref="A31770"/>
    <hyperlink r:id="rId33949" ref="A31771"/>
    <hyperlink r:id="rId33950" ref="A31773"/>
    <hyperlink r:id="rId33951" ref="A31774"/>
    <hyperlink r:id="rId33952" ref="A31776"/>
    <hyperlink r:id="rId33953" ref="A31777"/>
    <hyperlink r:id="rId33954" ref="A31778"/>
    <hyperlink r:id="rId33955" ref="A31779"/>
    <hyperlink r:id="rId33956" ref="A31780"/>
    <hyperlink r:id="rId33957" ref="A31781"/>
    <hyperlink r:id="rId33958" ref="A31782"/>
    <hyperlink r:id="rId33959" ref="A31783"/>
    <hyperlink r:id="rId33960" ref="A31784"/>
    <hyperlink r:id="rId33961" ref="A31785"/>
    <hyperlink r:id="rId33962" ref="A31786"/>
    <hyperlink r:id="rId33963" ref="A31787"/>
    <hyperlink r:id="rId33964" ref="A31788"/>
    <hyperlink r:id="rId33965" ref="A31789"/>
    <hyperlink r:id="rId33966" ref="A31790"/>
    <hyperlink r:id="rId33967" ref="A31792"/>
    <hyperlink r:id="rId33968" ref="A31794"/>
    <hyperlink r:id="rId33969" ref="A31795"/>
    <hyperlink r:id="rId33970" ref="A31796"/>
    <hyperlink r:id="rId33971" ref="A31797"/>
    <hyperlink r:id="rId33972" ref="A31798"/>
    <hyperlink r:id="rId33973" ref="A31799"/>
    <hyperlink r:id="rId33974" ref="A31802"/>
    <hyperlink r:id="rId33975" ref="A31803"/>
    <hyperlink r:id="rId33976" ref="A31804"/>
    <hyperlink r:id="rId33977" ref="A31805"/>
    <hyperlink r:id="rId33978" ref="A31806"/>
    <hyperlink r:id="rId33979" ref="A31808"/>
    <hyperlink r:id="rId33980" ref="A31809"/>
    <hyperlink r:id="rId33981" ref="A31810"/>
    <hyperlink r:id="rId33982" ref="D31810"/>
    <hyperlink r:id="rId33983" ref="A31811"/>
    <hyperlink r:id="rId33984" ref="A31812"/>
    <hyperlink r:id="rId33985" ref="A31813"/>
    <hyperlink r:id="rId33986" ref="A31814"/>
    <hyperlink r:id="rId33987" ref="A31815"/>
    <hyperlink r:id="rId33988" ref="A31817"/>
    <hyperlink r:id="rId33989" ref="A31818"/>
    <hyperlink r:id="rId33990" ref="A31819"/>
    <hyperlink r:id="rId33991" ref="A31820"/>
    <hyperlink r:id="rId33992" ref="A31821"/>
    <hyperlink r:id="rId33993" ref="D31821"/>
    <hyperlink r:id="rId33994" ref="A31822"/>
    <hyperlink r:id="rId33995" ref="A31823"/>
    <hyperlink r:id="rId33996" ref="A31824"/>
    <hyperlink r:id="rId33997" ref="A31825"/>
    <hyperlink r:id="rId33998" ref="A31826"/>
    <hyperlink r:id="rId33999" ref="A31827"/>
    <hyperlink r:id="rId34000" ref="A31828"/>
    <hyperlink r:id="rId34001" ref="A31829"/>
    <hyperlink r:id="rId34002" ref="A31830"/>
    <hyperlink r:id="rId34003" ref="A31831"/>
    <hyperlink r:id="rId34004" ref="A31832"/>
    <hyperlink r:id="rId34005" ref="A31833"/>
    <hyperlink r:id="rId34006" ref="A31834"/>
    <hyperlink r:id="rId34007" ref="A31835"/>
    <hyperlink r:id="rId34008" ref="A31836"/>
    <hyperlink r:id="rId34009" ref="D31836"/>
    <hyperlink r:id="rId34010" ref="A31837"/>
    <hyperlink r:id="rId34011" ref="A31838"/>
    <hyperlink r:id="rId34012" ref="A31839"/>
    <hyperlink r:id="rId34013" ref="A31840"/>
    <hyperlink r:id="rId34014" ref="A31841"/>
    <hyperlink r:id="rId34015" ref="A31842"/>
    <hyperlink r:id="rId34016" ref="A31843"/>
    <hyperlink r:id="rId34017" ref="A31844"/>
    <hyperlink r:id="rId34018" ref="A31846"/>
    <hyperlink r:id="rId34019" ref="A31848"/>
    <hyperlink r:id="rId34020" ref="A31849"/>
    <hyperlink r:id="rId34021" ref="A31850"/>
    <hyperlink r:id="rId34022" ref="A31852"/>
    <hyperlink r:id="rId34023" ref="A31855"/>
    <hyperlink r:id="rId34024" ref="A31856"/>
    <hyperlink r:id="rId34025" ref="A31857"/>
    <hyperlink r:id="rId34026" ref="A31858"/>
    <hyperlink r:id="rId34027" ref="A31859"/>
    <hyperlink r:id="rId34028" ref="A31860"/>
    <hyperlink r:id="rId34029" ref="A31861"/>
    <hyperlink r:id="rId34030" ref="A31862"/>
    <hyperlink r:id="rId34031" ref="A31863"/>
    <hyperlink r:id="rId34032" ref="A31864"/>
    <hyperlink r:id="rId34033" ref="A31865"/>
    <hyperlink r:id="rId34034" ref="A31866"/>
    <hyperlink r:id="rId34035" ref="A31867"/>
    <hyperlink r:id="rId34036" ref="A31868"/>
    <hyperlink r:id="rId34037" ref="A31869"/>
    <hyperlink r:id="rId34038" ref="A31870"/>
    <hyperlink r:id="rId34039" ref="A31871"/>
    <hyperlink r:id="rId34040" ref="A31872"/>
    <hyperlink r:id="rId34041" ref="A31873"/>
    <hyperlink r:id="rId34042" ref="A31874"/>
    <hyperlink r:id="rId34043" ref="A31875"/>
    <hyperlink r:id="rId34044" ref="A31877"/>
    <hyperlink r:id="rId34045" ref="A31878"/>
    <hyperlink r:id="rId34046" ref="A31879"/>
    <hyperlink r:id="rId34047" ref="A31880"/>
    <hyperlink r:id="rId34048" ref="A31881"/>
    <hyperlink r:id="rId34049" ref="A31882"/>
    <hyperlink r:id="rId34050" ref="A31883"/>
    <hyperlink r:id="rId34051" ref="A31884"/>
    <hyperlink r:id="rId34052" ref="A31885"/>
    <hyperlink r:id="rId34053" ref="A31886"/>
    <hyperlink r:id="rId34054" ref="A31887"/>
    <hyperlink r:id="rId34055" ref="A31888"/>
    <hyperlink r:id="rId34056" ref="A31889"/>
    <hyperlink r:id="rId34057" ref="A31890"/>
    <hyperlink r:id="rId34058" ref="A31891"/>
    <hyperlink r:id="rId34059" ref="A31892"/>
    <hyperlink r:id="rId34060" ref="A31893"/>
    <hyperlink r:id="rId34061" ref="A31894"/>
    <hyperlink r:id="rId34062" ref="A31895"/>
    <hyperlink r:id="rId34063" ref="A31896"/>
    <hyperlink r:id="rId34064" ref="A31897"/>
    <hyperlink r:id="rId34065" ref="A31898"/>
    <hyperlink r:id="rId34066" ref="A31899"/>
    <hyperlink r:id="rId34067" ref="A31900"/>
    <hyperlink r:id="rId34068" ref="A31901"/>
    <hyperlink r:id="rId34069" ref="A31902"/>
    <hyperlink r:id="rId34070" ref="A31903"/>
    <hyperlink r:id="rId34071" ref="A31904"/>
    <hyperlink r:id="rId34072" ref="A31905"/>
    <hyperlink r:id="rId34073" ref="D31905"/>
    <hyperlink r:id="rId34074" ref="A31906"/>
    <hyperlink r:id="rId34075" ref="A31907"/>
    <hyperlink r:id="rId34076" ref="A31910"/>
    <hyperlink r:id="rId34077" ref="A31911"/>
    <hyperlink r:id="rId34078" ref="A31912"/>
    <hyperlink r:id="rId34079" ref="D31912"/>
    <hyperlink r:id="rId34080" ref="A31913"/>
    <hyperlink r:id="rId34081" ref="A31914"/>
    <hyperlink r:id="rId34082" ref="A31915"/>
    <hyperlink r:id="rId34083" ref="A31916"/>
    <hyperlink r:id="rId34084" ref="A31917"/>
    <hyperlink r:id="rId34085" ref="A31918"/>
    <hyperlink r:id="rId34086" ref="A31919"/>
    <hyperlink r:id="rId34087" ref="A31920"/>
    <hyperlink r:id="rId34088" ref="A31921"/>
    <hyperlink r:id="rId34089" ref="A31922"/>
    <hyperlink r:id="rId34090" ref="A31923"/>
    <hyperlink r:id="rId34091" ref="A31924"/>
    <hyperlink r:id="rId34092" ref="A31925"/>
    <hyperlink r:id="rId34093" ref="A31926"/>
    <hyperlink r:id="rId34094" ref="A31927"/>
    <hyperlink r:id="rId34095" ref="A31928"/>
    <hyperlink r:id="rId34096" ref="A31929"/>
    <hyperlink r:id="rId34097" ref="A31930"/>
    <hyperlink r:id="rId34098" ref="A31931"/>
    <hyperlink r:id="rId34099" ref="A31932"/>
    <hyperlink r:id="rId34100" ref="A31933"/>
    <hyperlink r:id="rId34101" ref="A31934"/>
    <hyperlink r:id="rId34102" ref="A31935"/>
    <hyperlink r:id="rId34103" ref="A31936"/>
    <hyperlink r:id="rId34104" ref="A31938"/>
    <hyperlink r:id="rId34105" ref="A31939"/>
    <hyperlink r:id="rId34106" ref="A31940"/>
    <hyperlink r:id="rId34107" ref="A31941"/>
    <hyperlink r:id="rId34108" ref="A31942"/>
    <hyperlink r:id="rId34109" ref="A31943"/>
    <hyperlink r:id="rId34110" ref="A31944"/>
    <hyperlink r:id="rId34111" ref="A31945"/>
    <hyperlink r:id="rId34112" ref="A31946"/>
    <hyperlink r:id="rId34113" ref="A31947"/>
    <hyperlink r:id="rId34114" ref="A31950"/>
    <hyperlink r:id="rId34115" ref="A31953"/>
    <hyperlink r:id="rId34116" ref="A31954"/>
    <hyperlink r:id="rId34117" ref="A31955"/>
    <hyperlink r:id="rId34118" ref="A31956"/>
    <hyperlink r:id="rId34119" ref="A31957"/>
    <hyperlink r:id="rId34120" ref="A31958"/>
    <hyperlink r:id="rId34121" ref="A31959"/>
    <hyperlink r:id="rId34122" ref="A31960"/>
    <hyperlink r:id="rId34123" ref="A31961"/>
    <hyperlink r:id="rId34124" ref="A31962"/>
    <hyperlink r:id="rId34125" ref="A31963"/>
    <hyperlink r:id="rId34126" ref="A31964"/>
    <hyperlink r:id="rId34127" ref="A31965"/>
    <hyperlink r:id="rId34128" ref="A31966"/>
    <hyperlink r:id="rId34129" ref="A31967"/>
    <hyperlink r:id="rId34130" ref="A31968"/>
    <hyperlink r:id="rId34131" ref="A31969"/>
    <hyperlink r:id="rId34132" ref="A31970"/>
    <hyperlink r:id="rId34133" ref="A31971"/>
    <hyperlink r:id="rId34134" ref="A31972"/>
    <hyperlink r:id="rId34135" ref="A31973"/>
    <hyperlink r:id="rId34136" ref="A31974"/>
    <hyperlink r:id="rId34137" ref="A31975"/>
    <hyperlink r:id="rId34138" ref="A31976"/>
    <hyperlink r:id="rId34139" ref="A31978"/>
    <hyperlink r:id="rId34140" ref="A31979"/>
    <hyperlink r:id="rId34141" ref="D31979"/>
    <hyperlink r:id="rId34142" ref="A31980"/>
    <hyperlink r:id="rId34143" ref="A31981"/>
    <hyperlink r:id="rId34144" ref="A31982"/>
    <hyperlink r:id="rId34145" ref="A31984"/>
    <hyperlink r:id="rId34146" ref="A31985"/>
    <hyperlink r:id="rId34147" ref="A31986"/>
    <hyperlink r:id="rId34148" ref="A31987"/>
    <hyperlink r:id="rId34149" ref="A31988"/>
    <hyperlink r:id="rId34150" ref="A31989"/>
    <hyperlink r:id="rId34151" ref="A31991"/>
    <hyperlink r:id="rId34152" ref="D31991"/>
    <hyperlink r:id="rId34153" ref="A31992"/>
    <hyperlink r:id="rId34154" ref="D31992"/>
    <hyperlink r:id="rId34155" ref="A31993"/>
    <hyperlink r:id="rId34156" ref="A31994"/>
    <hyperlink r:id="rId34157" ref="A31996"/>
    <hyperlink r:id="rId34158" ref="A31997"/>
    <hyperlink r:id="rId34159" ref="A31998"/>
    <hyperlink r:id="rId34160" ref="A31999"/>
    <hyperlink r:id="rId34161" ref="A32000"/>
    <hyperlink r:id="rId34162" ref="A32001"/>
    <hyperlink r:id="rId34163" ref="A32002"/>
    <hyperlink r:id="rId34164" ref="A32003"/>
    <hyperlink r:id="rId34165" ref="A32004"/>
    <hyperlink r:id="rId34166" ref="A32006"/>
    <hyperlink r:id="rId34167" ref="A32007"/>
    <hyperlink r:id="rId34168" ref="A32008"/>
    <hyperlink r:id="rId34169" ref="A32009"/>
    <hyperlink r:id="rId34170" ref="A32010"/>
    <hyperlink r:id="rId34171" ref="A32011"/>
    <hyperlink r:id="rId34172" ref="A32012"/>
    <hyperlink r:id="rId34173" ref="A32013"/>
    <hyperlink r:id="rId34174" ref="A32014"/>
    <hyperlink r:id="rId34175" ref="A32015"/>
    <hyperlink r:id="rId34176" ref="A32016"/>
    <hyperlink r:id="rId34177" ref="D32016"/>
    <hyperlink r:id="rId34178" ref="A32017"/>
    <hyperlink r:id="rId34179" ref="A32018"/>
    <hyperlink r:id="rId34180" ref="A32020"/>
    <hyperlink r:id="rId34181" ref="A32021"/>
    <hyperlink r:id="rId34182" ref="A32022"/>
    <hyperlink r:id="rId34183" ref="A32023"/>
    <hyperlink r:id="rId34184" ref="A32024"/>
    <hyperlink r:id="rId34185" ref="A32025"/>
    <hyperlink r:id="rId34186" ref="A32026"/>
    <hyperlink r:id="rId34187" ref="A32027"/>
    <hyperlink r:id="rId34188" ref="A32028"/>
    <hyperlink r:id="rId34189" ref="A32029"/>
    <hyperlink r:id="rId34190" ref="A32030"/>
    <hyperlink r:id="rId34191" ref="A32031"/>
    <hyperlink r:id="rId34192" ref="A32032"/>
    <hyperlink r:id="rId34193" ref="A32033"/>
    <hyperlink r:id="rId34194" ref="A32034"/>
    <hyperlink r:id="rId34195" ref="A32035"/>
    <hyperlink r:id="rId34196" ref="A32037"/>
    <hyperlink r:id="rId34197" ref="A32038"/>
    <hyperlink r:id="rId34198" ref="A32039"/>
    <hyperlink r:id="rId34199" ref="A32040"/>
    <hyperlink r:id="rId34200" ref="A32042"/>
    <hyperlink r:id="rId34201" ref="A32043"/>
    <hyperlink r:id="rId34202" ref="A32044"/>
    <hyperlink r:id="rId34203" ref="A32046"/>
    <hyperlink r:id="rId34204" ref="A32047"/>
    <hyperlink r:id="rId34205" ref="A32049"/>
    <hyperlink r:id="rId34206" ref="A32050"/>
    <hyperlink r:id="rId34207" ref="A32051"/>
    <hyperlink r:id="rId34208" ref="A32053"/>
    <hyperlink r:id="rId34209" ref="A32054"/>
    <hyperlink r:id="rId34210" ref="A32055"/>
    <hyperlink r:id="rId34211" ref="A32056"/>
    <hyperlink r:id="rId34212" ref="A32057"/>
    <hyperlink r:id="rId34213" ref="A32058"/>
    <hyperlink r:id="rId34214" ref="A32059"/>
    <hyperlink r:id="rId34215" ref="A32060"/>
    <hyperlink r:id="rId34216" ref="A32061"/>
    <hyperlink r:id="rId34217" ref="A32062"/>
    <hyperlink r:id="rId34218" ref="A32063"/>
    <hyperlink r:id="rId34219" ref="A32064"/>
    <hyperlink r:id="rId34220" ref="A32066"/>
    <hyperlink r:id="rId34221" ref="A32067"/>
    <hyperlink r:id="rId34222" ref="A32068"/>
    <hyperlink r:id="rId34223" ref="A32069"/>
    <hyperlink r:id="rId34224" ref="A32071"/>
    <hyperlink r:id="rId34225" ref="A32072"/>
    <hyperlink r:id="rId34226" ref="A32073"/>
    <hyperlink r:id="rId34227" ref="A32074"/>
    <hyperlink r:id="rId34228" ref="A32075"/>
    <hyperlink r:id="rId34229" ref="A32076"/>
    <hyperlink r:id="rId34230" ref="A32078"/>
    <hyperlink r:id="rId34231" ref="A32079"/>
    <hyperlink r:id="rId34232" ref="A32080"/>
    <hyperlink r:id="rId34233" ref="A32081"/>
    <hyperlink r:id="rId34234" ref="A32082"/>
    <hyperlink r:id="rId34235" ref="D32082"/>
    <hyperlink r:id="rId34236" ref="A32084"/>
    <hyperlink r:id="rId34237" ref="A32085"/>
    <hyperlink r:id="rId34238" ref="A32086"/>
    <hyperlink r:id="rId34239" ref="A32087"/>
    <hyperlink r:id="rId34240" ref="A32088"/>
    <hyperlink r:id="rId34241" ref="A32089"/>
    <hyperlink r:id="rId34242" ref="A32090"/>
    <hyperlink r:id="rId34243" ref="A32091"/>
    <hyperlink r:id="rId34244" ref="A32092"/>
    <hyperlink r:id="rId34245" ref="A32093"/>
    <hyperlink r:id="rId34246" ref="A32094"/>
    <hyperlink r:id="rId34247" ref="A32095"/>
    <hyperlink r:id="rId34248" ref="A32096"/>
    <hyperlink r:id="rId34249" ref="D32096"/>
    <hyperlink r:id="rId34250" ref="A32097"/>
    <hyperlink r:id="rId34251" ref="A32099"/>
    <hyperlink r:id="rId34252" ref="A32100"/>
    <hyperlink r:id="rId34253" ref="A32101"/>
    <hyperlink r:id="rId34254" ref="A32102"/>
    <hyperlink r:id="rId34255" ref="D32102"/>
    <hyperlink r:id="rId34256" ref="A32104"/>
    <hyperlink r:id="rId34257" ref="A32105"/>
    <hyperlink r:id="rId34258" ref="A32107"/>
    <hyperlink r:id="rId34259" ref="A32108"/>
    <hyperlink r:id="rId34260" ref="A32109"/>
    <hyperlink r:id="rId34261" ref="A32111"/>
    <hyperlink r:id="rId34262" ref="A32112"/>
    <hyperlink r:id="rId34263" ref="A32113"/>
    <hyperlink r:id="rId34264" ref="A32114"/>
    <hyperlink r:id="rId34265" ref="A32115"/>
    <hyperlink r:id="rId34266" ref="A32116"/>
    <hyperlink r:id="rId34267" ref="D32116"/>
    <hyperlink r:id="rId34268" ref="A32117"/>
    <hyperlink r:id="rId34269" ref="A32118"/>
    <hyperlink r:id="rId34270" ref="A32119"/>
    <hyperlink r:id="rId34271" ref="A32120"/>
    <hyperlink r:id="rId34272" ref="A32121"/>
    <hyperlink r:id="rId34273" ref="A32122"/>
    <hyperlink r:id="rId34274" ref="A32123"/>
    <hyperlink r:id="rId34275" ref="A32125"/>
    <hyperlink r:id="rId34276" ref="A32126"/>
    <hyperlink r:id="rId34277" ref="A32127"/>
    <hyperlink r:id="rId34278" ref="A32129"/>
    <hyperlink r:id="rId34279" ref="A32130"/>
    <hyperlink r:id="rId34280" ref="A32131"/>
    <hyperlink r:id="rId34281" ref="A32133"/>
    <hyperlink r:id="rId34282" ref="A32134"/>
    <hyperlink r:id="rId34283" ref="D32134"/>
    <hyperlink r:id="rId34284" ref="A32135"/>
    <hyperlink r:id="rId34285" ref="A32136"/>
    <hyperlink r:id="rId34286" ref="A32137"/>
    <hyperlink r:id="rId34287" ref="A32138"/>
    <hyperlink r:id="rId34288" ref="A32139"/>
    <hyperlink r:id="rId34289" ref="A32140"/>
    <hyperlink r:id="rId34290" ref="A32141"/>
    <hyperlink r:id="rId34291" ref="A32143"/>
    <hyperlink r:id="rId34292" ref="A32144"/>
    <hyperlink r:id="rId34293" ref="A32145"/>
    <hyperlink r:id="rId34294" ref="A32146"/>
    <hyperlink r:id="rId34295" ref="A32148"/>
    <hyperlink r:id="rId34296" ref="A32149"/>
    <hyperlink r:id="rId34297" ref="A32150"/>
    <hyperlink r:id="rId34298" ref="A32151"/>
    <hyperlink r:id="rId34299" ref="A32153"/>
    <hyperlink r:id="rId34300" ref="A32154"/>
    <hyperlink r:id="rId34301" ref="A32155"/>
    <hyperlink r:id="rId34302" ref="A32156"/>
    <hyperlink r:id="rId34303" ref="A32157"/>
    <hyperlink r:id="rId34304" ref="D32157"/>
    <hyperlink r:id="rId34305" ref="A32158"/>
    <hyperlink r:id="rId34306" ref="A32159"/>
    <hyperlink r:id="rId34307" ref="A32160"/>
    <hyperlink r:id="rId34308" ref="A32161"/>
    <hyperlink r:id="rId34309" ref="A32162"/>
    <hyperlink r:id="rId34310" ref="A32163"/>
    <hyperlink r:id="rId34311" ref="A32164"/>
    <hyperlink r:id="rId34312" ref="A32165"/>
    <hyperlink r:id="rId34313" ref="A32168"/>
    <hyperlink r:id="rId34314" ref="A32169"/>
    <hyperlink r:id="rId34315" ref="A32170"/>
    <hyperlink r:id="rId34316" ref="A32171"/>
    <hyperlink r:id="rId34317" ref="A32172"/>
    <hyperlink r:id="rId34318" ref="A32174"/>
    <hyperlink r:id="rId34319" ref="A32175"/>
    <hyperlink r:id="rId34320" ref="A32176"/>
    <hyperlink r:id="rId34321" ref="A32177"/>
    <hyperlink r:id="rId34322" ref="A32178"/>
    <hyperlink r:id="rId34323" ref="A32179"/>
    <hyperlink r:id="rId34324" ref="A32183"/>
    <hyperlink r:id="rId34325" ref="A32184"/>
    <hyperlink r:id="rId34326" ref="A32186"/>
    <hyperlink r:id="rId34327" ref="A32187"/>
    <hyperlink r:id="rId34328" ref="A32188"/>
    <hyperlink r:id="rId34329" ref="A32189"/>
    <hyperlink r:id="rId34330" ref="A32190"/>
    <hyperlink r:id="rId34331" ref="A32191"/>
    <hyperlink r:id="rId34332" ref="A32192"/>
    <hyperlink r:id="rId34333" ref="A32193"/>
    <hyperlink r:id="rId34334" ref="A32194"/>
    <hyperlink r:id="rId34335" ref="A32195"/>
    <hyperlink r:id="rId34336" ref="A32196"/>
    <hyperlink r:id="rId34337" ref="A32197"/>
    <hyperlink r:id="rId34338" ref="A32198"/>
    <hyperlink r:id="rId34339" ref="A32199"/>
    <hyperlink r:id="rId34340" ref="A32202"/>
    <hyperlink r:id="rId34341" ref="A32203"/>
    <hyperlink r:id="rId34342" ref="A32204"/>
    <hyperlink r:id="rId34343" ref="A32205"/>
    <hyperlink r:id="rId34344" ref="A32206"/>
    <hyperlink r:id="rId34345" ref="A32207"/>
    <hyperlink r:id="rId34346" ref="A32208"/>
    <hyperlink r:id="rId34347" ref="A32209"/>
    <hyperlink r:id="rId34348" ref="A32210"/>
    <hyperlink r:id="rId34349" ref="A32212"/>
    <hyperlink r:id="rId34350" ref="A32213"/>
    <hyperlink r:id="rId34351" ref="A32214"/>
    <hyperlink r:id="rId34352" ref="A32215"/>
    <hyperlink r:id="rId34353" ref="A32216"/>
    <hyperlink r:id="rId34354" ref="A32217"/>
    <hyperlink r:id="rId34355" ref="A32218"/>
    <hyperlink r:id="rId34356" ref="A32219"/>
    <hyperlink r:id="rId34357" ref="A32220"/>
    <hyperlink r:id="rId34358" ref="A32221"/>
    <hyperlink r:id="rId34359" ref="A32222"/>
    <hyperlink r:id="rId34360" ref="A32223"/>
    <hyperlink r:id="rId34361" ref="A32224"/>
    <hyperlink r:id="rId34362" ref="A32225"/>
    <hyperlink r:id="rId34363" ref="A32226"/>
    <hyperlink r:id="rId34364" ref="A32227"/>
    <hyperlink r:id="rId34365" ref="A32228"/>
    <hyperlink r:id="rId34366" ref="A32229"/>
    <hyperlink r:id="rId34367" ref="A32230"/>
    <hyperlink r:id="rId34368" ref="A32231"/>
    <hyperlink r:id="rId34369" ref="A32232"/>
    <hyperlink r:id="rId34370" ref="A32234"/>
    <hyperlink r:id="rId34371" ref="A32235"/>
    <hyperlink r:id="rId34372" ref="A32236"/>
    <hyperlink r:id="rId34373" ref="A32237"/>
    <hyperlink r:id="rId34374" ref="A32238"/>
    <hyperlink r:id="rId34375" ref="A32239"/>
    <hyperlink r:id="rId34376" ref="A32240"/>
    <hyperlink r:id="rId34377" ref="A32241"/>
    <hyperlink r:id="rId34378" ref="A32242"/>
    <hyperlink r:id="rId34379" ref="A32243"/>
    <hyperlink r:id="rId34380" ref="A32244"/>
    <hyperlink r:id="rId34381" ref="A32246"/>
    <hyperlink r:id="rId34382" ref="A32247"/>
    <hyperlink r:id="rId34383" ref="D32247"/>
    <hyperlink r:id="rId34384" ref="A32248"/>
    <hyperlink r:id="rId34385" ref="A32249"/>
    <hyperlink r:id="rId34386" ref="A32250"/>
    <hyperlink r:id="rId34387" ref="A32252"/>
    <hyperlink r:id="rId34388" ref="A32253"/>
    <hyperlink r:id="rId34389" ref="A32254"/>
    <hyperlink r:id="rId34390" ref="A32255"/>
    <hyperlink r:id="rId34391" ref="A32258"/>
    <hyperlink r:id="rId34392" ref="A32259"/>
    <hyperlink r:id="rId34393" ref="A32261"/>
    <hyperlink r:id="rId34394" ref="A32262"/>
    <hyperlink r:id="rId34395" ref="A32263"/>
    <hyperlink r:id="rId34396" ref="A32265"/>
    <hyperlink r:id="rId34397" ref="A32266"/>
    <hyperlink r:id="rId34398" ref="A32267"/>
    <hyperlink r:id="rId34399" ref="A32268"/>
    <hyperlink r:id="rId34400" ref="A32270"/>
    <hyperlink r:id="rId34401" ref="A32271"/>
    <hyperlink r:id="rId34402" ref="A32272"/>
    <hyperlink r:id="rId34403" ref="A32274"/>
    <hyperlink r:id="rId34404" ref="A32275"/>
    <hyperlink r:id="rId34405" ref="A32276"/>
    <hyperlink r:id="rId34406" ref="A32277"/>
    <hyperlink r:id="rId34407" ref="A32278"/>
    <hyperlink r:id="rId34408" ref="A32279"/>
    <hyperlink r:id="rId34409" ref="A32280"/>
    <hyperlink r:id="rId34410" ref="A32281"/>
    <hyperlink r:id="rId34411" ref="A32282"/>
    <hyperlink r:id="rId34412" ref="A32283"/>
    <hyperlink r:id="rId34413" ref="A32284"/>
    <hyperlink r:id="rId34414" ref="A32285"/>
    <hyperlink r:id="rId34415" ref="A32286"/>
    <hyperlink r:id="rId34416" ref="A32287"/>
    <hyperlink r:id="rId34417" ref="A32288"/>
    <hyperlink r:id="rId34418" ref="A32290"/>
    <hyperlink r:id="rId34419" ref="A32291"/>
    <hyperlink r:id="rId34420" ref="A32292"/>
    <hyperlink r:id="rId34421" ref="A32293"/>
    <hyperlink r:id="rId34422" ref="A32294"/>
    <hyperlink r:id="rId34423" ref="A32295"/>
    <hyperlink r:id="rId34424" ref="A32297"/>
    <hyperlink r:id="rId34425" ref="A32298"/>
    <hyperlink r:id="rId34426" ref="A32299"/>
    <hyperlink r:id="rId34427" ref="A32300"/>
    <hyperlink r:id="rId34428" ref="A32301"/>
    <hyperlink r:id="rId34429" ref="A32302"/>
    <hyperlink r:id="rId34430" ref="A32303"/>
    <hyperlink r:id="rId34431" ref="A32304"/>
    <hyperlink r:id="rId34432" ref="A32305"/>
    <hyperlink r:id="rId34433" ref="A32306"/>
    <hyperlink r:id="rId34434" ref="D32306"/>
    <hyperlink r:id="rId34435" ref="A32307"/>
    <hyperlink r:id="rId34436" ref="A32309"/>
    <hyperlink r:id="rId34437" ref="A32310"/>
    <hyperlink r:id="rId34438" ref="A32311"/>
    <hyperlink r:id="rId34439" ref="A32312"/>
    <hyperlink r:id="rId34440" ref="A32313"/>
    <hyperlink r:id="rId34441" ref="A32316"/>
    <hyperlink r:id="rId34442" ref="A32317"/>
    <hyperlink r:id="rId34443" ref="A32318"/>
    <hyperlink r:id="rId34444" ref="A32319"/>
    <hyperlink r:id="rId34445" ref="A32320"/>
    <hyperlink r:id="rId34446" ref="A32322"/>
    <hyperlink r:id="rId34447" ref="A32323"/>
    <hyperlink r:id="rId34448" ref="A32324"/>
    <hyperlink r:id="rId34449" ref="A32325"/>
    <hyperlink r:id="rId34450" ref="A32326"/>
    <hyperlink r:id="rId34451" ref="A32327"/>
    <hyperlink r:id="rId34452" ref="A32328"/>
    <hyperlink r:id="rId34453" ref="A32329"/>
    <hyperlink r:id="rId34454" ref="A32330"/>
    <hyperlink r:id="rId34455" ref="A32332"/>
    <hyperlink r:id="rId34456" ref="A32333"/>
    <hyperlink r:id="rId34457" ref="D32334"/>
    <hyperlink r:id="rId34458" ref="A32335"/>
    <hyperlink r:id="rId34459" ref="A32336"/>
    <hyperlink r:id="rId34460" ref="A32338"/>
    <hyperlink r:id="rId34461" ref="A32339"/>
    <hyperlink r:id="rId34462" ref="A32340"/>
    <hyperlink r:id="rId34463" ref="A32341"/>
    <hyperlink r:id="rId34464" ref="A32342"/>
    <hyperlink r:id="rId34465" ref="A32343"/>
    <hyperlink r:id="rId34466" ref="A32344"/>
    <hyperlink r:id="rId34467" ref="A32345"/>
    <hyperlink r:id="rId34468" ref="A32347"/>
    <hyperlink r:id="rId34469" ref="A32348"/>
    <hyperlink r:id="rId34470" ref="A32349"/>
    <hyperlink r:id="rId34471" ref="D32349"/>
    <hyperlink r:id="rId34472" ref="A32350"/>
    <hyperlink r:id="rId34473" ref="A32351"/>
    <hyperlink r:id="rId34474" ref="A32352"/>
    <hyperlink r:id="rId34475" ref="A32353"/>
    <hyperlink r:id="rId34476" ref="A32354"/>
    <hyperlink r:id="rId34477" ref="A32355"/>
    <hyperlink r:id="rId34478" ref="A32356"/>
    <hyperlink r:id="rId34479" ref="A32357"/>
    <hyperlink r:id="rId34480" ref="A32359"/>
    <hyperlink r:id="rId34481" ref="A32360"/>
    <hyperlink r:id="rId34482" ref="A32361"/>
    <hyperlink r:id="rId34483" ref="A32362"/>
    <hyperlink r:id="rId34484" ref="A32363"/>
    <hyperlink r:id="rId34485" ref="A32364"/>
    <hyperlink r:id="rId34486" ref="A32365"/>
    <hyperlink r:id="rId34487" ref="A32366"/>
    <hyperlink r:id="rId34488" ref="A32368"/>
    <hyperlink r:id="rId34489" ref="A32369"/>
    <hyperlink r:id="rId34490" ref="D32369"/>
    <hyperlink r:id="rId34491" ref="A32370"/>
    <hyperlink r:id="rId34492" ref="A32371"/>
    <hyperlink r:id="rId34493" ref="A32372"/>
    <hyperlink r:id="rId34494" ref="A32373"/>
    <hyperlink r:id="rId34495" ref="A32374"/>
    <hyperlink r:id="rId34496" ref="A32375"/>
    <hyperlink r:id="rId34497" ref="D32375"/>
    <hyperlink r:id="rId34498" ref="A32376"/>
    <hyperlink r:id="rId34499" ref="A32377"/>
    <hyperlink r:id="rId34500" ref="A32378"/>
    <hyperlink r:id="rId34501" ref="D32378"/>
    <hyperlink r:id="rId34502" ref="A32379"/>
    <hyperlink r:id="rId34503" ref="A32381"/>
    <hyperlink r:id="rId34504" ref="A32382"/>
    <hyperlink r:id="rId34505" ref="A32383"/>
    <hyperlink r:id="rId34506" ref="A32384"/>
    <hyperlink r:id="rId34507" ref="A32385"/>
    <hyperlink r:id="rId34508" ref="A32386"/>
    <hyperlink r:id="rId34509" ref="A32387"/>
    <hyperlink r:id="rId34510" ref="A32389"/>
    <hyperlink r:id="rId34511" ref="A32391"/>
    <hyperlink r:id="rId34512" ref="A32393"/>
    <hyperlink r:id="rId34513" ref="A32394"/>
    <hyperlink r:id="rId34514" ref="A32396"/>
    <hyperlink r:id="rId34515" ref="A32397"/>
    <hyperlink r:id="rId34516" ref="A32398"/>
    <hyperlink r:id="rId34517" ref="A32400"/>
    <hyperlink r:id="rId34518" ref="A32401"/>
    <hyperlink r:id="rId34519" ref="A32402"/>
    <hyperlink r:id="rId34520" ref="A32403"/>
    <hyperlink r:id="rId34521" ref="A32405"/>
    <hyperlink r:id="rId34522" ref="A32406"/>
    <hyperlink r:id="rId34523" ref="A32407"/>
    <hyperlink r:id="rId34524" ref="A32408"/>
    <hyperlink r:id="rId34525" ref="A32409"/>
    <hyperlink r:id="rId34526" ref="A32410"/>
    <hyperlink r:id="rId34527" ref="A32411"/>
    <hyperlink r:id="rId34528" ref="A32412"/>
    <hyperlink r:id="rId34529" ref="A32413"/>
    <hyperlink r:id="rId34530" ref="D32413"/>
    <hyperlink r:id="rId34531" ref="A32414"/>
    <hyperlink r:id="rId34532" ref="A32415"/>
    <hyperlink r:id="rId34533" ref="A32416"/>
    <hyperlink r:id="rId34534" ref="A32417"/>
    <hyperlink r:id="rId34535" ref="A32418"/>
    <hyperlink r:id="rId34536" ref="A32419"/>
    <hyperlink r:id="rId34537" ref="A32420"/>
    <hyperlink r:id="rId34538" ref="A32422"/>
    <hyperlink r:id="rId34539" ref="A32423"/>
    <hyperlink r:id="rId34540" ref="A32424"/>
    <hyperlink r:id="rId34541" ref="A32425"/>
    <hyperlink r:id="rId34542" ref="A32427"/>
    <hyperlink r:id="rId34543" ref="A32428"/>
    <hyperlink r:id="rId34544" ref="A32429"/>
    <hyperlink r:id="rId34545" ref="A32430"/>
    <hyperlink r:id="rId34546" ref="A32431"/>
    <hyperlink r:id="rId34547" ref="A32433"/>
    <hyperlink r:id="rId34548" ref="A32435"/>
    <hyperlink r:id="rId34549" ref="D32435"/>
    <hyperlink r:id="rId34550" ref="A32436"/>
    <hyperlink r:id="rId34551" ref="A32438"/>
    <hyperlink r:id="rId34552" ref="A32440"/>
    <hyperlink r:id="rId34553" ref="A32441"/>
    <hyperlink r:id="rId34554" ref="A32442"/>
    <hyperlink r:id="rId34555" ref="A32443"/>
    <hyperlink r:id="rId34556" ref="A32444"/>
    <hyperlink r:id="rId34557" ref="A32445"/>
    <hyperlink r:id="rId34558" ref="A32446"/>
    <hyperlink r:id="rId34559" ref="A32447"/>
    <hyperlink r:id="rId34560" ref="A32448"/>
    <hyperlink r:id="rId34561" ref="A32449"/>
    <hyperlink r:id="rId34562" ref="A32453"/>
    <hyperlink r:id="rId34563" ref="A32454"/>
    <hyperlink r:id="rId34564" ref="D32454"/>
    <hyperlink r:id="rId34565" ref="A32455"/>
    <hyperlink r:id="rId34566" ref="A32456"/>
    <hyperlink r:id="rId34567" ref="A32458"/>
    <hyperlink r:id="rId34568" ref="A32459"/>
    <hyperlink r:id="rId34569" ref="D32459"/>
    <hyperlink r:id="rId34570" ref="A32460"/>
    <hyperlink r:id="rId34571" ref="A32461"/>
    <hyperlink r:id="rId34572" ref="A32462"/>
    <hyperlink r:id="rId34573" ref="A32464"/>
    <hyperlink r:id="rId34574" ref="A32466"/>
    <hyperlink r:id="rId34575" ref="A32467"/>
    <hyperlink r:id="rId34576" ref="A32468"/>
    <hyperlink r:id="rId34577" ref="A32469"/>
    <hyperlink r:id="rId34578" ref="A32470"/>
    <hyperlink r:id="rId34579" ref="A32471"/>
    <hyperlink r:id="rId34580" ref="A32472"/>
    <hyperlink r:id="rId34581" ref="A32473"/>
    <hyperlink r:id="rId34582" ref="A32474"/>
    <hyperlink r:id="rId34583" ref="A32476"/>
    <hyperlink r:id="rId34584" ref="A32477"/>
    <hyperlink r:id="rId34585" ref="A32478"/>
    <hyperlink r:id="rId34586" ref="A32479"/>
    <hyperlink r:id="rId34587" ref="A32480"/>
    <hyperlink r:id="rId34588" ref="A32481"/>
    <hyperlink r:id="rId34589" ref="A32482"/>
    <hyperlink r:id="rId34590" ref="A32483"/>
    <hyperlink r:id="rId34591" ref="A32484"/>
    <hyperlink r:id="rId34592" ref="A32485"/>
    <hyperlink r:id="rId34593" ref="A32486"/>
    <hyperlink r:id="rId34594" ref="A32487"/>
    <hyperlink r:id="rId34595" ref="A32488"/>
    <hyperlink r:id="rId34596" ref="A32489"/>
    <hyperlink r:id="rId34597" ref="A32491"/>
    <hyperlink r:id="rId34598" ref="A32492"/>
    <hyperlink r:id="rId34599" ref="A32493"/>
    <hyperlink r:id="rId34600" ref="A32495"/>
    <hyperlink r:id="rId34601" ref="A32496"/>
    <hyperlink r:id="rId34602" ref="A32497"/>
    <hyperlink r:id="rId34603" ref="A32498"/>
    <hyperlink r:id="rId34604" ref="A32500"/>
    <hyperlink r:id="rId34605" ref="A32501"/>
    <hyperlink r:id="rId34606" ref="A32502"/>
    <hyperlink r:id="rId34607" ref="A32503"/>
    <hyperlink r:id="rId34608" ref="A32504"/>
    <hyperlink r:id="rId34609" ref="A32505"/>
    <hyperlink r:id="rId34610" ref="A32506"/>
    <hyperlink r:id="rId34611" ref="A32507"/>
    <hyperlink r:id="rId34612" ref="A32508"/>
    <hyperlink r:id="rId34613" ref="A32509"/>
    <hyperlink r:id="rId34614" ref="A32510"/>
    <hyperlink r:id="rId34615" ref="A32511"/>
    <hyperlink r:id="rId34616" ref="A32512"/>
    <hyperlink r:id="rId34617" ref="A32513"/>
    <hyperlink r:id="rId34618" ref="A32514"/>
    <hyperlink r:id="rId34619" ref="D32514"/>
    <hyperlink r:id="rId34620" ref="A32515"/>
    <hyperlink r:id="rId34621" ref="A32517"/>
    <hyperlink r:id="rId34622" ref="A32518"/>
    <hyperlink r:id="rId34623" ref="A32520"/>
    <hyperlink r:id="rId34624" ref="A32521"/>
    <hyperlink r:id="rId34625" ref="A32522"/>
    <hyperlink r:id="rId34626" ref="A32523"/>
    <hyperlink r:id="rId34627" ref="A32524"/>
    <hyperlink r:id="rId34628" ref="A32525"/>
    <hyperlink r:id="rId34629" ref="A32528"/>
    <hyperlink r:id="rId34630" ref="A32532"/>
    <hyperlink r:id="rId34631" ref="A32533"/>
    <hyperlink r:id="rId34632" ref="A32534"/>
    <hyperlink r:id="rId34633" ref="A32535"/>
    <hyperlink r:id="rId34634" ref="A32536"/>
    <hyperlink r:id="rId34635" ref="A32538"/>
    <hyperlink r:id="rId34636" ref="A32539"/>
    <hyperlink r:id="rId34637" ref="A32540"/>
    <hyperlink r:id="rId34638" ref="A32541"/>
    <hyperlink r:id="rId34639" ref="A32542"/>
    <hyperlink r:id="rId34640" ref="A32543"/>
    <hyperlink r:id="rId34641" ref="D32543"/>
    <hyperlink r:id="rId34642" ref="A32544"/>
    <hyperlink r:id="rId34643" ref="A32545"/>
    <hyperlink r:id="rId34644" ref="A32546"/>
    <hyperlink r:id="rId34645" ref="A32547"/>
    <hyperlink r:id="rId34646" ref="A32548"/>
    <hyperlink r:id="rId34647" ref="A32550"/>
    <hyperlink r:id="rId34648" ref="A32551"/>
    <hyperlink r:id="rId34649" ref="A32552"/>
    <hyperlink r:id="rId34650" ref="A32553"/>
    <hyperlink r:id="rId34651" ref="A32554"/>
    <hyperlink r:id="rId34652" ref="A32557"/>
    <hyperlink r:id="rId34653" ref="A32559"/>
    <hyperlink r:id="rId34654" ref="A32560"/>
    <hyperlink r:id="rId34655" ref="A32561"/>
    <hyperlink r:id="rId34656" ref="A32562"/>
    <hyperlink r:id="rId34657" ref="A32563"/>
    <hyperlink r:id="rId34658" ref="A32564"/>
    <hyperlink r:id="rId34659" ref="A32565"/>
    <hyperlink r:id="rId34660" ref="A32566"/>
    <hyperlink r:id="rId34661" ref="A32568"/>
    <hyperlink r:id="rId34662" ref="A32569"/>
    <hyperlink r:id="rId34663" ref="A32570"/>
    <hyperlink r:id="rId34664" ref="A32571"/>
    <hyperlink r:id="rId34665" ref="D32571"/>
    <hyperlink r:id="rId34666" ref="A32572"/>
    <hyperlink r:id="rId34667" ref="A32575"/>
    <hyperlink r:id="rId34668" ref="A32576"/>
    <hyperlink r:id="rId34669" ref="A32577"/>
    <hyperlink r:id="rId34670" ref="A32578"/>
    <hyperlink r:id="rId34671" ref="A32579"/>
    <hyperlink r:id="rId34672" ref="A32580"/>
    <hyperlink r:id="rId34673" ref="A32582"/>
    <hyperlink r:id="rId34674" ref="A32583"/>
    <hyperlink r:id="rId34675" ref="A32584"/>
    <hyperlink r:id="rId34676" ref="A32585"/>
    <hyperlink r:id="rId34677" ref="A32586"/>
    <hyperlink r:id="rId34678" ref="A32587"/>
    <hyperlink r:id="rId34679" ref="A32588"/>
    <hyperlink r:id="rId34680" ref="A32590"/>
    <hyperlink r:id="rId34681" ref="A32591"/>
    <hyperlink r:id="rId34682" ref="D32591"/>
    <hyperlink r:id="rId34683" ref="A32592"/>
    <hyperlink r:id="rId34684" ref="A32593"/>
    <hyperlink r:id="rId34685" ref="A32594"/>
    <hyperlink r:id="rId34686" ref="A32595"/>
    <hyperlink r:id="rId34687" ref="A32597"/>
    <hyperlink r:id="rId34688" ref="A32598"/>
    <hyperlink r:id="rId34689" ref="A32599"/>
    <hyperlink r:id="rId34690" ref="A32600"/>
    <hyperlink r:id="rId34691" ref="A32602"/>
    <hyperlink r:id="rId34692" ref="A32603"/>
    <hyperlink r:id="rId34693" ref="D32603"/>
    <hyperlink r:id="rId34694" ref="A32604"/>
    <hyperlink r:id="rId34695" ref="A32605"/>
    <hyperlink r:id="rId34696" ref="A32606"/>
    <hyperlink r:id="rId34697" ref="A32607"/>
    <hyperlink r:id="rId34698" ref="A32608"/>
    <hyperlink r:id="rId34699" ref="A32610"/>
    <hyperlink r:id="rId34700" ref="A32612"/>
    <hyperlink r:id="rId34701" ref="A32613"/>
    <hyperlink r:id="rId34702" ref="A32614"/>
    <hyperlink r:id="rId34703" ref="A32615"/>
    <hyperlink r:id="rId34704" ref="A32616"/>
    <hyperlink r:id="rId34705" ref="A32619"/>
    <hyperlink r:id="rId34706" ref="A32620"/>
    <hyperlink r:id="rId34707" ref="A32622"/>
    <hyperlink r:id="rId34708" ref="A32624"/>
    <hyperlink r:id="rId34709" ref="A32626"/>
    <hyperlink r:id="rId34710" ref="A32627"/>
    <hyperlink r:id="rId34711" ref="A32629"/>
    <hyperlink r:id="rId34712" ref="A32630"/>
    <hyperlink r:id="rId34713" ref="A32631"/>
    <hyperlink r:id="rId34714" ref="A32633"/>
    <hyperlink r:id="rId34715" ref="A32634"/>
    <hyperlink r:id="rId34716" ref="A32636"/>
    <hyperlink r:id="rId34717" ref="A32637"/>
    <hyperlink r:id="rId34718" ref="A32638"/>
    <hyperlink r:id="rId34719" ref="A32639"/>
    <hyperlink r:id="rId34720" ref="A32640"/>
    <hyperlink r:id="rId34721" ref="A32641"/>
    <hyperlink r:id="rId34722" ref="A32644"/>
    <hyperlink r:id="rId34723" ref="A32645"/>
    <hyperlink r:id="rId34724" ref="A32646"/>
    <hyperlink r:id="rId34725" ref="A32647"/>
    <hyperlink r:id="rId34726" ref="A32650"/>
    <hyperlink r:id="rId34727" ref="A32651"/>
    <hyperlink r:id="rId34728" ref="A32652"/>
    <hyperlink r:id="rId34729" ref="A32653"/>
    <hyperlink r:id="rId34730" ref="A32655"/>
    <hyperlink r:id="rId34731" ref="A32656"/>
    <hyperlink r:id="rId34732" ref="D32656"/>
    <hyperlink r:id="rId34733" ref="A32657"/>
    <hyperlink r:id="rId34734" ref="A32658"/>
    <hyperlink r:id="rId34735" ref="A32659"/>
    <hyperlink r:id="rId34736" ref="A32660"/>
    <hyperlink r:id="rId34737" ref="A32661"/>
    <hyperlink r:id="rId34738" ref="A32662"/>
    <hyperlink r:id="rId34739" ref="A32663"/>
    <hyperlink r:id="rId34740" ref="A32664"/>
    <hyperlink r:id="rId34741" ref="A32665"/>
    <hyperlink r:id="rId34742" ref="A32666"/>
    <hyperlink r:id="rId34743" ref="A32668"/>
    <hyperlink r:id="rId34744" ref="A32669"/>
    <hyperlink r:id="rId34745" ref="A32670"/>
    <hyperlink r:id="rId34746" ref="A32671"/>
    <hyperlink r:id="rId34747" ref="A32672"/>
    <hyperlink r:id="rId34748" ref="A32673"/>
    <hyperlink r:id="rId34749" ref="D32673"/>
    <hyperlink r:id="rId34750" ref="A32674"/>
    <hyperlink r:id="rId34751" ref="A32675"/>
    <hyperlink r:id="rId34752" ref="A32676"/>
    <hyperlink r:id="rId34753" ref="A32677"/>
    <hyperlink r:id="rId34754" ref="A32678"/>
    <hyperlink r:id="rId34755" ref="D32679"/>
    <hyperlink r:id="rId34756" ref="A32680"/>
    <hyperlink r:id="rId34757" ref="A32681"/>
    <hyperlink r:id="rId34758" ref="A32682"/>
    <hyperlink r:id="rId34759" ref="A32684"/>
    <hyperlink r:id="rId34760" ref="A32685"/>
    <hyperlink r:id="rId34761" ref="A32686"/>
    <hyperlink r:id="rId34762" ref="A32688"/>
    <hyperlink r:id="rId34763" ref="A32689"/>
    <hyperlink r:id="rId34764" ref="A32690"/>
    <hyperlink r:id="rId34765" ref="A32691"/>
    <hyperlink r:id="rId34766" ref="A32693"/>
    <hyperlink r:id="rId34767" ref="A32694"/>
    <hyperlink r:id="rId34768" ref="A32695"/>
    <hyperlink r:id="rId34769" ref="A32696"/>
    <hyperlink r:id="rId34770" ref="A32697"/>
    <hyperlink r:id="rId34771" ref="A32698"/>
    <hyperlink r:id="rId34772" ref="A32699"/>
    <hyperlink r:id="rId34773" ref="A32700"/>
    <hyperlink r:id="rId34774" ref="A32701"/>
    <hyperlink r:id="rId34775" ref="A32703"/>
    <hyperlink r:id="rId34776" ref="A32705"/>
    <hyperlink r:id="rId34777" ref="A32706"/>
    <hyperlink r:id="rId34778" ref="A32707"/>
    <hyperlink r:id="rId34779" ref="A32709"/>
    <hyperlink r:id="rId34780" ref="A32710"/>
    <hyperlink r:id="rId34781" ref="A32711"/>
    <hyperlink r:id="rId34782" ref="A32714"/>
    <hyperlink r:id="rId34783" ref="D32714"/>
    <hyperlink r:id="rId34784" ref="A32716"/>
    <hyperlink r:id="rId34785" ref="A32717"/>
    <hyperlink r:id="rId34786" ref="A32718"/>
    <hyperlink r:id="rId34787" ref="A32720"/>
    <hyperlink r:id="rId34788" ref="A32721"/>
    <hyperlink r:id="rId34789" ref="A32722"/>
    <hyperlink r:id="rId34790" ref="A32723"/>
    <hyperlink r:id="rId34791" ref="D32723"/>
    <hyperlink r:id="rId34792" ref="A32724"/>
    <hyperlink r:id="rId34793" ref="A32725"/>
    <hyperlink r:id="rId34794" ref="A32727"/>
    <hyperlink r:id="rId34795" ref="A32728"/>
    <hyperlink r:id="rId34796" ref="A32729"/>
    <hyperlink r:id="rId34797" ref="A32730"/>
    <hyperlink r:id="rId34798" ref="A32731"/>
    <hyperlink r:id="rId34799" ref="A32732"/>
    <hyperlink r:id="rId34800" ref="A32733"/>
    <hyperlink r:id="rId34801" ref="A32735"/>
    <hyperlink r:id="rId34802" ref="D32735"/>
    <hyperlink r:id="rId34803" ref="A32736"/>
    <hyperlink r:id="rId34804" ref="A32737"/>
    <hyperlink r:id="rId34805" ref="A32738"/>
    <hyperlink r:id="rId34806" ref="A32739"/>
    <hyperlink r:id="rId34807" ref="A32740"/>
    <hyperlink r:id="rId34808" ref="A32741"/>
    <hyperlink r:id="rId34809" ref="A32742"/>
    <hyperlink r:id="rId34810" ref="A32743"/>
    <hyperlink r:id="rId34811" ref="A32744"/>
    <hyperlink r:id="rId34812" ref="A32745"/>
    <hyperlink r:id="rId34813" ref="A32746"/>
    <hyperlink r:id="rId34814" ref="A32747"/>
    <hyperlink r:id="rId34815" ref="D32748"/>
    <hyperlink r:id="rId34816" ref="A32749"/>
    <hyperlink r:id="rId34817" ref="A32750"/>
    <hyperlink r:id="rId34818" ref="A32751"/>
    <hyperlink r:id="rId34819" ref="A32752"/>
    <hyperlink r:id="rId34820" ref="A32753"/>
    <hyperlink r:id="rId34821" ref="A32754"/>
    <hyperlink r:id="rId34822" ref="A32755"/>
    <hyperlink r:id="rId34823" ref="A32756"/>
    <hyperlink r:id="rId34824" ref="A32757"/>
    <hyperlink r:id="rId34825" ref="A32758"/>
    <hyperlink r:id="rId34826" ref="A32759"/>
    <hyperlink r:id="rId34827" ref="A32760"/>
    <hyperlink r:id="rId34828" ref="A32761"/>
    <hyperlink r:id="rId34829" ref="A32763"/>
    <hyperlink r:id="rId34830" ref="A32764"/>
    <hyperlink r:id="rId34831" ref="A32765"/>
    <hyperlink r:id="rId34832" ref="A32769"/>
    <hyperlink r:id="rId34833" ref="A32770"/>
    <hyperlink r:id="rId34834" ref="A32772"/>
    <hyperlink r:id="rId34835" ref="A32773"/>
    <hyperlink r:id="rId34836" ref="A32775"/>
    <hyperlink r:id="rId34837" ref="A32776"/>
    <hyperlink r:id="rId34838" ref="A32777"/>
    <hyperlink r:id="rId34839" ref="A32778"/>
    <hyperlink r:id="rId34840" ref="A32779"/>
    <hyperlink r:id="rId34841" ref="A32782"/>
    <hyperlink r:id="rId34842" ref="A32783"/>
    <hyperlink r:id="rId34843" ref="A32784"/>
    <hyperlink r:id="rId34844" ref="A32785"/>
    <hyperlink r:id="rId34845" ref="A32786"/>
    <hyperlink r:id="rId34846" ref="A32788"/>
    <hyperlink r:id="rId34847" ref="A32789"/>
    <hyperlink r:id="rId34848" ref="A32790"/>
    <hyperlink r:id="rId34849" ref="A32791"/>
    <hyperlink r:id="rId34850" ref="A32792"/>
    <hyperlink r:id="rId34851" ref="A32793"/>
    <hyperlink r:id="rId34852" ref="D32793"/>
    <hyperlink r:id="rId34853" ref="A32794"/>
    <hyperlink r:id="rId34854" ref="A32795"/>
    <hyperlink r:id="rId34855" ref="A32796"/>
    <hyperlink r:id="rId34856" ref="A32797"/>
    <hyperlink r:id="rId34857" ref="A32798"/>
    <hyperlink r:id="rId34858" ref="A32799"/>
    <hyperlink r:id="rId34859" ref="A32800"/>
    <hyperlink r:id="rId34860" ref="A32801"/>
    <hyperlink r:id="rId34861" ref="A32802"/>
    <hyperlink r:id="rId34862" ref="A32803"/>
    <hyperlink r:id="rId34863" ref="A32804"/>
    <hyperlink r:id="rId34864" ref="A32806"/>
    <hyperlink r:id="rId34865" ref="A32807"/>
    <hyperlink r:id="rId34866" ref="D32807"/>
    <hyperlink r:id="rId34867" ref="A32809"/>
    <hyperlink r:id="rId34868" ref="A32810"/>
    <hyperlink r:id="rId34869" ref="A32813"/>
    <hyperlink r:id="rId34870" ref="A32814"/>
    <hyperlink r:id="rId34871" ref="A32815"/>
    <hyperlink r:id="rId34872" ref="A32816"/>
    <hyperlink r:id="rId34873" ref="A32818"/>
    <hyperlink r:id="rId34874" ref="D32819"/>
    <hyperlink r:id="rId34875" ref="A32820"/>
    <hyperlink r:id="rId34876" ref="A32821"/>
    <hyperlink r:id="rId34877" ref="A32822"/>
    <hyperlink r:id="rId34878" ref="A32823"/>
    <hyperlink r:id="rId34879" ref="A32824"/>
    <hyperlink r:id="rId34880" ref="A32825"/>
    <hyperlink r:id="rId34881" ref="A32826"/>
    <hyperlink r:id="rId34882" ref="A32827"/>
    <hyperlink r:id="rId34883" ref="A32828"/>
    <hyperlink r:id="rId34884" ref="A32829"/>
    <hyperlink r:id="rId34885" ref="A32830"/>
    <hyperlink r:id="rId34886" ref="A32831"/>
    <hyperlink r:id="rId34887" ref="A32833"/>
    <hyperlink r:id="rId34888" ref="A32835"/>
    <hyperlink r:id="rId34889" ref="A32836"/>
    <hyperlink r:id="rId34890" ref="A32837"/>
    <hyperlink r:id="rId34891" ref="A32838"/>
    <hyperlink r:id="rId34892" ref="A32840"/>
    <hyperlink r:id="rId34893" ref="A32841"/>
    <hyperlink r:id="rId34894" ref="A32843"/>
    <hyperlink r:id="rId34895" ref="A32844"/>
    <hyperlink r:id="rId34896" ref="A32845"/>
    <hyperlink r:id="rId34897" ref="A32846"/>
    <hyperlink r:id="rId34898" ref="A32847"/>
    <hyperlink r:id="rId34899" ref="A32848"/>
    <hyperlink r:id="rId34900" ref="A32849"/>
    <hyperlink r:id="rId34901" ref="A32850"/>
    <hyperlink r:id="rId34902" ref="D32850"/>
    <hyperlink r:id="rId34903" ref="A32851"/>
    <hyperlink r:id="rId34904" ref="A32852"/>
    <hyperlink r:id="rId34905" ref="A32853"/>
    <hyperlink r:id="rId34906" ref="A32854"/>
    <hyperlink r:id="rId34907" ref="A32855"/>
    <hyperlink r:id="rId34908" ref="A32856"/>
    <hyperlink r:id="rId34909" ref="A32859"/>
    <hyperlink r:id="rId34910" ref="A32860"/>
    <hyperlink r:id="rId34911" ref="A32861"/>
    <hyperlink r:id="rId34912" ref="A32862"/>
    <hyperlink r:id="rId34913" ref="A32863"/>
    <hyperlink r:id="rId34914" ref="A32865"/>
    <hyperlink r:id="rId34915" ref="A32866"/>
    <hyperlink r:id="rId34916" ref="A32867"/>
    <hyperlink r:id="rId34917" ref="A32868"/>
    <hyperlink r:id="rId34918" ref="A32870"/>
    <hyperlink r:id="rId34919" ref="A32871"/>
    <hyperlink r:id="rId34920" ref="A32872"/>
    <hyperlink r:id="rId34921" ref="A32873"/>
    <hyperlink r:id="rId34922" ref="A32874"/>
    <hyperlink r:id="rId34923" ref="A32875"/>
    <hyperlink r:id="rId34924" ref="A32876"/>
    <hyperlink r:id="rId34925" ref="A32877"/>
    <hyperlink r:id="rId34926" ref="A32878"/>
    <hyperlink r:id="rId34927" ref="A32879"/>
    <hyperlink r:id="rId34928" ref="A32880"/>
    <hyperlink r:id="rId34929" ref="A32881"/>
    <hyperlink r:id="rId34930" ref="A32882"/>
    <hyperlink r:id="rId34931" ref="A32883"/>
    <hyperlink r:id="rId34932" ref="A32884"/>
    <hyperlink r:id="rId34933" ref="A32885"/>
    <hyperlink r:id="rId34934" ref="A32891"/>
    <hyperlink r:id="rId34935" ref="A32892"/>
    <hyperlink r:id="rId34936" ref="A32893"/>
    <hyperlink r:id="rId34937" ref="A32894"/>
    <hyperlink r:id="rId34938" ref="A32897"/>
    <hyperlink r:id="rId34939" ref="A32898"/>
    <hyperlink r:id="rId34940" ref="A32899"/>
    <hyperlink r:id="rId34941" ref="A32900"/>
    <hyperlink r:id="rId34942" ref="A32901"/>
    <hyperlink r:id="rId34943" ref="A32902"/>
    <hyperlink r:id="rId34944" ref="A32903"/>
    <hyperlink r:id="rId34945" ref="A32904"/>
    <hyperlink r:id="rId34946" ref="A32905"/>
    <hyperlink r:id="rId34947" ref="A32906"/>
    <hyperlink r:id="rId34948" ref="A32907"/>
    <hyperlink r:id="rId34949" ref="A32909"/>
    <hyperlink r:id="rId34950" ref="A32910"/>
    <hyperlink r:id="rId34951" ref="A32913"/>
    <hyperlink r:id="rId34952" ref="A32914"/>
    <hyperlink r:id="rId34953" ref="A32915"/>
    <hyperlink r:id="rId34954" ref="A32917"/>
    <hyperlink r:id="rId34955" ref="A32918"/>
    <hyperlink r:id="rId34956" ref="A32920"/>
    <hyperlink r:id="rId34957" ref="A32921"/>
    <hyperlink r:id="rId34958" ref="D32921"/>
    <hyperlink r:id="rId34959" ref="A32922"/>
    <hyperlink r:id="rId34960" ref="A32924"/>
    <hyperlink r:id="rId34961" ref="A32925"/>
    <hyperlink r:id="rId34962" ref="A32926"/>
    <hyperlink r:id="rId34963" ref="A32927"/>
    <hyperlink r:id="rId34964" ref="D32927"/>
    <hyperlink r:id="rId34965" ref="A32928"/>
    <hyperlink r:id="rId34966" ref="A32930"/>
    <hyperlink r:id="rId34967" ref="A32933"/>
    <hyperlink r:id="rId34968" ref="A32934"/>
    <hyperlink r:id="rId34969" ref="A32935"/>
    <hyperlink r:id="rId34970" ref="A32936"/>
    <hyperlink r:id="rId34971" ref="A32937"/>
    <hyperlink r:id="rId34972" ref="A32938"/>
    <hyperlink r:id="rId34973" ref="A32940"/>
    <hyperlink r:id="rId34974" ref="A32941"/>
    <hyperlink r:id="rId34975" ref="A32943"/>
    <hyperlink r:id="rId34976" ref="A32944"/>
    <hyperlink r:id="rId34977" ref="A32945"/>
    <hyperlink r:id="rId34978" ref="A32947"/>
    <hyperlink r:id="rId34979" ref="A32950"/>
    <hyperlink r:id="rId34980" ref="A32951"/>
    <hyperlink r:id="rId34981" ref="A32952"/>
    <hyperlink r:id="rId34982" ref="A32953"/>
    <hyperlink r:id="rId34983" ref="A32954"/>
    <hyperlink r:id="rId34984" ref="A32955"/>
    <hyperlink r:id="rId34985" ref="A32956"/>
    <hyperlink r:id="rId34986" ref="A32957"/>
    <hyperlink r:id="rId34987" ref="A32958"/>
    <hyperlink r:id="rId34988" ref="A32959"/>
    <hyperlink r:id="rId34989" ref="A32960"/>
    <hyperlink r:id="rId34990" ref="A32961"/>
    <hyperlink r:id="rId34991" ref="A32962"/>
    <hyperlink r:id="rId34992" ref="A32964"/>
    <hyperlink r:id="rId34993" ref="A32965"/>
    <hyperlink r:id="rId34994" ref="A32966"/>
    <hyperlink r:id="rId34995" ref="A32967"/>
    <hyperlink r:id="rId34996" ref="A32968"/>
    <hyperlink r:id="rId34997" ref="A32969"/>
    <hyperlink r:id="rId34998" ref="A32970"/>
    <hyperlink r:id="rId34999" ref="A32971"/>
    <hyperlink r:id="rId35000" ref="A32972"/>
    <hyperlink r:id="rId35001" ref="A32974"/>
    <hyperlink r:id="rId35002" ref="A32975"/>
    <hyperlink r:id="rId35003" ref="A32976"/>
    <hyperlink r:id="rId35004" ref="A32978"/>
    <hyperlink r:id="rId35005" ref="A32979"/>
    <hyperlink r:id="rId35006" ref="A32980"/>
    <hyperlink r:id="rId35007" ref="A32981"/>
    <hyperlink r:id="rId35008" ref="A32982"/>
    <hyperlink r:id="rId35009" ref="A32983"/>
    <hyperlink r:id="rId35010" ref="A32984"/>
    <hyperlink r:id="rId35011" ref="D32984"/>
    <hyperlink r:id="rId35012" ref="A32985"/>
    <hyperlink r:id="rId35013" ref="A32986"/>
    <hyperlink r:id="rId35014" ref="A32987"/>
    <hyperlink r:id="rId35015" ref="A32989"/>
    <hyperlink r:id="rId35016" ref="A32990"/>
    <hyperlink r:id="rId35017" ref="A32991"/>
    <hyperlink r:id="rId35018" ref="A32992"/>
    <hyperlink r:id="rId35019" ref="A32993"/>
    <hyperlink r:id="rId35020" ref="A32994"/>
    <hyperlink r:id="rId35021" ref="A32997"/>
    <hyperlink r:id="rId35022" ref="A33000"/>
    <hyperlink r:id="rId35023" ref="A33001"/>
    <hyperlink r:id="rId35024" ref="A33002"/>
    <hyperlink r:id="rId35025" ref="A33004"/>
    <hyperlink r:id="rId35026" ref="A33008"/>
    <hyperlink r:id="rId35027" ref="A33009"/>
    <hyperlink r:id="rId35028" ref="A33010"/>
    <hyperlink r:id="rId35029" ref="A33011"/>
    <hyperlink r:id="rId35030" ref="A33012"/>
    <hyperlink r:id="rId35031" ref="A33013"/>
    <hyperlink r:id="rId35032" ref="A33014"/>
    <hyperlink r:id="rId35033" ref="A33015"/>
    <hyperlink r:id="rId35034" ref="A33016"/>
    <hyperlink r:id="rId35035" ref="A33017"/>
    <hyperlink r:id="rId35036" ref="A33018"/>
    <hyperlink r:id="rId35037" ref="A33019"/>
    <hyperlink r:id="rId35038" ref="A33020"/>
    <hyperlink r:id="rId35039" ref="A33021"/>
    <hyperlink r:id="rId35040" ref="A33022"/>
    <hyperlink r:id="rId35041" ref="A33023"/>
    <hyperlink r:id="rId35042" ref="A33024"/>
    <hyperlink r:id="rId35043" ref="A33025"/>
    <hyperlink r:id="rId35044" ref="A33026"/>
    <hyperlink r:id="rId35045" ref="A33027"/>
    <hyperlink r:id="rId35046" ref="A33028"/>
    <hyperlink r:id="rId35047" ref="A33029"/>
    <hyperlink r:id="rId35048" ref="A33030"/>
    <hyperlink r:id="rId35049" ref="A33031"/>
    <hyperlink r:id="rId35050" ref="A33032"/>
    <hyperlink r:id="rId35051" ref="A33033"/>
    <hyperlink r:id="rId35052" ref="A33034"/>
    <hyperlink r:id="rId35053" ref="A33035"/>
    <hyperlink r:id="rId35054" ref="A33036"/>
    <hyperlink r:id="rId35055" ref="A33037"/>
    <hyperlink r:id="rId35056" ref="A33038"/>
    <hyperlink r:id="rId35057" ref="A33039"/>
    <hyperlink r:id="rId35058" ref="A33040"/>
    <hyperlink r:id="rId35059" ref="A33041"/>
    <hyperlink r:id="rId35060" ref="A33042"/>
    <hyperlink r:id="rId35061" ref="A33043"/>
    <hyperlink r:id="rId35062" ref="A33044"/>
    <hyperlink r:id="rId35063" ref="A33045"/>
    <hyperlink r:id="rId35064" ref="A33046"/>
    <hyperlink r:id="rId35065" ref="A33047"/>
    <hyperlink r:id="rId35066" ref="A33048"/>
    <hyperlink r:id="rId35067" ref="D33048"/>
    <hyperlink r:id="rId35068" ref="A33049"/>
    <hyperlink r:id="rId35069" ref="A33050"/>
    <hyperlink r:id="rId35070" ref="A33051"/>
    <hyperlink r:id="rId35071" ref="A33052"/>
    <hyperlink r:id="rId35072" ref="A33053"/>
    <hyperlink r:id="rId35073" ref="A33054"/>
    <hyperlink r:id="rId35074" ref="A33055"/>
    <hyperlink r:id="rId35075" ref="A33057"/>
    <hyperlink r:id="rId35076" ref="A33058"/>
    <hyperlink r:id="rId35077" ref="A33059"/>
    <hyperlink r:id="rId35078" ref="A33061"/>
    <hyperlink r:id="rId35079" ref="A33062"/>
    <hyperlink r:id="rId35080" ref="A33065"/>
    <hyperlink r:id="rId35081" ref="A33066"/>
    <hyperlink r:id="rId35082" ref="A33067"/>
    <hyperlink r:id="rId35083" ref="A33068"/>
    <hyperlink r:id="rId35084" ref="A33069"/>
    <hyperlink r:id="rId35085" ref="A33070"/>
    <hyperlink r:id="rId35086" ref="A33071"/>
    <hyperlink r:id="rId35087" ref="A33072"/>
    <hyperlink r:id="rId35088" ref="A33073"/>
    <hyperlink r:id="rId35089" ref="A33075"/>
    <hyperlink r:id="rId35090" ref="A33076"/>
    <hyperlink r:id="rId35091" ref="A33077"/>
    <hyperlink r:id="rId35092" ref="A33078"/>
    <hyperlink r:id="rId35093" ref="A33080"/>
    <hyperlink r:id="rId35094" ref="D33080"/>
    <hyperlink r:id="rId35095" ref="A33081"/>
    <hyperlink r:id="rId35096" ref="A33082"/>
    <hyperlink r:id="rId35097" ref="A33083"/>
    <hyperlink r:id="rId35098" ref="A33084"/>
    <hyperlink r:id="rId35099" ref="A33085"/>
    <hyperlink r:id="rId35100" ref="A33086"/>
    <hyperlink r:id="rId35101" ref="A33087"/>
    <hyperlink r:id="rId35102" ref="A33088"/>
    <hyperlink r:id="rId35103" ref="A33090"/>
    <hyperlink r:id="rId35104" ref="A33091"/>
    <hyperlink r:id="rId35105" ref="A33092"/>
    <hyperlink r:id="rId35106" ref="A33093"/>
    <hyperlink r:id="rId35107" ref="A33095"/>
    <hyperlink r:id="rId35108" ref="A33096"/>
    <hyperlink r:id="rId35109" ref="A33097"/>
    <hyperlink r:id="rId35110" ref="A33098"/>
    <hyperlink r:id="rId35111" ref="A33099"/>
    <hyperlink r:id="rId35112" ref="D33099"/>
    <hyperlink r:id="rId35113" ref="A33100"/>
    <hyperlink r:id="rId35114" ref="A33101"/>
    <hyperlink r:id="rId35115" ref="A33102"/>
    <hyperlink r:id="rId35116" ref="A33104"/>
    <hyperlink r:id="rId35117" ref="A33105"/>
    <hyperlink r:id="rId35118" ref="A33106"/>
    <hyperlink r:id="rId35119" ref="A33107"/>
    <hyperlink r:id="rId35120" ref="A33108"/>
    <hyperlink r:id="rId35121" ref="A33109"/>
    <hyperlink r:id="rId35122" ref="A33110"/>
    <hyperlink r:id="rId35123" ref="A33111"/>
    <hyperlink r:id="rId35124" ref="A33113"/>
    <hyperlink r:id="rId35125" ref="A33114"/>
    <hyperlink r:id="rId35126" ref="A33118"/>
    <hyperlink r:id="rId35127" ref="A33119"/>
    <hyperlink r:id="rId35128" ref="A33120"/>
    <hyperlink r:id="rId35129" ref="A33121"/>
    <hyperlink r:id="rId35130" ref="A33123"/>
    <hyperlink r:id="rId35131" ref="A33124"/>
    <hyperlink r:id="rId35132" ref="A33125"/>
    <hyperlink r:id="rId35133" ref="A33126"/>
    <hyperlink r:id="rId35134" ref="A33127"/>
    <hyperlink r:id="rId35135" ref="A33128"/>
    <hyperlink r:id="rId35136" ref="A33129"/>
    <hyperlink r:id="rId35137" ref="A33130"/>
    <hyperlink r:id="rId35138" ref="A33131"/>
    <hyperlink r:id="rId35139" ref="A33132"/>
    <hyperlink r:id="rId35140" ref="A33133"/>
    <hyperlink r:id="rId35141" ref="A33134"/>
    <hyperlink r:id="rId35142" ref="A33135"/>
    <hyperlink r:id="rId35143" ref="A33136"/>
    <hyperlink r:id="rId35144" ref="A33139"/>
    <hyperlink r:id="rId35145" ref="A33140"/>
    <hyperlink r:id="rId35146" ref="A33141"/>
    <hyperlink r:id="rId35147" ref="A33142"/>
    <hyperlink r:id="rId35148" ref="A33144"/>
    <hyperlink r:id="rId35149" ref="A33145"/>
    <hyperlink r:id="rId35150" ref="A33146"/>
    <hyperlink r:id="rId35151" ref="A33147"/>
    <hyperlink r:id="rId35152" ref="A33148"/>
    <hyperlink r:id="rId35153" ref="A33149"/>
    <hyperlink r:id="rId35154" ref="D33149"/>
    <hyperlink r:id="rId35155" ref="A33151"/>
    <hyperlink r:id="rId35156" ref="D33151"/>
    <hyperlink r:id="rId35157" ref="A33153"/>
    <hyperlink r:id="rId35158" ref="A33154"/>
    <hyperlink r:id="rId35159" ref="A33155"/>
    <hyperlink r:id="rId35160" ref="A33157"/>
    <hyperlink r:id="rId35161" ref="A33158"/>
    <hyperlink r:id="rId35162" ref="A33160"/>
    <hyperlink r:id="rId35163" ref="A33161"/>
    <hyperlink r:id="rId35164" ref="A33162"/>
    <hyperlink r:id="rId35165" ref="A33163"/>
    <hyperlink r:id="rId35166" ref="A33164"/>
    <hyperlink r:id="rId35167" ref="A33166"/>
    <hyperlink r:id="rId35168" ref="D33166"/>
    <hyperlink r:id="rId35169" ref="A33167"/>
    <hyperlink r:id="rId35170" ref="A33168"/>
    <hyperlink r:id="rId35171" ref="A33169"/>
    <hyperlink r:id="rId35172" ref="A33170"/>
    <hyperlink r:id="rId35173" ref="A33171"/>
    <hyperlink r:id="rId35174" ref="A33173"/>
    <hyperlink r:id="rId35175" ref="A33174"/>
    <hyperlink r:id="rId35176" ref="A33175"/>
    <hyperlink r:id="rId35177" ref="A33176"/>
    <hyperlink r:id="rId35178" ref="A33177"/>
    <hyperlink r:id="rId35179" ref="A33178"/>
    <hyperlink r:id="rId35180" ref="A33179"/>
    <hyperlink r:id="rId35181" ref="A33180"/>
    <hyperlink r:id="rId35182" ref="A33182"/>
    <hyperlink r:id="rId35183" ref="A33183"/>
    <hyperlink r:id="rId35184" ref="A33184"/>
    <hyperlink r:id="rId35185" ref="A33185"/>
    <hyperlink r:id="rId35186" ref="A33186"/>
    <hyperlink r:id="rId35187" ref="A33187"/>
    <hyperlink r:id="rId35188" ref="A33188"/>
    <hyperlink r:id="rId35189" ref="A33189"/>
    <hyperlink r:id="rId35190" ref="A33190"/>
    <hyperlink r:id="rId35191" ref="A33191"/>
    <hyperlink r:id="rId35192" ref="A33192"/>
    <hyperlink r:id="rId35193" ref="A33193"/>
    <hyperlink r:id="rId35194" ref="A33194"/>
    <hyperlink r:id="rId35195" ref="A33195"/>
    <hyperlink r:id="rId35196" ref="A33196"/>
    <hyperlink r:id="rId35197" ref="A33197"/>
    <hyperlink r:id="rId35198" ref="D33197"/>
    <hyperlink r:id="rId35199" ref="A33198"/>
    <hyperlink r:id="rId35200" ref="D33198"/>
    <hyperlink r:id="rId35201" ref="A33199"/>
    <hyperlink r:id="rId35202" ref="A33200"/>
    <hyperlink r:id="rId35203" ref="A33201"/>
    <hyperlink r:id="rId35204" ref="A33202"/>
    <hyperlink r:id="rId35205" ref="D33202"/>
    <hyperlink r:id="rId35206" ref="A33203"/>
    <hyperlink r:id="rId35207" ref="A33204"/>
    <hyperlink r:id="rId35208" ref="A33205"/>
    <hyperlink r:id="rId35209" ref="A33206"/>
    <hyperlink r:id="rId35210" ref="A33207"/>
    <hyperlink r:id="rId35211" ref="A33209"/>
    <hyperlink r:id="rId35212" ref="A33210"/>
    <hyperlink r:id="rId35213" ref="A33211"/>
    <hyperlink r:id="rId35214" ref="A33212"/>
    <hyperlink r:id="rId35215" ref="A33213"/>
    <hyperlink r:id="rId35216" ref="A33214"/>
    <hyperlink r:id="rId35217" ref="A33215"/>
    <hyperlink r:id="rId35218" ref="A33216"/>
    <hyperlink r:id="rId35219" ref="A33217"/>
    <hyperlink r:id="rId35220" ref="A33218"/>
    <hyperlink r:id="rId35221" ref="D33218"/>
    <hyperlink r:id="rId35222" ref="A33219"/>
    <hyperlink r:id="rId35223" ref="A33220"/>
    <hyperlink r:id="rId35224" ref="A33221"/>
    <hyperlink r:id="rId35225" ref="A33222"/>
    <hyperlink r:id="rId35226" ref="A33223"/>
    <hyperlink r:id="rId35227" ref="A33224"/>
    <hyperlink r:id="rId35228" ref="A33225"/>
    <hyperlink r:id="rId35229" ref="A33226"/>
    <hyperlink r:id="rId35230" ref="A33227"/>
    <hyperlink r:id="rId35231" ref="A33228"/>
    <hyperlink r:id="rId35232" ref="A33229"/>
    <hyperlink r:id="rId35233" ref="A33230"/>
    <hyperlink r:id="rId35234" ref="A33231"/>
    <hyperlink r:id="rId35235" ref="A33233"/>
    <hyperlink r:id="rId35236" ref="A33234"/>
    <hyperlink r:id="rId35237" ref="A33237"/>
    <hyperlink r:id="rId35238" ref="A33238"/>
    <hyperlink r:id="rId35239" ref="A33239"/>
    <hyperlink r:id="rId35240" ref="A33240"/>
    <hyperlink r:id="rId35241" ref="A33241"/>
    <hyperlink r:id="rId35242" ref="A33242"/>
    <hyperlink r:id="rId35243" ref="A33243"/>
    <hyperlink r:id="rId35244" ref="A33244"/>
    <hyperlink r:id="rId35245" ref="A33245"/>
    <hyperlink r:id="rId35246" ref="A33246"/>
    <hyperlink r:id="rId35247" ref="A33247"/>
    <hyperlink r:id="rId35248" ref="A33249"/>
    <hyperlink r:id="rId35249" ref="A33250"/>
    <hyperlink r:id="rId35250" ref="A33251"/>
    <hyperlink r:id="rId35251" ref="A33252"/>
    <hyperlink r:id="rId35252" ref="A33254"/>
    <hyperlink r:id="rId35253" ref="A33255"/>
    <hyperlink r:id="rId35254" ref="A33256"/>
    <hyperlink r:id="rId35255" ref="A33257"/>
    <hyperlink r:id="rId35256" ref="A33258"/>
    <hyperlink r:id="rId35257" ref="A33259"/>
    <hyperlink r:id="rId35258" ref="A33260"/>
    <hyperlink r:id="rId35259" ref="A33261"/>
    <hyperlink r:id="rId35260" ref="A33262"/>
    <hyperlink r:id="rId35261" ref="A33263"/>
    <hyperlink r:id="rId35262" ref="A33265"/>
    <hyperlink r:id="rId35263" ref="A33266"/>
    <hyperlink r:id="rId35264" ref="A33267"/>
    <hyperlink r:id="rId35265" ref="A33269"/>
    <hyperlink r:id="rId35266" ref="A33270"/>
    <hyperlink r:id="rId35267" ref="A33272"/>
    <hyperlink r:id="rId35268" ref="A33273"/>
    <hyperlink r:id="rId35269" ref="A33274"/>
    <hyperlink r:id="rId35270" ref="A33275"/>
    <hyperlink r:id="rId35271" ref="A33276"/>
    <hyperlink r:id="rId35272" ref="A33277"/>
    <hyperlink r:id="rId35273" ref="A33278"/>
    <hyperlink r:id="rId35274" ref="A33280"/>
    <hyperlink r:id="rId35275" ref="A33281"/>
    <hyperlink r:id="rId35276" ref="A33282"/>
    <hyperlink r:id="rId35277" ref="A33283"/>
    <hyperlink r:id="rId35278" ref="A33284"/>
    <hyperlink r:id="rId35279" ref="A33287"/>
    <hyperlink r:id="rId35280" ref="A33288"/>
    <hyperlink r:id="rId35281" ref="A33289"/>
    <hyperlink r:id="rId35282" ref="A33290"/>
    <hyperlink r:id="rId35283" ref="A33291"/>
    <hyperlink r:id="rId35284" ref="A33293"/>
    <hyperlink r:id="rId35285" ref="A33294"/>
    <hyperlink r:id="rId35286" ref="A33295"/>
    <hyperlink r:id="rId35287" ref="A33296"/>
    <hyperlink r:id="rId35288" ref="A33297"/>
    <hyperlink r:id="rId35289" ref="A33298"/>
    <hyperlink r:id="rId35290" ref="A33299"/>
    <hyperlink r:id="rId35291" ref="A33300"/>
    <hyperlink r:id="rId35292" ref="A33302"/>
    <hyperlink r:id="rId35293" ref="A33303"/>
    <hyperlink r:id="rId35294" ref="A33304"/>
    <hyperlink r:id="rId35295" ref="A33305"/>
    <hyperlink r:id="rId35296" ref="A33306"/>
    <hyperlink r:id="rId35297" ref="A33307"/>
    <hyperlink r:id="rId35298" ref="A33308"/>
    <hyperlink r:id="rId35299" ref="A33309"/>
    <hyperlink r:id="rId35300" ref="A33311"/>
    <hyperlink r:id="rId35301" ref="A33312"/>
    <hyperlink r:id="rId35302" ref="A33313"/>
    <hyperlink r:id="rId35303" ref="A33314"/>
    <hyperlink r:id="rId35304" ref="A33316"/>
    <hyperlink r:id="rId35305" ref="A33317"/>
    <hyperlink r:id="rId35306" ref="A33318"/>
    <hyperlink r:id="rId35307" ref="A33319"/>
    <hyperlink r:id="rId35308" ref="A33320"/>
    <hyperlink r:id="rId35309" ref="A33321"/>
    <hyperlink r:id="rId35310" ref="A33322"/>
    <hyperlink r:id="rId35311" ref="A33323"/>
    <hyperlink r:id="rId35312" ref="A33324"/>
    <hyperlink r:id="rId35313" ref="A33325"/>
    <hyperlink r:id="rId35314" ref="A33326"/>
    <hyperlink r:id="rId35315" ref="A33327"/>
    <hyperlink r:id="rId35316" ref="A33328"/>
    <hyperlink r:id="rId35317" ref="A33330"/>
    <hyperlink r:id="rId35318" ref="A33331"/>
    <hyperlink r:id="rId35319" ref="A33333"/>
    <hyperlink r:id="rId35320" ref="A33334"/>
    <hyperlink r:id="rId35321" ref="A33336"/>
    <hyperlink r:id="rId35322" ref="A33338"/>
    <hyperlink r:id="rId35323" ref="A33339"/>
    <hyperlink r:id="rId35324" ref="A33340"/>
    <hyperlink r:id="rId35325" ref="A33341"/>
    <hyperlink r:id="rId35326" ref="D33341"/>
    <hyperlink r:id="rId35327" ref="A33343"/>
    <hyperlink r:id="rId35328" ref="A33344"/>
    <hyperlink r:id="rId35329" ref="A33346"/>
    <hyperlink r:id="rId35330" ref="A33347"/>
    <hyperlink r:id="rId35331" ref="A33348"/>
    <hyperlink r:id="rId35332" ref="A33349"/>
    <hyperlink r:id="rId35333" ref="A33350"/>
    <hyperlink r:id="rId35334" ref="A33351"/>
    <hyperlink r:id="rId35335" ref="D33351"/>
    <hyperlink r:id="rId35336" ref="A33352"/>
    <hyperlink r:id="rId35337" ref="A33353"/>
    <hyperlink r:id="rId35338" ref="A33354"/>
    <hyperlink r:id="rId35339" ref="A33355"/>
    <hyperlink r:id="rId35340" ref="A33357"/>
    <hyperlink r:id="rId35341" ref="A33358"/>
    <hyperlink r:id="rId35342" ref="A33359"/>
    <hyperlink r:id="rId35343" ref="A33360"/>
    <hyperlink r:id="rId35344" ref="A33361"/>
    <hyperlink r:id="rId35345" ref="A33363"/>
    <hyperlink r:id="rId35346" ref="A33364"/>
    <hyperlink r:id="rId35347" ref="A33365"/>
    <hyperlink r:id="rId35348" ref="A33366"/>
    <hyperlink r:id="rId35349" ref="A33367"/>
    <hyperlink r:id="rId35350" ref="A33369"/>
    <hyperlink r:id="rId35351" ref="A33370"/>
    <hyperlink r:id="rId35352" ref="A33372"/>
    <hyperlink r:id="rId35353" ref="A33373"/>
    <hyperlink r:id="rId35354" ref="A33374"/>
    <hyperlink r:id="rId35355" ref="A33375"/>
    <hyperlink r:id="rId35356" ref="A33376"/>
    <hyperlink r:id="rId35357" ref="A33377"/>
    <hyperlink r:id="rId35358" ref="A33378"/>
    <hyperlink r:id="rId35359" ref="A33379"/>
    <hyperlink r:id="rId35360" ref="A33380"/>
    <hyperlink r:id="rId35361" ref="A33382"/>
    <hyperlink r:id="rId35362" ref="A33383"/>
    <hyperlink r:id="rId35363" ref="A33384"/>
    <hyperlink r:id="rId35364" ref="A33385"/>
    <hyperlink r:id="rId35365" ref="A33386"/>
    <hyperlink r:id="rId35366" ref="A33387"/>
    <hyperlink r:id="rId35367" ref="A33388"/>
    <hyperlink r:id="rId35368" ref="A33389"/>
    <hyperlink r:id="rId35369" ref="A33390"/>
    <hyperlink r:id="rId35370" ref="A33391"/>
    <hyperlink r:id="rId35371" ref="A33394"/>
    <hyperlink r:id="rId35372" ref="A33395"/>
    <hyperlink r:id="rId35373" ref="A33396"/>
    <hyperlink r:id="rId35374" ref="A33397"/>
    <hyperlink r:id="rId35375" ref="A33398"/>
    <hyperlink r:id="rId35376" ref="A33399"/>
    <hyperlink r:id="rId35377" ref="A33402"/>
    <hyperlink r:id="rId35378" ref="A33403"/>
    <hyperlink r:id="rId35379" ref="A33405"/>
    <hyperlink r:id="rId35380" ref="A33406"/>
    <hyperlink r:id="rId35381" ref="A33407"/>
    <hyperlink r:id="rId35382" ref="A33408"/>
    <hyperlink r:id="rId35383" ref="A33409"/>
    <hyperlink r:id="rId35384" ref="A33410"/>
    <hyperlink r:id="rId35385" ref="A33411"/>
    <hyperlink r:id="rId35386" ref="A33412"/>
    <hyperlink r:id="rId35387" ref="A33413"/>
    <hyperlink r:id="rId35388" ref="A33414"/>
    <hyperlink r:id="rId35389" ref="A33415"/>
    <hyperlink r:id="rId35390" ref="A33416"/>
    <hyperlink r:id="rId35391" ref="A33417"/>
    <hyperlink r:id="rId35392" ref="A33419"/>
    <hyperlink r:id="rId35393" ref="A33420"/>
    <hyperlink r:id="rId35394" ref="A33422"/>
    <hyperlink r:id="rId35395" ref="A33423"/>
    <hyperlink r:id="rId35396" ref="A33424"/>
    <hyperlink r:id="rId35397" ref="A33425"/>
    <hyperlink r:id="rId35398" ref="A33426"/>
    <hyperlink r:id="rId35399" ref="A33427"/>
    <hyperlink r:id="rId35400" ref="A33428"/>
    <hyperlink r:id="rId35401" ref="A33429"/>
    <hyperlink r:id="rId35402" ref="A33430"/>
    <hyperlink r:id="rId35403" ref="A33431"/>
    <hyperlink r:id="rId35404" ref="A33432"/>
    <hyperlink r:id="rId35405" ref="A33435"/>
    <hyperlink r:id="rId35406" ref="A33436"/>
    <hyperlink r:id="rId35407" ref="A33437"/>
    <hyperlink r:id="rId35408" ref="A33439"/>
    <hyperlink r:id="rId35409" ref="A33440"/>
    <hyperlink r:id="rId35410" ref="A33441"/>
    <hyperlink r:id="rId35411" ref="D33441"/>
    <hyperlink r:id="rId35412" ref="A33442"/>
    <hyperlink r:id="rId35413" ref="A33443"/>
    <hyperlink r:id="rId35414" ref="A33445"/>
    <hyperlink r:id="rId35415" ref="A33446"/>
    <hyperlink r:id="rId35416" ref="A33447"/>
    <hyperlink r:id="rId35417" ref="A33449"/>
    <hyperlink r:id="rId35418" ref="A33450"/>
    <hyperlink r:id="rId35419" ref="A33452"/>
    <hyperlink r:id="rId35420" ref="A33453"/>
    <hyperlink r:id="rId35421" ref="A33454"/>
    <hyperlink r:id="rId35422" ref="A33455"/>
    <hyperlink r:id="rId35423" ref="A33456"/>
    <hyperlink r:id="rId35424" ref="A33457"/>
    <hyperlink r:id="rId35425" ref="D33457"/>
    <hyperlink r:id="rId35426" ref="A33458"/>
    <hyperlink r:id="rId35427" ref="A33459"/>
    <hyperlink r:id="rId35428" ref="A33460"/>
    <hyperlink r:id="rId35429" ref="A33461"/>
    <hyperlink r:id="rId35430" ref="A33462"/>
    <hyperlink r:id="rId35431" ref="A33463"/>
    <hyperlink r:id="rId35432" ref="A33464"/>
    <hyperlink r:id="rId35433" ref="A33465"/>
    <hyperlink r:id="rId35434" ref="A33466"/>
    <hyperlink r:id="rId35435" ref="A33467"/>
    <hyperlink r:id="rId35436" ref="A33468"/>
    <hyperlink r:id="rId35437" ref="A33469"/>
    <hyperlink r:id="rId35438" ref="A33470"/>
    <hyperlink r:id="rId35439" ref="A33471"/>
    <hyperlink r:id="rId35440" ref="A33472"/>
    <hyperlink r:id="rId35441" ref="A33474"/>
    <hyperlink r:id="rId35442" ref="A33475"/>
    <hyperlink r:id="rId35443" ref="A33477"/>
    <hyperlink r:id="rId35444" ref="A33478"/>
    <hyperlink r:id="rId35445" ref="A33479"/>
    <hyperlink r:id="rId35446" ref="A33480"/>
    <hyperlink r:id="rId35447" ref="A33481"/>
    <hyperlink r:id="rId35448" ref="A33483"/>
    <hyperlink r:id="rId35449" ref="A33484"/>
    <hyperlink r:id="rId35450" ref="A33485"/>
    <hyperlink r:id="rId35451" ref="A33486"/>
    <hyperlink r:id="rId35452" ref="A33487"/>
    <hyperlink r:id="rId35453" ref="A33488"/>
    <hyperlink r:id="rId35454" ref="A33489"/>
    <hyperlink r:id="rId35455" ref="A33490"/>
    <hyperlink r:id="rId35456" ref="A33491"/>
    <hyperlink r:id="rId35457" ref="A33492"/>
    <hyperlink r:id="rId35458" ref="A33493"/>
    <hyperlink r:id="rId35459" ref="A33494"/>
    <hyperlink r:id="rId35460" ref="A33495"/>
    <hyperlink r:id="rId35461" ref="D33497"/>
    <hyperlink r:id="rId35462" ref="A33498"/>
    <hyperlink r:id="rId35463" ref="A33499"/>
    <hyperlink r:id="rId35464" ref="A33500"/>
    <hyperlink r:id="rId35465" ref="A33501"/>
    <hyperlink r:id="rId35466" ref="A33502"/>
    <hyperlink r:id="rId35467" ref="A33503"/>
    <hyperlink r:id="rId35468" ref="A33504"/>
    <hyperlink r:id="rId35469" ref="A33505"/>
    <hyperlink r:id="rId35470" ref="A33506"/>
    <hyperlink r:id="rId35471" ref="A33507"/>
    <hyperlink r:id="rId35472" ref="A33508"/>
    <hyperlink r:id="rId35473" ref="A33509"/>
    <hyperlink r:id="rId35474" ref="A33511"/>
    <hyperlink r:id="rId35475" ref="A33513"/>
    <hyperlink r:id="rId35476" ref="D33513"/>
    <hyperlink r:id="rId35477" ref="A33515"/>
    <hyperlink r:id="rId35478" ref="A33517"/>
    <hyperlink r:id="rId35479" ref="A33518"/>
    <hyperlink r:id="rId35480" ref="A33519"/>
    <hyperlink r:id="rId35481" ref="A33520"/>
    <hyperlink r:id="rId35482" ref="A33521"/>
    <hyperlink r:id="rId35483" ref="A33522"/>
    <hyperlink r:id="rId35484" ref="D33522"/>
    <hyperlink r:id="rId35485" ref="A33523"/>
    <hyperlink r:id="rId35486" ref="A33524"/>
    <hyperlink r:id="rId35487" ref="A33527"/>
    <hyperlink r:id="rId35488" ref="A33528"/>
    <hyperlink r:id="rId35489" ref="A33529"/>
    <hyperlink r:id="rId35490" ref="A33530"/>
    <hyperlink r:id="rId35491" ref="A33531"/>
    <hyperlink r:id="rId35492" ref="A33532"/>
    <hyperlink r:id="rId35493" ref="A33533"/>
    <hyperlink r:id="rId35494" ref="A33534"/>
    <hyperlink r:id="rId35495" ref="A33535"/>
    <hyperlink r:id="rId35496" ref="A33536"/>
    <hyperlink r:id="rId35497" ref="A33537"/>
    <hyperlink r:id="rId35498" ref="A33538"/>
    <hyperlink r:id="rId35499" ref="A33540"/>
    <hyperlink r:id="rId35500" ref="A33541"/>
    <hyperlink r:id="rId35501" ref="A33542"/>
    <hyperlink r:id="rId35502" ref="A33543"/>
    <hyperlink r:id="rId35503" ref="A33544"/>
    <hyperlink r:id="rId35504" ref="A33545"/>
    <hyperlink r:id="rId35505" ref="A33546"/>
    <hyperlink r:id="rId35506" ref="A33547"/>
    <hyperlink r:id="rId35507" ref="A33548"/>
    <hyperlink r:id="rId35508" ref="A33549"/>
    <hyperlink r:id="rId35509" ref="A33551"/>
    <hyperlink r:id="rId35510" ref="A33552"/>
    <hyperlink r:id="rId35511" ref="A33555"/>
    <hyperlink r:id="rId35512" ref="A33556"/>
    <hyperlink r:id="rId35513" ref="A33557"/>
    <hyperlink r:id="rId35514" ref="A33558"/>
    <hyperlink r:id="rId35515" ref="A33559"/>
    <hyperlink r:id="rId35516" ref="A33560"/>
    <hyperlink r:id="rId35517" ref="A33561"/>
    <hyperlink r:id="rId35518" ref="A33562"/>
    <hyperlink r:id="rId35519" ref="A33563"/>
    <hyperlink r:id="rId35520" ref="A33564"/>
    <hyperlink r:id="rId35521" ref="A33566"/>
    <hyperlink r:id="rId35522" ref="D33566"/>
    <hyperlink r:id="rId35523" ref="A33567"/>
    <hyperlink r:id="rId35524" ref="A33568"/>
    <hyperlink r:id="rId35525" ref="A33570"/>
    <hyperlink r:id="rId35526" ref="A33571"/>
    <hyperlink r:id="rId35527" ref="A33572"/>
    <hyperlink r:id="rId35528" ref="A33573"/>
    <hyperlink r:id="rId35529" ref="A33574"/>
    <hyperlink r:id="rId35530" ref="A33575"/>
    <hyperlink r:id="rId35531" ref="A33576"/>
    <hyperlink r:id="rId35532" ref="A33577"/>
    <hyperlink r:id="rId35533" ref="A33578"/>
    <hyperlink r:id="rId35534" ref="A33579"/>
    <hyperlink r:id="rId35535" ref="A33580"/>
    <hyperlink r:id="rId35536" ref="A33581"/>
    <hyperlink r:id="rId35537" ref="A33582"/>
    <hyperlink r:id="rId35538" ref="A33583"/>
    <hyperlink r:id="rId35539" ref="A33584"/>
    <hyperlink r:id="rId35540" ref="A33585"/>
    <hyperlink r:id="rId35541" ref="A33586"/>
    <hyperlink r:id="rId35542" ref="A33587"/>
    <hyperlink r:id="rId35543" ref="D33587"/>
    <hyperlink r:id="rId35544" ref="A33588"/>
    <hyperlink r:id="rId35545" ref="A33589"/>
    <hyperlink r:id="rId35546" ref="D33589"/>
    <hyperlink r:id="rId35547" ref="A33590"/>
    <hyperlink r:id="rId35548" ref="A33592"/>
    <hyperlink r:id="rId35549" ref="A33593"/>
    <hyperlink r:id="rId35550" ref="A33594"/>
    <hyperlink r:id="rId35551" ref="A33595"/>
    <hyperlink r:id="rId35552" ref="A33596"/>
    <hyperlink r:id="rId35553" ref="A33597"/>
    <hyperlink r:id="rId35554" ref="A33598"/>
    <hyperlink r:id="rId35555" ref="A33599"/>
    <hyperlink r:id="rId35556" ref="A33600"/>
    <hyperlink r:id="rId35557" ref="A33601"/>
    <hyperlink r:id="rId35558" ref="A33602"/>
    <hyperlink r:id="rId35559" ref="A33603"/>
    <hyperlink r:id="rId35560" ref="A33607"/>
    <hyperlink r:id="rId35561" ref="A33608"/>
    <hyperlink r:id="rId35562" ref="A33609"/>
    <hyperlink r:id="rId35563" ref="A33610"/>
    <hyperlink r:id="rId35564" ref="A33611"/>
    <hyperlink r:id="rId35565" ref="A33612"/>
    <hyperlink r:id="rId35566" ref="A33614"/>
    <hyperlink r:id="rId35567" ref="A33615"/>
    <hyperlink r:id="rId35568" ref="A33616"/>
    <hyperlink r:id="rId35569" ref="A33617"/>
    <hyperlink r:id="rId35570" ref="A33618"/>
    <hyperlink r:id="rId35571" ref="A33619"/>
    <hyperlink r:id="rId35572" ref="A33621"/>
    <hyperlink r:id="rId35573" ref="A33622"/>
    <hyperlink r:id="rId35574" ref="D33622"/>
    <hyperlink r:id="rId35575" ref="A33625"/>
    <hyperlink r:id="rId35576" ref="A33626"/>
    <hyperlink r:id="rId35577" ref="A33627"/>
    <hyperlink r:id="rId35578" ref="A33628"/>
    <hyperlink r:id="rId35579" ref="A33630"/>
    <hyperlink r:id="rId35580" ref="D33630"/>
    <hyperlink r:id="rId35581" ref="A33631"/>
    <hyperlink r:id="rId35582" ref="A33632"/>
    <hyperlink r:id="rId35583" ref="A33633"/>
    <hyperlink r:id="rId35584" ref="A33634"/>
    <hyperlink r:id="rId35585" ref="A33635"/>
    <hyperlink r:id="rId35586" ref="A33636"/>
    <hyperlink r:id="rId35587" ref="A33638"/>
    <hyperlink r:id="rId35588" ref="D33638"/>
    <hyperlink r:id="rId35589" ref="A33639"/>
    <hyperlink r:id="rId35590" ref="A33640"/>
    <hyperlink r:id="rId35591" ref="A33641"/>
    <hyperlink r:id="rId35592" ref="A33642"/>
    <hyperlink r:id="rId35593" ref="A33643"/>
    <hyperlink r:id="rId35594" ref="A33644"/>
    <hyperlink r:id="rId35595" ref="A33645"/>
    <hyperlink r:id="rId35596" ref="A33646"/>
    <hyperlink r:id="rId35597" ref="A33647"/>
    <hyperlink r:id="rId35598" ref="A33648"/>
    <hyperlink r:id="rId35599" ref="A33649"/>
    <hyperlink r:id="rId35600" ref="A33650"/>
    <hyperlink r:id="rId35601" ref="A33651"/>
    <hyperlink r:id="rId35602" ref="A33652"/>
    <hyperlink r:id="rId35603" ref="A33653"/>
    <hyperlink r:id="rId35604" ref="A33654"/>
    <hyperlink r:id="rId35605" ref="A33655"/>
    <hyperlink r:id="rId35606" ref="A33656"/>
    <hyperlink r:id="rId35607" ref="A33657"/>
    <hyperlink r:id="rId35608" ref="A33658"/>
    <hyperlink r:id="rId35609" ref="A33659"/>
    <hyperlink r:id="rId35610" ref="A33660"/>
    <hyperlink r:id="rId35611" ref="A33662"/>
    <hyperlink r:id="rId35612" ref="A33663"/>
    <hyperlink r:id="rId35613" ref="A33664"/>
    <hyperlink r:id="rId35614" ref="A33666"/>
    <hyperlink r:id="rId35615" ref="A33667"/>
    <hyperlink r:id="rId35616" ref="A33668"/>
    <hyperlink r:id="rId35617" ref="A33669"/>
    <hyperlink r:id="rId35618" ref="A33672"/>
    <hyperlink r:id="rId35619" ref="A33673"/>
    <hyperlink r:id="rId35620" ref="A33674"/>
    <hyperlink r:id="rId35621" ref="A33676"/>
    <hyperlink r:id="rId35622" ref="A33677"/>
    <hyperlink r:id="rId35623" ref="A33678"/>
    <hyperlink r:id="rId35624" ref="A33679"/>
    <hyperlink r:id="rId35625" ref="A33680"/>
    <hyperlink r:id="rId35626" ref="A33681"/>
    <hyperlink r:id="rId35627" ref="A33682"/>
    <hyperlink r:id="rId35628" ref="A33683"/>
    <hyperlink r:id="rId35629" ref="A33684"/>
    <hyperlink r:id="rId35630" ref="A33685"/>
    <hyperlink r:id="rId35631" ref="A33686"/>
    <hyperlink r:id="rId35632" ref="A33687"/>
    <hyperlink r:id="rId35633" ref="A33688"/>
    <hyperlink r:id="rId35634" ref="A33689"/>
    <hyperlink r:id="rId35635" ref="A33690"/>
    <hyperlink r:id="rId35636" ref="A33691"/>
    <hyperlink r:id="rId35637" ref="A33692"/>
    <hyperlink r:id="rId35638" ref="A33695"/>
    <hyperlink r:id="rId35639" ref="A33696"/>
    <hyperlink r:id="rId35640" ref="A33699"/>
    <hyperlink r:id="rId35641" ref="A33700"/>
    <hyperlink r:id="rId35642" ref="A33701"/>
    <hyperlink r:id="rId35643" ref="A33703"/>
    <hyperlink r:id="rId35644" ref="A33705"/>
    <hyperlink r:id="rId35645" ref="A33706"/>
    <hyperlink r:id="rId35646" ref="A33707"/>
    <hyperlink r:id="rId35647" ref="A33708"/>
    <hyperlink r:id="rId35648" ref="A33710"/>
    <hyperlink r:id="rId35649" ref="D33710"/>
    <hyperlink r:id="rId35650" ref="A33711"/>
    <hyperlink r:id="rId35651" ref="A33713"/>
    <hyperlink r:id="rId35652" ref="A33714"/>
    <hyperlink r:id="rId35653" ref="A33715"/>
    <hyperlink r:id="rId35654" ref="A33717"/>
    <hyperlink r:id="rId35655" ref="A33718"/>
    <hyperlink r:id="rId35656" ref="D33718"/>
    <hyperlink r:id="rId35657" ref="A33720"/>
    <hyperlink r:id="rId35658" ref="A33721"/>
    <hyperlink r:id="rId35659" ref="A33723"/>
    <hyperlink r:id="rId35660" ref="A33724"/>
    <hyperlink r:id="rId35661" ref="A33726"/>
    <hyperlink r:id="rId35662" ref="A33727"/>
    <hyperlink r:id="rId35663" ref="A33728"/>
    <hyperlink r:id="rId35664" ref="A33731"/>
    <hyperlink r:id="rId35665" ref="A33732"/>
    <hyperlink r:id="rId35666" ref="A33734"/>
    <hyperlink r:id="rId35667" ref="A33736"/>
    <hyperlink r:id="rId35668" ref="A33737"/>
    <hyperlink r:id="rId35669" ref="A33738"/>
    <hyperlink r:id="rId35670" ref="A33740"/>
    <hyperlink r:id="rId35671" ref="A33741"/>
    <hyperlink r:id="rId35672" ref="A33742"/>
    <hyperlink r:id="rId35673" ref="A33743"/>
    <hyperlink r:id="rId35674" ref="A33745"/>
    <hyperlink r:id="rId35675" ref="A33747"/>
    <hyperlink r:id="rId35676" ref="A33748"/>
    <hyperlink r:id="rId35677" ref="A33750"/>
    <hyperlink r:id="rId35678" ref="A33751"/>
    <hyperlink r:id="rId35679" ref="A33752"/>
    <hyperlink r:id="rId35680" ref="A33753"/>
    <hyperlink r:id="rId35681" ref="A33754"/>
    <hyperlink r:id="rId35682" ref="A33756"/>
    <hyperlink r:id="rId35683" ref="A33757"/>
    <hyperlink r:id="rId35684" ref="A33758"/>
    <hyperlink r:id="rId35685" ref="A33759"/>
    <hyperlink r:id="rId35686" ref="A33760"/>
    <hyperlink r:id="rId35687" ref="A33761"/>
    <hyperlink r:id="rId35688" ref="A33762"/>
    <hyperlink r:id="rId35689" ref="A33764"/>
    <hyperlink r:id="rId35690" ref="A33765"/>
    <hyperlink r:id="rId35691" ref="A33766"/>
    <hyperlink r:id="rId35692" ref="A33768"/>
    <hyperlink r:id="rId35693" ref="A33769"/>
    <hyperlink r:id="rId35694" ref="A33771"/>
    <hyperlink r:id="rId35695" ref="D33772"/>
    <hyperlink r:id="rId35696" ref="A33774"/>
    <hyperlink r:id="rId35697" ref="A33775"/>
    <hyperlink r:id="rId35698" ref="A33776"/>
    <hyperlink r:id="rId35699" ref="A33777"/>
    <hyperlink r:id="rId35700" ref="D33777"/>
    <hyperlink r:id="rId35701" ref="A33778"/>
    <hyperlink r:id="rId35702" ref="A33779"/>
    <hyperlink r:id="rId35703" ref="A33780"/>
    <hyperlink r:id="rId35704" ref="A33781"/>
    <hyperlink r:id="rId35705" ref="A33783"/>
    <hyperlink r:id="rId35706" ref="A33787"/>
    <hyperlink r:id="rId35707" ref="A33788"/>
    <hyperlink r:id="rId35708" ref="A33789"/>
    <hyperlink r:id="rId35709" ref="A33790"/>
    <hyperlink r:id="rId35710" ref="A33792"/>
    <hyperlink r:id="rId35711" ref="A33793"/>
    <hyperlink r:id="rId35712" ref="A33794"/>
    <hyperlink r:id="rId35713" ref="A33795"/>
    <hyperlink r:id="rId35714" ref="A33796"/>
    <hyperlink r:id="rId35715" ref="A33797"/>
    <hyperlink r:id="rId35716" ref="A33799"/>
    <hyperlink r:id="rId35717" ref="A33801"/>
    <hyperlink r:id="rId35718" ref="D33801"/>
    <hyperlink r:id="rId35719" ref="A33802"/>
    <hyperlink r:id="rId35720" ref="A33804"/>
    <hyperlink r:id="rId35721" ref="A33805"/>
    <hyperlink r:id="rId35722" ref="A33806"/>
    <hyperlink r:id="rId35723" ref="A33807"/>
    <hyperlink r:id="rId35724" ref="A33808"/>
    <hyperlink r:id="rId35725" ref="D33808"/>
    <hyperlink r:id="rId35726" ref="A33813"/>
    <hyperlink r:id="rId35727" ref="D33813"/>
    <hyperlink r:id="rId35728" ref="A33815"/>
    <hyperlink r:id="rId35729" ref="A33816"/>
    <hyperlink r:id="rId35730" ref="A33817"/>
    <hyperlink r:id="rId35731" ref="A33818"/>
    <hyperlink r:id="rId35732" ref="A33819"/>
    <hyperlink r:id="rId35733" ref="A33820"/>
    <hyperlink r:id="rId35734" ref="A33821"/>
    <hyperlink r:id="rId35735" ref="A33822"/>
    <hyperlink r:id="rId35736" ref="A33823"/>
    <hyperlink r:id="rId35737" ref="D33823"/>
    <hyperlink r:id="rId35738" ref="A33824"/>
    <hyperlink r:id="rId35739" ref="A33825"/>
    <hyperlink r:id="rId35740" ref="A33826"/>
    <hyperlink r:id="rId35741" ref="A33827"/>
    <hyperlink r:id="rId35742" ref="A33829"/>
    <hyperlink r:id="rId35743" ref="A33832"/>
    <hyperlink r:id="rId35744" ref="A33833"/>
    <hyperlink r:id="rId35745" ref="A33834"/>
    <hyperlink r:id="rId35746" ref="A33835"/>
    <hyperlink r:id="rId35747" ref="A33842"/>
    <hyperlink r:id="rId35748" ref="A33843"/>
    <hyperlink r:id="rId35749" ref="A33845"/>
    <hyperlink r:id="rId35750" ref="A33846"/>
    <hyperlink r:id="rId35751" ref="A33847"/>
    <hyperlink r:id="rId35752" ref="A33848"/>
    <hyperlink r:id="rId35753" ref="A33851"/>
    <hyperlink r:id="rId35754" ref="A33852"/>
    <hyperlink r:id="rId35755" ref="A33855"/>
    <hyperlink r:id="rId35756" ref="A33856"/>
    <hyperlink r:id="rId35757" ref="A33857"/>
    <hyperlink r:id="rId35758" ref="A33858"/>
    <hyperlink r:id="rId35759" ref="A33859"/>
    <hyperlink r:id="rId35760" ref="D33859"/>
    <hyperlink r:id="rId35761" ref="A33861"/>
    <hyperlink r:id="rId35762" ref="A33863"/>
    <hyperlink r:id="rId35763" ref="A33864"/>
    <hyperlink r:id="rId35764" ref="D33864"/>
    <hyperlink r:id="rId35765" ref="A33866"/>
    <hyperlink r:id="rId35766" ref="A33867"/>
    <hyperlink r:id="rId35767" ref="A33871"/>
    <hyperlink r:id="rId35768" ref="A33872"/>
    <hyperlink r:id="rId35769" ref="A33873"/>
    <hyperlink r:id="rId35770" ref="A33874"/>
    <hyperlink r:id="rId35771" ref="A33875"/>
    <hyperlink r:id="rId35772" ref="A33877"/>
    <hyperlink r:id="rId35773" ref="A33879"/>
    <hyperlink r:id="rId35774" ref="A33880"/>
    <hyperlink r:id="rId35775" ref="A33881"/>
    <hyperlink r:id="rId35776" ref="A33882"/>
    <hyperlink r:id="rId35777" ref="A33888"/>
    <hyperlink r:id="rId35778" ref="A33890"/>
    <hyperlink r:id="rId35779" ref="A33892"/>
    <hyperlink r:id="rId35780" ref="A33893"/>
    <hyperlink r:id="rId35781" ref="A33894"/>
    <hyperlink r:id="rId35782" ref="A33895"/>
    <hyperlink r:id="rId35783" ref="D33896"/>
    <hyperlink r:id="rId35784" ref="A33900"/>
    <hyperlink r:id="rId35785" ref="A33902"/>
    <hyperlink r:id="rId35786" ref="A33903"/>
    <hyperlink r:id="rId35787" ref="A33904"/>
    <hyperlink r:id="rId35788" ref="A33905"/>
    <hyperlink r:id="rId35789" ref="A33906"/>
    <hyperlink r:id="rId35790" ref="A33907"/>
    <hyperlink r:id="rId35791" ref="A33908"/>
    <hyperlink r:id="rId35792" ref="A33909"/>
    <hyperlink r:id="rId35793" ref="D33909"/>
    <hyperlink r:id="rId35794" ref="A33910"/>
    <hyperlink r:id="rId35795" ref="A33911"/>
    <hyperlink r:id="rId35796" ref="A33912"/>
    <hyperlink r:id="rId35797" ref="A33914"/>
    <hyperlink r:id="rId35798" ref="A33915"/>
    <hyperlink r:id="rId35799" ref="A33917"/>
    <hyperlink r:id="rId35800" ref="A33919"/>
    <hyperlink r:id="rId35801" ref="D33919"/>
    <hyperlink r:id="rId35802" ref="A33920"/>
    <hyperlink r:id="rId35803" ref="A33922"/>
    <hyperlink r:id="rId35804" ref="A33923"/>
    <hyperlink r:id="rId35805" ref="A33924"/>
    <hyperlink r:id="rId35806" ref="A33925"/>
    <hyperlink r:id="rId35807" ref="A33927"/>
    <hyperlink r:id="rId35808" ref="A33928"/>
    <hyperlink r:id="rId35809" ref="A33932"/>
    <hyperlink r:id="rId35810" ref="D33932"/>
    <hyperlink r:id="rId35811" ref="A33934"/>
    <hyperlink r:id="rId35812" ref="A33935"/>
    <hyperlink r:id="rId35813" ref="A33937"/>
    <hyperlink r:id="rId35814" ref="A33938"/>
    <hyperlink r:id="rId35815" ref="A33939"/>
    <hyperlink r:id="rId35816" ref="A33941"/>
    <hyperlink r:id="rId35817" ref="A33942"/>
    <hyperlink r:id="rId35818" ref="A33943"/>
    <hyperlink r:id="rId35819" ref="A33945"/>
    <hyperlink r:id="rId35820" ref="A33950"/>
    <hyperlink r:id="rId35821" ref="A33952"/>
    <hyperlink r:id="rId35822" ref="A33955"/>
    <hyperlink r:id="rId35823" ref="A33957"/>
    <hyperlink r:id="rId35824" ref="A33960"/>
    <hyperlink r:id="rId35825" ref="A33962"/>
    <hyperlink r:id="rId35826" ref="A33963"/>
    <hyperlink r:id="rId35827" ref="A33969"/>
    <hyperlink r:id="rId35828" ref="A33970"/>
    <hyperlink r:id="rId35829" ref="A33971"/>
    <hyperlink r:id="rId35830" ref="A33972"/>
    <hyperlink r:id="rId35831" ref="A33974"/>
    <hyperlink r:id="rId35832" ref="A33975"/>
    <hyperlink r:id="rId35833" ref="A33977"/>
    <hyperlink r:id="rId35834" ref="A33979"/>
    <hyperlink r:id="rId35835" ref="A33981"/>
    <hyperlink r:id="rId35836" ref="A33986"/>
    <hyperlink r:id="rId35837" ref="A33988"/>
    <hyperlink r:id="rId35838" ref="A33989"/>
    <hyperlink r:id="rId35839" ref="A33990"/>
    <hyperlink r:id="rId35840" ref="A33992"/>
    <hyperlink r:id="rId35841" ref="A33993"/>
    <hyperlink r:id="rId35842" ref="A33994"/>
    <hyperlink r:id="rId35843" ref="A33995"/>
    <hyperlink r:id="rId35844" ref="A33996"/>
    <hyperlink r:id="rId35845" ref="A33997"/>
    <hyperlink r:id="rId35846" ref="A33999"/>
    <hyperlink r:id="rId35847" ref="A34001"/>
    <hyperlink r:id="rId35848" ref="A34002"/>
    <hyperlink r:id="rId35849" ref="A34003"/>
    <hyperlink r:id="rId35850" ref="A34004"/>
    <hyperlink r:id="rId35851" ref="A34009"/>
    <hyperlink r:id="rId35852" ref="A34012"/>
    <hyperlink r:id="rId35853" ref="A34014"/>
    <hyperlink r:id="rId35854" ref="A34017"/>
    <hyperlink r:id="rId35855" ref="A34018"/>
    <hyperlink r:id="rId35856" ref="A34020"/>
    <hyperlink r:id="rId35857" ref="A34021"/>
    <hyperlink r:id="rId35858" ref="A34023"/>
    <hyperlink r:id="rId35859" ref="A34024"/>
    <hyperlink r:id="rId35860" ref="A34025"/>
    <hyperlink r:id="rId35861" ref="A34026"/>
    <hyperlink r:id="rId35862" ref="D34026"/>
    <hyperlink r:id="rId35863" ref="A34029"/>
    <hyperlink r:id="rId35864" ref="A34031"/>
    <hyperlink r:id="rId35865" ref="A34034"/>
    <hyperlink r:id="rId35866" ref="A34037"/>
    <hyperlink r:id="rId35867" ref="A34038"/>
    <hyperlink r:id="rId35868" ref="D34038"/>
    <hyperlink r:id="rId35869" ref="A34040"/>
    <hyperlink r:id="rId35870" ref="A34042"/>
    <hyperlink r:id="rId35871" ref="A34043"/>
    <hyperlink r:id="rId35872" ref="A34044"/>
    <hyperlink r:id="rId35873" ref="A34045"/>
    <hyperlink r:id="rId35874" ref="A34047"/>
    <hyperlink r:id="rId35875" ref="A34049"/>
    <hyperlink r:id="rId35876" ref="A34050"/>
    <hyperlink r:id="rId35877" ref="A34051"/>
    <hyperlink r:id="rId35878" ref="A34052"/>
    <hyperlink r:id="rId35879" ref="A34054"/>
    <hyperlink r:id="rId35880" ref="D34054"/>
    <hyperlink r:id="rId35881" ref="A34055"/>
    <hyperlink r:id="rId35882" ref="A34056"/>
    <hyperlink r:id="rId35883" ref="A34057"/>
    <hyperlink r:id="rId35884" ref="A34058"/>
    <hyperlink r:id="rId35885" ref="A34059"/>
    <hyperlink r:id="rId35886" ref="A34061"/>
    <hyperlink r:id="rId35887" ref="A34063"/>
    <hyperlink r:id="rId35888" ref="A34065"/>
    <hyperlink r:id="rId35889" ref="A34069"/>
    <hyperlink r:id="rId35890" ref="A34071"/>
    <hyperlink r:id="rId35891" ref="A34072"/>
    <hyperlink r:id="rId35892" ref="A34075"/>
    <hyperlink r:id="rId35893" ref="A34077"/>
    <hyperlink r:id="rId35894" ref="A34078"/>
    <hyperlink r:id="rId35895" ref="A34081"/>
    <hyperlink r:id="rId35896" ref="A34082"/>
    <hyperlink r:id="rId35897" ref="A34083"/>
    <hyperlink r:id="rId35898" ref="A34084"/>
    <hyperlink r:id="rId35899" ref="A34085"/>
    <hyperlink r:id="rId35900" ref="A34086"/>
    <hyperlink r:id="rId35901" ref="A34087"/>
    <hyperlink r:id="rId35902" ref="A34090"/>
    <hyperlink r:id="rId35903" ref="A34092"/>
    <hyperlink r:id="rId35904" ref="A34096"/>
    <hyperlink r:id="rId35905" ref="A34097"/>
    <hyperlink r:id="rId35906" ref="A34098"/>
    <hyperlink r:id="rId35907" ref="A34099"/>
    <hyperlink r:id="rId35908" ref="A34102"/>
    <hyperlink r:id="rId35909" ref="A34103"/>
    <hyperlink r:id="rId35910" ref="A34104"/>
    <hyperlink r:id="rId35911" ref="A34109"/>
    <hyperlink r:id="rId35912" ref="A34111"/>
    <hyperlink r:id="rId35913" ref="A34113"/>
    <hyperlink r:id="rId35914" ref="A34115"/>
    <hyperlink r:id="rId35915" ref="A34116"/>
    <hyperlink r:id="rId35916" ref="A34117"/>
    <hyperlink r:id="rId35917" ref="A34118"/>
    <hyperlink r:id="rId35918" ref="A34120"/>
    <hyperlink r:id="rId35919" ref="A34121"/>
    <hyperlink r:id="rId35920" ref="A34122"/>
    <hyperlink r:id="rId35921" ref="A34123"/>
    <hyperlink r:id="rId35922" ref="A34124"/>
    <hyperlink r:id="rId35923" ref="A34125"/>
    <hyperlink r:id="rId35924" ref="A34126"/>
    <hyperlink r:id="rId35925" ref="A34128"/>
    <hyperlink r:id="rId35926" ref="A34130"/>
    <hyperlink r:id="rId35927" ref="A34132"/>
    <hyperlink r:id="rId35928" ref="A34133"/>
    <hyperlink r:id="rId35929" ref="A34134"/>
    <hyperlink r:id="rId35930" ref="A34138"/>
    <hyperlink r:id="rId35931" ref="A34139"/>
    <hyperlink r:id="rId35932" ref="A34140"/>
    <hyperlink r:id="rId35933" ref="A34142"/>
    <hyperlink r:id="rId35934" ref="A34144"/>
    <hyperlink r:id="rId35935" ref="A34145"/>
    <hyperlink r:id="rId35936" ref="A34146"/>
    <hyperlink r:id="rId35937" ref="A34147"/>
    <hyperlink r:id="rId35938" ref="A34149"/>
    <hyperlink r:id="rId35939" ref="A34150"/>
    <hyperlink r:id="rId35940" ref="A34151"/>
    <hyperlink r:id="rId35941" ref="A34153"/>
    <hyperlink r:id="rId35942" ref="A34155"/>
    <hyperlink r:id="rId35943" ref="A34157"/>
    <hyperlink r:id="rId35944" ref="A34159"/>
    <hyperlink r:id="rId35945" ref="A34163"/>
    <hyperlink r:id="rId35946" ref="A34164"/>
    <hyperlink r:id="rId35947" ref="A34165"/>
    <hyperlink r:id="rId35948" ref="D34165"/>
    <hyperlink r:id="rId35949" ref="A34166"/>
    <hyperlink r:id="rId35950" ref="A34167"/>
    <hyperlink r:id="rId35951" ref="A34171"/>
    <hyperlink r:id="rId35952" ref="A34173"/>
    <hyperlink r:id="rId35953" ref="A34174"/>
    <hyperlink r:id="rId35954" ref="D34175"/>
    <hyperlink r:id="rId35955" ref="A34177"/>
    <hyperlink r:id="rId35956" ref="D34177"/>
    <hyperlink r:id="rId35957" ref="A34178"/>
    <hyperlink r:id="rId35958" ref="A34179"/>
    <hyperlink r:id="rId35959" ref="A34181"/>
    <hyperlink r:id="rId35960" ref="A34183"/>
    <hyperlink r:id="rId35961" ref="A34187"/>
    <hyperlink r:id="rId35962" ref="A34188"/>
    <hyperlink r:id="rId35963" ref="A34189"/>
    <hyperlink r:id="rId35964" ref="A34190"/>
    <hyperlink r:id="rId35965" ref="A34191"/>
    <hyperlink r:id="rId35966" ref="A34192"/>
    <hyperlink r:id="rId35967" ref="A34193"/>
    <hyperlink r:id="rId35968" ref="A34194"/>
    <hyperlink r:id="rId35969" ref="A34195"/>
    <hyperlink r:id="rId35970" ref="A34196"/>
    <hyperlink r:id="rId35971" ref="A34199"/>
    <hyperlink r:id="rId35972" ref="A34201"/>
    <hyperlink r:id="rId35973" ref="A34203"/>
    <hyperlink r:id="rId35974" ref="A34207"/>
    <hyperlink r:id="rId35975" ref="A34210"/>
    <hyperlink r:id="rId35976" ref="A34211"/>
    <hyperlink r:id="rId35977" ref="A34216"/>
    <hyperlink r:id="rId35978" ref="A34219"/>
    <hyperlink r:id="rId35979" ref="A34220"/>
    <hyperlink r:id="rId35980" ref="A34222"/>
    <hyperlink r:id="rId35981" ref="A34223"/>
    <hyperlink r:id="rId35982" ref="A34224"/>
    <hyperlink r:id="rId35983" ref="A34226"/>
    <hyperlink r:id="rId35984" ref="A34227"/>
    <hyperlink r:id="rId35985" ref="A34229"/>
    <hyperlink r:id="rId35986" ref="A34230"/>
    <hyperlink r:id="rId35987" ref="A34232"/>
    <hyperlink r:id="rId35988" ref="A34234"/>
    <hyperlink r:id="rId35989" ref="A34237"/>
    <hyperlink r:id="rId35990" ref="A34238"/>
    <hyperlink r:id="rId35991" ref="A34243"/>
    <hyperlink r:id="rId35992" ref="A34244"/>
    <hyperlink r:id="rId35993" ref="A34245"/>
    <hyperlink r:id="rId35994" ref="A34246"/>
    <hyperlink r:id="rId35995" ref="A34248"/>
    <hyperlink r:id="rId35996" ref="A34249"/>
    <hyperlink r:id="rId35997" ref="D34249"/>
    <hyperlink r:id="rId35998" ref="A34250"/>
    <hyperlink r:id="rId35999" ref="A34251"/>
    <hyperlink r:id="rId36000" ref="A34252"/>
    <hyperlink r:id="rId36001" ref="A34255"/>
    <hyperlink r:id="rId36002" ref="A34256"/>
    <hyperlink r:id="rId36003" ref="A34258"/>
    <hyperlink r:id="rId36004" ref="A34259"/>
    <hyperlink r:id="rId36005" ref="A34261"/>
    <hyperlink r:id="rId36006" ref="A34265"/>
    <hyperlink r:id="rId36007" ref="A34267"/>
    <hyperlink r:id="rId36008" ref="A34271"/>
    <hyperlink r:id="rId36009" ref="A34272"/>
    <hyperlink r:id="rId36010" ref="A34273"/>
    <hyperlink r:id="rId36011" ref="A34274"/>
    <hyperlink r:id="rId36012" ref="A34275"/>
    <hyperlink r:id="rId36013" ref="A34278"/>
    <hyperlink r:id="rId36014" ref="A34279"/>
    <hyperlink r:id="rId36015" ref="A34280"/>
    <hyperlink r:id="rId36016" ref="A34281"/>
    <hyperlink r:id="rId36017" ref="A34282"/>
    <hyperlink r:id="rId36018" ref="A34283"/>
    <hyperlink r:id="rId36019" ref="A34284"/>
    <hyperlink r:id="rId36020" ref="A34285"/>
    <hyperlink r:id="rId36021" ref="A34286"/>
    <hyperlink r:id="rId36022" ref="A34288"/>
    <hyperlink r:id="rId36023" ref="A34290"/>
    <hyperlink r:id="rId36024" ref="A34291"/>
    <hyperlink r:id="rId36025" ref="A34292"/>
    <hyperlink r:id="rId36026" ref="A34293"/>
    <hyperlink r:id="rId36027" ref="A34294"/>
    <hyperlink r:id="rId36028" ref="A34295"/>
    <hyperlink r:id="rId36029" ref="A34296"/>
    <hyperlink r:id="rId36030" ref="A34297"/>
    <hyperlink r:id="rId36031" ref="D34297"/>
    <hyperlink r:id="rId36032" ref="A34298"/>
    <hyperlink r:id="rId36033" ref="A34299"/>
    <hyperlink r:id="rId36034" ref="D34299"/>
    <hyperlink r:id="rId36035" ref="A34300"/>
    <hyperlink r:id="rId36036" ref="A34305"/>
    <hyperlink r:id="rId36037" ref="A34306"/>
    <hyperlink r:id="rId36038" ref="A34307"/>
    <hyperlink r:id="rId36039" ref="A34308"/>
    <hyperlink r:id="rId36040" ref="A34309"/>
    <hyperlink r:id="rId36041" ref="A34311"/>
    <hyperlink r:id="rId36042" ref="A34313"/>
    <hyperlink r:id="rId36043" ref="A34314"/>
    <hyperlink r:id="rId36044" ref="A34315"/>
    <hyperlink r:id="rId36045" ref="A34318"/>
    <hyperlink r:id="rId36046" ref="A34319"/>
    <hyperlink r:id="rId36047" ref="A34320"/>
    <hyperlink r:id="rId36048" ref="A34321"/>
    <hyperlink r:id="rId36049" ref="D34321"/>
    <hyperlink r:id="rId36050" ref="A34322"/>
    <hyperlink r:id="rId36051" ref="A34325"/>
    <hyperlink r:id="rId36052" ref="A34326"/>
    <hyperlink r:id="rId36053" ref="A34327"/>
    <hyperlink r:id="rId36054" ref="A34330"/>
    <hyperlink r:id="rId36055" ref="A34332"/>
    <hyperlink r:id="rId36056" ref="A34334"/>
    <hyperlink r:id="rId36057" ref="A34335"/>
    <hyperlink r:id="rId36058" ref="A34336"/>
    <hyperlink r:id="rId36059" ref="A34338"/>
    <hyperlink r:id="rId36060" ref="A34345"/>
    <hyperlink r:id="rId36061" ref="A34350"/>
    <hyperlink r:id="rId36062" ref="A34351"/>
    <hyperlink r:id="rId36063" ref="A34353"/>
    <hyperlink r:id="rId36064" ref="A34354"/>
    <hyperlink r:id="rId36065" ref="A34356"/>
    <hyperlink r:id="rId36066" ref="A34357"/>
    <hyperlink r:id="rId36067" ref="A34358"/>
    <hyperlink r:id="rId36068" ref="A34359"/>
    <hyperlink r:id="rId36069" ref="A34360"/>
    <hyperlink r:id="rId36070" ref="A34361"/>
    <hyperlink r:id="rId36071" ref="A34364"/>
    <hyperlink r:id="rId36072" ref="A34365"/>
    <hyperlink r:id="rId36073" ref="A34368"/>
    <hyperlink r:id="rId36074" ref="A34371"/>
    <hyperlink r:id="rId36075" ref="A34373"/>
    <hyperlink r:id="rId36076" ref="A34374"/>
    <hyperlink r:id="rId36077" ref="A34376"/>
    <hyperlink r:id="rId36078" ref="A34377"/>
    <hyperlink r:id="rId36079" ref="A34378"/>
    <hyperlink r:id="rId36080" ref="A34380"/>
    <hyperlink r:id="rId36081" ref="A34381"/>
    <hyperlink r:id="rId36082" ref="A34383"/>
    <hyperlink r:id="rId36083" ref="A34384"/>
    <hyperlink r:id="rId36084" ref="A34386"/>
    <hyperlink r:id="rId36085" ref="A34387"/>
    <hyperlink r:id="rId36086" ref="A34390"/>
    <hyperlink r:id="rId36087" ref="A34391"/>
    <hyperlink r:id="rId36088" ref="A34392"/>
    <hyperlink r:id="rId36089" ref="A34394"/>
    <hyperlink r:id="rId36090" ref="A34395"/>
    <hyperlink r:id="rId36091" ref="A34398"/>
    <hyperlink r:id="rId36092" ref="A34399"/>
    <hyperlink r:id="rId36093" ref="A34400"/>
    <hyperlink r:id="rId36094" ref="A34403"/>
    <hyperlink r:id="rId36095" ref="A34404"/>
    <hyperlink r:id="rId36096" ref="A34405"/>
    <hyperlink r:id="rId36097" ref="A34406"/>
    <hyperlink r:id="rId36098" ref="A34408"/>
    <hyperlink r:id="rId36099" ref="A34410"/>
    <hyperlink r:id="rId36100" ref="A34413"/>
    <hyperlink r:id="rId36101" ref="A34414"/>
    <hyperlink r:id="rId36102" ref="A34415"/>
    <hyperlink r:id="rId36103" ref="A34416"/>
    <hyperlink r:id="rId36104" ref="A34417"/>
    <hyperlink r:id="rId36105" ref="A34419"/>
    <hyperlink r:id="rId36106" ref="A34420"/>
    <hyperlink r:id="rId36107" ref="A34424"/>
    <hyperlink r:id="rId36108" ref="A34425"/>
    <hyperlink r:id="rId36109" ref="A34426"/>
    <hyperlink r:id="rId36110" ref="A34427"/>
    <hyperlink r:id="rId36111" ref="A34429"/>
    <hyperlink r:id="rId36112" ref="A34431"/>
    <hyperlink r:id="rId36113" ref="A34432"/>
    <hyperlink r:id="rId36114" ref="A34436"/>
    <hyperlink r:id="rId36115" ref="A34438"/>
    <hyperlink r:id="rId36116" ref="A34439"/>
    <hyperlink r:id="rId36117" ref="A34440"/>
    <hyperlink r:id="rId36118" ref="A34445"/>
    <hyperlink r:id="rId36119" ref="A34446"/>
    <hyperlink r:id="rId36120" ref="A34447"/>
    <hyperlink r:id="rId36121" ref="A34450"/>
    <hyperlink r:id="rId36122" ref="A34451"/>
    <hyperlink r:id="rId36123" ref="A34453"/>
    <hyperlink r:id="rId36124" ref="A34455"/>
    <hyperlink r:id="rId36125" ref="A34459"/>
    <hyperlink r:id="rId36126" ref="A34461"/>
    <hyperlink r:id="rId36127" ref="A34462"/>
    <hyperlink r:id="rId36128" ref="A34463"/>
    <hyperlink r:id="rId36129" ref="A34465"/>
    <hyperlink r:id="rId36130" ref="A34467"/>
    <hyperlink r:id="rId36131" ref="A34468"/>
    <hyperlink r:id="rId36132" ref="A34469"/>
    <hyperlink r:id="rId36133" ref="A34472"/>
    <hyperlink r:id="rId36134" ref="A34473"/>
    <hyperlink r:id="rId36135" ref="A34474"/>
    <hyperlink r:id="rId36136" ref="A34476"/>
    <hyperlink r:id="rId36137" ref="A34477"/>
    <hyperlink r:id="rId36138" ref="D34477"/>
    <hyperlink r:id="rId36139" ref="A34478"/>
    <hyperlink r:id="rId36140" ref="A34479"/>
    <hyperlink r:id="rId36141" ref="A34480"/>
    <hyperlink r:id="rId36142" ref="A34482"/>
    <hyperlink r:id="rId36143" ref="A34486"/>
    <hyperlink r:id="rId36144" ref="A34488"/>
    <hyperlink r:id="rId36145" ref="D34488"/>
    <hyperlink r:id="rId36146" ref="A34490"/>
    <hyperlink r:id="rId36147" ref="A34492"/>
    <hyperlink r:id="rId36148" ref="A34493"/>
    <hyperlink r:id="rId36149" ref="A34495"/>
    <hyperlink r:id="rId36150" ref="A34499"/>
    <hyperlink r:id="rId36151" ref="A34501"/>
    <hyperlink r:id="rId36152" ref="A34502"/>
    <hyperlink r:id="rId36153" ref="A34503"/>
    <hyperlink r:id="rId36154" ref="A34505"/>
    <hyperlink r:id="rId36155" ref="A34506"/>
    <hyperlink r:id="rId36156" ref="A34514"/>
    <hyperlink r:id="rId36157" ref="A34515"/>
    <hyperlink r:id="rId36158" ref="A34516"/>
    <hyperlink r:id="rId36159" ref="D34516"/>
    <hyperlink r:id="rId36160" ref="A34517"/>
    <hyperlink r:id="rId36161" ref="A34519"/>
    <hyperlink r:id="rId36162" ref="A34520"/>
    <hyperlink r:id="rId36163" ref="A34521"/>
    <hyperlink r:id="rId36164" ref="D34522"/>
    <hyperlink r:id="rId36165" ref="A34524"/>
    <hyperlink r:id="rId36166" ref="A34527"/>
    <hyperlink r:id="rId36167" ref="A34529"/>
    <hyperlink r:id="rId36168" ref="A34532"/>
    <hyperlink r:id="rId36169" ref="A34533"/>
    <hyperlink r:id="rId36170" ref="A34534"/>
    <hyperlink r:id="rId36171" ref="A34537"/>
    <hyperlink r:id="rId36172" ref="A34538"/>
    <hyperlink r:id="rId36173" ref="A34539"/>
    <hyperlink r:id="rId36174" ref="A34541"/>
    <hyperlink r:id="rId36175" ref="A34542"/>
    <hyperlink r:id="rId36176" ref="A34543"/>
    <hyperlink r:id="rId36177" ref="A34545"/>
    <hyperlink r:id="rId36178" ref="A34546"/>
    <hyperlink r:id="rId36179" ref="A34550"/>
    <hyperlink r:id="rId36180" ref="A34551"/>
    <hyperlink r:id="rId36181" ref="A34553"/>
    <hyperlink r:id="rId36182" ref="A34557"/>
    <hyperlink r:id="rId36183" ref="A34558"/>
    <hyperlink r:id="rId36184" ref="A34559"/>
    <hyperlink r:id="rId36185" ref="A34560"/>
    <hyperlink r:id="rId36186" ref="A34562"/>
    <hyperlink r:id="rId36187" ref="A34565"/>
    <hyperlink r:id="rId36188" ref="A34566"/>
    <hyperlink r:id="rId36189" ref="A34567"/>
    <hyperlink r:id="rId36190" ref="A34570"/>
    <hyperlink r:id="rId36191" ref="A34572"/>
    <hyperlink r:id="rId36192" ref="A34573"/>
    <hyperlink r:id="rId36193" ref="D34573"/>
    <hyperlink r:id="rId36194" ref="A34576"/>
    <hyperlink r:id="rId36195" ref="D34576"/>
    <hyperlink r:id="rId36196" ref="A34581"/>
    <hyperlink r:id="rId36197" ref="A34583"/>
    <hyperlink r:id="rId36198" ref="A34584"/>
    <hyperlink r:id="rId36199" ref="A34588"/>
    <hyperlink r:id="rId36200" ref="A34589"/>
    <hyperlink r:id="rId36201" ref="A34590"/>
    <hyperlink r:id="rId36202" ref="A34591"/>
    <hyperlink r:id="rId36203" ref="A34592"/>
    <hyperlink r:id="rId36204" ref="A34594"/>
    <hyperlink r:id="rId36205" ref="A34596"/>
    <hyperlink r:id="rId36206" ref="A34598"/>
    <hyperlink r:id="rId36207" ref="A34603"/>
    <hyperlink r:id="rId36208" ref="A34604"/>
    <hyperlink r:id="rId36209" ref="A34605"/>
    <hyperlink r:id="rId36210" ref="A34606"/>
    <hyperlink r:id="rId36211" ref="A34607"/>
    <hyperlink r:id="rId36212" ref="A34610"/>
    <hyperlink r:id="rId36213" ref="A34611"/>
    <hyperlink r:id="rId36214" ref="A34612"/>
    <hyperlink r:id="rId36215" ref="A34613"/>
    <hyperlink r:id="rId36216" ref="A34615"/>
    <hyperlink r:id="rId36217" ref="A34617"/>
    <hyperlink r:id="rId36218" ref="A34618"/>
    <hyperlink r:id="rId36219" ref="A34621"/>
    <hyperlink r:id="rId36220" ref="A34624"/>
    <hyperlink r:id="rId36221" ref="A34626"/>
    <hyperlink r:id="rId36222" ref="A34627"/>
    <hyperlink r:id="rId36223" ref="A34628"/>
    <hyperlink r:id="rId36224" ref="A34630"/>
    <hyperlink r:id="rId36225" ref="A34632"/>
    <hyperlink r:id="rId36226" ref="A34633"/>
    <hyperlink r:id="rId36227" ref="A34639"/>
    <hyperlink r:id="rId36228" ref="A34640"/>
    <hyperlink r:id="rId36229" ref="A34641"/>
    <hyperlink r:id="rId36230" ref="A34642"/>
    <hyperlink r:id="rId36231" ref="A34644"/>
    <hyperlink r:id="rId36232" ref="A34647"/>
    <hyperlink r:id="rId36233" ref="A34648"/>
    <hyperlink r:id="rId36234" ref="D34648"/>
    <hyperlink r:id="rId36235" ref="A34649"/>
    <hyperlink r:id="rId36236" ref="A34651"/>
    <hyperlink r:id="rId36237" ref="A34653"/>
    <hyperlink r:id="rId36238" ref="A34654"/>
    <hyperlink r:id="rId36239" ref="A34655"/>
    <hyperlink r:id="rId36240" ref="A34656"/>
    <hyperlink r:id="rId36241" ref="A34657"/>
    <hyperlink r:id="rId36242" ref="A34658"/>
    <hyperlink r:id="rId36243" ref="A34662"/>
    <hyperlink r:id="rId36244" ref="A34663"/>
    <hyperlink r:id="rId36245" ref="A34664"/>
    <hyperlink r:id="rId36246" ref="A34667"/>
    <hyperlink r:id="rId36247" ref="A34668"/>
    <hyperlink r:id="rId36248" ref="A34671"/>
    <hyperlink r:id="rId36249" ref="A34672"/>
    <hyperlink r:id="rId36250" ref="A34673"/>
    <hyperlink r:id="rId36251" ref="A34674"/>
    <hyperlink r:id="rId36252" ref="A34675"/>
    <hyperlink r:id="rId36253" ref="A34676"/>
    <hyperlink r:id="rId36254" ref="A34678"/>
    <hyperlink r:id="rId36255" ref="A34679"/>
    <hyperlink r:id="rId36256" ref="A34681"/>
    <hyperlink r:id="rId36257" ref="A34682"/>
    <hyperlink r:id="rId36258" ref="A34685"/>
    <hyperlink r:id="rId36259" ref="A34686"/>
    <hyperlink r:id="rId36260" ref="A34687"/>
    <hyperlink r:id="rId36261" ref="A34688"/>
    <hyperlink r:id="rId36262" ref="A34689"/>
    <hyperlink r:id="rId36263" ref="A34697"/>
    <hyperlink r:id="rId36264" ref="A34698"/>
    <hyperlink r:id="rId36265" ref="A34699"/>
    <hyperlink r:id="rId36266" ref="A34700"/>
    <hyperlink r:id="rId36267" ref="A34703"/>
    <hyperlink r:id="rId36268" ref="A34705"/>
    <hyperlink r:id="rId36269" ref="A34706"/>
    <hyperlink r:id="rId36270" ref="A34709"/>
    <hyperlink r:id="rId36271" ref="A34710"/>
    <hyperlink r:id="rId36272" ref="A34712"/>
    <hyperlink r:id="rId36273" ref="A34713"/>
    <hyperlink r:id="rId36274" ref="A34715"/>
    <hyperlink r:id="rId36275" ref="A34718"/>
    <hyperlink r:id="rId36276" ref="A34723"/>
    <hyperlink r:id="rId36277" ref="A34725"/>
    <hyperlink r:id="rId36278" ref="A34727"/>
    <hyperlink r:id="rId36279" ref="A34728"/>
    <hyperlink r:id="rId36280" ref="A34729"/>
    <hyperlink r:id="rId36281" ref="A34730"/>
    <hyperlink r:id="rId36282" ref="A34731"/>
    <hyperlink r:id="rId36283" ref="A34735"/>
    <hyperlink r:id="rId36284" ref="A34736"/>
    <hyperlink r:id="rId36285" ref="A34740"/>
    <hyperlink r:id="rId36286" ref="A34741"/>
    <hyperlink r:id="rId36287" ref="A34742"/>
    <hyperlink r:id="rId36288" ref="A34743"/>
    <hyperlink r:id="rId36289" ref="A34744"/>
    <hyperlink r:id="rId36290" ref="A34746"/>
    <hyperlink r:id="rId36291" ref="A34747"/>
    <hyperlink r:id="rId36292" ref="A34749"/>
    <hyperlink r:id="rId36293" ref="A34750"/>
    <hyperlink r:id="rId36294" ref="A34751"/>
    <hyperlink r:id="rId36295" ref="A34753"/>
    <hyperlink r:id="rId36296" ref="A34754"/>
    <hyperlink r:id="rId36297" ref="A34755"/>
    <hyperlink r:id="rId36298" ref="A34756"/>
    <hyperlink r:id="rId36299" ref="D34756"/>
    <hyperlink r:id="rId36300" ref="A34757"/>
    <hyperlink r:id="rId36301" ref="A34758"/>
    <hyperlink r:id="rId36302" ref="A34760"/>
    <hyperlink r:id="rId36303" ref="A34763"/>
    <hyperlink r:id="rId36304" ref="A34765"/>
    <hyperlink r:id="rId36305" ref="A34767"/>
    <hyperlink r:id="rId36306" ref="D34767"/>
    <hyperlink r:id="rId36307" ref="A34769"/>
    <hyperlink r:id="rId36308" ref="A34771"/>
    <hyperlink r:id="rId36309" ref="A34776"/>
    <hyperlink r:id="rId36310" ref="A34777"/>
    <hyperlink r:id="rId36311" ref="A34778"/>
    <hyperlink r:id="rId36312" ref="A34779"/>
    <hyperlink r:id="rId36313" ref="A34781"/>
    <hyperlink r:id="rId36314" ref="A34786"/>
    <hyperlink r:id="rId36315" ref="A34791"/>
    <hyperlink r:id="rId36316" ref="A34792"/>
    <hyperlink r:id="rId36317" ref="A34793"/>
    <hyperlink r:id="rId36318" ref="A34796"/>
    <hyperlink r:id="rId36319" ref="A34799"/>
    <hyperlink r:id="rId36320" ref="A34800"/>
    <hyperlink r:id="rId36321" ref="A34804"/>
    <hyperlink r:id="rId36322" ref="A34806"/>
    <hyperlink r:id="rId36323" ref="A34807"/>
    <hyperlink r:id="rId36324" ref="A34809"/>
    <hyperlink r:id="rId36325" ref="A34810"/>
    <hyperlink r:id="rId36326" ref="A34811"/>
    <hyperlink r:id="rId36327" ref="A34812"/>
    <hyperlink r:id="rId36328" ref="A34816"/>
    <hyperlink r:id="rId36329" ref="A34821"/>
    <hyperlink r:id="rId36330" ref="D34821"/>
    <hyperlink r:id="rId36331" ref="A34823"/>
    <hyperlink r:id="rId36332" ref="A34826"/>
    <hyperlink r:id="rId36333" ref="A34829"/>
    <hyperlink r:id="rId36334" ref="A34832"/>
    <hyperlink r:id="rId36335" ref="A34833"/>
    <hyperlink r:id="rId36336" ref="A34835"/>
    <hyperlink r:id="rId36337" ref="A34836"/>
    <hyperlink r:id="rId36338" ref="A34837"/>
    <hyperlink r:id="rId36339" ref="D34837"/>
    <hyperlink r:id="rId36340" ref="A34838"/>
    <hyperlink r:id="rId36341" ref="A34840"/>
    <hyperlink r:id="rId36342" ref="A34841"/>
    <hyperlink r:id="rId36343" ref="A34843"/>
    <hyperlink r:id="rId36344" ref="A34844"/>
    <hyperlink r:id="rId36345" ref="A34845"/>
    <hyperlink r:id="rId36346" ref="A34846"/>
    <hyperlink r:id="rId36347" ref="A34848"/>
    <hyperlink r:id="rId36348" ref="A34849"/>
    <hyperlink r:id="rId36349" ref="A34850"/>
    <hyperlink r:id="rId36350" ref="A34851"/>
    <hyperlink r:id="rId36351" ref="A34852"/>
    <hyperlink r:id="rId36352" ref="A34853"/>
    <hyperlink r:id="rId36353" ref="A34855"/>
    <hyperlink r:id="rId36354" ref="A34856"/>
    <hyperlink r:id="rId36355" ref="A34857"/>
    <hyperlink r:id="rId36356" ref="A34858"/>
    <hyperlink r:id="rId36357" ref="A34859"/>
    <hyperlink r:id="rId36358" ref="A34861"/>
    <hyperlink r:id="rId36359" ref="A34863"/>
    <hyperlink r:id="rId36360" ref="A34865"/>
    <hyperlink r:id="rId36361" ref="A34866"/>
    <hyperlink r:id="rId36362" ref="A34867"/>
    <hyperlink r:id="rId36363" ref="A34868"/>
    <hyperlink r:id="rId36364" ref="A34869"/>
    <hyperlink r:id="rId36365" ref="A34871"/>
    <hyperlink r:id="rId36366" ref="A34874"/>
    <hyperlink r:id="rId36367" ref="A34875"/>
    <hyperlink r:id="rId36368" ref="A34876"/>
    <hyperlink r:id="rId36369" ref="A34879"/>
    <hyperlink r:id="rId36370" ref="A34880"/>
    <hyperlink r:id="rId36371" ref="A34881"/>
    <hyperlink r:id="rId36372" ref="A34885"/>
    <hyperlink r:id="rId36373" ref="A34886"/>
    <hyperlink r:id="rId36374" ref="A34887"/>
    <hyperlink r:id="rId36375" ref="A34889"/>
    <hyperlink r:id="rId36376" ref="A34891"/>
    <hyperlink r:id="rId36377" ref="A34894"/>
    <hyperlink r:id="rId36378" ref="A34895"/>
    <hyperlink r:id="rId36379" ref="A34896"/>
    <hyperlink r:id="rId36380" ref="A34898"/>
    <hyperlink r:id="rId36381" ref="A34899"/>
    <hyperlink r:id="rId36382" ref="A34900"/>
    <hyperlink r:id="rId36383" ref="A34902"/>
    <hyperlink r:id="rId36384" ref="A34904"/>
    <hyperlink r:id="rId36385" ref="A34910"/>
    <hyperlink r:id="rId36386" ref="A34911"/>
    <hyperlink r:id="rId36387" ref="A34913"/>
    <hyperlink r:id="rId36388" ref="A34914"/>
    <hyperlink r:id="rId36389" ref="A34915"/>
    <hyperlink r:id="rId36390" ref="D34915"/>
    <hyperlink r:id="rId36391" ref="A34916"/>
    <hyperlink r:id="rId36392" ref="A34917"/>
    <hyperlink r:id="rId36393" ref="A34918"/>
    <hyperlink r:id="rId36394" ref="A34919"/>
    <hyperlink r:id="rId36395" ref="A34920"/>
    <hyperlink r:id="rId36396" ref="A34921"/>
    <hyperlink r:id="rId36397" ref="A34923"/>
    <hyperlink r:id="rId36398" ref="A34925"/>
    <hyperlink r:id="rId36399" ref="D34927"/>
    <hyperlink r:id="rId36400" ref="A34928"/>
    <hyperlink r:id="rId36401" ref="A34930"/>
    <hyperlink r:id="rId36402" ref="A34931"/>
    <hyperlink r:id="rId36403" ref="A34932"/>
    <hyperlink r:id="rId36404" ref="A34934"/>
    <hyperlink r:id="rId36405" ref="A34936"/>
    <hyperlink r:id="rId36406" ref="A34938"/>
    <hyperlink r:id="rId36407" ref="A34939"/>
    <hyperlink r:id="rId36408" ref="A34940"/>
    <hyperlink r:id="rId36409" ref="A34941"/>
    <hyperlink r:id="rId36410" ref="A34942"/>
    <hyperlink r:id="rId36411" ref="A34944"/>
    <hyperlink r:id="rId36412" ref="A34945"/>
    <hyperlink r:id="rId36413" ref="A34946"/>
    <hyperlink r:id="rId36414" ref="A34947"/>
    <hyperlink r:id="rId36415" ref="A34950"/>
    <hyperlink r:id="rId36416" ref="A34952"/>
    <hyperlink r:id="rId36417" ref="A34953"/>
    <hyperlink r:id="rId36418" ref="A34956"/>
    <hyperlink r:id="rId36419" ref="A34957"/>
    <hyperlink r:id="rId36420" ref="A34960"/>
    <hyperlink r:id="rId36421" ref="A34962"/>
    <hyperlink r:id="rId36422" ref="A34963"/>
    <hyperlink r:id="rId36423" ref="A34965"/>
    <hyperlink r:id="rId36424" ref="A34966"/>
    <hyperlink r:id="rId36425" ref="A34967"/>
    <hyperlink r:id="rId36426" ref="A34970"/>
    <hyperlink r:id="rId36427" ref="A34971"/>
    <hyperlink r:id="rId36428" ref="A34972"/>
    <hyperlink r:id="rId36429" ref="A34974"/>
    <hyperlink r:id="rId36430" ref="A34975"/>
    <hyperlink r:id="rId36431" ref="A34976"/>
    <hyperlink r:id="rId36432" ref="A34978"/>
    <hyperlink r:id="rId36433" ref="A34980"/>
    <hyperlink r:id="rId36434" ref="A34983"/>
    <hyperlink r:id="rId36435" ref="D34983"/>
    <hyperlink r:id="rId36436" ref="A34984"/>
    <hyperlink r:id="rId36437" ref="A34985"/>
    <hyperlink r:id="rId36438" ref="A34987"/>
    <hyperlink r:id="rId36439" ref="A34988"/>
    <hyperlink r:id="rId36440" ref="A34989"/>
    <hyperlink r:id="rId36441" ref="A34991"/>
    <hyperlink r:id="rId36442" ref="A34992"/>
    <hyperlink r:id="rId36443" ref="A34993"/>
    <hyperlink r:id="rId36444" ref="A34994"/>
    <hyperlink r:id="rId36445" ref="A34997"/>
    <hyperlink r:id="rId36446" ref="A34998"/>
    <hyperlink r:id="rId36447" ref="A34999"/>
    <hyperlink r:id="rId36448" ref="A35000"/>
    <hyperlink r:id="rId36449" ref="A35002"/>
    <hyperlink r:id="rId36450" ref="A35003"/>
    <hyperlink r:id="rId36451" ref="A35004"/>
    <hyperlink r:id="rId36452" ref="A35005"/>
    <hyperlink r:id="rId36453" ref="A35006"/>
    <hyperlink r:id="rId36454" ref="A35009"/>
    <hyperlink r:id="rId36455" ref="A35010"/>
    <hyperlink r:id="rId36456" ref="A35012"/>
    <hyperlink r:id="rId36457" ref="A35014"/>
    <hyperlink r:id="rId36458" ref="A35017"/>
    <hyperlink r:id="rId36459" ref="A35019"/>
    <hyperlink r:id="rId36460" ref="A35020"/>
    <hyperlink r:id="rId36461" ref="A35023"/>
    <hyperlink r:id="rId36462" ref="A35025"/>
    <hyperlink r:id="rId36463" ref="A35027"/>
    <hyperlink r:id="rId36464" ref="A35028"/>
    <hyperlink r:id="rId36465" ref="A35030"/>
    <hyperlink r:id="rId36466" ref="A35031"/>
    <hyperlink r:id="rId36467" ref="A35032"/>
    <hyperlink r:id="rId36468" ref="A35035"/>
    <hyperlink r:id="rId36469" ref="A35036"/>
    <hyperlink r:id="rId36470" ref="A35038"/>
    <hyperlink r:id="rId36471" ref="A35039"/>
    <hyperlink r:id="rId36472" ref="A35040"/>
    <hyperlink r:id="rId36473" ref="A35043"/>
    <hyperlink r:id="rId36474" ref="A35044"/>
    <hyperlink r:id="rId36475" ref="A35045"/>
    <hyperlink r:id="rId36476" ref="A35046"/>
    <hyperlink r:id="rId36477" ref="A35047"/>
    <hyperlink r:id="rId36478" ref="D35047"/>
    <hyperlink r:id="rId36479" ref="A35048"/>
    <hyperlink r:id="rId36480" ref="A35050"/>
    <hyperlink r:id="rId36481" ref="A35052"/>
    <hyperlink r:id="rId36482" ref="A35056"/>
    <hyperlink r:id="rId36483" ref="A35057"/>
    <hyperlink r:id="rId36484" ref="A35058"/>
    <hyperlink r:id="rId36485" ref="A35059"/>
    <hyperlink r:id="rId36486" ref="A35061"/>
    <hyperlink r:id="rId36487" ref="A35063"/>
    <hyperlink r:id="rId36488" ref="A35064"/>
    <hyperlink r:id="rId36489" ref="D35066"/>
    <hyperlink r:id="rId36490" ref="A35067"/>
    <hyperlink r:id="rId36491" ref="A35068"/>
    <hyperlink r:id="rId36492" ref="A35071"/>
    <hyperlink r:id="rId36493" ref="A35072"/>
    <hyperlink r:id="rId36494" ref="A35073"/>
    <hyperlink r:id="rId36495" ref="A35076"/>
    <hyperlink r:id="rId36496" ref="A35077"/>
    <hyperlink r:id="rId36497" ref="A35081"/>
    <hyperlink r:id="rId36498" ref="A35082"/>
    <hyperlink r:id="rId36499" ref="A35085"/>
    <hyperlink r:id="rId36500" ref="A35086"/>
    <hyperlink r:id="rId36501" ref="A35087"/>
    <hyperlink r:id="rId36502" ref="A35088"/>
    <hyperlink r:id="rId36503" ref="A35089"/>
    <hyperlink r:id="rId36504" ref="A35091"/>
    <hyperlink r:id="rId36505" ref="A35092"/>
    <hyperlink r:id="rId36506" ref="A35094"/>
    <hyperlink r:id="rId36507" ref="A35095"/>
    <hyperlink r:id="rId36508" ref="A35096"/>
    <hyperlink r:id="rId36509" ref="A35097"/>
    <hyperlink r:id="rId36510" ref="A35101"/>
    <hyperlink r:id="rId36511" ref="A35102"/>
    <hyperlink r:id="rId36512" ref="A35104"/>
    <hyperlink r:id="rId36513" ref="A35105"/>
    <hyperlink r:id="rId36514" ref="A35106"/>
    <hyperlink r:id="rId36515" ref="A35108"/>
    <hyperlink r:id="rId36516" ref="A35111"/>
    <hyperlink r:id="rId36517" ref="A35112"/>
    <hyperlink r:id="rId36518" ref="A35117"/>
    <hyperlink r:id="rId36519" ref="A35118"/>
    <hyperlink r:id="rId36520" ref="A35119"/>
    <hyperlink r:id="rId36521" ref="A35120"/>
    <hyperlink r:id="rId36522" ref="A35121"/>
    <hyperlink r:id="rId36523" ref="A35122"/>
    <hyperlink r:id="rId36524" ref="A35123"/>
    <hyperlink r:id="rId36525" ref="A35124"/>
    <hyperlink r:id="rId36526" ref="A35125"/>
    <hyperlink r:id="rId36527" ref="A35126"/>
    <hyperlink r:id="rId36528" ref="A35127"/>
    <hyperlink r:id="rId36529" ref="A35128"/>
    <hyperlink r:id="rId36530" ref="A35130"/>
    <hyperlink r:id="rId36531" ref="A35132"/>
    <hyperlink r:id="rId36532" ref="A35133"/>
    <hyperlink r:id="rId36533" ref="A35135"/>
    <hyperlink r:id="rId36534" ref="A35136"/>
    <hyperlink r:id="rId36535" ref="A35137"/>
    <hyperlink r:id="rId36536" ref="A35138"/>
    <hyperlink r:id="rId36537" ref="A35140"/>
    <hyperlink r:id="rId36538" ref="A35141"/>
    <hyperlink r:id="rId36539" ref="A35142"/>
    <hyperlink r:id="rId36540" ref="A35143"/>
    <hyperlink r:id="rId36541" ref="A35144"/>
    <hyperlink r:id="rId36542" ref="A35148"/>
    <hyperlink r:id="rId36543" ref="A35149"/>
    <hyperlink r:id="rId36544" ref="A35150"/>
    <hyperlink r:id="rId36545" ref="A35151"/>
    <hyperlink r:id="rId36546" ref="A35154"/>
    <hyperlink r:id="rId36547" ref="A35155"/>
    <hyperlink r:id="rId36548" ref="A35156"/>
    <hyperlink r:id="rId36549" ref="A35157"/>
    <hyperlink r:id="rId36550" ref="A35159"/>
    <hyperlink r:id="rId36551" ref="A35160"/>
    <hyperlink r:id="rId36552" ref="A35162"/>
    <hyperlink r:id="rId36553" ref="A35163"/>
    <hyperlink r:id="rId36554" ref="A35164"/>
    <hyperlink r:id="rId36555" ref="A35166"/>
    <hyperlink r:id="rId36556" ref="A35167"/>
    <hyperlink r:id="rId36557" ref="A35170"/>
    <hyperlink r:id="rId36558" ref="A35174"/>
    <hyperlink r:id="rId36559" ref="A35175"/>
    <hyperlink r:id="rId36560" ref="A35177"/>
    <hyperlink r:id="rId36561" ref="A35178"/>
    <hyperlink r:id="rId36562" ref="A35179"/>
    <hyperlink r:id="rId36563" ref="A35180"/>
    <hyperlink r:id="rId36564" ref="A35181"/>
    <hyperlink r:id="rId36565" ref="A35182"/>
    <hyperlink r:id="rId36566" ref="A35184"/>
    <hyperlink r:id="rId36567" ref="A35185"/>
    <hyperlink r:id="rId36568" ref="A35186"/>
    <hyperlink r:id="rId36569" ref="A35187"/>
    <hyperlink r:id="rId36570" ref="A35193"/>
    <hyperlink r:id="rId36571" ref="A35194"/>
    <hyperlink r:id="rId36572" ref="A35196"/>
    <hyperlink r:id="rId36573" ref="A35199"/>
    <hyperlink r:id="rId36574" ref="A35200"/>
    <hyperlink r:id="rId36575" ref="A35201"/>
    <hyperlink r:id="rId36576" ref="A35202"/>
    <hyperlink r:id="rId36577" ref="A35204"/>
    <hyperlink r:id="rId36578" ref="A35205"/>
    <hyperlink r:id="rId36579" ref="D35205"/>
    <hyperlink r:id="rId36580" ref="A35206"/>
    <hyperlink r:id="rId36581" ref="A35209"/>
    <hyperlink r:id="rId36582" ref="A35210"/>
    <hyperlink r:id="rId36583" ref="A35212"/>
    <hyperlink r:id="rId36584" ref="A35213"/>
    <hyperlink r:id="rId36585" ref="A35217"/>
    <hyperlink r:id="rId36586" ref="A35219"/>
    <hyperlink r:id="rId36587" ref="A35220"/>
    <hyperlink r:id="rId36588" ref="A35221"/>
    <hyperlink r:id="rId36589" ref="A35224"/>
    <hyperlink r:id="rId36590" ref="A35225"/>
    <hyperlink r:id="rId36591" ref="A35229"/>
    <hyperlink r:id="rId36592" ref="A35235"/>
    <hyperlink r:id="rId36593" ref="A35237"/>
    <hyperlink r:id="rId36594" ref="A35238"/>
    <hyperlink r:id="rId36595" ref="A35241"/>
    <hyperlink r:id="rId36596" ref="A35244"/>
    <hyperlink r:id="rId36597" ref="A35246"/>
    <hyperlink r:id="rId36598" ref="A35248"/>
    <hyperlink r:id="rId36599" ref="A35249"/>
    <hyperlink r:id="rId36600" ref="A35250"/>
    <hyperlink r:id="rId36601" ref="A35251"/>
    <hyperlink r:id="rId36602" ref="A35252"/>
    <hyperlink r:id="rId36603" ref="A35253"/>
    <hyperlink r:id="rId36604" ref="A35255"/>
    <hyperlink r:id="rId36605" ref="A35256"/>
    <hyperlink r:id="rId36606" ref="A35257"/>
    <hyperlink r:id="rId36607" ref="A35259"/>
    <hyperlink r:id="rId36608" ref="A35260"/>
    <hyperlink r:id="rId36609" ref="A35262"/>
    <hyperlink r:id="rId36610" ref="A35265"/>
    <hyperlink r:id="rId36611" ref="A35269"/>
    <hyperlink r:id="rId36612" ref="D35271"/>
    <hyperlink r:id="rId36613" ref="A35272"/>
    <hyperlink r:id="rId36614" ref="A35273"/>
    <hyperlink r:id="rId36615" ref="A35274"/>
    <hyperlink r:id="rId36616" ref="A35275"/>
    <hyperlink r:id="rId36617" ref="A35276"/>
    <hyperlink r:id="rId36618" ref="A35277"/>
    <hyperlink r:id="rId36619" ref="A35278"/>
    <hyperlink r:id="rId36620" ref="A35279"/>
    <hyperlink r:id="rId36621" ref="A35280"/>
    <hyperlink r:id="rId36622" ref="A35281"/>
    <hyperlink r:id="rId36623" ref="A35283"/>
    <hyperlink r:id="rId36624" ref="A35284"/>
    <hyperlink r:id="rId36625" ref="A35285"/>
    <hyperlink r:id="rId36626" ref="A35287"/>
    <hyperlink r:id="rId36627" ref="A35290"/>
    <hyperlink r:id="rId36628" ref="A35291"/>
    <hyperlink r:id="rId36629" ref="A35292"/>
    <hyperlink r:id="rId36630" ref="A35293"/>
    <hyperlink r:id="rId36631" ref="A35295"/>
    <hyperlink r:id="rId36632" ref="A35296"/>
    <hyperlink r:id="rId36633" ref="A35297"/>
    <hyperlink r:id="rId36634" ref="A35302"/>
    <hyperlink r:id="rId36635" ref="A35303"/>
    <hyperlink r:id="rId36636" ref="A35304"/>
    <hyperlink r:id="rId36637" ref="A35306"/>
    <hyperlink r:id="rId36638" ref="A35308"/>
    <hyperlink r:id="rId36639" ref="A35309"/>
    <hyperlink r:id="rId36640" ref="A35310"/>
    <hyperlink r:id="rId36641" ref="A35311"/>
    <hyperlink r:id="rId36642" ref="A35312"/>
    <hyperlink r:id="rId36643" ref="A35313"/>
    <hyperlink r:id="rId36644" ref="A35314"/>
    <hyperlink r:id="rId36645" ref="A35316"/>
    <hyperlink r:id="rId36646" ref="D35316"/>
    <hyperlink r:id="rId36647" ref="A35317"/>
    <hyperlink r:id="rId36648" ref="A35318"/>
    <hyperlink r:id="rId36649" ref="A35320"/>
    <hyperlink r:id="rId36650" ref="A35326"/>
    <hyperlink r:id="rId36651" ref="A35327"/>
    <hyperlink r:id="rId36652" ref="A35329"/>
    <hyperlink r:id="rId36653" ref="A35331"/>
    <hyperlink r:id="rId36654" ref="A35332"/>
    <hyperlink r:id="rId36655" ref="A35333"/>
    <hyperlink r:id="rId36656" ref="A35335"/>
    <hyperlink r:id="rId36657" ref="A35337"/>
    <hyperlink r:id="rId36658" ref="A35338"/>
    <hyperlink r:id="rId36659" ref="A35339"/>
    <hyperlink r:id="rId36660" ref="A35341"/>
    <hyperlink r:id="rId36661" ref="A35343"/>
    <hyperlink r:id="rId36662" ref="D35343"/>
    <hyperlink r:id="rId36663" ref="A35346"/>
    <hyperlink r:id="rId36664" ref="A35348"/>
    <hyperlink r:id="rId36665" ref="A35349"/>
    <hyperlink r:id="rId36666" ref="D35349"/>
    <hyperlink r:id="rId36667" ref="A35350"/>
    <hyperlink r:id="rId36668" ref="A35351"/>
    <hyperlink r:id="rId36669" ref="A35353"/>
    <hyperlink r:id="rId36670" ref="A35354"/>
    <hyperlink r:id="rId36671" ref="A35355"/>
    <hyperlink r:id="rId36672" ref="A35359"/>
    <hyperlink r:id="rId36673" ref="A35361"/>
    <hyperlink r:id="rId36674" ref="A35362"/>
    <hyperlink r:id="rId36675" ref="A35363"/>
    <hyperlink r:id="rId36676" ref="A35364"/>
    <hyperlink r:id="rId36677" ref="A35366"/>
    <hyperlink r:id="rId36678" ref="A35367"/>
    <hyperlink r:id="rId36679" ref="A35369"/>
    <hyperlink r:id="rId36680" ref="A35370"/>
    <hyperlink r:id="rId36681" ref="A35372"/>
    <hyperlink r:id="rId36682" ref="A35375"/>
    <hyperlink r:id="rId36683" ref="A35377"/>
    <hyperlink r:id="rId36684" ref="A35379"/>
    <hyperlink r:id="rId36685" ref="A35382"/>
    <hyperlink r:id="rId36686" ref="A35383"/>
    <hyperlink r:id="rId36687" ref="A35384"/>
    <hyperlink r:id="rId36688" ref="A35385"/>
    <hyperlink r:id="rId36689" ref="A35386"/>
    <hyperlink r:id="rId36690" ref="A35393"/>
    <hyperlink r:id="rId36691" ref="A35394"/>
    <hyperlink r:id="rId36692" ref="A35395"/>
    <hyperlink r:id="rId36693" ref="A35398"/>
    <hyperlink r:id="rId36694" ref="A35399"/>
    <hyperlink r:id="rId36695" ref="A35400"/>
    <hyperlink r:id="rId36696" ref="A35402"/>
    <hyperlink r:id="rId36697" ref="A35403"/>
    <hyperlink r:id="rId36698" ref="A35404"/>
    <hyperlink r:id="rId36699" ref="A35405"/>
    <hyperlink r:id="rId36700" ref="A35406"/>
    <hyperlink r:id="rId36701" ref="A35408"/>
    <hyperlink r:id="rId36702" ref="A35409"/>
    <hyperlink r:id="rId36703" ref="A35411"/>
    <hyperlink r:id="rId36704" ref="A35413"/>
    <hyperlink r:id="rId36705" ref="A35414"/>
    <hyperlink r:id="rId36706" ref="A35415"/>
    <hyperlink r:id="rId36707" ref="A35419"/>
    <hyperlink r:id="rId36708" ref="A35420"/>
    <hyperlink r:id="rId36709" ref="A35421"/>
    <hyperlink r:id="rId36710" ref="A35422"/>
    <hyperlink r:id="rId36711" ref="A35423"/>
    <hyperlink r:id="rId36712" ref="D35423"/>
    <hyperlink r:id="rId36713" ref="A35424"/>
    <hyperlink r:id="rId36714" ref="A35425"/>
    <hyperlink r:id="rId36715" ref="A35426"/>
    <hyperlink r:id="rId36716" ref="A35427"/>
    <hyperlink r:id="rId36717" ref="A35428"/>
    <hyperlink r:id="rId36718" ref="A35429"/>
    <hyperlink r:id="rId36719" ref="A35431"/>
    <hyperlink r:id="rId36720" ref="A35432"/>
    <hyperlink r:id="rId36721" ref="A35433"/>
    <hyperlink r:id="rId36722" ref="A35435"/>
    <hyperlink r:id="rId36723" ref="A35436"/>
    <hyperlink r:id="rId36724" ref="A35439"/>
    <hyperlink r:id="rId36725" ref="A35441"/>
    <hyperlink r:id="rId36726" ref="A35445"/>
    <hyperlink r:id="rId36727" ref="A35449"/>
    <hyperlink r:id="rId36728" ref="A35451"/>
    <hyperlink r:id="rId36729" ref="A35452"/>
    <hyperlink r:id="rId36730" ref="A35453"/>
    <hyperlink r:id="rId36731" ref="A35457"/>
    <hyperlink r:id="rId36732" ref="A35458"/>
    <hyperlink r:id="rId36733" ref="A35465"/>
    <hyperlink r:id="rId36734" ref="A35468"/>
    <hyperlink r:id="rId36735" ref="A35472"/>
    <hyperlink r:id="rId36736" ref="A35474"/>
    <hyperlink r:id="rId36737" ref="A35475"/>
    <hyperlink r:id="rId36738" ref="A35476"/>
    <hyperlink r:id="rId36739" ref="A35478"/>
    <hyperlink r:id="rId36740" ref="A35479"/>
    <hyperlink r:id="rId36741" ref="A35480"/>
    <hyperlink r:id="rId36742" ref="A35481"/>
    <hyperlink r:id="rId36743" ref="A35482"/>
    <hyperlink r:id="rId36744" ref="A35483"/>
    <hyperlink r:id="rId36745" ref="A35485"/>
    <hyperlink r:id="rId36746" ref="A35486"/>
    <hyperlink r:id="rId36747" ref="A35487"/>
    <hyperlink r:id="rId36748" ref="A35488"/>
    <hyperlink r:id="rId36749" ref="A35489"/>
    <hyperlink r:id="rId36750" ref="A35490"/>
    <hyperlink r:id="rId36751" ref="A35491"/>
    <hyperlink r:id="rId36752" ref="A35493"/>
    <hyperlink r:id="rId36753" ref="A35497"/>
    <hyperlink r:id="rId36754" ref="A35500"/>
    <hyperlink r:id="rId36755" ref="A35502"/>
    <hyperlink r:id="rId36756" ref="A35507"/>
    <hyperlink r:id="rId36757" ref="A35508"/>
    <hyperlink r:id="rId36758" ref="A35509"/>
    <hyperlink r:id="rId36759" ref="D35509"/>
    <hyperlink r:id="rId36760" ref="A35510"/>
    <hyperlink r:id="rId36761" ref="A35511"/>
    <hyperlink r:id="rId36762" ref="A35512"/>
    <hyperlink r:id="rId36763" ref="A35513"/>
    <hyperlink r:id="rId36764" ref="A35514"/>
    <hyperlink r:id="rId36765" ref="A35516"/>
    <hyperlink r:id="rId36766" ref="D35516"/>
    <hyperlink r:id="rId36767" ref="A35517"/>
    <hyperlink r:id="rId36768" ref="A35520"/>
    <hyperlink r:id="rId36769" ref="A35521"/>
    <hyperlink r:id="rId36770" ref="A35522"/>
    <hyperlink r:id="rId36771" ref="A35523"/>
    <hyperlink r:id="rId36772" ref="A35525"/>
    <hyperlink r:id="rId36773" ref="A35526"/>
    <hyperlink r:id="rId36774" ref="A35527"/>
    <hyperlink r:id="rId36775" ref="A35528"/>
    <hyperlink r:id="rId36776" ref="A35529"/>
    <hyperlink r:id="rId36777" ref="A35530"/>
    <hyperlink r:id="rId36778" ref="A35531"/>
    <hyperlink r:id="rId36779" ref="A35532"/>
    <hyperlink r:id="rId36780" ref="A35533"/>
    <hyperlink r:id="rId36781" ref="A35534"/>
    <hyperlink r:id="rId36782" ref="A35535"/>
    <hyperlink r:id="rId36783" ref="A35536"/>
    <hyperlink r:id="rId36784" ref="A35537"/>
    <hyperlink r:id="rId36785" ref="A35538"/>
    <hyperlink r:id="rId36786" ref="A35540"/>
    <hyperlink r:id="rId36787" ref="A35541"/>
    <hyperlink r:id="rId36788" ref="A35543"/>
    <hyperlink r:id="rId36789" ref="A35544"/>
    <hyperlink r:id="rId36790" ref="A35547"/>
    <hyperlink r:id="rId36791" ref="A35550"/>
    <hyperlink r:id="rId36792" ref="A35551"/>
    <hyperlink r:id="rId36793" ref="A35553"/>
    <hyperlink r:id="rId36794" ref="A35554"/>
    <hyperlink r:id="rId36795" ref="A35555"/>
    <hyperlink r:id="rId36796" ref="D35555"/>
    <hyperlink r:id="rId36797" ref="A35556"/>
    <hyperlink r:id="rId36798" ref="A35557"/>
    <hyperlink r:id="rId36799" ref="A35559"/>
    <hyperlink r:id="rId36800" ref="A35560"/>
    <hyperlink r:id="rId36801" ref="A35562"/>
    <hyperlink r:id="rId36802" ref="A35563"/>
    <hyperlink r:id="rId36803" ref="A35565"/>
    <hyperlink r:id="rId36804" ref="A35569"/>
    <hyperlink r:id="rId36805" ref="A35570"/>
    <hyperlink r:id="rId36806" ref="A35571"/>
    <hyperlink r:id="rId36807" ref="A35580"/>
    <hyperlink r:id="rId36808" ref="A35581"/>
    <hyperlink r:id="rId36809" ref="A35582"/>
    <hyperlink r:id="rId36810" ref="A35583"/>
    <hyperlink r:id="rId36811" ref="A35584"/>
    <hyperlink r:id="rId36812" ref="A35585"/>
    <hyperlink r:id="rId36813" ref="A35588"/>
    <hyperlink r:id="rId36814" ref="A35590"/>
    <hyperlink r:id="rId36815" ref="D35590"/>
    <hyperlink r:id="rId36816" ref="A35591"/>
    <hyperlink r:id="rId36817" ref="A35592"/>
    <hyperlink r:id="rId36818" ref="A35593"/>
    <hyperlink r:id="rId36819" ref="A35594"/>
    <hyperlink r:id="rId36820" ref="A35595"/>
    <hyperlink r:id="rId36821" ref="A35596"/>
    <hyperlink r:id="rId36822" ref="A35598"/>
    <hyperlink r:id="rId36823" ref="A35599"/>
    <hyperlink r:id="rId36824" ref="A35600"/>
    <hyperlink r:id="rId36825" ref="A35601"/>
    <hyperlink r:id="rId36826" ref="A35604"/>
    <hyperlink r:id="rId36827" ref="A35605"/>
    <hyperlink r:id="rId36828" ref="A35606"/>
    <hyperlink r:id="rId36829" ref="A35608"/>
    <hyperlink r:id="rId36830" ref="A35609"/>
    <hyperlink r:id="rId36831" ref="D35609"/>
    <hyperlink r:id="rId36832" ref="A35612"/>
    <hyperlink r:id="rId36833" ref="A35613"/>
    <hyperlink r:id="rId36834" ref="A35614"/>
    <hyperlink r:id="rId36835" ref="A35616"/>
    <hyperlink r:id="rId36836" ref="A35617"/>
    <hyperlink r:id="rId36837" ref="A35619"/>
    <hyperlink r:id="rId36838" ref="A35620"/>
    <hyperlink r:id="rId36839" ref="A35621"/>
    <hyperlink r:id="rId36840" ref="A35622"/>
    <hyperlink r:id="rId36841" ref="A35623"/>
    <hyperlink r:id="rId36842" ref="A35624"/>
    <hyperlink r:id="rId36843" ref="A35625"/>
    <hyperlink r:id="rId36844" ref="A35628"/>
    <hyperlink r:id="rId36845" ref="A35630"/>
    <hyperlink r:id="rId36846" ref="A35631"/>
    <hyperlink r:id="rId36847" ref="A35635"/>
    <hyperlink r:id="rId36848" ref="A35636"/>
    <hyperlink r:id="rId36849" ref="A35640"/>
    <hyperlink r:id="rId36850" ref="D35640"/>
    <hyperlink r:id="rId36851" ref="A35642"/>
    <hyperlink r:id="rId36852" ref="D35642"/>
    <hyperlink r:id="rId36853" ref="A35643"/>
    <hyperlink r:id="rId36854" ref="A35644"/>
    <hyperlink r:id="rId36855" ref="A35645"/>
    <hyperlink r:id="rId36856" ref="A35647"/>
    <hyperlink r:id="rId36857" ref="A35648"/>
    <hyperlink r:id="rId36858" ref="A35651"/>
    <hyperlink r:id="rId36859" ref="D35651"/>
    <hyperlink r:id="rId36860" ref="A35652"/>
    <hyperlink r:id="rId36861" ref="A35653"/>
    <hyperlink r:id="rId36862" ref="A35654"/>
    <hyperlink r:id="rId36863" ref="A35655"/>
    <hyperlink r:id="rId36864" ref="A35656"/>
    <hyperlink r:id="rId36865" ref="D35656"/>
    <hyperlink r:id="rId36866" ref="A35657"/>
    <hyperlink r:id="rId36867" ref="A35661"/>
    <hyperlink r:id="rId36868" ref="D35662"/>
    <hyperlink r:id="rId36869" ref="A35663"/>
    <hyperlink r:id="rId36870" ref="A35664"/>
    <hyperlink r:id="rId36871" ref="A35666"/>
    <hyperlink r:id="rId36872" ref="A35667"/>
    <hyperlink r:id="rId36873" ref="A35668"/>
    <hyperlink r:id="rId36874" ref="A35669"/>
    <hyperlink r:id="rId36875" ref="A35670"/>
    <hyperlink r:id="rId36876" ref="A35671"/>
    <hyperlink r:id="rId36877" ref="A35672"/>
    <hyperlink r:id="rId36878" ref="A35674"/>
    <hyperlink r:id="rId36879" ref="D35674"/>
    <hyperlink r:id="rId36880" ref="A35675"/>
    <hyperlink r:id="rId36881" ref="A35676"/>
    <hyperlink r:id="rId36882" ref="A35677"/>
    <hyperlink r:id="rId36883" ref="A35678"/>
    <hyperlink r:id="rId36884" ref="A35679"/>
    <hyperlink r:id="rId36885" ref="A35680"/>
    <hyperlink r:id="rId36886" ref="A35681"/>
    <hyperlink r:id="rId36887" ref="A35687"/>
    <hyperlink r:id="rId36888" ref="A35689"/>
    <hyperlink r:id="rId36889" ref="A35691"/>
    <hyperlink r:id="rId36890" ref="A35693"/>
    <hyperlink r:id="rId36891" ref="A35694"/>
    <hyperlink r:id="rId36892" ref="A35697"/>
    <hyperlink r:id="rId36893" ref="A35700"/>
    <hyperlink r:id="rId36894" ref="D35700"/>
    <hyperlink r:id="rId36895" ref="A35701"/>
    <hyperlink r:id="rId36896" ref="A35702"/>
    <hyperlink r:id="rId36897" ref="A35703"/>
    <hyperlink r:id="rId36898" ref="A35704"/>
    <hyperlink r:id="rId36899" ref="A35714"/>
    <hyperlink r:id="rId36900" ref="A35716"/>
    <hyperlink r:id="rId36901" ref="A35717"/>
    <hyperlink r:id="rId36902" ref="A35719"/>
    <hyperlink r:id="rId36903" ref="A35721"/>
    <hyperlink r:id="rId36904" ref="A35723"/>
    <hyperlink r:id="rId36905" ref="A35724"/>
    <hyperlink r:id="rId36906" ref="A35725"/>
    <hyperlink r:id="rId36907" ref="A35726"/>
    <hyperlink r:id="rId36908" ref="D35726"/>
    <hyperlink r:id="rId36909" ref="A35727"/>
    <hyperlink r:id="rId36910" ref="A35728"/>
    <hyperlink r:id="rId36911" ref="A35729"/>
    <hyperlink r:id="rId36912" ref="A35731"/>
    <hyperlink r:id="rId36913" ref="A35733"/>
    <hyperlink r:id="rId36914" ref="A35734"/>
    <hyperlink r:id="rId36915" ref="A35735"/>
    <hyperlink r:id="rId36916" ref="A35736"/>
    <hyperlink r:id="rId36917" ref="A35737"/>
    <hyperlink r:id="rId36918" ref="A35738"/>
    <hyperlink r:id="rId36919" ref="A35739"/>
    <hyperlink r:id="rId36920" ref="A35740"/>
    <hyperlink r:id="rId36921" ref="A35742"/>
    <hyperlink r:id="rId36922" ref="A35743"/>
    <hyperlink r:id="rId36923" ref="A35745"/>
    <hyperlink r:id="rId36924" ref="A35746"/>
    <hyperlink r:id="rId36925" ref="A35751"/>
    <hyperlink r:id="rId36926" ref="A35754"/>
    <hyperlink r:id="rId36927" ref="A35755"/>
    <hyperlink r:id="rId36928" ref="A35756"/>
    <hyperlink r:id="rId36929" ref="A35758"/>
    <hyperlink r:id="rId36930" ref="A35760"/>
    <hyperlink r:id="rId36931" ref="A35761"/>
    <hyperlink r:id="rId36932" ref="A35762"/>
    <hyperlink r:id="rId36933" ref="A35763"/>
    <hyperlink r:id="rId36934" ref="D35763"/>
    <hyperlink r:id="rId36935" ref="A35767"/>
    <hyperlink r:id="rId36936" ref="A35768"/>
    <hyperlink r:id="rId36937" ref="A35770"/>
    <hyperlink r:id="rId36938" ref="A35771"/>
    <hyperlink r:id="rId36939" ref="A35772"/>
    <hyperlink r:id="rId36940" ref="A35773"/>
    <hyperlink r:id="rId36941" ref="A35774"/>
    <hyperlink r:id="rId36942" ref="A35775"/>
    <hyperlink r:id="rId36943" ref="A35776"/>
    <hyperlink r:id="rId36944" ref="A35777"/>
    <hyperlink r:id="rId36945" ref="A35781"/>
    <hyperlink r:id="rId36946" ref="A35782"/>
    <hyperlink r:id="rId36947" ref="A35784"/>
    <hyperlink r:id="rId36948" ref="A35785"/>
    <hyperlink r:id="rId36949" ref="A35786"/>
    <hyperlink r:id="rId36950" ref="A35787"/>
    <hyperlink r:id="rId36951" ref="A35788"/>
    <hyperlink r:id="rId36952" ref="A35789"/>
    <hyperlink r:id="rId36953" ref="A35790"/>
    <hyperlink r:id="rId36954" ref="A35791"/>
    <hyperlink r:id="rId36955" ref="A35793"/>
    <hyperlink r:id="rId36956" ref="A35794"/>
    <hyperlink r:id="rId36957" ref="A35799"/>
    <hyperlink r:id="rId36958" ref="A35800"/>
    <hyperlink r:id="rId36959" ref="A35802"/>
    <hyperlink r:id="rId36960" ref="A35803"/>
    <hyperlink r:id="rId36961" ref="A35804"/>
    <hyperlink r:id="rId36962" ref="A35806"/>
    <hyperlink r:id="rId36963" ref="A35809"/>
    <hyperlink r:id="rId36964" ref="A35811"/>
    <hyperlink r:id="rId36965" ref="A35812"/>
    <hyperlink r:id="rId36966" ref="A35814"/>
    <hyperlink r:id="rId36967" ref="A35815"/>
    <hyperlink r:id="rId36968" ref="A35817"/>
    <hyperlink r:id="rId36969" ref="A35820"/>
    <hyperlink r:id="rId36970" ref="A35821"/>
    <hyperlink r:id="rId36971" ref="A35822"/>
    <hyperlink r:id="rId36972" ref="A35823"/>
    <hyperlink r:id="rId36973" ref="A35824"/>
    <hyperlink r:id="rId36974" ref="A35825"/>
    <hyperlink r:id="rId36975" ref="A35826"/>
    <hyperlink r:id="rId36976" ref="A35827"/>
    <hyperlink r:id="rId36977" ref="A35829"/>
    <hyperlink r:id="rId36978" ref="A35830"/>
    <hyperlink r:id="rId36979" ref="A35833"/>
    <hyperlink r:id="rId36980" ref="A35836"/>
    <hyperlink r:id="rId36981" ref="A35837"/>
    <hyperlink r:id="rId36982" ref="A35838"/>
    <hyperlink r:id="rId36983" ref="A35839"/>
    <hyperlink r:id="rId36984" ref="A35840"/>
    <hyperlink r:id="rId36985" ref="A35842"/>
    <hyperlink r:id="rId36986" ref="A35844"/>
    <hyperlink r:id="rId36987" ref="A35845"/>
    <hyperlink r:id="rId36988" ref="A35846"/>
    <hyperlink r:id="rId36989" ref="A35847"/>
    <hyperlink r:id="rId36990" ref="A35848"/>
    <hyperlink r:id="rId36991" ref="A35852"/>
    <hyperlink r:id="rId36992" ref="A35853"/>
    <hyperlink r:id="rId36993" ref="A35856"/>
    <hyperlink r:id="rId36994" ref="A35857"/>
    <hyperlink r:id="rId36995" ref="A35858"/>
    <hyperlink r:id="rId36996" ref="A35859"/>
    <hyperlink r:id="rId36997" ref="A35860"/>
    <hyperlink r:id="rId36998" ref="A35861"/>
    <hyperlink r:id="rId36999" ref="A35863"/>
    <hyperlink r:id="rId37000" ref="A35864"/>
    <hyperlink r:id="rId37001" ref="A35866"/>
    <hyperlink r:id="rId37002" ref="A35867"/>
    <hyperlink r:id="rId37003" ref="A35868"/>
    <hyperlink r:id="rId37004" ref="A35869"/>
    <hyperlink r:id="rId37005" ref="A35870"/>
    <hyperlink r:id="rId37006" ref="D35870"/>
    <hyperlink r:id="rId37007" ref="A35872"/>
    <hyperlink r:id="rId37008" ref="A35875"/>
    <hyperlink r:id="rId37009" ref="D35875"/>
    <hyperlink r:id="rId37010" ref="A35876"/>
    <hyperlink r:id="rId37011" ref="A35877"/>
    <hyperlink r:id="rId37012" ref="A35879"/>
    <hyperlink r:id="rId37013" ref="A35881"/>
    <hyperlink r:id="rId37014" ref="A35882"/>
    <hyperlink r:id="rId37015" ref="A35885"/>
    <hyperlink r:id="rId37016" ref="A35887"/>
    <hyperlink r:id="rId37017" ref="A35888"/>
    <hyperlink r:id="rId37018" ref="A35889"/>
    <hyperlink r:id="rId37019" ref="A35890"/>
    <hyperlink r:id="rId37020" ref="A35891"/>
    <hyperlink r:id="rId37021" ref="A35894"/>
    <hyperlink r:id="rId37022" ref="A35896"/>
    <hyperlink r:id="rId37023" ref="A35897"/>
    <hyperlink r:id="rId37024" ref="A35899"/>
    <hyperlink r:id="rId37025" ref="A35900"/>
    <hyperlink r:id="rId37026" ref="A35902"/>
    <hyperlink r:id="rId37027" ref="A35904"/>
    <hyperlink r:id="rId37028" ref="A35906"/>
    <hyperlink r:id="rId37029" ref="A35910"/>
    <hyperlink r:id="rId37030" ref="A35911"/>
    <hyperlink r:id="rId37031" ref="A35912"/>
    <hyperlink r:id="rId37032" ref="A35913"/>
    <hyperlink r:id="rId37033" ref="A35916"/>
    <hyperlink r:id="rId37034" ref="A35917"/>
    <hyperlink r:id="rId37035" ref="A35918"/>
    <hyperlink r:id="rId37036" ref="A35919"/>
    <hyperlink r:id="rId37037" ref="A35920"/>
    <hyperlink r:id="rId37038" ref="A35923"/>
    <hyperlink r:id="rId37039" ref="A35925"/>
    <hyperlink r:id="rId37040" ref="A35926"/>
    <hyperlink r:id="rId37041" ref="A35927"/>
    <hyperlink r:id="rId37042" ref="A35928"/>
    <hyperlink r:id="rId37043" ref="A35929"/>
    <hyperlink r:id="rId37044" ref="A35930"/>
    <hyperlink r:id="rId37045" ref="A35931"/>
    <hyperlink r:id="rId37046" ref="A35932"/>
    <hyperlink r:id="rId37047" ref="A35933"/>
    <hyperlink r:id="rId37048" ref="A35934"/>
    <hyperlink r:id="rId37049" ref="A35935"/>
    <hyperlink r:id="rId37050" ref="A35937"/>
    <hyperlink r:id="rId37051" ref="A35938"/>
    <hyperlink r:id="rId37052" ref="A35939"/>
    <hyperlink r:id="rId37053" ref="A35940"/>
    <hyperlink r:id="rId37054" ref="A35943"/>
    <hyperlink r:id="rId37055" ref="D35943"/>
    <hyperlink r:id="rId37056" ref="A35945"/>
    <hyperlink r:id="rId37057" ref="A35948"/>
    <hyperlink r:id="rId37058" ref="A35949"/>
    <hyperlink r:id="rId37059" ref="A35950"/>
    <hyperlink r:id="rId37060" ref="A35951"/>
    <hyperlink r:id="rId37061" ref="A35954"/>
    <hyperlink r:id="rId37062" ref="A35955"/>
    <hyperlink r:id="rId37063" ref="A35956"/>
    <hyperlink r:id="rId37064" ref="A35958"/>
    <hyperlink r:id="rId37065" ref="A35959"/>
    <hyperlink r:id="rId37066" ref="A35960"/>
    <hyperlink r:id="rId37067" ref="A35961"/>
    <hyperlink r:id="rId37068" ref="A35962"/>
    <hyperlink r:id="rId37069" ref="A35965"/>
    <hyperlink r:id="rId37070" ref="D35965"/>
    <hyperlink r:id="rId37071" ref="A35967"/>
    <hyperlink r:id="rId37072" ref="A35968"/>
    <hyperlink r:id="rId37073" ref="A35973"/>
    <hyperlink r:id="rId37074" ref="A35974"/>
    <hyperlink r:id="rId37075" ref="A35976"/>
    <hyperlink r:id="rId37076" ref="A35977"/>
    <hyperlink r:id="rId37077" ref="A35979"/>
    <hyperlink r:id="rId37078" ref="A35980"/>
    <hyperlink r:id="rId37079" ref="A35982"/>
    <hyperlink r:id="rId37080" ref="A35983"/>
    <hyperlink r:id="rId37081" ref="A35984"/>
    <hyperlink r:id="rId37082" ref="A35985"/>
    <hyperlink r:id="rId37083" ref="A35986"/>
    <hyperlink r:id="rId37084" ref="D35987"/>
    <hyperlink r:id="rId37085" ref="A35988"/>
    <hyperlink r:id="rId37086" ref="A35990"/>
    <hyperlink r:id="rId37087" ref="A35991"/>
    <hyperlink r:id="rId37088" ref="D35991"/>
    <hyperlink r:id="rId37089" ref="A35993"/>
    <hyperlink r:id="rId37090" ref="A35996"/>
    <hyperlink r:id="rId37091" ref="A35997"/>
    <hyperlink r:id="rId37092" ref="A35998"/>
    <hyperlink r:id="rId37093" ref="A35999"/>
    <hyperlink r:id="rId37094" ref="A36001"/>
    <hyperlink r:id="rId37095" ref="A36002"/>
    <hyperlink r:id="rId37096" ref="A36004"/>
    <hyperlink r:id="rId37097" ref="A36005"/>
    <hyperlink r:id="rId37098" ref="A36006"/>
    <hyperlink r:id="rId37099" ref="A36007"/>
    <hyperlink r:id="rId37100" ref="D36007"/>
    <hyperlink r:id="rId37101" ref="A36008"/>
    <hyperlink r:id="rId37102" ref="A36009"/>
    <hyperlink r:id="rId37103" ref="A36010"/>
    <hyperlink r:id="rId37104" ref="A36011"/>
    <hyperlink r:id="rId37105" ref="A36013"/>
    <hyperlink r:id="rId37106" ref="A36017"/>
    <hyperlink r:id="rId37107" ref="A36019"/>
    <hyperlink r:id="rId37108" ref="A36020"/>
    <hyperlink r:id="rId37109" ref="A36022"/>
    <hyperlink r:id="rId37110" ref="A36024"/>
    <hyperlink r:id="rId37111" ref="A36027"/>
    <hyperlink r:id="rId37112" ref="A36029"/>
    <hyperlink r:id="rId37113" ref="A36032"/>
    <hyperlink r:id="rId37114" ref="A36034"/>
    <hyperlink r:id="rId37115" ref="A36036"/>
    <hyperlink r:id="rId37116" ref="A36037"/>
    <hyperlink r:id="rId37117" ref="A36046"/>
    <hyperlink r:id="rId37118" ref="A36047"/>
    <hyperlink r:id="rId37119" ref="A36048"/>
    <hyperlink r:id="rId37120" ref="A36049"/>
    <hyperlink r:id="rId37121" ref="A36051"/>
    <hyperlink r:id="rId37122" ref="A36052"/>
    <hyperlink r:id="rId37123" ref="A36058"/>
    <hyperlink r:id="rId37124" ref="A36059"/>
    <hyperlink r:id="rId37125" ref="A36060"/>
    <hyperlink r:id="rId37126" ref="A36061"/>
    <hyperlink r:id="rId37127" ref="A36062"/>
    <hyperlink r:id="rId37128" ref="A36064"/>
    <hyperlink r:id="rId37129" ref="A36065"/>
    <hyperlink r:id="rId37130" ref="A36068"/>
    <hyperlink r:id="rId37131" ref="A36069"/>
    <hyperlink r:id="rId37132" ref="A36071"/>
    <hyperlink r:id="rId37133" ref="A36075"/>
    <hyperlink r:id="rId37134" ref="A36077"/>
    <hyperlink r:id="rId37135" ref="A36078"/>
    <hyperlink r:id="rId37136" ref="A36079"/>
    <hyperlink r:id="rId37137" ref="A36081"/>
    <hyperlink r:id="rId37138" ref="A36083"/>
    <hyperlink r:id="rId37139" ref="A36086"/>
    <hyperlink r:id="rId37140" ref="A36087"/>
    <hyperlink r:id="rId37141" ref="D36087"/>
    <hyperlink r:id="rId37142" ref="A36092"/>
    <hyperlink r:id="rId37143" ref="A36095"/>
    <hyperlink r:id="rId37144" ref="A36096"/>
    <hyperlink r:id="rId37145" ref="A36098"/>
    <hyperlink r:id="rId37146" ref="A36100"/>
    <hyperlink r:id="rId37147" ref="A36102"/>
    <hyperlink r:id="rId37148" ref="A36103"/>
    <hyperlink r:id="rId37149" ref="A36105"/>
    <hyperlink r:id="rId37150" ref="A36106"/>
    <hyperlink r:id="rId37151" ref="A36108"/>
    <hyperlink r:id="rId37152" ref="A36110"/>
    <hyperlink r:id="rId37153" ref="A36111"/>
    <hyperlink r:id="rId37154" ref="A36112"/>
    <hyperlink r:id="rId37155" ref="A36114"/>
    <hyperlink r:id="rId37156" ref="A36117"/>
    <hyperlink r:id="rId37157" ref="A36118"/>
    <hyperlink r:id="rId37158" ref="A36119"/>
    <hyperlink r:id="rId37159" ref="A36122"/>
    <hyperlink r:id="rId37160" ref="A36125"/>
    <hyperlink r:id="rId37161" ref="A36126"/>
    <hyperlink r:id="rId37162" ref="D36126"/>
    <hyperlink r:id="rId37163" ref="A36128"/>
    <hyperlink r:id="rId37164" ref="A36129"/>
    <hyperlink r:id="rId37165" ref="A36130"/>
    <hyperlink r:id="rId37166" ref="A36131"/>
    <hyperlink r:id="rId37167" ref="A36132"/>
    <hyperlink r:id="rId37168" ref="A36133"/>
    <hyperlink r:id="rId37169" ref="A36138"/>
    <hyperlink r:id="rId37170" ref="A36139"/>
    <hyperlink r:id="rId37171" ref="A36141"/>
    <hyperlink r:id="rId37172" ref="A36142"/>
    <hyperlink r:id="rId37173" ref="A36143"/>
    <hyperlink r:id="rId37174" ref="D36143"/>
    <hyperlink r:id="rId37175" ref="A36145"/>
    <hyperlink r:id="rId37176" ref="A36146"/>
    <hyperlink r:id="rId37177" ref="A36149"/>
    <hyperlink r:id="rId37178" ref="A36152"/>
    <hyperlink r:id="rId37179" ref="A36153"/>
    <hyperlink r:id="rId37180" ref="A36154"/>
    <hyperlink r:id="rId37181" ref="A36155"/>
    <hyperlink r:id="rId37182" ref="A36157"/>
    <hyperlink r:id="rId37183" ref="A36158"/>
    <hyperlink r:id="rId37184" ref="A36161"/>
    <hyperlink r:id="rId37185" ref="A36162"/>
    <hyperlink r:id="rId37186" ref="D36162"/>
    <hyperlink r:id="rId37187" ref="A36163"/>
    <hyperlink r:id="rId37188" ref="A36165"/>
    <hyperlink r:id="rId37189" ref="A36166"/>
    <hyperlink r:id="rId37190" ref="A36167"/>
    <hyperlink r:id="rId37191" ref="A36171"/>
    <hyperlink r:id="rId37192" ref="A36172"/>
    <hyperlink r:id="rId37193" ref="A36174"/>
    <hyperlink r:id="rId37194" ref="A36177"/>
    <hyperlink r:id="rId37195" ref="A36178"/>
    <hyperlink r:id="rId37196" ref="A36179"/>
    <hyperlink r:id="rId37197" ref="A36180"/>
    <hyperlink r:id="rId37198" ref="A36182"/>
    <hyperlink r:id="rId37199" ref="A36183"/>
    <hyperlink r:id="rId37200" ref="A36184"/>
    <hyperlink r:id="rId37201" ref="A36186"/>
    <hyperlink r:id="rId37202" ref="A36187"/>
    <hyperlink r:id="rId37203" ref="A36188"/>
    <hyperlink r:id="rId37204" ref="A36190"/>
    <hyperlink r:id="rId37205" ref="A36192"/>
    <hyperlink r:id="rId37206" ref="A36193"/>
    <hyperlink r:id="rId37207" ref="A36195"/>
    <hyperlink r:id="rId37208" ref="A36198"/>
    <hyperlink r:id="rId37209" ref="A36200"/>
    <hyperlink r:id="rId37210" ref="A36201"/>
    <hyperlink r:id="rId37211" ref="A36202"/>
    <hyperlink r:id="rId37212" ref="A36204"/>
    <hyperlink r:id="rId37213" ref="A36206"/>
    <hyperlink r:id="rId37214" ref="A36207"/>
    <hyperlink r:id="rId37215" ref="A36208"/>
    <hyperlink r:id="rId37216" ref="A36209"/>
    <hyperlink r:id="rId37217" ref="A36211"/>
    <hyperlink r:id="rId37218" ref="A36215"/>
    <hyperlink r:id="rId37219" ref="A36217"/>
    <hyperlink r:id="rId37220" ref="D36217"/>
    <hyperlink r:id="rId37221" ref="A36219"/>
    <hyperlink r:id="rId37222" ref="A36220"/>
    <hyperlink r:id="rId37223" ref="A36223"/>
    <hyperlink r:id="rId37224" ref="A36225"/>
    <hyperlink r:id="rId37225" ref="A36226"/>
    <hyperlink r:id="rId37226" ref="A36228"/>
    <hyperlink r:id="rId37227" ref="A36230"/>
    <hyperlink r:id="rId37228" ref="A36234"/>
    <hyperlink r:id="rId37229" ref="A36235"/>
    <hyperlink r:id="rId37230" ref="A36237"/>
    <hyperlink r:id="rId37231" ref="A36240"/>
    <hyperlink r:id="rId37232" ref="A36241"/>
    <hyperlink r:id="rId37233" ref="A36245"/>
    <hyperlink r:id="rId37234" ref="A36246"/>
    <hyperlink r:id="rId37235" ref="A36247"/>
    <hyperlink r:id="rId37236" ref="A36248"/>
    <hyperlink r:id="rId37237" ref="A36252"/>
    <hyperlink r:id="rId37238" ref="A36253"/>
    <hyperlink r:id="rId37239" ref="A36255"/>
    <hyperlink r:id="rId37240" ref="A36256"/>
    <hyperlink r:id="rId37241" ref="A36257"/>
    <hyperlink r:id="rId37242" ref="A36258"/>
    <hyperlink r:id="rId37243" ref="A36259"/>
    <hyperlink r:id="rId37244" ref="A36260"/>
    <hyperlink r:id="rId37245" ref="A36261"/>
    <hyperlink r:id="rId37246" ref="A36264"/>
    <hyperlink r:id="rId37247" ref="A36265"/>
    <hyperlink r:id="rId37248" ref="D36265"/>
    <hyperlink r:id="rId37249" ref="A36266"/>
    <hyperlink r:id="rId37250" ref="A36267"/>
    <hyperlink r:id="rId37251" ref="A36268"/>
    <hyperlink r:id="rId37252" ref="A36269"/>
    <hyperlink r:id="rId37253" ref="A36273"/>
    <hyperlink r:id="rId37254" ref="A36274"/>
    <hyperlink r:id="rId37255" ref="A36275"/>
    <hyperlink r:id="rId37256" ref="A36277"/>
    <hyperlink r:id="rId37257" ref="A36280"/>
    <hyperlink r:id="rId37258" ref="A36281"/>
    <hyperlink r:id="rId37259" ref="A36283"/>
    <hyperlink r:id="rId37260" ref="A36285"/>
    <hyperlink r:id="rId37261" ref="A36286"/>
    <hyperlink r:id="rId37262" ref="A36288"/>
    <hyperlink r:id="rId37263" ref="A36289"/>
    <hyperlink r:id="rId37264" ref="A36291"/>
    <hyperlink r:id="rId37265" ref="A36294"/>
    <hyperlink r:id="rId37266" ref="A36295"/>
    <hyperlink r:id="rId37267" ref="A36298"/>
    <hyperlink r:id="rId37268" ref="A36299"/>
    <hyperlink r:id="rId37269" ref="A36302"/>
    <hyperlink r:id="rId37270" ref="A36303"/>
    <hyperlink r:id="rId37271" ref="A36304"/>
    <hyperlink r:id="rId37272" ref="A36305"/>
    <hyperlink r:id="rId37273" ref="A36307"/>
    <hyperlink r:id="rId37274" ref="A36308"/>
    <hyperlink r:id="rId37275" ref="A36309"/>
    <hyperlink r:id="rId37276" ref="A36310"/>
    <hyperlink r:id="rId37277" ref="A36311"/>
    <hyperlink r:id="rId37278" ref="A36313"/>
    <hyperlink r:id="rId37279" ref="A36314"/>
    <hyperlink r:id="rId37280" ref="A36317"/>
    <hyperlink r:id="rId37281" ref="A36318"/>
    <hyperlink r:id="rId37282" ref="A36319"/>
    <hyperlink r:id="rId37283" ref="A36321"/>
    <hyperlink r:id="rId37284" ref="A36322"/>
    <hyperlink r:id="rId37285" ref="A36323"/>
    <hyperlink r:id="rId37286" ref="A36326"/>
    <hyperlink r:id="rId37287" ref="A36328"/>
    <hyperlink r:id="rId37288" ref="A36330"/>
    <hyperlink r:id="rId37289" ref="A36331"/>
    <hyperlink r:id="rId37290" ref="A36332"/>
    <hyperlink r:id="rId37291" ref="A36335"/>
    <hyperlink r:id="rId37292" ref="A36338"/>
    <hyperlink r:id="rId37293" ref="A36339"/>
    <hyperlink r:id="rId37294" ref="A36340"/>
    <hyperlink r:id="rId37295" ref="A36343"/>
    <hyperlink r:id="rId37296" ref="A36344"/>
    <hyperlink r:id="rId37297" ref="A36345"/>
    <hyperlink r:id="rId37298" ref="A36348"/>
    <hyperlink r:id="rId37299" ref="A36349"/>
    <hyperlink r:id="rId37300" ref="A36351"/>
    <hyperlink r:id="rId37301" ref="A36352"/>
    <hyperlink r:id="rId37302" ref="A36353"/>
    <hyperlink r:id="rId37303" ref="A36359"/>
    <hyperlink r:id="rId37304" ref="A36361"/>
    <hyperlink r:id="rId37305" ref="A36362"/>
    <hyperlink r:id="rId37306" ref="A36364"/>
    <hyperlink r:id="rId37307" ref="A36365"/>
    <hyperlink r:id="rId37308" ref="A36366"/>
    <hyperlink r:id="rId37309" ref="A36368"/>
    <hyperlink r:id="rId37310" ref="A36370"/>
    <hyperlink r:id="rId37311" ref="A36371"/>
    <hyperlink r:id="rId37312" ref="A36372"/>
    <hyperlink r:id="rId37313" ref="A36374"/>
    <hyperlink r:id="rId37314" ref="A36375"/>
    <hyperlink r:id="rId37315" ref="A36376"/>
    <hyperlink r:id="rId37316" ref="A36377"/>
    <hyperlink r:id="rId37317" ref="A36379"/>
    <hyperlink r:id="rId37318" ref="A36382"/>
    <hyperlink r:id="rId37319" ref="A36383"/>
    <hyperlink r:id="rId37320" ref="A36384"/>
    <hyperlink r:id="rId37321" ref="A36385"/>
    <hyperlink r:id="rId37322" ref="A36386"/>
    <hyperlink r:id="rId37323" ref="A36389"/>
    <hyperlink r:id="rId37324" ref="A36390"/>
    <hyperlink r:id="rId37325" ref="A36392"/>
    <hyperlink r:id="rId37326" ref="A36393"/>
    <hyperlink r:id="rId37327" ref="A36401"/>
    <hyperlink r:id="rId37328" ref="A36403"/>
    <hyperlink r:id="rId37329" ref="A36404"/>
    <hyperlink r:id="rId37330" ref="A36405"/>
    <hyperlink r:id="rId37331" ref="A36406"/>
    <hyperlink r:id="rId37332" ref="A36409"/>
    <hyperlink r:id="rId37333" ref="A36410"/>
    <hyperlink r:id="rId37334" ref="A36411"/>
    <hyperlink r:id="rId37335" ref="A36412"/>
    <hyperlink r:id="rId37336" ref="A36413"/>
    <hyperlink r:id="rId37337" ref="A36414"/>
    <hyperlink r:id="rId37338" ref="A36415"/>
    <hyperlink r:id="rId37339" ref="A36416"/>
    <hyperlink r:id="rId37340" ref="A36418"/>
    <hyperlink r:id="rId37341" ref="A36420"/>
    <hyperlink r:id="rId37342" ref="A36421"/>
    <hyperlink r:id="rId37343" ref="A36422"/>
    <hyperlink r:id="rId37344" ref="A36423"/>
    <hyperlink r:id="rId37345" ref="A36424"/>
    <hyperlink r:id="rId37346" ref="A36425"/>
    <hyperlink r:id="rId37347" ref="D36425"/>
    <hyperlink r:id="rId37348" ref="A36426"/>
    <hyperlink r:id="rId37349" ref="A36427"/>
    <hyperlink r:id="rId37350" ref="A36428"/>
    <hyperlink r:id="rId37351" ref="A36431"/>
    <hyperlink r:id="rId37352" ref="A36432"/>
    <hyperlink r:id="rId37353" ref="A36433"/>
    <hyperlink r:id="rId37354" ref="A36435"/>
    <hyperlink r:id="rId37355" ref="A36437"/>
    <hyperlink r:id="rId37356" ref="A36438"/>
    <hyperlink r:id="rId37357" ref="A36439"/>
    <hyperlink r:id="rId37358" ref="A36441"/>
    <hyperlink r:id="rId37359" ref="A36442"/>
    <hyperlink r:id="rId37360" ref="A36444"/>
    <hyperlink r:id="rId37361" ref="A36446"/>
    <hyperlink r:id="rId37362" ref="A36447"/>
    <hyperlink r:id="rId37363" ref="A36448"/>
    <hyperlink r:id="rId37364" ref="A36449"/>
    <hyperlink r:id="rId37365" ref="A36452"/>
    <hyperlink r:id="rId37366" ref="A36453"/>
    <hyperlink r:id="rId37367" ref="D36456"/>
    <hyperlink r:id="rId37368" ref="A36458"/>
    <hyperlink r:id="rId37369" ref="A36460"/>
    <hyperlink r:id="rId37370" ref="A36462"/>
    <hyperlink r:id="rId37371" ref="A36463"/>
    <hyperlink r:id="rId37372" ref="A36466"/>
    <hyperlink r:id="rId37373" ref="A36469"/>
    <hyperlink r:id="rId37374" ref="A36471"/>
    <hyperlink r:id="rId37375" ref="A36472"/>
    <hyperlink r:id="rId37376" ref="A36474"/>
    <hyperlink r:id="rId37377" ref="A36475"/>
    <hyperlink r:id="rId37378" ref="A36477"/>
    <hyperlink r:id="rId37379" ref="A36478"/>
    <hyperlink r:id="rId37380" ref="A36480"/>
    <hyperlink r:id="rId37381" ref="A36487"/>
    <hyperlink r:id="rId37382" ref="A36488"/>
    <hyperlink r:id="rId37383" ref="A36489"/>
    <hyperlink r:id="rId37384" ref="A36490"/>
    <hyperlink r:id="rId37385" ref="A36491"/>
    <hyperlink r:id="rId37386" ref="A36492"/>
    <hyperlink r:id="rId37387" ref="A36493"/>
    <hyperlink r:id="rId37388" ref="A36494"/>
    <hyperlink r:id="rId37389" ref="A36497"/>
    <hyperlink r:id="rId37390" ref="A36498"/>
    <hyperlink r:id="rId37391" ref="D36502"/>
    <hyperlink r:id="rId37392" ref="A36503"/>
    <hyperlink r:id="rId37393" ref="A36507"/>
    <hyperlink r:id="rId37394" ref="A36510"/>
    <hyperlink r:id="rId37395" ref="A36511"/>
    <hyperlink r:id="rId37396" ref="A36512"/>
    <hyperlink r:id="rId37397" ref="A36513"/>
    <hyperlink r:id="rId37398" ref="A36516"/>
    <hyperlink r:id="rId37399" ref="A36517"/>
    <hyperlink r:id="rId37400" ref="A36519"/>
    <hyperlink r:id="rId37401" ref="A36520"/>
    <hyperlink r:id="rId37402" ref="A36521"/>
    <hyperlink r:id="rId37403" ref="A36522"/>
    <hyperlink r:id="rId37404" ref="A36523"/>
    <hyperlink r:id="rId37405" ref="A36524"/>
    <hyperlink r:id="rId37406" ref="A36526"/>
    <hyperlink r:id="rId37407" ref="A36529"/>
    <hyperlink r:id="rId37408" ref="A36530"/>
    <hyperlink r:id="rId37409" ref="A36534"/>
    <hyperlink r:id="rId37410" ref="A36536"/>
    <hyperlink r:id="rId37411" ref="A36538"/>
    <hyperlink r:id="rId37412" ref="A36540"/>
    <hyperlink r:id="rId37413" ref="A36544"/>
    <hyperlink r:id="rId37414" ref="A36546"/>
    <hyperlink r:id="rId37415" ref="A36548"/>
    <hyperlink r:id="rId37416" ref="A36549"/>
    <hyperlink r:id="rId37417" ref="A36550"/>
    <hyperlink r:id="rId37418" ref="A36553"/>
    <hyperlink r:id="rId37419" ref="A36555"/>
    <hyperlink r:id="rId37420" ref="A36556"/>
    <hyperlink r:id="rId37421" ref="A36559"/>
    <hyperlink r:id="rId37422" ref="A36560"/>
    <hyperlink r:id="rId37423" ref="A36562"/>
    <hyperlink r:id="rId37424" ref="A36566"/>
    <hyperlink r:id="rId37425" ref="A36568"/>
    <hyperlink r:id="rId37426" ref="A36569"/>
    <hyperlink r:id="rId37427" ref="A36570"/>
    <hyperlink r:id="rId37428" ref="A36571"/>
    <hyperlink r:id="rId37429" ref="A36573"/>
    <hyperlink r:id="rId37430" ref="A36575"/>
    <hyperlink r:id="rId37431" ref="D36576"/>
    <hyperlink r:id="rId37432" ref="A36577"/>
    <hyperlink r:id="rId37433" ref="A36578"/>
    <hyperlink r:id="rId37434" ref="A36580"/>
    <hyperlink r:id="rId37435" ref="A36585"/>
    <hyperlink r:id="rId37436" ref="A36586"/>
    <hyperlink r:id="rId37437" ref="A36588"/>
    <hyperlink r:id="rId37438" ref="A36589"/>
    <hyperlink r:id="rId37439" ref="A36591"/>
    <hyperlink r:id="rId37440" ref="A36593"/>
    <hyperlink r:id="rId37441" ref="A36596"/>
    <hyperlink r:id="rId37442" ref="D36596"/>
    <hyperlink r:id="rId37443" ref="A36597"/>
    <hyperlink r:id="rId37444" ref="A36598"/>
    <hyperlink r:id="rId37445" ref="A36600"/>
    <hyperlink r:id="rId37446" ref="A36601"/>
    <hyperlink r:id="rId37447" ref="A36604"/>
    <hyperlink r:id="rId37448" ref="A36605"/>
    <hyperlink r:id="rId37449" ref="A36606"/>
    <hyperlink r:id="rId37450" ref="A36607"/>
    <hyperlink r:id="rId37451" ref="A36608"/>
    <hyperlink r:id="rId37452" ref="A36609"/>
    <hyperlink r:id="rId37453" ref="A36610"/>
    <hyperlink r:id="rId37454" ref="A36613"/>
    <hyperlink r:id="rId37455" ref="A36614"/>
    <hyperlink r:id="rId37456" ref="A36616"/>
    <hyperlink r:id="rId37457" ref="A36619"/>
    <hyperlink r:id="rId37458" ref="A36620"/>
    <hyperlink r:id="rId37459" ref="A36621"/>
    <hyperlink r:id="rId37460" ref="A36624"/>
    <hyperlink r:id="rId37461" ref="A36626"/>
    <hyperlink r:id="rId37462" ref="A36627"/>
    <hyperlink r:id="rId37463" ref="A36629"/>
    <hyperlink r:id="rId37464" ref="A36630"/>
    <hyperlink r:id="rId37465" ref="A36631"/>
    <hyperlink r:id="rId37466" ref="A36632"/>
    <hyperlink r:id="rId37467" ref="A36633"/>
    <hyperlink r:id="rId37468" ref="A36634"/>
    <hyperlink r:id="rId37469" ref="A36636"/>
    <hyperlink r:id="rId37470" ref="A36637"/>
    <hyperlink r:id="rId37471" ref="A36640"/>
    <hyperlink r:id="rId37472" ref="A36641"/>
    <hyperlink r:id="rId37473" ref="A36642"/>
    <hyperlink r:id="rId37474" ref="A36643"/>
    <hyperlink r:id="rId37475" ref="A36646"/>
    <hyperlink r:id="rId37476" ref="A36647"/>
    <hyperlink r:id="rId37477" ref="A36649"/>
    <hyperlink r:id="rId37478" ref="A36650"/>
    <hyperlink r:id="rId37479" ref="A36651"/>
    <hyperlink r:id="rId37480" ref="D36651"/>
    <hyperlink r:id="rId37481" ref="A36655"/>
    <hyperlink r:id="rId37482" ref="A36658"/>
    <hyperlink r:id="rId37483" ref="A36664"/>
    <hyperlink r:id="rId37484" ref="A36665"/>
    <hyperlink r:id="rId37485" ref="A36667"/>
    <hyperlink r:id="rId37486" ref="A36671"/>
    <hyperlink r:id="rId37487" ref="A36674"/>
    <hyperlink r:id="rId37488" ref="A36675"/>
    <hyperlink r:id="rId37489" ref="A36677"/>
    <hyperlink r:id="rId37490" ref="A36678"/>
    <hyperlink r:id="rId37491" ref="A36683"/>
    <hyperlink r:id="rId37492" ref="A36684"/>
    <hyperlink r:id="rId37493" ref="A36685"/>
    <hyperlink r:id="rId37494" ref="A36686"/>
    <hyperlink r:id="rId37495" ref="A36687"/>
    <hyperlink r:id="rId37496" ref="A36688"/>
    <hyperlink r:id="rId37497" ref="A36689"/>
    <hyperlink r:id="rId37498" ref="A36690"/>
    <hyperlink r:id="rId37499" ref="A36691"/>
    <hyperlink r:id="rId37500" ref="A36692"/>
    <hyperlink r:id="rId37501" ref="A36693"/>
    <hyperlink r:id="rId37502" ref="A36695"/>
    <hyperlink r:id="rId37503" ref="A36696"/>
    <hyperlink r:id="rId37504" ref="A36697"/>
    <hyperlink r:id="rId37505" ref="A36698"/>
    <hyperlink r:id="rId37506" ref="A36700"/>
    <hyperlink r:id="rId37507" ref="A36704"/>
    <hyperlink r:id="rId37508" ref="A36705"/>
    <hyperlink r:id="rId37509" ref="A36706"/>
    <hyperlink r:id="rId37510" ref="D36706"/>
    <hyperlink r:id="rId37511" ref="A36707"/>
    <hyperlink r:id="rId37512" ref="A36708"/>
    <hyperlink r:id="rId37513" ref="A36709"/>
    <hyperlink r:id="rId37514" ref="A36710"/>
    <hyperlink r:id="rId37515" ref="A36711"/>
    <hyperlink r:id="rId37516" ref="A36712"/>
    <hyperlink r:id="rId37517" ref="A36713"/>
    <hyperlink r:id="rId37518" ref="A36714"/>
    <hyperlink r:id="rId37519" ref="A36715"/>
    <hyperlink r:id="rId37520" ref="A36716"/>
    <hyperlink r:id="rId37521" ref="A36717"/>
    <hyperlink r:id="rId37522" ref="A36719"/>
    <hyperlink r:id="rId37523" ref="A36721"/>
    <hyperlink r:id="rId37524" ref="A36724"/>
    <hyperlink r:id="rId37525" ref="A36726"/>
    <hyperlink r:id="rId37526" ref="A36728"/>
    <hyperlink r:id="rId37527" ref="A36729"/>
    <hyperlink r:id="rId37528" ref="A36731"/>
    <hyperlink r:id="rId37529" ref="A36732"/>
    <hyperlink r:id="rId37530" ref="A36734"/>
    <hyperlink r:id="rId37531" ref="D36740"/>
    <hyperlink r:id="rId37532" ref="A36741"/>
    <hyperlink r:id="rId37533" ref="A36743"/>
    <hyperlink r:id="rId37534" ref="A36744"/>
    <hyperlink r:id="rId37535" ref="A36746"/>
    <hyperlink r:id="rId37536" ref="A36747"/>
    <hyperlink r:id="rId37537" ref="A36749"/>
    <hyperlink r:id="rId37538" ref="A36750"/>
    <hyperlink r:id="rId37539" ref="D36750"/>
    <hyperlink r:id="rId37540" ref="A36753"/>
    <hyperlink r:id="rId37541" ref="A36756"/>
    <hyperlink r:id="rId37542" ref="A36757"/>
    <hyperlink r:id="rId37543" ref="A36758"/>
    <hyperlink r:id="rId37544" ref="A36759"/>
    <hyperlink r:id="rId37545" ref="A36760"/>
    <hyperlink r:id="rId37546" ref="D36760"/>
    <hyperlink r:id="rId37547" ref="A36762"/>
    <hyperlink r:id="rId37548" ref="A36764"/>
    <hyperlink r:id="rId37549" ref="A36772"/>
    <hyperlink r:id="rId37550" ref="A36777"/>
    <hyperlink r:id="rId37551" ref="A36779"/>
    <hyperlink r:id="rId37552" ref="A36780"/>
    <hyperlink r:id="rId37553" ref="A36781"/>
    <hyperlink r:id="rId37554" ref="A36782"/>
    <hyperlink r:id="rId37555" ref="A36784"/>
    <hyperlink r:id="rId37556" ref="A36785"/>
    <hyperlink r:id="rId37557" ref="A36786"/>
    <hyperlink r:id="rId37558" ref="D36786"/>
    <hyperlink r:id="rId37559" ref="A36787"/>
    <hyperlink r:id="rId37560" ref="A36788"/>
    <hyperlink r:id="rId37561" ref="A36790"/>
    <hyperlink r:id="rId37562" ref="D36790"/>
    <hyperlink r:id="rId37563" ref="A36791"/>
    <hyperlink r:id="rId37564" ref="A36792"/>
    <hyperlink r:id="rId37565" ref="A36793"/>
    <hyperlink r:id="rId37566" ref="A36795"/>
    <hyperlink r:id="rId37567" ref="A36796"/>
    <hyperlink r:id="rId37568" ref="A36802"/>
    <hyperlink r:id="rId37569" ref="A36803"/>
    <hyperlink r:id="rId37570" ref="A36804"/>
    <hyperlink r:id="rId37571" ref="A36805"/>
    <hyperlink r:id="rId37572" ref="A36809"/>
    <hyperlink r:id="rId37573" ref="A36810"/>
    <hyperlink r:id="rId37574" ref="A36811"/>
    <hyperlink r:id="rId37575" ref="A36812"/>
    <hyperlink r:id="rId37576" ref="A36814"/>
    <hyperlink r:id="rId37577" ref="A36815"/>
    <hyperlink r:id="rId37578" ref="A36817"/>
    <hyperlink r:id="rId37579" ref="A36820"/>
    <hyperlink r:id="rId37580" ref="A36821"/>
    <hyperlink r:id="rId37581" ref="A36824"/>
    <hyperlink r:id="rId37582" ref="A36825"/>
    <hyperlink r:id="rId37583" ref="A36826"/>
    <hyperlink r:id="rId37584" ref="A36832"/>
    <hyperlink r:id="rId37585" ref="A36833"/>
    <hyperlink r:id="rId37586" ref="A36834"/>
    <hyperlink r:id="rId37587" ref="A36836"/>
    <hyperlink r:id="rId37588" ref="D36836"/>
    <hyperlink r:id="rId37589" ref="A36837"/>
    <hyperlink r:id="rId37590" ref="A36838"/>
    <hyperlink r:id="rId37591" ref="A36840"/>
    <hyperlink r:id="rId37592" ref="A36841"/>
    <hyperlink r:id="rId37593" ref="A36842"/>
    <hyperlink r:id="rId37594" ref="A36843"/>
    <hyperlink r:id="rId37595" ref="A36847"/>
    <hyperlink r:id="rId37596" ref="A36848"/>
    <hyperlink r:id="rId37597" ref="A36852"/>
    <hyperlink r:id="rId37598" ref="A36858"/>
    <hyperlink r:id="rId37599" ref="A36860"/>
    <hyperlink r:id="rId37600" ref="A36861"/>
    <hyperlink r:id="rId37601" ref="A36862"/>
    <hyperlink r:id="rId37602" ref="A36863"/>
    <hyperlink r:id="rId37603" ref="A36864"/>
    <hyperlink r:id="rId37604" ref="A36867"/>
    <hyperlink r:id="rId37605" ref="A36868"/>
    <hyperlink r:id="rId37606" ref="A36870"/>
    <hyperlink r:id="rId37607" ref="A36871"/>
    <hyperlink r:id="rId37608" ref="A36872"/>
    <hyperlink r:id="rId37609" ref="A36873"/>
    <hyperlink r:id="rId37610" ref="A36876"/>
    <hyperlink r:id="rId37611" ref="A36877"/>
    <hyperlink r:id="rId37612" ref="A36878"/>
    <hyperlink r:id="rId37613" ref="A36879"/>
    <hyperlink r:id="rId37614" ref="A36880"/>
    <hyperlink r:id="rId37615" ref="A36882"/>
    <hyperlink r:id="rId37616" ref="A36883"/>
    <hyperlink r:id="rId37617" ref="A36884"/>
    <hyperlink r:id="rId37618" ref="A36885"/>
    <hyperlink r:id="rId37619" ref="A36887"/>
    <hyperlink r:id="rId37620" ref="A36888"/>
    <hyperlink r:id="rId37621" ref="A36890"/>
    <hyperlink r:id="rId37622" ref="A36891"/>
    <hyperlink r:id="rId37623" ref="A36893"/>
    <hyperlink r:id="rId37624" ref="A36896"/>
    <hyperlink r:id="rId37625" ref="A36897"/>
    <hyperlink r:id="rId37626" ref="A36898"/>
    <hyperlink r:id="rId37627" ref="A36900"/>
    <hyperlink r:id="rId37628" ref="A36901"/>
    <hyperlink r:id="rId37629" ref="A36902"/>
    <hyperlink r:id="rId37630" ref="A36903"/>
    <hyperlink r:id="rId37631" ref="A36905"/>
    <hyperlink r:id="rId37632" ref="A36906"/>
    <hyperlink r:id="rId37633" ref="A36907"/>
    <hyperlink r:id="rId37634" ref="A36908"/>
    <hyperlink r:id="rId37635" ref="A36909"/>
    <hyperlink r:id="rId37636" ref="A36910"/>
    <hyperlink r:id="rId37637" ref="A36911"/>
    <hyperlink r:id="rId37638" ref="A36912"/>
    <hyperlink r:id="rId37639" ref="A36914"/>
    <hyperlink r:id="rId37640" ref="A36915"/>
    <hyperlink r:id="rId37641" ref="A36918"/>
    <hyperlink r:id="rId37642" ref="A36920"/>
    <hyperlink r:id="rId37643" ref="A36922"/>
    <hyperlink r:id="rId37644" ref="A36927"/>
    <hyperlink r:id="rId37645" ref="A36929"/>
    <hyperlink r:id="rId37646" ref="A36930"/>
    <hyperlink r:id="rId37647" ref="A36931"/>
    <hyperlink r:id="rId37648" ref="A36932"/>
    <hyperlink r:id="rId37649" ref="A36933"/>
    <hyperlink r:id="rId37650" ref="A36934"/>
    <hyperlink r:id="rId37651" ref="A36937"/>
    <hyperlink r:id="rId37652" ref="A36938"/>
    <hyperlink r:id="rId37653" ref="A36939"/>
    <hyperlink r:id="rId37654" ref="A36941"/>
    <hyperlink r:id="rId37655" ref="A36942"/>
    <hyperlink r:id="rId37656" ref="A36943"/>
    <hyperlink r:id="rId37657" ref="A36944"/>
    <hyperlink r:id="rId37658" ref="A36945"/>
    <hyperlink r:id="rId37659" ref="A36948"/>
    <hyperlink r:id="rId37660" ref="A36949"/>
    <hyperlink r:id="rId37661" ref="A36951"/>
    <hyperlink r:id="rId37662" ref="A36954"/>
    <hyperlink r:id="rId37663" ref="A36955"/>
    <hyperlink r:id="rId37664" ref="A36956"/>
    <hyperlink r:id="rId37665" ref="A36957"/>
    <hyperlink r:id="rId37666" ref="A36959"/>
    <hyperlink r:id="rId37667" ref="A36960"/>
    <hyperlink r:id="rId37668" ref="A36964"/>
    <hyperlink r:id="rId37669" ref="A36965"/>
    <hyperlink r:id="rId37670" ref="A36967"/>
    <hyperlink r:id="rId37671" ref="A36968"/>
    <hyperlink r:id="rId37672" ref="A36970"/>
    <hyperlink r:id="rId37673" ref="A36972"/>
    <hyperlink r:id="rId37674" ref="A36973"/>
    <hyperlink r:id="rId37675" ref="A36974"/>
    <hyperlink r:id="rId37676" ref="A36975"/>
    <hyperlink r:id="rId37677" ref="A36976"/>
    <hyperlink r:id="rId37678" ref="A36977"/>
    <hyperlink r:id="rId37679" ref="A36978"/>
    <hyperlink r:id="rId37680" ref="A36979"/>
    <hyperlink r:id="rId37681" ref="A36980"/>
    <hyperlink r:id="rId37682" ref="A36982"/>
    <hyperlink r:id="rId37683" ref="A36983"/>
    <hyperlink r:id="rId37684" ref="A36988"/>
    <hyperlink r:id="rId37685" ref="A36992"/>
    <hyperlink r:id="rId37686" ref="A36994"/>
    <hyperlink r:id="rId37687" ref="A36996"/>
    <hyperlink r:id="rId37688" ref="D36996"/>
    <hyperlink r:id="rId37689" ref="A36997"/>
    <hyperlink r:id="rId37690" ref="A36999"/>
    <hyperlink r:id="rId37691" ref="D36999"/>
    <hyperlink r:id="rId37692" ref="A37002"/>
    <hyperlink r:id="rId37693" ref="A37006"/>
    <hyperlink r:id="rId37694" ref="A37008"/>
    <hyperlink r:id="rId37695" ref="A37013"/>
    <hyperlink r:id="rId37696" ref="A37015"/>
    <hyperlink r:id="rId37697" ref="A37016"/>
    <hyperlink r:id="rId37698" ref="A37018"/>
    <hyperlink r:id="rId37699" ref="A37023"/>
    <hyperlink r:id="rId37700" ref="A37027"/>
    <hyperlink r:id="rId37701" ref="A37028"/>
    <hyperlink r:id="rId37702" ref="A37030"/>
    <hyperlink r:id="rId37703" ref="A37032"/>
    <hyperlink r:id="rId37704" ref="A37035"/>
    <hyperlink r:id="rId37705" ref="A37037"/>
    <hyperlink r:id="rId37706" ref="A37040"/>
    <hyperlink r:id="rId37707" ref="A37042"/>
    <hyperlink r:id="rId37708" ref="A37044"/>
    <hyperlink r:id="rId37709" ref="A37045"/>
    <hyperlink r:id="rId37710" ref="A37050"/>
    <hyperlink r:id="rId37711" ref="A37051"/>
    <hyperlink r:id="rId37712" ref="A37054"/>
    <hyperlink r:id="rId37713" ref="A37055"/>
    <hyperlink r:id="rId37714" ref="A37057"/>
    <hyperlink r:id="rId37715" ref="A37060"/>
    <hyperlink r:id="rId37716" ref="A37065"/>
    <hyperlink r:id="rId37717" ref="A37066"/>
    <hyperlink r:id="rId37718" ref="A37067"/>
    <hyperlink r:id="rId37719" ref="A37068"/>
    <hyperlink r:id="rId37720" ref="A37069"/>
    <hyperlink r:id="rId37721" ref="A37070"/>
    <hyperlink r:id="rId37722" ref="A37072"/>
    <hyperlink r:id="rId37723" ref="A37073"/>
    <hyperlink r:id="rId37724" ref="A37075"/>
    <hyperlink r:id="rId37725" ref="A37076"/>
    <hyperlink r:id="rId37726" ref="A37077"/>
    <hyperlink r:id="rId37727" ref="A37078"/>
    <hyperlink r:id="rId37728" ref="A37079"/>
    <hyperlink r:id="rId37729" ref="A37080"/>
    <hyperlink r:id="rId37730" ref="A37081"/>
    <hyperlink r:id="rId37731" ref="A37083"/>
    <hyperlink r:id="rId37732" ref="A37084"/>
    <hyperlink r:id="rId37733" ref="A37086"/>
    <hyperlink r:id="rId37734" ref="A37092"/>
    <hyperlink r:id="rId37735" ref="A37095"/>
    <hyperlink r:id="rId37736" ref="A37097"/>
    <hyperlink r:id="rId37737" ref="A37098"/>
    <hyperlink r:id="rId37738" ref="A37100"/>
    <hyperlink r:id="rId37739" ref="A37102"/>
    <hyperlink r:id="rId37740" ref="A37104"/>
    <hyperlink r:id="rId37741" ref="A37106"/>
    <hyperlink r:id="rId37742" ref="A37107"/>
    <hyperlink r:id="rId37743" ref="A37108"/>
    <hyperlink r:id="rId37744" ref="A37109"/>
    <hyperlink r:id="rId37745" ref="A37110"/>
    <hyperlink r:id="rId37746" ref="A37111"/>
    <hyperlink r:id="rId37747" ref="A37112"/>
    <hyperlink r:id="rId37748" ref="A37113"/>
    <hyperlink r:id="rId37749" ref="A37114"/>
    <hyperlink r:id="rId37750" ref="A37115"/>
    <hyperlink r:id="rId37751" ref="A37116"/>
    <hyperlink r:id="rId37752" ref="A37121"/>
    <hyperlink r:id="rId37753" ref="A37127"/>
    <hyperlink r:id="rId37754" ref="A37128"/>
    <hyperlink r:id="rId37755" ref="A37129"/>
    <hyperlink r:id="rId37756" ref="A37130"/>
    <hyperlink r:id="rId37757" ref="A37131"/>
    <hyperlink r:id="rId37758" ref="A37132"/>
    <hyperlink r:id="rId37759" ref="A37133"/>
    <hyperlink r:id="rId37760" ref="A37134"/>
    <hyperlink r:id="rId37761" ref="A37136"/>
    <hyperlink r:id="rId37762" ref="A37138"/>
    <hyperlink r:id="rId37763" ref="A37141"/>
    <hyperlink r:id="rId37764" ref="A37142"/>
    <hyperlink r:id="rId37765" ref="A37143"/>
    <hyperlink r:id="rId37766" ref="A37147"/>
    <hyperlink r:id="rId37767" ref="A37149"/>
    <hyperlink r:id="rId37768" ref="A37150"/>
    <hyperlink r:id="rId37769" ref="A37151"/>
    <hyperlink r:id="rId37770" ref="A37152"/>
    <hyperlink r:id="rId37771" ref="A37153"/>
    <hyperlink r:id="rId37772" ref="A37155"/>
    <hyperlink r:id="rId37773" ref="A37157"/>
    <hyperlink r:id="rId37774" ref="A37158"/>
    <hyperlink r:id="rId37775" ref="A37160"/>
    <hyperlink r:id="rId37776" ref="A37161"/>
    <hyperlink r:id="rId37777" ref="A37165"/>
    <hyperlink r:id="rId37778" ref="A37166"/>
    <hyperlink r:id="rId37779" ref="A37170"/>
    <hyperlink r:id="rId37780" ref="A37171"/>
    <hyperlink r:id="rId37781" ref="A37175"/>
    <hyperlink r:id="rId37782" ref="A37176"/>
    <hyperlink r:id="rId37783" ref="A37177"/>
    <hyperlink r:id="rId37784" ref="A37178"/>
    <hyperlink r:id="rId37785" ref="A37180"/>
    <hyperlink r:id="rId37786" ref="A37181"/>
    <hyperlink r:id="rId37787" ref="A37184"/>
    <hyperlink r:id="rId37788" ref="A37185"/>
    <hyperlink r:id="rId37789" ref="A37186"/>
    <hyperlink r:id="rId37790" ref="A37187"/>
    <hyperlink r:id="rId37791" ref="A37188"/>
    <hyperlink r:id="rId37792" ref="A37189"/>
    <hyperlink r:id="rId37793" ref="A37191"/>
    <hyperlink r:id="rId37794" ref="A37194"/>
    <hyperlink r:id="rId37795" ref="A37195"/>
    <hyperlink r:id="rId37796" ref="A37200"/>
    <hyperlink r:id="rId37797" ref="A37201"/>
    <hyperlink r:id="rId37798" ref="A37204"/>
    <hyperlink r:id="rId37799" ref="A37206"/>
    <hyperlink r:id="rId37800" ref="A37207"/>
    <hyperlink r:id="rId37801" ref="A37211"/>
    <hyperlink r:id="rId37802" ref="A37213"/>
    <hyperlink r:id="rId37803" ref="A37215"/>
    <hyperlink r:id="rId37804" ref="A37216"/>
    <hyperlink r:id="rId37805" ref="A37217"/>
    <hyperlink r:id="rId37806" ref="A37221"/>
    <hyperlink r:id="rId37807" ref="A37222"/>
    <hyperlink r:id="rId37808" ref="A37224"/>
    <hyperlink r:id="rId37809" ref="A37225"/>
    <hyperlink r:id="rId37810" ref="A37226"/>
    <hyperlink r:id="rId37811" ref="A37228"/>
    <hyperlink r:id="rId37812" ref="A37230"/>
    <hyperlink r:id="rId37813" ref="A37231"/>
    <hyperlink r:id="rId37814" ref="A37233"/>
    <hyperlink r:id="rId37815" ref="A37234"/>
    <hyperlink r:id="rId37816" ref="A37235"/>
    <hyperlink r:id="rId37817" ref="A37236"/>
    <hyperlink r:id="rId37818" ref="A37237"/>
    <hyperlink r:id="rId37819" ref="A37239"/>
    <hyperlink r:id="rId37820" ref="A37241"/>
    <hyperlink r:id="rId37821" ref="A37242"/>
    <hyperlink r:id="rId37822" ref="A37243"/>
    <hyperlink r:id="rId37823" ref="A37246"/>
    <hyperlink r:id="rId37824" ref="A37247"/>
    <hyperlink r:id="rId37825" ref="A37248"/>
    <hyperlink r:id="rId37826" ref="A37251"/>
    <hyperlink r:id="rId37827" ref="A37252"/>
    <hyperlink r:id="rId37828" ref="A37254"/>
    <hyperlink r:id="rId37829" ref="A37255"/>
    <hyperlink r:id="rId37830" ref="A37258"/>
    <hyperlink r:id="rId37831" ref="A37259"/>
    <hyperlink r:id="rId37832" ref="A37261"/>
    <hyperlink r:id="rId37833" ref="A37262"/>
    <hyperlink r:id="rId37834" ref="A37264"/>
    <hyperlink r:id="rId37835" ref="A37266"/>
    <hyperlink r:id="rId37836" ref="A37267"/>
    <hyperlink r:id="rId37837" ref="A37268"/>
    <hyperlink r:id="rId37838" ref="A37269"/>
    <hyperlink r:id="rId37839" ref="A37270"/>
    <hyperlink r:id="rId37840" ref="A37272"/>
    <hyperlink r:id="rId37841" ref="A37274"/>
    <hyperlink r:id="rId37842" ref="A37276"/>
    <hyperlink r:id="rId37843" ref="A37277"/>
    <hyperlink r:id="rId37844" ref="A37278"/>
    <hyperlink r:id="rId37845" ref="A37279"/>
    <hyperlink r:id="rId37846" ref="A37280"/>
    <hyperlink r:id="rId37847" ref="A37284"/>
    <hyperlink r:id="rId37848" ref="A37285"/>
    <hyperlink r:id="rId37849" ref="A37288"/>
    <hyperlink r:id="rId37850" ref="A37289"/>
    <hyperlink r:id="rId37851" ref="A37290"/>
    <hyperlink r:id="rId37852" ref="A37291"/>
    <hyperlink r:id="rId37853" ref="A37295"/>
    <hyperlink r:id="rId37854" ref="A37296"/>
    <hyperlink r:id="rId37855" ref="A37297"/>
    <hyperlink r:id="rId37856" ref="A37298"/>
    <hyperlink r:id="rId37857" ref="A37299"/>
    <hyperlink r:id="rId37858" ref="A37300"/>
    <hyperlink r:id="rId37859" ref="A37301"/>
    <hyperlink r:id="rId37860" ref="A37302"/>
    <hyperlink r:id="rId37861" ref="A37303"/>
    <hyperlink r:id="rId37862" ref="D37305"/>
    <hyperlink r:id="rId37863" ref="A37307"/>
    <hyperlink r:id="rId37864" ref="A37308"/>
    <hyperlink r:id="rId37865" ref="A37309"/>
    <hyperlink r:id="rId37866" ref="A37311"/>
    <hyperlink r:id="rId37867" ref="D37311"/>
    <hyperlink r:id="rId37868" ref="A37312"/>
    <hyperlink r:id="rId37869" ref="A37313"/>
    <hyperlink r:id="rId37870" ref="A37314"/>
    <hyperlink r:id="rId37871" ref="A37316"/>
    <hyperlink r:id="rId37872" ref="A37320"/>
    <hyperlink r:id="rId37873" ref="A37322"/>
    <hyperlink r:id="rId37874" ref="A37323"/>
    <hyperlink r:id="rId37875" ref="A37324"/>
    <hyperlink r:id="rId37876" ref="A37325"/>
    <hyperlink r:id="rId37877" ref="A37327"/>
    <hyperlink r:id="rId37878" ref="A37329"/>
    <hyperlink r:id="rId37879" ref="A37334"/>
    <hyperlink r:id="rId37880" ref="A37335"/>
    <hyperlink r:id="rId37881" ref="A37336"/>
    <hyperlink r:id="rId37882" ref="A37337"/>
    <hyperlink r:id="rId37883" ref="A37339"/>
    <hyperlink r:id="rId37884" ref="A37340"/>
    <hyperlink r:id="rId37885" ref="A37341"/>
    <hyperlink r:id="rId37886" ref="A37342"/>
    <hyperlink r:id="rId37887" ref="A37343"/>
    <hyperlink r:id="rId37888" ref="A37344"/>
    <hyperlink r:id="rId37889" ref="D37344"/>
    <hyperlink r:id="rId37890" ref="A37345"/>
    <hyperlink r:id="rId37891" ref="A37346"/>
    <hyperlink r:id="rId37892" ref="A37349"/>
    <hyperlink r:id="rId37893" ref="A37350"/>
    <hyperlink r:id="rId37894" ref="A37354"/>
    <hyperlink r:id="rId37895" ref="A37356"/>
    <hyperlink r:id="rId37896" ref="A37360"/>
    <hyperlink r:id="rId37897" ref="A37361"/>
    <hyperlink r:id="rId37898" ref="A37362"/>
    <hyperlink r:id="rId37899" ref="A37364"/>
    <hyperlink r:id="rId37900" ref="A37365"/>
    <hyperlink r:id="rId37901" ref="A37366"/>
    <hyperlink r:id="rId37902" ref="A37369"/>
    <hyperlink r:id="rId37903" ref="A37370"/>
    <hyperlink r:id="rId37904" ref="A37371"/>
    <hyperlink r:id="rId37905" ref="A37372"/>
    <hyperlink r:id="rId37906" ref="A37373"/>
    <hyperlink r:id="rId37907" ref="A37375"/>
    <hyperlink r:id="rId37908" ref="A37376"/>
    <hyperlink r:id="rId37909" ref="A37377"/>
    <hyperlink r:id="rId37910" ref="A37379"/>
    <hyperlink r:id="rId37911" ref="A37380"/>
    <hyperlink r:id="rId37912" ref="A37382"/>
    <hyperlink r:id="rId37913" ref="A37384"/>
    <hyperlink r:id="rId37914" ref="A37385"/>
    <hyperlink r:id="rId37915" ref="A37386"/>
    <hyperlink r:id="rId37916" ref="A37387"/>
    <hyperlink r:id="rId37917" ref="A37389"/>
    <hyperlink r:id="rId37918" ref="A37390"/>
    <hyperlink r:id="rId37919" ref="A37391"/>
    <hyperlink r:id="rId37920" ref="D37391"/>
    <hyperlink r:id="rId37921" ref="A37397"/>
    <hyperlink r:id="rId37922" ref="A37398"/>
    <hyperlink r:id="rId37923" ref="A37402"/>
    <hyperlink r:id="rId37924" ref="A37403"/>
    <hyperlink r:id="rId37925" ref="A37404"/>
    <hyperlink r:id="rId37926" ref="A37405"/>
    <hyperlink r:id="rId37927" ref="A37406"/>
    <hyperlink r:id="rId37928" ref="A37407"/>
    <hyperlink r:id="rId37929" ref="D37407"/>
    <hyperlink r:id="rId37930" ref="A37409"/>
    <hyperlink r:id="rId37931" ref="A37410"/>
    <hyperlink r:id="rId37932" ref="A37413"/>
    <hyperlink r:id="rId37933" ref="A37414"/>
    <hyperlink r:id="rId37934" ref="A37416"/>
    <hyperlink r:id="rId37935" ref="A37417"/>
    <hyperlink r:id="rId37936" ref="A37418"/>
    <hyperlink r:id="rId37937" ref="A37419"/>
    <hyperlink r:id="rId37938" ref="A37420"/>
    <hyperlink r:id="rId37939" ref="A37423"/>
    <hyperlink r:id="rId37940" ref="A37424"/>
    <hyperlink r:id="rId37941" ref="A37426"/>
    <hyperlink r:id="rId37942" ref="D37426"/>
    <hyperlink r:id="rId37943" ref="A37428"/>
    <hyperlink r:id="rId37944" ref="A37429"/>
    <hyperlink r:id="rId37945" ref="A37431"/>
    <hyperlink r:id="rId37946" ref="A37432"/>
    <hyperlink r:id="rId37947" ref="A37434"/>
    <hyperlink r:id="rId37948" ref="A37438"/>
    <hyperlink r:id="rId37949" ref="A37439"/>
    <hyperlink r:id="rId37950" ref="A37440"/>
    <hyperlink r:id="rId37951" ref="A37442"/>
    <hyperlink r:id="rId37952" ref="A37443"/>
    <hyperlink r:id="rId37953" ref="A37444"/>
    <hyperlink r:id="rId37954" ref="A37446"/>
    <hyperlink r:id="rId37955" ref="A37448"/>
    <hyperlink r:id="rId37956" ref="A37449"/>
    <hyperlink r:id="rId37957" ref="A37450"/>
    <hyperlink r:id="rId37958" ref="A37451"/>
    <hyperlink r:id="rId37959" ref="A37453"/>
    <hyperlink r:id="rId37960" ref="A37454"/>
    <hyperlink r:id="rId37961" ref="A37455"/>
    <hyperlink r:id="rId37962" ref="A37459"/>
    <hyperlink r:id="rId37963" ref="A37460"/>
    <hyperlink r:id="rId37964" ref="A37461"/>
    <hyperlink r:id="rId37965" ref="A37462"/>
    <hyperlink r:id="rId37966" ref="A37463"/>
    <hyperlink r:id="rId37967" ref="A37465"/>
    <hyperlink r:id="rId37968" ref="A37470"/>
    <hyperlink r:id="rId37969" ref="A37472"/>
    <hyperlink r:id="rId37970" ref="A37473"/>
    <hyperlink r:id="rId37971" ref="A37474"/>
    <hyperlink r:id="rId37972" ref="A37477"/>
    <hyperlink r:id="rId37973" ref="A37478"/>
    <hyperlink r:id="rId37974" ref="A37479"/>
    <hyperlink r:id="rId37975" ref="A37480"/>
    <hyperlink r:id="rId37976" ref="D37480"/>
    <hyperlink r:id="rId37977" ref="A37481"/>
    <hyperlink r:id="rId37978" ref="A37482"/>
    <hyperlink r:id="rId37979" ref="A37483"/>
    <hyperlink r:id="rId37980" ref="A37489"/>
    <hyperlink r:id="rId37981" ref="A37490"/>
    <hyperlink r:id="rId37982" ref="A37491"/>
    <hyperlink r:id="rId37983" ref="A37492"/>
    <hyperlink r:id="rId37984" ref="A37493"/>
    <hyperlink r:id="rId37985" ref="A37494"/>
    <hyperlink r:id="rId37986" ref="A37495"/>
    <hyperlink r:id="rId37987" ref="A37496"/>
    <hyperlink r:id="rId37988" ref="A37497"/>
    <hyperlink r:id="rId37989" ref="A37499"/>
    <hyperlink r:id="rId37990" ref="A37500"/>
    <hyperlink r:id="rId37991" ref="A37503"/>
    <hyperlink r:id="rId37992" ref="D37503"/>
    <hyperlink r:id="rId37993" ref="D37504"/>
    <hyperlink r:id="rId37994" ref="A37505"/>
    <hyperlink r:id="rId37995" ref="A37506"/>
    <hyperlink r:id="rId37996" ref="A37507"/>
    <hyperlink r:id="rId37997" ref="A37509"/>
    <hyperlink r:id="rId37998" ref="A37510"/>
    <hyperlink r:id="rId37999" ref="A37512"/>
    <hyperlink r:id="rId38000" ref="D37512"/>
    <hyperlink r:id="rId38001" ref="A37515"/>
    <hyperlink r:id="rId38002" ref="A37517"/>
    <hyperlink r:id="rId38003" ref="A37518"/>
    <hyperlink r:id="rId38004" ref="A37519"/>
    <hyperlink r:id="rId38005" ref="A37520"/>
    <hyperlink r:id="rId38006" ref="A37521"/>
    <hyperlink r:id="rId38007" ref="A37522"/>
    <hyperlink r:id="rId38008" ref="A37523"/>
    <hyperlink r:id="rId38009" ref="A37525"/>
    <hyperlink r:id="rId38010" ref="A37528"/>
    <hyperlink r:id="rId38011" ref="A37529"/>
    <hyperlink r:id="rId38012" ref="A37531"/>
    <hyperlink r:id="rId38013" ref="A37532"/>
    <hyperlink r:id="rId38014" ref="A37533"/>
    <hyperlink r:id="rId38015" ref="A37534"/>
    <hyperlink r:id="rId38016" ref="A37535"/>
    <hyperlink r:id="rId38017" ref="A37536"/>
    <hyperlink r:id="rId38018" ref="A37537"/>
    <hyperlink r:id="rId38019" ref="A37538"/>
    <hyperlink r:id="rId38020" ref="A37539"/>
    <hyperlink r:id="rId38021" ref="A37540"/>
    <hyperlink r:id="rId38022" ref="A37541"/>
    <hyperlink r:id="rId38023" ref="D37541"/>
    <hyperlink r:id="rId38024" ref="A37542"/>
    <hyperlink r:id="rId38025" ref="A37546"/>
    <hyperlink r:id="rId38026" ref="A37550"/>
    <hyperlink r:id="rId38027" ref="D37550"/>
    <hyperlink r:id="rId38028" ref="A37554"/>
    <hyperlink r:id="rId38029" ref="A37557"/>
    <hyperlink r:id="rId38030" ref="A37558"/>
    <hyperlink r:id="rId38031" ref="A37559"/>
    <hyperlink r:id="rId38032" ref="A37560"/>
    <hyperlink r:id="rId38033" ref="A37561"/>
    <hyperlink r:id="rId38034" ref="A37563"/>
    <hyperlink r:id="rId38035" ref="A37564"/>
    <hyperlink r:id="rId38036" ref="A37566"/>
    <hyperlink r:id="rId38037" ref="A37568"/>
    <hyperlink r:id="rId38038" ref="A37570"/>
    <hyperlink r:id="rId38039" ref="A37571"/>
    <hyperlink r:id="rId38040" ref="A37572"/>
    <hyperlink r:id="rId38041" ref="A37573"/>
    <hyperlink r:id="rId38042" ref="A37574"/>
    <hyperlink r:id="rId38043" ref="A37577"/>
    <hyperlink r:id="rId38044" ref="A37578"/>
    <hyperlink r:id="rId38045" ref="A37581"/>
    <hyperlink r:id="rId38046" ref="A37582"/>
    <hyperlink r:id="rId38047" ref="A37583"/>
    <hyperlink r:id="rId38048" ref="A37584"/>
    <hyperlink r:id="rId38049" ref="A37585"/>
    <hyperlink r:id="rId38050" ref="A37587"/>
    <hyperlink r:id="rId38051" ref="A37589"/>
    <hyperlink r:id="rId38052" ref="A37591"/>
    <hyperlink r:id="rId38053" ref="A37593"/>
    <hyperlink r:id="rId38054" ref="A37594"/>
    <hyperlink r:id="rId38055" ref="A37595"/>
    <hyperlink r:id="rId38056" ref="A37596"/>
    <hyperlink r:id="rId38057" ref="A37597"/>
    <hyperlink r:id="rId38058" ref="A37599"/>
    <hyperlink r:id="rId38059" ref="A37600"/>
    <hyperlink r:id="rId38060" ref="A37601"/>
    <hyperlink r:id="rId38061" ref="A37603"/>
    <hyperlink r:id="rId38062" ref="A37605"/>
    <hyperlink r:id="rId38063" ref="A37606"/>
    <hyperlink r:id="rId38064" ref="A37607"/>
    <hyperlink r:id="rId38065" ref="A37608"/>
    <hyperlink r:id="rId38066" ref="A37609"/>
    <hyperlink r:id="rId38067" ref="A37612"/>
    <hyperlink r:id="rId38068" ref="A37613"/>
    <hyperlink r:id="rId38069" ref="A37615"/>
    <hyperlink r:id="rId38070" ref="A37617"/>
    <hyperlink r:id="rId38071" ref="A37619"/>
    <hyperlink r:id="rId38072" ref="A37621"/>
    <hyperlink r:id="rId38073" ref="A37623"/>
    <hyperlink r:id="rId38074" ref="A37624"/>
    <hyperlink r:id="rId38075" ref="A37626"/>
    <hyperlink r:id="rId38076" ref="A37627"/>
    <hyperlink r:id="rId38077" ref="A37629"/>
    <hyperlink r:id="rId38078" ref="A37632"/>
    <hyperlink r:id="rId38079" ref="A37633"/>
    <hyperlink r:id="rId38080" ref="A37634"/>
    <hyperlink r:id="rId38081" ref="A37635"/>
    <hyperlink r:id="rId38082" ref="A37636"/>
    <hyperlink r:id="rId38083" ref="A37638"/>
    <hyperlink r:id="rId38084" ref="A37640"/>
    <hyperlink r:id="rId38085" ref="A37641"/>
    <hyperlink r:id="rId38086" ref="A37643"/>
    <hyperlink r:id="rId38087" ref="A37645"/>
    <hyperlink r:id="rId38088" ref="A37646"/>
    <hyperlink r:id="rId38089" ref="A37647"/>
    <hyperlink r:id="rId38090" ref="A37649"/>
    <hyperlink r:id="rId38091" ref="A37653"/>
    <hyperlink r:id="rId38092" ref="A37654"/>
    <hyperlink r:id="rId38093" ref="A37655"/>
    <hyperlink r:id="rId38094" ref="D37655"/>
    <hyperlink r:id="rId38095" ref="A37656"/>
    <hyperlink r:id="rId38096" ref="A37657"/>
    <hyperlink r:id="rId38097" ref="A37658"/>
    <hyperlink r:id="rId38098" ref="A37659"/>
    <hyperlink r:id="rId38099" ref="A37661"/>
    <hyperlink r:id="rId38100" ref="A37662"/>
    <hyperlink r:id="rId38101" ref="A37663"/>
    <hyperlink r:id="rId38102" ref="A37665"/>
    <hyperlink r:id="rId38103" ref="A37667"/>
    <hyperlink r:id="rId38104" ref="A37668"/>
    <hyperlink r:id="rId38105" ref="A37669"/>
    <hyperlink r:id="rId38106" ref="A37671"/>
    <hyperlink r:id="rId38107" ref="A37672"/>
    <hyperlink r:id="rId38108" ref="A37675"/>
    <hyperlink r:id="rId38109" ref="A37676"/>
    <hyperlink r:id="rId38110" ref="A37677"/>
    <hyperlink r:id="rId38111" ref="A37679"/>
    <hyperlink r:id="rId38112" ref="A37680"/>
    <hyperlink r:id="rId38113" ref="A37681"/>
    <hyperlink r:id="rId38114" ref="A37683"/>
    <hyperlink r:id="rId38115" ref="A37684"/>
    <hyperlink r:id="rId38116" ref="A37686"/>
    <hyperlink r:id="rId38117" ref="A37688"/>
    <hyperlink r:id="rId38118" ref="A37690"/>
    <hyperlink r:id="rId38119" ref="A37692"/>
    <hyperlink r:id="rId38120" ref="A37693"/>
    <hyperlink r:id="rId38121" ref="A37694"/>
    <hyperlink r:id="rId38122" ref="A37695"/>
    <hyperlink r:id="rId38123" ref="A37697"/>
    <hyperlink r:id="rId38124" ref="A37698"/>
    <hyperlink r:id="rId38125" ref="A37699"/>
    <hyperlink r:id="rId38126" ref="A37700"/>
    <hyperlink r:id="rId38127" ref="A37701"/>
    <hyperlink r:id="rId38128" ref="A37704"/>
    <hyperlink r:id="rId38129" ref="A37705"/>
    <hyperlink r:id="rId38130" ref="A37709"/>
    <hyperlink r:id="rId38131" ref="A37711"/>
    <hyperlink r:id="rId38132" ref="A37713"/>
    <hyperlink r:id="rId38133" ref="A37714"/>
    <hyperlink r:id="rId38134" ref="A37715"/>
    <hyperlink r:id="rId38135" ref="A37716"/>
    <hyperlink r:id="rId38136" ref="D37718"/>
    <hyperlink r:id="rId38137" ref="A37720"/>
    <hyperlink r:id="rId38138" ref="A37723"/>
    <hyperlink r:id="rId38139" ref="A37725"/>
    <hyperlink r:id="rId38140" ref="A37727"/>
    <hyperlink r:id="rId38141" ref="A37728"/>
    <hyperlink r:id="rId38142" ref="A37730"/>
    <hyperlink r:id="rId38143" ref="A37735"/>
    <hyperlink r:id="rId38144" ref="A37738"/>
    <hyperlink r:id="rId38145" ref="A37739"/>
    <hyperlink r:id="rId38146" ref="A37740"/>
    <hyperlink r:id="rId38147" ref="A37741"/>
    <hyperlink r:id="rId38148" ref="A37742"/>
    <hyperlink r:id="rId38149" ref="A37743"/>
    <hyperlink r:id="rId38150" ref="A37745"/>
    <hyperlink r:id="rId38151" ref="A37746"/>
    <hyperlink r:id="rId38152" ref="A37747"/>
    <hyperlink r:id="rId38153" ref="A37749"/>
    <hyperlink r:id="rId38154" ref="A37750"/>
    <hyperlink r:id="rId38155" ref="A37752"/>
    <hyperlink r:id="rId38156" ref="A37753"/>
    <hyperlink r:id="rId38157" ref="A37754"/>
    <hyperlink r:id="rId38158" ref="A37755"/>
    <hyperlink r:id="rId38159" ref="A37761"/>
    <hyperlink r:id="rId38160" ref="A37762"/>
    <hyperlink r:id="rId38161" ref="A37765"/>
    <hyperlink r:id="rId38162" ref="A37766"/>
    <hyperlink r:id="rId38163" ref="A37768"/>
    <hyperlink r:id="rId38164" ref="A37770"/>
    <hyperlink r:id="rId38165" ref="A37771"/>
    <hyperlink r:id="rId38166" ref="A37772"/>
    <hyperlink r:id="rId38167" ref="A37774"/>
    <hyperlink r:id="rId38168" ref="A37777"/>
    <hyperlink r:id="rId38169" ref="A37779"/>
    <hyperlink r:id="rId38170" ref="D37779"/>
    <hyperlink r:id="rId38171" ref="A37780"/>
    <hyperlink r:id="rId38172" ref="A37781"/>
    <hyperlink r:id="rId38173" ref="A37782"/>
    <hyperlink r:id="rId38174" ref="A37786"/>
    <hyperlink r:id="rId38175" ref="A37787"/>
    <hyperlink r:id="rId38176" ref="A37788"/>
    <hyperlink r:id="rId38177" ref="A37790"/>
    <hyperlink r:id="rId38178" ref="A37791"/>
    <hyperlink r:id="rId38179" ref="A37792"/>
    <hyperlink r:id="rId38180" ref="A37793"/>
    <hyperlink r:id="rId38181" ref="A37796"/>
    <hyperlink r:id="rId38182" ref="A37797"/>
    <hyperlink r:id="rId38183" ref="A37798"/>
    <hyperlink r:id="rId38184" ref="A37800"/>
    <hyperlink r:id="rId38185" ref="A37802"/>
    <hyperlink r:id="rId38186" ref="A37803"/>
    <hyperlink r:id="rId38187" ref="A37805"/>
    <hyperlink r:id="rId38188" ref="A37806"/>
    <hyperlink r:id="rId38189" ref="A37807"/>
    <hyperlink r:id="rId38190" ref="A37808"/>
    <hyperlink r:id="rId38191" ref="A37809"/>
    <hyperlink r:id="rId38192" ref="A37810"/>
    <hyperlink r:id="rId38193" ref="A37811"/>
    <hyperlink r:id="rId38194" ref="A37812"/>
    <hyperlink r:id="rId38195" ref="A37813"/>
    <hyperlink r:id="rId38196" ref="A37814"/>
    <hyperlink r:id="rId38197" ref="A37816"/>
    <hyperlink r:id="rId38198" ref="A37817"/>
    <hyperlink r:id="rId38199" ref="A37818"/>
    <hyperlink r:id="rId38200" ref="A37823"/>
    <hyperlink r:id="rId38201" ref="A37824"/>
    <hyperlink r:id="rId38202" ref="A37827"/>
    <hyperlink r:id="rId38203" ref="A37828"/>
    <hyperlink r:id="rId38204" ref="A37829"/>
    <hyperlink r:id="rId38205" ref="A37833"/>
    <hyperlink r:id="rId38206" ref="A37834"/>
    <hyperlink r:id="rId38207" ref="A37837"/>
    <hyperlink r:id="rId38208" ref="A37838"/>
    <hyperlink r:id="rId38209" ref="A37839"/>
    <hyperlink r:id="rId38210" ref="A37840"/>
    <hyperlink r:id="rId38211" ref="A37842"/>
    <hyperlink r:id="rId38212" ref="A37843"/>
    <hyperlink r:id="rId38213" ref="A37845"/>
    <hyperlink r:id="rId38214" ref="A37848"/>
    <hyperlink r:id="rId38215" ref="A37849"/>
    <hyperlink r:id="rId38216" ref="A37850"/>
    <hyperlink r:id="rId38217" ref="A37851"/>
    <hyperlink r:id="rId38218" ref="D37851"/>
    <hyperlink r:id="rId38219" ref="A37853"/>
    <hyperlink r:id="rId38220" ref="A37854"/>
    <hyperlink r:id="rId38221" ref="A37855"/>
    <hyperlink r:id="rId38222" ref="A37857"/>
    <hyperlink r:id="rId38223" ref="A37859"/>
    <hyperlink r:id="rId38224" ref="A37861"/>
    <hyperlink r:id="rId38225" ref="A37866"/>
    <hyperlink r:id="rId38226" ref="A37869"/>
    <hyperlink r:id="rId38227" ref="A37872"/>
    <hyperlink r:id="rId38228" ref="A37873"/>
    <hyperlink r:id="rId38229" ref="A37876"/>
    <hyperlink r:id="rId38230" ref="A37877"/>
    <hyperlink r:id="rId38231" ref="A37878"/>
    <hyperlink r:id="rId38232" ref="A37879"/>
    <hyperlink r:id="rId38233" ref="A37880"/>
    <hyperlink r:id="rId38234" ref="A37881"/>
    <hyperlink r:id="rId38235" ref="A37883"/>
    <hyperlink r:id="rId38236" ref="A37885"/>
    <hyperlink r:id="rId38237" ref="A37886"/>
    <hyperlink r:id="rId38238" ref="A37887"/>
    <hyperlink r:id="rId38239" ref="A37889"/>
    <hyperlink r:id="rId38240" ref="A37891"/>
    <hyperlink r:id="rId38241" ref="A37895"/>
    <hyperlink r:id="rId38242" ref="A37896"/>
    <hyperlink r:id="rId38243" ref="A37898"/>
    <hyperlink r:id="rId38244" ref="A37899"/>
    <hyperlink r:id="rId38245" ref="A37900"/>
    <hyperlink r:id="rId38246" ref="A37902"/>
    <hyperlink r:id="rId38247" ref="A37903"/>
    <hyperlink r:id="rId38248" ref="A37909"/>
    <hyperlink r:id="rId38249" ref="A37913"/>
    <hyperlink r:id="rId38250" ref="A37914"/>
    <hyperlink r:id="rId38251" ref="A37917"/>
    <hyperlink r:id="rId38252" ref="A37920"/>
    <hyperlink r:id="rId38253" ref="A37921"/>
    <hyperlink r:id="rId38254" ref="A37922"/>
    <hyperlink r:id="rId38255" ref="A37923"/>
    <hyperlink r:id="rId38256" ref="A37924"/>
    <hyperlink r:id="rId38257" ref="A37926"/>
    <hyperlink r:id="rId38258" ref="A37929"/>
    <hyperlink r:id="rId38259" ref="D37930"/>
    <hyperlink r:id="rId38260" ref="A37931"/>
    <hyperlink r:id="rId38261" ref="A37933"/>
    <hyperlink r:id="rId38262" ref="A37938"/>
    <hyperlink r:id="rId38263" ref="A37939"/>
    <hyperlink r:id="rId38264" ref="A37943"/>
    <hyperlink r:id="rId38265" ref="A37945"/>
    <hyperlink r:id="rId38266" ref="A37948"/>
    <hyperlink r:id="rId38267" ref="A37949"/>
    <hyperlink r:id="rId38268" ref="A37951"/>
    <hyperlink r:id="rId38269" ref="A37953"/>
    <hyperlink r:id="rId38270" ref="A37954"/>
    <hyperlink r:id="rId38271" ref="A37956"/>
    <hyperlink r:id="rId38272" ref="A37957"/>
    <hyperlink r:id="rId38273" ref="A37960"/>
    <hyperlink r:id="rId38274" ref="A37961"/>
    <hyperlink r:id="rId38275" ref="A37962"/>
    <hyperlink r:id="rId38276" ref="A37964"/>
    <hyperlink r:id="rId38277" ref="A37965"/>
    <hyperlink r:id="rId38278" ref="A37966"/>
    <hyperlink r:id="rId38279" ref="A37970"/>
    <hyperlink r:id="rId38280" ref="A37971"/>
    <hyperlink r:id="rId38281" ref="A37972"/>
    <hyperlink r:id="rId38282" ref="A37976"/>
    <hyperlink r:id="rId38283" ref="D37977"/>
    <hyperlink r:id="rId38284" ref="A37978"/>
    <hyperlink r:id="rId38285" ref="A37979"/>
    <hyperlink r:id="rId38286" ref="A37981"/>
    <hyperlink r:id="rId38287" ref="A37983"/>
    <hyperlink r:id="rId38288" ref="A37984"/>
    <hyperlink r:id="rId38289" ref="D37985"/>
    <hyperlink r:id="rId38290" ref="A37986"/>
    <hyperlink r:id="rId38291" ref="A37990"/>
    <hyperlink r:id="rId38292" ref="A37991"/>
    <hyperlink r:id="rId38293" ref="A37992"/>
    <hyperlink r:id="rId38294" ref="A37995"/>
    <hyperlink r:id="rId38295" ref="A37997"/>
    <hyperlink r:id="rId38296" ref="A37999"/>
    <hyperlink r:id="rId38297" ref="A38000"/>
    <hyperlink r:id="rId38298" ref="A38001"/>
    <hyperlink r:id="rId38299" ref="A38005"/>
    <hyperlink r:id="rId38300" ref="A38006"/>
    <hyperlink r:id="rId38301" ref="A38007"/>
    <hyperlink r:id="rId38302" ref="A38008"/>
    <hyperlink r:id="rId38303" ref="A38009"/>
    <hyperlink r:id="rId38304" ref="A38010"/>
    <hyperlink r:id="rId38305" ref="A38012"/>
    <hyperlink r:id="rId38306" ref="A38016"/>
    <hyperlink r:id="rId38307" ref="A38018"/>
    <hyperlink r:id="rId38308" ref="A38019"/>
    <hyperlink r:id="rId38309" ref="A38021"/>
    <hyperlink r:id="rId38310" ref="A38022"/>
    <hyperlink r:id="rId38311" ref="A38023"/>
    <hyperlink r:id="rId38312" ref="A38024"/>
    <hyperlink r:id="rId38313" ref="A38026"/>
    <hyperlink r:id="rId38314" ref="D38026"/>
    <hyperlink r:id="rId38315" ref="A38027"/>
    <hyperlink r:id="rId38316" ref="A38029"/>
    <hyperlink r:id="rId38317" ref="A38031"/>
    <hyperlink r:id="rId38318" ref="A38035"/>
    <hyperlink r:id="rId38319" ref="A38036"/>
    <hyperlink r:id="rId38320" ref="A38037"/>
    <hyperlink r:id="rId38321" ref="A38038"/>
    <hyperlink r:id="rId38322" ref="A38039"/>
    <hyperlink r:id="rId38323" ref="A38042"/>
    <hyperlink r:id="rId38324" ref="A38044"/>
    <hyperlink r:id="rId38325" ref="A38045"/>
    <hyperlink r:id="rId38326" ref="A38046"/>
    <hyperlink r:id="rId38327" ref="A38049"/>
    <hyperlink r:id="rId38328" ref="A38053"/>
    <hyperlink r:id="rId38329" ref="A38054"/>
    <hyperlink r:id="rId38330" ref="A38056"/>
    <hyperlink r:id="rId38331" ref="A38057"/>
    <hyperlink r:id="rId38332" ref="A38059"/>
    <hyperlink r:id="rId38333" ref="A38060"/>
    <hyperlink r:id="rId38334" ref="A38061"/>
    <hyperlink r:id="rId38335" ref="A38062"/>
    <hyperlink r:id="rId38336" ref="A38065"/>
    <hyperlink r:id="rId38337" ref="A38066"/>
    <hyperlink r:id="rId38338" ref="A38067"/>
    <hyperlink r:id="rId38339" ref="A38069"/>
    <hyperlink r:id="rId38340" ref="A38072"/>
    <hyperlink r:id="rId38341" ref="A38077"/>
    <hyperlink r:id="rId38342" ref="A38078"/>
    <hyperlink r:id="rId38343" ref="A38079"/>
    <hyperlink r:id="rId38344" ref="A38081"/>
    <hyperlink r:id="rId38345" ref="A38082"/>
    <hyperlink r:id="rId38346" ref="A38084"/>
    <hyperlink r:id="rId38347" ref="A38085"/>
    <hyperlink r:id="rId38348" ref="A38088"/>
    <hyperlink r:id="rId38349" ref="A38089"/>
    <hyperlink r:id="rId38350" ref="A38090"/>
    <hyperlink r:id="rId38351" ref="A38091"/>
    <hyperlink r:id="rId38352" ref="A38093"/>
    <hyperlink r:id="rId38353" ref="A38094"/>
    <hyperlink r:id="rId38354" ref="A38095"/>
    <hyperlink r:id="rId38355" ref="A38097"/>
    <hyperlink r:id="rId38356" ref="A38098"/>
    <hyperlink r:id="rId38357" ref="A38101"/>
    <hyperlink r:id="rId38358" ref="A38102"/>
    <hyperlink r:id="rId38359" ref="A38103"/>
    <hyperlink r:id="rId38360" ref="A38105"/>
    <hyperlink r:id="rId38361" ref="A38106"/>
    <hyperlink r:id="rId38362" ref="A38108"/>
    <hyperlink r:id="rId38363" ref="A38113"/>
    <hyperlink r:id="rId38364" ref="A38114"/>
    <hyperlink r:id="rId38365" ref="A38115"/>
    <hyperlink r:id="rId38366" ref="A38117"/>
    <hyperlink r:id="rId38367" ref="A38119"/>
    <hyperlink r:id="rId38368" ref="A38122"/>
    <hyperlink r:id="rId38369" ref="A38123"/>
    <hyperlink r:id="rId38370" ref="A38124"/>
    <hyperlink r:id="rId38371" ref="D38124"/>
    <hyperlink r:id="rId38372" ref="A38125"/>
    <hyperlink r:id="rId38373" ref="A38127"/>
    <hyperlink r:id="rId38374" ref="A38128"/>
    <hyperlink r:id="rId38375" ref="A38130"/>
    <hyperlink r:id="rId38376" ref="A38131"/>
    <hyperlink r:id="rId38377" ref="A38132"/>
    <hyperlink r:id="rId38378" ref="A38133"/>
    <hyperlink r:id="rId38379" ref="D38133"/>
    <hyperlink r:id="rId38380" ref="A38134"/>
    <hyperlink r:id="rId38381" ref="A38135"/>
    <hyperlink r:id="rId38382" ref="A38136"/>
    <hyperlink r:id="rId38383" ref="A38137"/>
    <hyperlink r:id="rId38384" ref="A38138"/>
    <hyperlink r:id="rId38385" ref="D38138"/>
    <hyperlink r:id="rId38386" ref="A38140"/>
    <hyperlink r:id="rId38387" ref="A38143"/>
    <hyperlink r:id="rId38388" ref="A38145"/>
    <hyperlink r:id="rId38389" ref="A38148"/>
    <hyperlink r:id="rId38390" ref="A38151"/>
    <hyperlink r:id="rId38391" ref="A38152"/>
    <hyperlink r:id="rId38392" ref="A38153"/>
    <hyperlink r:id="rId38393" ref="A38155"/>
    <hyperlink r:id="rId38394" ref="A38156"/>
    <hyperlink r:id="rId38395" ref="A38159"/>
    <hyperlink r:id="rId38396" ref="A38160"/>
    <hyperlink r:id="rId38397" ref="A38161"/>
    <hyperlink r:id="rId38398" ref="A38162"/>
    <hyperlink r:id="rId38399" ref="A38163"/>
    <hyperlink r:id="rId38400" ref="A38164"/>
    <hyperlink r:id="rId38401" ref="A38166"/>
    <hyperlink r:id="rId38402" ref="A38167"/>
    <hyperlink r:id="rId38403" ref="A38168"/>
    <hyperlink r:id="rId38404" ref="A38169"/>
    <hyperlink r:id="rId38405" ref="A38170"/>
    <hyperlink r:id="rId38406" ref="A38173"/>
    <hyperlink r:id="rId38407" ref="A38175"/>
    <hyperlink r:id="rId38408" ref="A38178"/>
    <hyperlink r:id="rId38409" ref="A38179"/>
    <hyperlink r:id="rId38410" ref="A38180"/>
    <hyperlink r:id="rId38411" ref="A38181"/>
    <hyperlink r:id="rId38412" ref="A38183"/>
    <hyperlink r:id="rId38413" ref="A38184"/>
    <hyperlink r:id="rId38414" ref="A38185"/>
    <hyperlink r:id="rId38415" ref="A38186"/>
    <hyperlink r:id="rId38416" ref="A38187"/>
    <hyperlink r:id="rId38417" ref="A38188"/>
    <hyperlink r:id="rId38418" ref="D38188"/>
    <hyperlink r:id="rId38419" ref="A38189"/>
    <hyperlink r:id="rId38420" ref="A38192"/>
    <hyperlink r:id="rId38421" ref="A38194"/>
    <hyperlink r:id="rId38422" ref="A38196"/>
    <hyperlink r:id="rId38423" ref="A38198"/>
    <hyperlink r:id="rId38424" ref="A38199"/>
    <hyperlink r:id="rId38425" ref="A38200"/>
    <hyperlink r:id="rId38426" ref="A38203"/>
    <hyperlink r:id="rId38427" ref="A38204"/>
    <hyperlink r:id="rId38428" ref="A38207"/>
    <hyperlink r:id="rId38429" ref="A38210"/>
    <hyperlink r:id="rId38430" ref="A38211"/>
    <hyperlink r:id="rId38431" ref="A38212"/>
    <hyperlink r:id="rId38432" ref="A38215"/>
    <hyperlink r:id="rId38433" ref="A38216"/>
    <hyperlink r:id="rId38434" ref="A38217"/>
    <hyperlink r:id="rId38435" ref="A38220"/>
    <hyperlink r:id="rId38436" ref="A38222"/>
    <hyperlink r:id="rId38437" ref="A38223"/>
    <hyperlink r:id="rId38438" ref="A38224"/>
    <hyperlink r:id="rId38439" ref="A38225"/>
    <hyperlink r:id="rId38440" ref="A38227"/>
    <hyperlink r:id="rId38441" ref="A38230"/>
    <hyperlink r:id="rId38442" ref="A38232"/>
    <hyperlink r:id="rId38443" ref="A38234"/>
    <hyperlink r:id="rId38444" ref="A38235"/>
    <hyperlink r:id="rId38445" ref="A38236"/>
    <hyperlink r:id="rId38446" ref="A38238"/>
    <hyperlink r:id="rId38447" ref="A38239"/>
    <hyperlink r:id="rId38448" ref="A38240"/>
    <hyperlink r:id="rId38449" ref="A38241"/>
    <hyperlink r:id="rId38450" ref="A38242"/>
    <hyperlink r:id="rId38451" ref="A38243"/>
    <hyperlink r:id="rId38452" ref="A38244"/>
    <hyperlink r:id="rId38453" ref="A38245"/>
    <hyperlink r:id="rId38454" ref="D38245"/>
    <hyperlink r:id="rId38455" ref="A38246"/>
    <hyperlink r:id="rId38456" ref="A38248"/>
    <hyperlink r:id="rId38457" ref="A38250"/>
    <hyperlink r:id="rId38458" ref="A38252"/>
    <hyperlink r:id="rId38459" ref="A38253"/>
    <hyperlink r:id="rId38460" ref="A38256"/>
    <hyperlink r:id="rId38461" ref="A38257"/>
    <hyperlink r:id="rId38462" ref="A38258"/>
    <hyperlink r:id="rId38463" ref="A38260"/>
    <hyperlink r:id="rId38464" ref="A38264"/>
    <hyperlink r:id="rId38465" ref="A38266"/>
    <hyperlink r:id="rId38466" ref="A38269"/>
    <hyperlink r:id="rId38467" ref="A38271"/>
    <hyperlink r:id="rId38468" ref="A38272"/>
    <hyperlink r:id="rId38469" ref="D38272"/>
    <hyperlink r:id="rId38470" ref="A38273"/>
    <hyperlink r:id="rId38471" ref="A38274"/>
    <hyperlink r:id="rId38472" ref="A38276"/>
    <hyperlink r:id="rId38473" ref="A38277"/>
    <hyperlink r:id="rId38474" ref="A38278"/>
    <hyperlink r:id="rId38475" ref="A38279"/>
    <hyperlink r:id="rId38476" ref="A38280"/>
    <hyperlink r:id="rId38477" ref="A38282"/>
    <hyperlink r:id="rId38478" ref="A38283"/>
    <hyperlink r:id="rId38479" ref="A38288"/>
    <hyperlink r:id="rId38480" ref="A38290"/>
    <hyperlink r:id="rId38481" ref="A38291"/>
    <hyperlink r:id="rId38482" ref="A38293"/>
    <hyperlink r:id="rId38483" ref="A38294"/>
    <hyperlink r:id="rId38484" ref="A38296"/>
    <hyperlink r:id="rId38485" ref="A38297"/>
    <hyperlink r:id="rId38486" ref="A38299"/>
    <hyperlink r:id="rId38487" ref="A38305"/>
    <hyperlink r:id="rId38488" ref="A38307"/>
    <hyperlink r:id="rId38489" ref="A38308"/>
    <hyperlink r:id="rId38490" ref="A38310"/>
    <hyperlink r:id="rId38491" ref="A38312"/>
    <hyperlink r:id="rId38492" ref="A38313"/>
    <hyperlink r:id="rId38493" ref="A38317"/>
    <hyperlink r:id="rId38494" ref="A38319"/>
    <hyperlink r:id="rId38495" ref="A38322"/>
    <hyperlink r:id="rId38496" ref="A38326"/>
    <hyperlink r:id="rId38497" ref="A38328"/>
    <hyperlink r:id="rId38498" ref="A38329"/>
    <hyperlink r:id="rId38499" ref="A38330"/>
    <hyperlink r:id="rId38500" ref="A38332"/>
    <hyperlink r:id="rId38501" ref="A38335"/>
    <hyperlink r:id="rId38502" ref="D38336"/>
    <hyperlink r:id="rId38503" ref="A38340"/>
    <hyperlink r:id="rId38504" ref="A38341"/>
    <hyperlink r:id="rId38505" ref="A38342"/>
    <hyperlink r:id="rId38506" ref="A38344"/>
    <hyperlink r:id="rId38507" ref="A38345"/>
    <hyperlink r:id="rId38508" ref="A38346"/>
    <hyperlink r:id="rId38509" ref="A38348"/>
    <hyperlink r:id="rId38510" ref="A38349"/>
    <hyperlink r:id="rId38511" ref="D38349"/>
    <hyperlink r:id="rId38512" ref="A38350"/>
    <hyperlink r:id="rId38513" ref="A38351"/>
    <hyperlink r:id="rId38514" ref="A38352"/>
    <hyperlink r:id="rId38515" ref="A38353"/>
    <hyperlink r:id="rId38516" ref="A38355"/>
    <hyperlink r:id="rId38517" ref="A38356"/>
    <hyperlink r:id="rId38518" ref="A38357"/>
    <hyperlink r:id="rId38519" ref="A38358"/>
    <hyperlink r:id="rId38520" ref="A38360"/>
    <hyperlink r:id="rId38521" ref="A38362"/>
    <hyperlink r:id="rId38522" ref="A38364"/>
    <hyperlink r:id="rId38523" ref="A38365"/>
    <hyperlink r:id="rId38524" ref="A38367"/>
    <hyperlink r:id="rId38525" ref="A38368"/>
    <hyperlink r:id="rId38526" ref="A38369"/>
    <hyperlink r:id="rId38527" ref="A38370"/>
    <hyperlink r:id="rId38528" ref="A38371"/>
    <hyperlink r:id="rId38529" ref="A38372"/>
    <hyperlink r:id="rId38530" ref="A38373"/>
    <hyperlink r:id="rId38531" ref="A38375"/>
    <hyperlink r:id="rId38532" ref="A38377"/>
    <hyperlink r:id="rId38533" ref="A38380"/>
    <hyperlink r:id="rId38534" ref="A38381"/>
    <hyperlink r:id="rId38535" ref="A38382"/>
    <hyperlink r:id="rId38536" ref="A38383"/>
    <hyperlink r:id="rId38537" ref="A38384"/>
    <hyperlink r:id="rId38538" ref="A38385"/>
    <hyperlink r:id="rId38539" ref="A38387"/>
    <hyperlink r:id="rId38540" ref="A38391"/>
    <hyperlink r:id="rId38541" ref="A38393"/>
    <hyperlink r:id="rId38542" ref="A38394"/>
    <hyperlink r:id="rId38543" ref="A38397"/>
    <hyperlink r:id="rId38544" ref="D38397"/>
    <hyperlink r:id="rId38545" ref="A38398"/>
    <hyperlink r:id="rId38546" ref="A38399"/>
    <hyperlink r:id="rId38547" ref="A38400"/>
    <hyperlink r:id="rId38548" ref="A38404"/>
    <hyperlink r:id="rId38549" ref="A38405"/>
    <hyperlink r:id="rId38550" ref="A38406"/>
    <hyperlink r:id="rId38551" ref="A38407"/>
    <hyperlink r:id="rId38552" ref="A38408"/>
    <hyperlink r:id="rId38553" ref="A38410"/>
    <hyperlink r:id="rId38554" ref="A38412"/>
    <hyperlink r:id="rId38555" ref="A38414"/>
    <hyperlink r:id="rId38556" ref="A38415"/>
    <hyperlink r:id="rId38557" ref="A38416"/>
    <hyperlink r:id="rId38558" ref="A38418"/>
    <hyperlink r:id="rId38559" ref="A38421"/>
    <hyperlink r:id="rId38560" ref="A38422"/>
    <hyperlink r:id="rId38561" ref="A38424"/>
    <hyperlink r:id="rId38562" ref="A38425"/>
    <hyperlink r:id="rId38563" ref="A38426"/>
    <hyperlink r:id="rId38564" ref="A38430"/>
    <hyperlink r:id="rId38565" ref="A38431"/>
    <hyperlink r:id="rId38566" ref="A38432"/>
    <hyperlink r:id="rId38567" ref="A38437"/>
    <hyperlink r:id="rId38568" ref="A38440"/>
    <hyperlink r:id="rId38569" ref="A38442"/>
    <hyperlink r:id="rId38570" ref="A38443"/>
    <hyperlink r:id="rId38571" ref="A38444"/>
    <hyperlink r:id="rId38572" ref="A38445"/>
    <hyperlink r:id="rId38573" ref="A38446"/>
    <hyperlink r:id="rId38574" ref="A38447"/>
    <hyperlink r:id="rId38575" ref="A38448"/>
    <hyperlink r:id="rId38576" ref="A38450"/>
    <hyperlink r:id="rId38577" ref="A38454"/>
    <hyperlink r:id="rId38578" ref="A38458"/>
    <hyperlink r:id="rId38579" ref="A38459"/>
    <hyperlink r:id="rId38580" ref="A38461"/>
    <hyperlink r:id="rId38581" ref="A38462"/>
    <hyperlink r:id="rId38582" ref="A38466"/>
    <hyperlink r:id="rId38583" ref="A38468"/>
    <hyperlink r:id="rId38584" ref="A38470"/>
    <hyperlink r:id="rId38585" ref="A38475"/>
    <hyperlink r:id="rId38586" ref="A38476"/>
    <hyperlink r:id="rId38587" ref="A38479"/>
    <hyperlink r:id="rId38588" ref="A38482"/>
    <hyperlink r:id="rId38589" ref="A38484"/>
    <hyperlink r:id="rId38590" ref="A38485"/>
    <hyperlink r:id="rId38591" ref="A38486"/>
    <hyperlink r:id="rId38592" ref="A38489"/>
    <hyperlink r:id="rId38593" ref="A38491"/>
    <hyperlink r:id="rId38594" ref="A38493"/>
    <hyperlink r:id="rId38595" ref="A38494"/>
    <hyperlink r:id="rId38596" ref="A38495"/>
    <hyperlink r:id="rId38597" ref="A38498"/>
    <hyperlink r:id="rId38598" ref="A38501"/>
    <hyperlink r:id="rId38599" ref="A38502"/>
    <hyperlink r:id="rId38600" ref="A38504"/>
    <hyperlink r:id="rId38601" ref="A38505"/>
    <hyperlink r:id="rId38602" ref="A38506"/>
    <hyperlink r:id="rId38603" ref="A38509"/>
    <hyperlink r:id="rId38604" ref="A38511"/>
    <hyperlink r:id="rId38605" ref="A38513"/>
    <hyperlink r:id="rId38606" ref="A38515"/>
    <hyperlink r:id="rId38607" ref="A38519"/>
    <hyperlink r:id="rId38608" ref="A38521"/>
    <hyperlink r:id="rId38609" ref="A38523"/>
    <hyperlink r:id="rId38610" ref="A38525"/>
    <hyperlink r:id="rId38611" ref="A38526"/>
    <hyperlink r:id="rId38612" ref="A38527"/>
    <hyperlink r:id="rId38613" ref="A38528"/>
    <hyperlink r:id="rId38614" ref="A38530"/>
    <hyperlink r:id="rId38615" ref="A38534"/>
    <hyperlink r:id="rId38616" ref="A38535"/>
    <hyperlink r:id="rId38617" ref="A38536"/>
    <hyperlink r:id="rId38618" ref="A38537"/>
    <hyperlink r:id="rId38619" ref="A38538"/>
    <hyperlink r:id="rId38620" ref="A38541"/>
    <hyperlink r:id="rId38621" ref="A38542"/>
    <hyperlink r:id="rId38622" ref="A38543"/>
    <hyperlink r:id="rId38623" ref="A38545"/>
    <hyperlink r:id="rId38624" ref="A38546"/>
    <hyperlink r:id="rId38625" ref="A38547"/>
    <hyperlink r:id="rId38626" ref="A38548"/>
    <hyperlink r:id="rId38627" ref="A38549"/>
    <hyperlink r:id="rId38628" ref="A38550"/>
    <hyperlink r:id="rId38629" ref="A38553"/>
    <hyperlink r:id="rId38630" ref="A38555"/>
    <hyperlink r:id="rId38631" ref="A38556"/>
    <hyperlink r:id="rId38632" ref="A38557"/>
    <hyperlink r:id="rId38633" ref="D38557"/>
    <hyperlink r:id="rId38634" ref="A38558"/>
    <hyperlink r:id="rId38635" ref="A38559"/>
    <hyperlink r:id="rId38636" ref="D38559"/>
    <hyperlink r:id="rId38637" ref="A38560"/>
    <hyperlink r:id="rId38638" ref="A38561"/>
    <hyperlink r:id="rId38639" ref="A38562"/>
    <hyperlink r:id="rId38640" ref="A38563"/>
    <hyperlink r:id="rId38641" ref="A38566"/>
    <hyperlink r:id="rId38642" ref="A38569"/>
    <hyperlink r:id="rId38643" ref="A38570"/>
    <hyperlink r:id="rId38644" ref="A38571"/>
    <hyperlink r:id="rId38645" ref="A38572"/>
    <hyperlink r:id="rId38646" ref="A38575"/>
    <hyperlink r:id="rId38647" ref="A38576"/>
    <hyperlink r:id="rId38648" ref="A38579"/>
    <hyperlink r:id="rId38649" ref="A38581"/>
    <hyperlink r:id="rId38650" ref="A38583"/>
    <hyperlink r:id="rId38651" ref="A38585"/>
    <hyperlink r:id="rId38652" ref="A38586"/>
    <hyperlink r:id="rId38653" ref="A38588"/>
    <hyperlink r:id="rId38654" ref="A38589"/>
    <hyperlink r:id="rId38655" ref="A38590"/>
    <hyperlink r:id="rId38656" ref="A38591"/>
    <hyperlink r:id="rId38657" ref="A38592"/>
    <hyperlink r:id="rId38658" ref="A38593"/>
    <hyperlink r:id="rId38659" ref="A38594"/>
    <hyperlink r:id="rId38660" ref="A38596"/>
    <hyperlink r:id="rId38661" ref="A38597"/>
    <hyperlink r:id="rId38662" ref="A38598"/>
    <hyperlink r:id="rId38663" ref="A38599"/>
    <hyperlink r:id="rId38664" ref="A38602"/>
    <hyperlink r:id="rId38665" ref="A38603"/>
    <hyperlink r:id="rId38666" ref="A38605"/>
    <hyperlink r:id="rId38667" ref="A38606"/>
    <hyperlink r:id="rId38668" ref="D38606"/>
    <hyperlink r:id="rId38669" ref="A38609"/>
    <hyperlink r:id="rId38670" ref="A38610"/>
    <hyperlink r:id="rId38671" ref="A38612"/>
    <hyperlink r:id="rId38672" ref="A38614"/>
    <hyperlink r:id="rId38673" ref="A38618"/>
    <hyperlink r:id="rId38674" ref="A38620"/>
    <hyperlink r:id="rId38675" ref="A38621"/>
    <hyperlink r:id="rId38676" ref="A38622"/>
    <hyperlink r:id="rId38677" ref="A38624"/>
    <hyperlink r:id="rId38678" ref="A38627"/>
    <hyperlink r:id="rId38679" ref="A38629"/>
    <hyperlink r:id="rId38680" ref="A38630"/>
    <hyperlink r:id="rId38681" ref="A38633"/>
    <hyperlink r:id="rId38682" ref="A38634"/>
    <hyperlink r:id="rId38683" ref="A38635"/>
    <hyperlink r:id="rId38684" ref="A38636"/>
    <hyperlink r:id="rId38685" ref="A38638"/>
    <hyperlink r:id="rId38686" ref="A38639"/>
    <hyperlink r:id="rId38687" ref="A38641"/>
    <hyperlink r:id="rId38688" ref="A38643"/>
    <hyperlink r:id="rId38689" ref="A38645"/>
    <hyperlink r:id="rId38690" ref="A38646"/>
    <hyperlink r:id="rId38691" ref="A38647"/>
    <hyperlink r:id="rId38692" ref="A38648"/>
    <hyperlink r:id="rId38693" ref="A38649"/>
    <hyperlink r:id="rId38694" ref="A38651"/>
    <hyperlink r:id="rId38695" ref="A38652"/>
    <hyperlink r:id="rId38696" ref="A38655"/>
    <hyperlink r:id="rId38697" ref="A38657"/>
    <hyperlink r:id="rId38698" ref="A38658"/>
    <hyperlink r:id="rId38699" ref="A38664"/>
    <hyperlink r:id="rId38700" ref="A38665"/>
    <hyperlink r:id="rId38701" ref="A38666"/>
    <hyperlink r:id="rId38702" ref="A38667"/>
    <hyperlink r:id="rId38703" ref="A38668"/>
    <hyperlink r:id="rId38704" ref="A38669"/>
    <hyperlink r:id="rId38705" ref="A38672"/>
    <hyperlink r:id="rId38706" ref="A38675"/>
    <hyperlink r:id="rId38707" ref="A38676"/>
    <hyperlink r:id="rId38708" ref="A38678"/>
    <hyperlink r:id="rId38709" ref="A38679"/>
    <hyperlink r:id="rId38710" ref="A38680"/>
    <hyperlink r:id="rId38711" ref="A38682"/>
    <hyperlink r:id="rId38712" ref="D38682"/>
    <hyperlink r:id="rId38713" ref="A38686"/>
    <hyperlink r:id="rId38714" ref="A38687"/>
    <hyperlink r:id="rId38715" ref="A38688"/>
    <hyperlink r:id="rId38716" ref="A38689"/>
    <hyperlink r:id="rId38717" ref="A38691"/>
    <hyperlink r:id="rId38718" ref="A38692"/>
    <hyperlink r:id="rId38719" ref="D38692"/>
    <hyperlink r:id="rId38720" ref="A38693"/>
    <hyperlink r:id="rId38721" ref="A38694"/>
    <hyperlink r:id="rId38722" ref="A38695"/>
    <hyperlink r:id="rId38723" ref="A38696"/>
    <hyperlink r:id="rId38724" ref="A38697"/>
    <hyperlink r:id="rId38725" ref="A38699"/>
    <hyperlink r:id="rId38726" ref="A38701"/>
    <hyperlink r:id="rId38727" ref="A38702"/>
    <hyperlink r:id="rId38728" ref="A38704"/>
    <hyperlink r:id="rId38729" ref="A38706"/>
    <hyperlink r:id="rId38730" ref="A38707"/>
    <hyperlink r:id="rId38731" ref="A38708"/>
    <hyperlink r:id="rId38732" ref="A38709"/>
    <hyperlink r:id="rId38733" ref="A38710"/>
    <hyperlink r:id="rId38734" ref="A38711"/>
    <hyperlink r:id="rId38735" ref="A38712"/>
    <hyperlink r:id="rId38736" ref="A38713"/>
    <hyperlink r:id="rId38737" ref="A38714"/>
    <hyperlink r:id="rId38738" ref="A38715"/>
    <hyperlink r:id="rId38739" ref="A38716"/>
    <hyperlink r:id="rId38740" ref="A38723"/>
    <hyperlink r:id="rId38741" ref="A38724"/>
    <hyperlink r:id="rId38742" ref="A38725"/>
    <hyperlink r:id="rId38743" ref="D38725"/>
    <hyperlink r:id="rId38744" ref="A38729"/>
    <hyperlink r:id="rId38745" ref="A38733"/>
    <hyperlink r:id="rId38746" ref="A38734"/>
    <hyperlink r:id="rId38747" ref="A38735"/>
    <hyperlink r:id="rId38748" ref="A38736"/>
    <hyperlink r:id="rId38749" ref="A38737"/>
    <hyperlink r:id="rId38750" ref="A38738"/>
    <hyperlink r:id="rId38751" ref="A38739"/>
    <hyperlink r:id="rId38752" ref="D38739"/>
    <hyperlink r:id="rId38753" ref="A38742"/>
    <hyperlink r:id="rId38754" ref="A38743"/>
    <hyperlink r:id="rId38755" ref="A38744"/>
    <hyperlink r:id="rId38756" ref="A38745"/>
    <hyperlink r:id="rId38757" ref="A38746"/>
    <hyperlink r:id="rId38758" ref="A38748"/>
    <hyperlink r:id="rId38759" ref="A38749"/>
    <hyperlink r:id="rId38760" ref="A38751"/>
    <hyperlink r:id="rId38761" ref="A38754"/>
    <hyperlink r:id="rId38762" ref="A38755"/>
    <hyperlink r:id="rId38763" ref="A38756"/>
    <hyperlink r:id="rId38764" ref="A38758"/>
    <hyperlink r:id="rId38765" ref="A38759"/>
    <hyperlink r:id="rId38766" ref="A38761"/>
    <hyperlink r:id="rId38767" ref="A38765"/>
    <hyperlink r:id="rId38768" ref="A38766"/>
    <hyperlink r:id="rId38769" ref="A38767"/>
    <hyperlink r:id="rId38770" ref="A38769"/>
    <hyperlink r:id="rId38771" ref="A38770"/>
    <hyperlink r:id="rId38772" ref="A38771"/>
    <hyperlink r:id="rId38773" ref="A38775"/>
    <hyperlink r:id="rId38774" ref="A38778"/>
    <hyperlink r:id="rId38775" ref="A38779"/>
    <hyperlink r:id="rId38776" ref="D38779"/>
    <hyperlink r:id="rId38777" ref="A38780"/>
    <hyperlink r:id="rId38778" ref="A38781"/>
    <hyperlink r:id="rId38779" ref="A38783"/>
    <hyperlink r:id="rId38780" ref="A38785"/>
    <hyperlink r:id="rId38781" ref="A38786"/>
    <hyperlink r:id="rId38782" ref="A38789"/>
    <hyperlink r:id="rId38783" ref="A38790"/>
    <hyperlink r:id="rId38784" ref="A38791"/>
    <hyperlink r:id="rId38785" ref="A38793"/>
    <hyperlink r:id="rId38786" ref="A38795"/>
    <hyperlink r:id="rId38787" ref="D38795"/>
    <hyperlink r:id="rId38788" ref="D38796"/>
    <hyperlink r:id="rId38789" ref="A38798"/>
    <hyperlink r:id="rId38790" ref="A38799"/>
    <hyperlink r:id="rId38791" ref="A38801"/>
    <hyperlink r:id="rId38792" ref="A38804"/>
    <hyperlink r:id="rId38793" ref="A38806"/>
    <hyperlink r:id="rId38794" ref="A38807"/>
    <hyperlink r:id="rId38795" ref="A38810"/>
    <hyperlink r:id="rId38796" ref="A38811"/>
    <hyperlink r:id="rId38797" ref="A38813"/>
    <hyperlink r:id="rId38798" ref="A38814"/>
    <hyperlink r:id="rId38799" ref="A38815"/>
    <hyperlink r:id="rId38800" ref="A38816"/>
    <hyperlink r:id="rId38801" ref="A38817"/>
    <hyperlink r:id="rId38802" ref="A38818"/>
    <hyperlink r:id="rId38803" ref="A38819"/>
    <hyperlink r:id="rId38804" ref="A38820"/>
    <hyperlink r:id="rId38805" ref="A38822"/>
    <hyperlink r:id="rId38806" ref="A38824"/>
    <hyperlink r:id="rId38807" ref="A38825"/>
    <hyperlink r:id="rId38808" ref="A38827"/>
    <hyperlink r:id="rId38809" ref="A38834"/>
    <hyperlink r:id="rId38810" ref="A38837"/>
    <hyperlink r:id="rId38811" ref="A38838"/>
    <hyperlink r:id="rId38812" ref="A38839"/>
    <hyperlink r:id="rId38813" ref="A38842"/>
    <hyperlink r:id="rId38814" ref="A38846"/>
    <hyperlink r:id="rId38815" ref="A38849"/>
    <hyperlink r:id="rId38816" ref="A38850"/>
    <hyperlink r:id="rId38817" ref="A38855"/>
    <hyperlink r:id="rId38818" ref="A38858"/>
    <hyperlink r:id="rId38819" ref="A38860"/>
    <hyperlink r:id="rId38820" ref="A38861"/>
    <hyperlink r:id="rId38821" ref="A38862"/>
    <hyperlink r:id="rId38822" ref="A38863"/>
    <hyperlink r:id="rId38823" ref="A38864"/>
    <hyperlink r:id="rId38824" ref="A38867"/>
    <hyperlink r:id="rId38825" ref="A38870"/>
    <hyperlink r:id="rId38826" ref="A38873"/>
    <hyperlink r:id="rId38827" ref="A38876"/>
    <hyperlink r:id="rId38828" ref="A38878"/>
    <hyperlink r:id="rId38829" ref="A38879"/>
    <hyperlink r:id="rId38830" ref="A38883"/>
    <hyperlink r:id="rId38831" ref="A38887"/>
    <hyperlink r:id="rId38832" ref="A38889"/>
    <hyperlink r:id="rId38833" ref="A38890"/>
    <hyperlink r:id="rId38834" ref="A38891"/>
    <hyperlink r:id="rId38835" ref="A38892"/>
    <hyperlink r:id="rId38836" ref="A38893"/>
    <hyperlink r:id="rId38837" ref="A38895"/>
    <hyperlink r:id="rId38838" ref="A38896"/>
    <hyperlink r:id="rId38839" ref="A38898"/>
    <hyperlink r:id="rId38840" ref="A38906"/>
    <hyperlink r:id="rId38841" ref="A38908"/>
    <hyperlink r:id="rId38842" ref="A38911"/>
    <hyperlink r:id="rId38843" ref="A38914"/>
    <hyperlink r:id="rId38844" ref="A38915"/>
    <hyperlink r:id="rId38845" ref="A38919"/>
    <hyperlink r:id="rId38846" ref="A38926"/>
    <hyperlink r:id="rId38847" ref="A38927"/>
    <hyperlink r:id="rId38848" ref="A38928"/>
    <hyperlink r:id="rId38849" ref="A38932"/>
    <hyperlink r:id="rId38850" ref="A38933"/>
    <hyperlink r:id="rId38851" ref="A38935"/>
    <hyperlink r:id="rId38852" ref="A38936"/>
    <hyperlink r:id="rId38853" ref="A38937"/>
    <hyperlink r:id="rId38854" ref="A38938"/>
    <hyperlink r:id="rId38855" ref="A38939"/>
    <hyperlink r:id="rId38856" ref="A38940"/>
    <hyperlink r:id="rId38857" ref="A38941"/>
    <hyperlink r:id="rId38858" ref="A38943"/>
    <hyperlink r:id="rId38859" ref="A38944"/>
    <hyperlink r:id="rId38860" ref="A38945"/>
    <hyperlink r:id="rId38861" ref="A38948"/>
    <hyperlink r:id="rId38862" ref="A38949"/>
    <hyperlink r:id="rId38863" ref="A38952"/>
    <hyperlink r:id="rId38864" ref="A38953"/>
    <hyperlink r:id="rId38865" ref="A38954"/>
    <hyperlink r:id="rId38866" ref="A38955"/>
    <hyperlink r:id="rId38867" ref="A38956"/>
    <hyperlink r:id="rId38868" ref="A38958"/>
    <hyperlink r:id="rId38869" ref="A38959"/>
    <hyperlink r:id="rId38870" ref="A38961"/>
    <hyperlink r:id="rId38871" ref="A38966"/>
    <hyperlink r:id="rId38872" ref="A38967"/>
    <hyperlink r:id="rId38873" ref="A38968"/>
    <hyperlink r:id="rId38874" ref="A38969"/>
    <hyperlink r:id="rId38875" ref="A38970"/>
    <hyperlink r:id="rId38876" ref="A38973"/>
    <hyperlink r:id="rId38877" ref="A38977"/>
    <hyperlink r:id="rId38878" ref="A38978"/>
    <hyperlink r:id="rId38879" ref="A38979"/>
    <hyperlink r:id="rId38880" ref="A38980"/>
    <hyperlink r:id="rId38881" ref="A38981"/>
    <hyperlink r:id="rId38882" ref="A38985"/>
    <hyperlink r:id="rId38883" ref="A38986"/>
    <hyperlink r:id="rId38884" ref="A38987"/>
    <hyperlink r:id="rId38885" ref="A38991"/>
    <hyperlink r:id="rId38886" ref="A38992"/>
    <hyperlink r:id="rId38887" ref="A38994"/>
    <hyperlink r:id="rId38888" ref="A38995"/>
    <hyperlink r:id="rId38889" ref="A38997"/>
    <hyperlink r:id="rId38890" ref="A39000"/>
    <hyperlink r:id="rId38891" ref="A39001"/>
    <hyperlink r:id="rId38892" ref="A39002"/>
    <hyperlink r:id="rId38893" ref="A39003"/>
    <hyperlink r:id="rId38894" ref="A39004"/>
    <hyperlink r:id="rId38895" ref="A39007"/>
    <hyperlink r:id="rId38896" ref="A39010"/>
    <hyperlink r:id="rId38897" ref="A39011"/>
    <hyperlink r:id="rId38898" ref="D39012"/>
    <hyperlink r:id="rId38899" ref="A39013"/>
    <hyperlink r:id="rId38900" ref="A39014"/>
    <hyperlink r:id="rId38901" ref="A39015"/>
    <hyperlink r:id="rId38902" ref="A39017"/>
    <hyperlink r:id="rId38903" ref="A39018"/>
    <hyperlink r:id="rId38904" ref="A39019"/>
    <hyperlink r:id="rId38905" ref="A39020"/>
    <hyperlink r:id="rId38906" ref="A39023"/>
    <hyperlink r:id="rId38907" ref="A39026"/>
    <hyperlink r:id="rId38908" ref="A39028"/>
    <hyperlink r:id="rId38909" ref="A39029"/>
    <hyperlink r:id="rId38910" ref="A39030"/>
    <hyperlink r:id="rId38911" ref="A39031"/>
    <hyperlink r:id="rId38912" ref="A39033"/>
    <hyperlink r:id="rId38913" ref="A39034"/>
    <hyperlink r:id="rId38914" ref="A39038"/>
    <hyperlink r:id="rId38915" ref="A39039"/>
    <hyperlink r:id="rId38916" ref="A39040"/>
    <hyperlink r:id="rId38917" ref="A39041"/>
    <hyperlink r:id="rId38918" ref="A39042"/>
    <hyperlink r:id="rId38919" ref="A39046"/>
    <hyperlink r:id="rId38920" ref="A39049"/>
    <hyperlink r:id="rId38921" ref="A39050"/>
    <hyperlink r:id="rId38922" ref="A39051"/>
    <hyperlink r:id="rId38923" ref="A39052"/>
    <hyperlink r:id="rId38924" ref="A39053"/>
    <hyperlink r:id="rId38925" ref="A39054"/>
    <hyperlink r:id="rId38926" ref="A39056"/>
    <hyperlink r:id="rId38927" ref="A39059"/>
    <hyperlink r:id="rId38928" ref="A39060"/>
    <hyperlink r:id="rId38929" ref="A39061"/>
    <hyperlink r:id="rId38930" ref="A39062"/>
    <hyperlink r:id="rId38931" ref="A39064"/>
    <hyperlink r:id="rId38932" ref="A39066"/>
    <hyperlink r:id="rId38933" ref="D39066"/>
    <hyperlink r:id="rId38934" ref="A39067"/>
    <hyperlink r:id="rId38935" ref="A39068"/>
    <hyperlink r:id="rId38936" ref="A39069"/>
    <hyperlink r:id="rId38937" ref="A39070"/>
    <hyperlink r:id="rId38938" ref="A39071"/>
    <hyperlink r:id="rId38939" ref="A39073"/>
    <hyperlink r:id="rId38940" ref="A39075"/>
    <hyperlink r:id="rId38941" ref="A39076"/>
    <hyperlink r:id="rId38942" ref="A39077"/>
    <hyperlink r:id="rId38943" ref="A39079"/>
    <hyperlink r:id="rId38944" ref="A39080"/>
    <hyperlink r:id="rId38945" ref="D39080"/>
    <hyperlink r:id="rId38946" ref="A39082"/>
    <hyperlink r:id="rId38947" ref="A39083"/>
    <hyperlink r:id="rId38948" ref="A39084"/>
    <hyperlink r:id="rId38949" ref="A39085"/>
    <hyperlink r:id="rId38950" ref="A39086"/>
    <hyperlink r:id="rId38951" ref="A39087"/>
    <hyperlink r:id="rId38952" ref="A39089"/>
    <hyperlink r:id="rId38953" ref="A39090"/>
    <hyperlink r:id="rId38954" ref="A39093"/>
    <hyperlink r:id="rId38955" ref="A39094"/>
    <hyperlink r:id="rId38956" ref="A39096"/>
    <hyperlink r:id="rId38957" ref="A39099"/>
    <hyperlink r:id="rId38958" ref="A39100"/>
    <hyperlink r:id="rId38959" ref="A39101"/>
    <hyperlink r:id="rId38960" ref="A39103"/>
    <hyperlink r:id="rId38961" ref="A39104"/>
    <hyperlink r:id="rId38962" ref="A39106"/>
    <hyperlink r:id="rId38963" ref="A39107"/>
    <hyperlink r:id="rId38964" ref="A39108"/>
    <hyperlink r:id="rId38965" ref="A39109"/>
    <hyperlink r:id="rId38966" ref="A39110"/>
    <hyperlink r:id="rId38967" ref="A39111"/>
    <hyperlink r:id="rId38968" ref="A39113"/>
    <hyperlink r:id="rId38969" ref="A39114"/>
    <hyperlink r:id="rId38970" ref="A39115"/>
    <hyperlink r:id="rId38971" ref="A39116"/>
    <hyperlink r:id="rId38972" ref="A39117"/>
    <hyperlink r:id="rId38973" ref="A39118"/>
    <hyperlink r:id="rId38974" ref="A39119"/>
    <hyperlink r:id="rId38975" ref="A39122"/>
    <hyperlink r:id="rId38976" ref="D39124"/>
    <hyperlink r:id="rId38977" ref="A39126"/>
    <hyperlink r:id="rId38978" ref="A39127"/>
    <hyperlink r:id="rId38979" ref="A39130"/>
    <hyperlink r:id="rId38980" ref="A39132"/>
    <hyperlink r:id="rId38981" ref="A39136"/>
    <hyperlink r:id="rId38982" ref="A39137"/>
    <hyperlink r:id="rId38983" ref="A39140"/>
    <hyperlink r:id="rId38984" ref="A39141"/>
    <hyperlink r:id="rId38985" ref="A39145"/>
    <hyperlink r:id="rId38986" ref="A39146"/>
    <hyperlink r:id="rId38987" ref="D39146"/>
    <hyperlink r:id="rId38988" ref="A39148"/>
    <hyperlink r:id="rId38989" ref="A39149"/>
    <hyperlink r:id="rId38990" ref="A39150"/>
    <hyperlink r:id="rId38991" ref="A39151"/>
    <hyperlink r:id="rId38992" ref="A39156"/>
    <hyperlink r:id="rId38993" ref="A39157"/>
    <hyperlink r:id="rId38994" ref="A39158"/>
    <hyperlink r:id="rId38995" ref="A39164"/>
    <hyperlink r:id="rId38996" ref="A39165"/>
    <hyperlink r:id="rId38997" ref="A39166"/>
    <hyperlink r:id="rId38998" ref="A39170"/>
    <hyperlink r:id="rId38999" ref="A39171"/>
    <hyperlink r:id="rId39000" ref="A39172"/>
    <hyperlink r:id="rId39001" ref="A39175"/>
    <hyperlink r:id="rId39002" ref="A39176"/>
    <hyperlink r:id="rId39003" ref="A39178"/>
    <hyperlink r:id="rId39004" ref="A39180"/>
    <hyperlink r:id="rId39005" ref="D39180"/>
    <hyperlink r:id="rId39006" ref="A39181"/>
    <hyperlink r:id="rId39007" ref="D39181"/>
    <hyperlink r:id="rId39008" ref="A39182"/>
    <hyperlink r:id="rId39009" ref="A39183"/>
    <hyperlink r:id="rId39010" ref="A39185"/>
    <hyperlink r:id="rId39011" ref="A39186"/>
    <hyperlink r:id="rId39012" ref="A39188"/>
    <hyperlink r:id="rId39013" ref="A39189"/>
    <hyperlink r:id="rId39014" ref="A39190"/>
    <hyperlink r:id="rId39015" ref="A39191"/>
    <hyperlink r:id="rId39016" ref="A39193"/>
    <hyperlink r:id="rId39017" ref="A39195"/>
    <hyperlink r:id="rId39018" ref="D39196"/>
    <hyperlink r:id="rId39019" ref="A39199"/>
    <hyperlink r:id="rId39020" ref="A39201"/>
    <hyperlink r:id="rId39021" ref="A39202"/>
    <hyperlink r:id="rId39022" ref="A39204"/>
    <hyperlink r:id="rId39023" ref="A39207"/>
    <hyperlink r:id="rId39024" ref="A39209"/>
    <hyperlink r:id="rId39025" ref="A39211"/>
    <hyperlink r:id="rId39026" ref="A39212"/>
    <hyperlink r:id="rId39027" ref="A39213"/>
    <hyperlink r:id="rId39028" ref="A39214"/>
    <hyperlink r:id="rId39029" ref="A39215"/>
    <hyperlink r:id="rId39030" ref="A39217"/>
    <hyperlink r:id="rId39031" ref="A39220"/>
    <hyperlink r:id="rId39032" ref="A39221"/>
    <hyperlink r:id="rId39033" ref="A39222"/>
    <hyperlink r:id="rId39034" ref="A39223"/>
    <hyperlink r:id="rId39035" ref="A39224"/>
    <hyperlink r:id="rId39036" ref="A39225"/>
    <hyperlink r:id="rId39037" ref="A39227"/>
    <hyperlink r:id="rId39038" ref="A39229"/>
    <hyperlink r:id="rId39039" ref="A39231"/>
    <hyperlink r:id="rId39040" ref="A39233"/>
    <hyperlink r:id="rId39041" ref="A39234"/>
    <hyperlink r:id="rId39042" ref="A39235"/>
    <hyperlink r:id="rId39043" ref="A39236"/>
    <hyperlink r:id="rId39044" ref="D39236"/>
    <hyperlink r:id="rId39045" ref="A39238"/>
    <hyperlink r:id="rId39046" ref="A39241"/>
    <hyperlink r:id="rId39047" ref="A39244"/>
    <hyperlink r:id="rId39048" ref="A39245"/>
    <hyperlink r:id="rId39049" ref="A39246"/>
    <hyperlink r:id="rId39050" ref="A39249"/>
    <hyperlink r:id="rId39051" ref="A39251"/>
    <hyperlink r:id="rId39052" ref="A39252"/>
    <hyperlink r:id="rId39053" ref="A39253"/>
    <hyperlink r:id="rId39054" ref="A39254"/>
    <hyperlink r:id="rId39055" ref="A39256"/>
    <hyperlink r:id="rId39056" ref="A39257"/>
    <hyperlink r:id="rId39057" ref="A39258"/>
    <hyperlink r:id="rId39058" ref="A39261"/>
    <hyperlink r:id="rId39059" ref="A39262"/>
    <hyperlink r:id="rId39060" ref="A39263"/>
    <hyperlink r:id="rId39061" ref="A39264"/>
    <hyperlink r:id="rId39062" ref="A39270"/>
    <hyperlink r:id="rId39063" ref="A39271"/>
    <hyperlink r:id="rId39064" ref="A39272"/>
    <hyperlink r:id="rId39065" ref="A39273"/>
    <hyperlink r:id="rId39066" ref="A39274"/>
    <hyperlink r:id="rId39067" ref="A39275"/>
    <hyperlink r:id="rId39068" ref="A39276"/>
    <hyperlink r:id="rId39069" ref="A39281"/>
    <hyperlink r:id="rId39070" ref="A39282"/>
    <hyperlink r:id="rId39071" ref="A39283"/>
    <hyperlink r:id="rId39072" ref="A39284"/>
    <hyperlink r:id="rId39073" ref="A39285"/>
    <hyperlink r:id="rId39074" ref="A39286"/>
    <hyperlink r:id="rId39075" ref="A39287"/>
    <hyperlink r:id="rId39076" ref="A39289"/>
    <hyperlink r:id="rId39077" ref="D39289"/>
    <hyperlink r:id="rId39078" ref="A39292"/>
    <hyperlink r:id="rId39079" ref="A39295"/>
    <hyperlink r:id="rId39080" ref="A39296"/>
    <hyperlink r:id="rId39081" ref="A39299"/>
    <hyperlink r:id="rId39082" ref="A39300"/>
    <hyperlink r:id="rId39083" ref="A39301"/>
    <hyperlink r:id="rId39084" ref="A39302"/>
    <hyperlink r:id="rId39085" ref="A39304"/>
    <hyperlink r:id="rId39086" ref="A39306"/>
    <hyperlink r:id="rId39087" ref="A39307"/>
    <hyperlink r:id="rId39088" ref="A39308"/>
    <hyperlink r:id="rId39089" ref="D39308"/>
    <hyperlink r:id="rId39090" ref="A39310"/>
    <hyperlink r:id="rId39091" ref="A39311"/>
    <hyperlink r:id="rId39092" ref="A39312"/>
    <hyperlink r:id="rId39093" ref="A39314"/>
    <hyperlink r:id="rId39094" ref="A39316"/>
    <hyperlink r:id="rId39095" ref="A39317"/>
    <hyperlink r:id="rId39096" ref="D39317"/>
    <hyperlink r:id="rId39097" ref="A39318"/>
    <hyperlink r:id="rId39098" ref="A39321"/>
    <hyperlink r:id="rId39099" ref="A39324"/>
    <hyperlink r:id="rId39100" ref="A39326"/>
    <hyperlink r:id="rId39101" ref="A39327"/>
    <hyperlink r:id="rId39102" ref="A39328"/>
    <hyperlink r:id="rId39103" ref="A39330"/>
    <hyperlink r:id="rId39104" ref="A39331"/>
    <hyperlink r:id="rId39105" ref="A39333"/>
    <hyperlink r:id="rId39106" ref="D39333"/>
    <hyperlink r:id="rId39107" ref="A39334"/>
    <hyperlink r:id="rId39108" ref="A39338"/>
    <hyperlink r:id="rId39109" ref="A39339"/>
    <hyperlink r:id="rId39110" ref="A39340"/>
    <hyperlink r:id="rId39111" ref="A39341"/>
    <hyperlink r:id="rId39112" ref="A39344"/>
    <hyperlink r:id="rId39113" ref="A39346"/>
    <hyperlink r:id="rId39114" ref="A39347"/>
    <hyperlink r:id="rId39115" ref="A39351"/>
    <hyperlink r:id="rId39116" ref="A39352"/>
    <hyperlink r:id="rId39117" ref="A39353"/>
    <hyperlink r:id="rId39118" ref="A39354"/>
    <hyperlink r:id="rId39119" ref="A39355"/>
    <hyperlink r:id="rId39120" ref="A39356"/>
    <hyperlink r:id="rId39121" ref="D39356"/>
    <hyperlink r:id="rId39122" ref="A39359"/>
    <hyperlink r:id="rId39123" ref="A39362"/>
    <hyperlink r:id="rId39124" ref="A39364"/>
    <hyperlink r:id="rId39125" ref="A39367"/>
    <hyperlink r:id="rId39126" ref="A39368"/>
    <hyperlink r:id="rId39127" ref="A39370"/>
    <hyperlink r:id="rId39128" ref="A39373"/>
    <hyperlink r:id="rId39129" ref="A39375"/>
    <hyperlink r:id="rId39130" ref="A39377"/>
    <hyperlink r:id="rId39131" ref="A39378"/>
    <hyperlink r:id="rId39132" ref="A39381"/>
    <hyperlink r:id="rId39133" ref="A39385"/>
    <hyperlink r:id="rId39134" ref="A39387"/>
    <hyperlink r:id="rId39135" ref="A39388"/>
    <hyperlink r:id="rId39136" ref="A39390"/>
    <hyperlink r:id="rId39137" ref="A39391"/>
    <hyperlink r:id="rId39138" ref="A39392"/>
    <hyperlink r:id="rId39139" ref="A39394"/>
    <hyperlink r:id="rId39140" ref="A39395"/>
    <hyperlink r:id="rId39141" ref="A39396"/>
    <hyperlink r:id="rId39142" ref="A39397"/>
    <hyperlink r:id="rId39143" ref="A39398"/>
    <hyperlink r:id="rId39144" ref="A39399"/>
    <hyperlink r:id="rId39145" ref="A39400"/>
    <hyperlink r:id="rId39146" ref="A39401"/>
    <hyperlink r:id="rId39147" ref="A39405"/>
    <hyperlink r:id="rId39148" ref="D39408"/>
    <hyperlink r:id="rId39149" ref="A39409"/>
    <hyperlink r:id="rId39150" ref="A39410"/>
    <hyperlink r:id="rId39151" ref="A39412"/>
    <hyperlink r:id="rId39152" ref="A39414"/>
    <hyperlink r:id="rId39153" ref="A39419"/>
    <hyperlink r:id="rId39154" ref="A39421"/>
    <hyperlink r:id="rId39155" ref="A39422"/>
    <hyperlink r:id="rId39156" ref="A39423"/>
    <hyperlink r:id="rId39157" ref="A39424"/>
    <hyperlink r:id="rId39158" ref="A39426"/>
    <hyperlink r:id="rId39159" ref="A39428"/>
    <hyperlink r:id="rId39160" ref="A39429"/>
    <hyperlink r:id="rId39161" ref="A39430"/>
    <hyperlink r:id="rId39162" ref="A39432"/>
    <hyperlink r:id="rId39163" ref="A39435"/>
    <hyperlink r:id="rId39164" ref="A39436"/>
    <hyperlink r:id="rId39165" ref="A39439"/>
    <hyperlink r:id="rId39166" ref="A39440"/>
    <hyperlink r:id="rId39167" ref="A39443"/>
    <hyperlink r:id="rId39168" ref="A39444"/>
    <hyperlink r:id="rId39169" ref="A39445"/>
    <hyperlink r:id="rId39170" ref="A39447"/>
    <hyperlink r:id="rId39171" ref="A39448"/>
    <hyperlink r:id="rId39172" ref="A39449"/>
    <hyperlink r:id="rId39173" ref="A39451"/>
    <hyperlink r:id="rId39174" ref="A39452"/>
    <hyperlink r:id="rId39175" ref="A39456"/>
    <hyperlink r:id="rId39176" ref="A39457"/>
    <hyperlink r:id="rId39177" ref="A39458"/>
    <hyperlink r:id="rId39178" ref="A39460"/>
    <hyperlink r:id="rId39179" ref="A39462"/>
    <hyperlink r:id="rId39180" ref="A39464"/>
    <hyperlink r:id="rId39181" ref="A39465"/>
    <hyperlink r:id="rId39182" ref="A39467"/>
    <hyperlink r:id="rId39183" ref="A39468"/>
    <hyperlink r:id="rId39184" ref="A39469"/>
    <hyperlink r:id="rId39185" ref="A39471"/>
    <hyperlink r:id="rId39186" ref="A39474"/>
    <hyperlink r:id="rId39187" ref="A39475"/>
    <hyperlink r:id="rId39188" ref="A39476"/>
    <hyperlink r:id="rId39189" ref="A39477"/>
    <hyperlink r:id="rId39190" ref="A39478"/>
    <hyperlink r:id="rId39191" ref="A39481"/>
    <hyperlink r:id="rId39192" ref="A39482"/>
    <hyperlink r:id="rId39193" ref="A39485"/>
    <hyperlink r:id="rId39194" ref="A39488"/>
    <hyperlink r:id="rId39195" ref="A39492"/>
    <hyperlink r:id="rId39196" ref="A39494"/>
    <hyperlink r:id="rId39197" ref="A39495"/>
    <hyperlink r:id="rId39198" ref="A39496"/>
    <hyperlink r:id="rId39199" ref="A39498"/>
    <hyperlink r:id="rId39200" ref="A39499"/>
    <hyperlink r:id="rId39201" ref="A39501"/>
    <hyperlink r:id="rId39202" ref="D39501"/>
    <hyperlink r:id="rId39203" ref="A39503"/>
    <hyperlink r:id="rId39204" ref="A39505"/>
    <hyperlink r:id="rId39205" ref="A39507"/>
    <hyperlink r:id="rId39206" ref="A39508"/>
    <hyperlink r:id="rId39207" ref="D39509"/>
    <hyperlink r:id="rId39208" ref="A39512"/>
    <hyperlink r:id="rId39209" ref="A39515"/>
    <hyperlink r:id="rId39210" ref="A39517"/>
    <hyperlink r:id="rId39211" ref="A39518"/>
    <hyperlink r:id="rId39212" ref="A39519"/>
    <hyperlink r:id="rId39213" ref="A39520"/>
    <hyperlink r:id="rId39214" ref="A39524"/>
    <hyperlink r:id="rId39215" ref="A39525"/>
    <hyperlink r:id="rId39216" ref="A39526"/>
    <hyperlink r:id="rId39217" ref="A39527"/>
    <hyperlink r:id="rId39218" ref="A39528"/>
    <hyperlink r:id="rId39219" ref="A39529"/>
    <hyperlink r:id="rId39220" ref="A39530"/>
    <hyperlink r:id="rId39221" ref="A39531"/>
    <hyperlink r:id="rId39222" ref="A39532"/>
    <hyperlink r:id="rId39223" ref="A39533"/>
    <hyperlink r:id="rId39224" ref="A39534"/>
    <hyperlink r:id="rId39225" ref="A39536"/>
    <hyperlink r:id="rId39226" ref="A39537"/>
    <hyperlink r:id="rId39227" ref="A39538"/>
    <hyperlink r:id="rId39228" ref="D39538"/>
    <hyperlink r:id="rId39229" ref="A39539"/>
    <hyperlink r:id="rId39230" ref="D39539"/>
    <hyperlink r:id="rId39231" ref="A39540"/>
    <hyperlink r:id="rId39232" ref="A39541"/>
    <hyperlink r:id="rId39233" ref="A39543"/>
    <hyperlink r:id="rId39234" ref="A39544"/>
    <hyperlink r:id="rId39235" ref="A39546"/>
    <hyperlink r:id="rId39236" ref="A39548"/>
    <hyperlink r:id="rId39237" ref="A39549"/>
    <hyperlink r:id="rId39238" ref="D39549"/>
    <hyperlink r:id="rId39239" ref="A39550"/>
    <hyperlink r:id="rId39240" ref="A39551"/>
    <hyperlink r:id="rId39241" ref="A39552"/>
    <hyperlink r:id="rId39242" ref="A39554"/>
    <hyperlink r:id="rId39243" ref="A39555"/>
    <hyperlink r:id="rId39244" ref="A39557"/>
    <hyperlink r:id="rId39245" ref="A39562"/>
    <hyperlink r:id="rId39246" ref="A39563"/>
    <hyperlink r:id="rId39247" ref="A39564"/>
    <hyperlink r:id="rId39248" ref="A39565"/>
    <hyperlink r:id="rId39249" ref="A39566"/>
    <hyperlink r:id="rId39250" ref="A39570"/>
    <hyperlink r:id="rId39251" ref="A39571"/>
    <hyperlink r:id="rId39252" ref="A39572"/>
    <hyperlink r:id="rId39253" ref="A39573"/>
    <hyperlink r:id="rId39254" ref="A39576"/>
    <hyperlink r:id="rId39255" ref="D39576"/>
    <hyperlink r:id="rId39256" ref="A39577"/>
    <hyperlink r:id="rId39257" ref="D39577"/>
    <hyperlink r:id="rId39258" ref="A39578"/>
    <hyperlink r:id="rId39259" ref="A39579"/>
    <hyperlink r:id="rId39260" ref="A39580"/>
    <hyperlink r:id="rId39261" ref="A39581"/>
    <hyperlink r:id="rId39262" ref="A39583"/>
    <hyperlink r:id="rId39263" ref="A39584"/>
    <hyperlink r:id="rId39264" ref="A39585"/>
    <hyperlink r:id="rId39265" ref="A39589"/>
    <hyperlink r:id="rId39266" ref="D39589"/>
    <hyperlink r:id="rId39267" ref="A39590"/>
    <hyperlink r:id="rId39268" ref="A39594"/>
    <hyperlink r:id="rId39269" ref="A39596"/>
    <hyperlink r:id="rId39270" ref="A39598"/>
    <hyperlink r:id="rId39271" ref="A39599"/>
    <hyperlink r:id="rId39272" ref="A39600"/>
    <hyperlink r:id="rId39273" ref="A39601"/>
    <hyperlink r:id="rId39274" ref="A39602"/>
    <hyperlink r:id="rId39275" ref="A39607"/>
    <hyperlink r:id="rId39276" ref="A39611"/>
    <hyperlink r:id="rId39277" ref="A39613"/>
    <hyperlink r:id="rId39278" ref="A39614"/>
    <hyperlink r:id="rId39279" ref="A39615"/>
    <hyperlink r:id="rId39280" ref="A39618"/>
    <hyperlink r:id="rId39281" ref="A39620"/>
    <hyperlink r:id="rId39282" ref="A39622"/>
    <hyperlink r:id="rId39283" ref="A39623"/>
    <hyperlink r:id="rId39284" ref="A39624"/>
    <hyperlink r:id="rId39285" ref="A39627"/>
    <hyperlink r:id="rId39286" ref="A39628"/>
    <hyperlink r:id="rId39287" ref="A39629"/>
    <hyperlink r:id="rId39288" ref="A39631"/>
    <hyperlink r:id="rId39289" ref="A39632"/>
    <hyperlink r:id="rId39290" ref="A39633"/>
    <hyperlink r:id="rId39291" ref="A39634"/>
    <hyperlink r:id="rId39292" ref="A39636"/>
    <hyperlink r:id="rId39293" ref="A39637"/>
    <hyperlink r:id="rId39294" ref="A39638"/>
    <hyperlink r:id="rId39295" ref="A39640"/>
    <hyperlink r:id="rId39296" ref="A39642"/>
    <hyperlink r:id="rId39297" ref="A39644"/>
    <hyperlink r:id="rId39298" ref="A39645"/>
    <hyperlink r:id="rId39299" ref="A39646"/>
    <hyperlink r:id="rId39300" ref="A39647"/>
    <hyperlink r:id="rId39301" ref="A39648"/>
    <hyperlink r:id="rId39302" ref="A39649"/>
    <hyperlink r:id="rId39303" ref="A39650"/>
    <hyperlink r:id="rId39304" ref="D39650"/>
    <hyperlink r:id="rId39305" ref="A39652"/>
    <hyperlink r:id="rId39306" ref="A39653"/>
    <hyperlink r:id="rId39307" ref="A39657"/>
    <hyperlink r:id="rId39308" ref="A39658"/>
    <hyperlink r:id="rId39309" ref="A39659"/>
    <hyperlink r:id="rId39310" ref="A39661"/>
    <hyperlink r:id="rId39311" ref="A39666"/>
    <hyperlink r:id="rId39312" ref="A39669"/>
    <hyperlink r:id="rId39313" ref="A39670"/>
    <hyperlink r:id="rId39314" ref="A39672"/>
    <hyperlink r:id="rId39315" ref="A39674"/>
    <hyperlink r:id="rId39316" ref="A39679"/>
    <hyperlink r:id="rId39317" ref="A39680"/>
    <hyperlink r:id="rId39318" ref="A39682"/>
    <hyperlink r:id="rId39319" ref="A39685"/>
    <hyperlink r:id="rId39320" ref="D39687"/>
    <hyperlink r:id="rId39321" ref="A39689"/>
    <hyperlink r:id="rId39322" ref="A39690"/>
    <hyperlink r:id="rId39323" ref="A39692"/>
    <hyperlink r:id="rId39324" ref="A39693"/>
    <hyperlink r:id="rId39325" ref="A39695"/>
    <hyperlink r:id="rId39326" ref="A39698"/>
    <hyperlink r:id="rId39327" ref="A39699"/>
    <hyperlink r:id="rId39328" ref="A39701"/>
    <hyperlink r:id="rId39329" ref="A39703"/>
    <hyperlink r:id="rId39330" ref="A39704"/>
    <hyperlink r:id="rId39331" ref="A39705"/>
    <hyperlink r:id="rId39332" ref="A39706"/>
    <hyperlink r:id="rId39333" ref="A39707"/>
    <hyperlink r:id="rId39334" ref="A39709"/>
    <hyperlink r:id="rId39335" ref="A39712"/>
    <hyperlink r:id="rId39336" ref="A39713"/>
    <hyperlink r:id="rId39337" ref="A39715"/>
    <hyperlink r:id="rId39338" ref="A39716"/>
    <hyperlink r:id="rId39339" ref="A39717"/>
    <hyperlink r:id="rId39340" ref="A39720"/>
    <hyperlink r:id="rId39341" ref="A39721"/>
    <hyperlink r:id="rId39342" ref="A39722"/>
    <hyperlink r:id="rId39343" ref="A39723"/>
    <hyperlink r:id="rId39344" ref="A39724"/>
    <hyperlink r:id="rId39345" ref="A39725"/>
    <hyperlink r:id="rId39346" ref="A39728"/>
    <hyperlink r:id="rId39347" ref="A39729"/>
    <hyperlink r:id="rId39348" ref="A39730"/>
    <hyperlink r:id="rId39349" ref="A39732"/>
    <hyperlink r:id="rId39350" ref="A39733"/>
    <hyperlink r:id="rId39351" ref="A39734"/>
    <hyperlink r:id="rId39352" ref="A39736"/>
    <hyperlink r:id="rId39353" ref="D39736"/>
    <hyperlink r:id="rId39354" ref="A39738"/>
    <hyperlink r:id="rId39355" ref="A39740"/>
    <hyperlink r:id="rId39356" ref="A39741"/>
    <hyperlink r:id="rId39357" ref="A39743"/>
    <hyperlink r:id="rId39358" ref="A39744"/>
    <hyperlink r:id="rId39359" ref="A39746"/>
    <hyperlink r:id="rId39360" ref="A39748"/>
    <hyperlink r:id="rId39361" ref="A39752"/>
    <hyperlink r:id="rId39362" ref="A39753"/>
    <hyperlink r:id="rId39363" ref="A39754"/>
    <hyperlink r:id="rId39364" ref="A39756"/>
    <hyperlink r:id="rId39365" ref="A39757"/>
    <hyperlink r:id="rId39366" ref="A39759"/>
    <hyperlink r:id="rId39367" ref="A39762"/>
    <hyperlink r:id="rId39368" ref="A39763"/>
    <hyperlink r:id="rId39369" ref="A39766"/>
    <hyperlink r:id="rId39370" ref="A39767"/>
    <hyperlink r:id="rId39371" ref="A39769"/>
    <hyperlink r:id="rId39372" ref="A39770"/>
    <hyperlink r:id="rId39373" ref="A39771"/>
    <hyperlink r:id="rId39374" ref="A39772"/>
    <hyperlink r:id="rId39375" ref="A39773"/>
    <hyperlink r:id="rId39376" ref="A39774"/>
    <hyperlink r:id="rId39377" ref="A39778"/>
    <hyperlink r:id="rId39378" ref="A39780"/>
    <hyperlink r:id="rId39379" ref="A39781"/>
    <hyperlink r:id="rId39380" ref="A39783"/>
    <hyperlink r:id="rId39381" ref="A39786"/>
    <hyperlink r:id="rId39382" ref="A39787"/>
    <hyperlink r:id="rId39383" ref="D39788"/>
    <hyperlink r:id="rId39384" ref="A39789"/>
    <hyperlink r:id="rId39385" ref="A39791"/>
    <hyperlink r:id="rId39386" ref="A39792"/>
    <hyperlink r:id="rId39387" ref="A39793"/>
    <hyperlink r:id="rId39388" ref="A39794"/>
    <hyperlink r:id="rId39389" ref="A39795"/>
    <hyperlink r:id="rId39390" ref="A39799"/>
    <hyperlink r:id="rId39391" ref="A39802"/>
    <hyperlink r:id="rId39392" ref="A39805"/>
    <hyperlink r:id="rId39393" ref="A39806"/>
    <hyperlink r:id="rId39394" ref="A39811"/>
    <hyperlink r:id="rId39395" ref="A39812"/>
    <hyperlink r:id="rId39396" ref="D39812"/>
    <hyperlink r:id="rId39397" ref="A39813"/>
    <hyperlink r:id="rId39398" ref="A39814"/>
    <hyperlink r:id="rId39399" ref="A39815"/>
    <hyperlink r:id="rId39400" ref="A39819"/>
    <hyperlink r:id="rId39401" ref="A39821"/>
    <hyperlink r:id="rId39402" ref="A39822"/>
    <hyperlink r:id="rId39403" ref="A39823"/>
    <hyperlink r:id="rId39404" ref="A39825"/>
    <hyperlink r:id="rId39405" ref="A39827"/>
    <hyperlink r:id="rId39406" ref="A39828"/>
    <hyperlink r:id="rId39407" ref="A39829"/>
    <hyperlink r:id="rId39408" ref="A39830"/>
    <hyperlink r:id="rId39409" ref="A39831"/>
    <hyperlink r:id="rId39410" ref="A39834"/>
    <hyperlink r:id="rId39411" ref="A39835"/>
    <hyperlink r:id="rId39412" ref="A39836"/>
    <hyperlink r:id="rId39413" ref="A39837"/>
    <hyperlink r:id="rId39414" ref="A39838"/>
    <hyperlink r:id="rId39415" ref="A39840"/>
    <hyperlink r:id="rId39416" ref="A39841"/>
    <hyperlink r:id="rId39417" ref="A39843"/>
    <hyperlink r:id="rId39418" ref="A39845"/>
    <hyperlink r:id="rId39419" ref="A39848"/>
    <hyperlink r:id="rId39420" ref="A39852"/>
    <hyperlink r:id="rId39421" ref="A39855"/>
    <hyperlink r:id="rId39422" ref="A39856"/>
    <hyperlink r:id="rId39423" ref="A39861"/>
    <hyperlink r:id="rId39424" ref="A39863"/>
    <hyperlink r:id="rId39425" ref="A39864"/>
    <hyperlink r:id="rId39426" ref="A39865"/>
    <hyperlink r:id="rId39427" ref="A39866"/>
    <hyperlink r:id="rId39428" ref="A39868"/>
    <hyperlink r:id="rId39429" ref="A39869"/>
    <hyperlink r:id="rId39430" ref="D39869"/>
    <hyperlink r:id="rId39431" ref="D39870"/>
    <hyperlink r:id="rId39432" ref="A39872"/>
    <hyperlink r:id="rId39433" ref="A39873"/>
    <hyperlink r:id="rId39434" ref="A39874"/>
    <hyperlink r:id="rId39435" ref="A39877"/>
    <hyperlink r:id="rId39436" ref="A39878"/>
    <hyperlink r:id="rId39437" ref="D39878"/>
    <hyperlink r:id="rId39438" ref="A39879"/>
    <hyperlink r:id="rId39439" ref="A39880"/>
    <hyperlink r:id="rId39440" ref="A39884"/>
    <hyperlink r:id="rId39441" ref="A39886"/>
    <hyperlink r:id="rId39442" ref="A39887"/>
    <hyperlink r:id="rId39443" ref="A39888"/>
    <hyperlink r:id="rId39444" ref="A39892"/>
    <hyperlink r:id="rId39445" ref="A39893"/>
    <hyperlink r:id="rId39446" ref="A39896"/>
    <hyperlink r:id="rId39447" ref="A39899"/>
    <hyperlink r:id="rId39448" ref="A39903"/>
    <hyperlink r:id="rId39449" ref="A39904"/>
    <hyperlink r:id="rId39450" ref="A39908"/>
    <hyperlink r:id="rId39451" ref="A39909"/>
    <hyperlink r:id="rId39452" ref="A39911"/>
    <hyperlink r:id="rId39453" ref="A39913"/>
    <hyperlink r:id="rId39454" ref="A39915"/>
    <hyperlink r:id="rId39455" ref="A39917"/>
    <hyperlink r:id="rId39456" ref="A39919"/>
    <hyperlink r:id="rId39457" ref="A39923"/>
    <hyperlink r:id="rId39458" ref="A39924"/>
    <hyperlink r:id="rId39459" ref="A39925"/>
    <hyperlink r:id="rId39460" ref="D39926"/>
    <hyperlink r:id="rId39461" ref="A39928"/>
    <hyperlink r:id="rId39462" ref="A39930"/>
    <hyperlink r:id="rId39463" ref="A39931"/>
    <hyperlink r:id="rId39464" ref="A39932"/>
    <hyperlink r:id="rId39465" ref="A39933"/>
    <hyperlink r:id="rId39466" ref="A39935"/>
    <hyperlink r:id="rId39467" ref="A39936"/>
    <hyperlink r:id="rId39468" ref="A39939"/>
    <hyperlink r:id="rId39469" ref="A39940"/>
    <hyperlink r:id="rId39470" ref="A39941"/>
    <hyperlink r:id="rId39471" ref="A39942"/>
    <hyperlink r:id="rId39472" ref="A39943"/>
    <hyperlink r:id="rId39473" ref="A39944"/>
    <hyperlink r:id="rId39474" ref="A39945"/>
    <hyperlink r:id="rId39475" ref="A39947"/>
    <hyperlink r:id="rId39476" ref="A39948"/>
    <hyperlink r:id="rId39477" ref="A39952"/>
    <hyperlink r:id="rId39478" ref="A39954"/>
    <hyperlink r:id="rId39479" ref="A39955"/>
    <hyperlink r:id="rId39480" ref="A39956"/>
    <hyperlink r:id="rId39481" ref="A39957"/>
    <hyperlink r:id="rId39482" ref="A39958"/>
    <hyperlink r:id="rId39483" ref="A39959"/>
    <hyperlink r:id="rId39484" ref="A39961"/>
    <hyperlink r:id="rId39485" ref="A39962"/>
    <hyperlink r:id="rId39486" ref="A39965"/>
    <hyperlink r:id="rId39487" ref="A39966"/>
    <hyperlink r:id="rId39488" ref="A39967"/>
    <hyperlink r:id="rId39489" ref="A39968"/>
    <hyperlink r:id="rId39490" ref="A39969"/>
    <hyperlink r:id="rId39491" ref="A39970"/>
    <hyperlink r:id="rId39492" ref="A39971"/>
    <hyperlink r:id="rId39493" ref="A39972"/>
    <hyperlink r:id="rId39494" ref="A39973"/>
    <hyperlink r:id="rId39495" ref="A39975"/>
    <hyperlink r:id="rId39496" ref="A39976"/>
    <hyperlink r:id="rId39497" ref="A39977"/>
    <hyperlink r:id="rId39498" ref="A39982"/>
    <hyperlink r:id="rId39499" ref="A39983"/>
    <hyperlink r:id="rId39500" ref="A39984"/>
    <hyperlink r:id="rId39501" ref="A39986"/>
    <hyperlink r:id="rId39502" ref="A39987"/>
    <hyperlink r:id="rId39503" ref="A39989"/>
    <hyperlink r:id="rId39504" ref="D39989"/>
    <hyperlink r:id="rId39505" ref="A39990"/>
    <hyperlink r:id="rId39506" ref="A39993"/>
    <hyperlink r:id="rId39507" ref="A39994"/>
    <hyperlink r:id="rId39508" ref="A39997"/>
    <hyperlink r:id="rId39509" ref="A39998"/>
    <hyperlink r:id="rId39510" ref="A39999"/>
    <hyperlink r:id="rId39511" ref="A40001"/>
    <hyperlink r:id="rId39512" ref="A40003"/>
    <hyperlink r:id="rId39513" ref="A40004"/>
    <hyperlink r:id="rId39514" ref="A40005"/>
    <hyperlink r:id="rId39515" ref="A40007"/>
    <hyperlink r:id="rId39516" ref="A40008"/>
    <hyperlink r:id="rId39517" ref="A40009"/>
    <hyperlink r:id="rId39518" ref="A40010"/>
    <hyperlink r:id="rId39519" ref="A40011"/>
    <hyperlink r:id="rId39520" ref="A40012"/>
    <hyperlink r:id="rId39521" ref="A40016"/>
    <hyperlink r:id="rId39522" ref="A40017"/>
    <hyperlink r:id="rId39523" ref="A40018"/>
    <hyperlink r:id="rId39524" ref="A40022"/>
    <hyperlink r:id="rId39525" ref="A40024"/>
    <hyperlink r:id="rId39526" ref="A40025"/>
    <hyperlink r:id="rId39527" ref="A40028"/>
    <hyperlink r:id="rId39528" ref="A40029"/>
    <hyperlink r:id="rId39529" ref="A40033"/>
    <hyperlink r:id="rId39530" ref="A40035"/>
    <hyperlink r:id="rId39531" ref="A40037"/>
    <hyperlink r:id="rId39532" ref="A40038"/>
    <hyperlink r:id="rId39533" ref="A40039"/>
    <hyperlink r:id="rId39534" ref="A40040"/>
    <hyperlink r:id="rId39535" ref="A40044"/>
    <hyperlink r:id="rId39536" ref="A40045"/>
    <hyperlink r:id="rId39537" ref="A40046"/>
    <hyperlink r:id="rId39538" ref="A40049"/>
    <hyperlink r:id="rId39539" ref="A40050"/>
    <hyperlink r:id="rId39540" ref="A40053"/>
    <hyperlink r:id="rId39541" ref="A40054"/>
    <hyperlink r:id="rId39542" ref="A40058"/>
    <hyperlink r:id="rId39543" ref="A40060"/>
    <hyperlink r:id="rId39544" ref="A40061"/>
    <hyperlink r:id="rId39545" ref="A40063"/>
    <hyperlink r:id="rId39546" ref="A40064"/>
    <hyperlink r:id="rId39547" ref="A40065"/>
    <hyperlink r:id="rId39548" ref="A40066"/>
    <hyperlink r:id="rId39549" ref="A40067"/>
    <hyperlink r:id="rId39550" ref="A40070"/>
    <hyperlink r:id="rId39551" ref="A40071"/>
    <hyperlink r:id="rId39552" ref="A40072"/>
    <hyperlink r:id="rId39553" ref="A40073"/>
    <hyperlink r:id="rId39554" ref="A40074"/>
    <hyperlink r:id="rId39555" ref="A40075"/>
    <hyperlink r:id="rId39556" ref="A40076"/>
    <hyperlink r:id="rId39557" ref="A40077"/>
    <hyperlink r:id="rId39558" ref="A40078"/>
    <hyperlink r:id="rId39559" ref="A40079"/>
    <hyperlink r:id="rId39560" ref="A40080"/>
    <hyperlink r:id="rId39561" ref="A40081"/>
    <hyperlink r:id="rId39562" ref="A40083"/>
    <hyperlink r:id="rId39563" ref="A40084"/>
    <hyperlink r:id="rId39564" ref="A40086"/>
    <hyperlink r:id="rId39565" ref="A40087"/>
    <hyperlink r:id="rId39566" ref="A40089"/>
    <hyperlink r:id="rId39567" ref="A40090"/>
    <hyperlink r:id="rId39568" ref="A40094"/>
    <hyperlink r:id="rId39569" ref="A40095"/>
    <hyperlink r:id="rId39570" ref="D40095"/>
    <hyperlink r:id="rId39571" ref="A40096"/>
    <hyperlink r:id="rId39572" ref="A40098"/>
    <hyperlink r:id="rId39573" ref="A40099"/>
    <hyperlink r:id="rId39574" ref="A40102"/>
    <hyperlink r:id="rId39575" ref="A40104"/>
    <hyperlink r:id="rId39576" ref="A40107"/>
    <hyperlink r:id="rId39577" ref="A40108"/>
    <hyperlink r:id="rId39578" ref="A40109"/>
    <hyperlink r:id="rId39579" ref="A40113"/>
    <hyperlink r:id="rId39580" ref="A40114"/>
    <hyperlink r:id="rId39581" ref="A40115"/>
    <hyperlink r:id="rId39582" ref="A40116"/>
    <hyperlink r:id="rId39583" ref="A40117"/>
    <hyperlink r:id="rId39584" ref="A40120"/>
    <hyperlink r:id="rId39585" ref="A40126"/>
    <hyperlink r:id="rId39586" ref="A40129"/>
    <hyperlink r:id="rId39587" ref="A40130"/>
    <hyperlink r:id="rId39588" ref="A40131"/>
    <hyperlink r:id="rId39589" ref="A40132"/>
    <hyperlink r:id="rId39590" ref="A40133"/>
    <hyperlink r:id="rId39591" ref="A40134"/>
    <hyperlink r:id="rId39592" ref="A40136"/>
    <hyperlink r:id="rId39593" ref="A40139"/>
    <hyperlink r:id="rId39594" ref="A40140"/>
    <hyperlink r:id="rId39595" ref="A40142"/>
    <hyperlink r:id="rId39596" ref="A40143"/>
    <hyperlink r:id="rId39597" ref="A40144"/>
    <hyperlink r:id="rId39598" ref="A40147"/>
    <hyperlink r:id="rId39599" ref="A40148"/>
    <hyperlink r:id="rId39600" ref="A40149"/>
    <hyperlink r:id="rId39601" ref="A40150"/>
    <hyperlink r:id="rId39602" ref="A40152"/>
    <hyperlink r:id="rId39603" ref="A40154"/>
    <hyperlink r:id="rId39604" ref="A40157"/>
    <hyperlink r:id="rId39605" ref="A40158"/>
    <hyperlink r:id="rId39606" ref="A40159"/>
    <hyperlink r:id="rId39607" ref="A40161"/>
    <hyperlink r:id="rId39608" ref="A40162"/>
    <hyperlink r:id="rId39609" ref="A40164"/>
    <hyperlink r:id="rId39610" ref="A40165"/>
    <hyperlink r:id="rId39611" ref="A40166"/>
    <hyperlink r:id="rId39612" ref="A40167"/>
    <hyperlink r:id="rId39613" ref="A40168"/>
    <hyperlink r:id="rId39614" ref="D40168"/>
    <hyperlink r:id="rId39615" ref="A40169"/>
    <hyperlink r:id="rId39616" ref="A40173"/>
    <hyperlink r:id="rId39617" ref="A40174"/>
    <hyperlink r:id="rId39618" ref="A40175"/>
    <hyperlink r:id="rId39619" ref="A40179"/>
    <hyperlink r:id="rId39620" ref="A40181"/>
    <hyperlink r:id="rId39621" ref="A40184"/>
    <hyperlink r:id="rId39622" ref="A40185"/>
    <hyperlink r:id="rId39623" ref="A40186"/>
    <hyperlink r:id="rId39624" ref="A40188"/>
    <hyperlink r:id="rId39625" ref="A40190"/>
    <hyperlink r:id="rId39626" ref="A40192"/>
    <hyperlink r:id="rId39627" ref="A40193"/>
    <hyperlink r:id="rId39628" ref="A40195"/>
    <hyperlink r:id="rId39629" ref="A40196"/>
    <hyperlink r:id="rId39630" ref="A40197"/>
    <hyperlink r:id="rId39631" ref="A40198"/>
    <hyperlink r:id="rId39632" ref="A40199"/>
    <hyperlink r:id="rId39633" ref="A40200"/>
    <hyperlink r:id="rId39634" ref="A40204"/>
    <hyperlink r:id="rId39635" ref="A40207"/>
    <hyperlink r:id="rId39636" ref="A40208"/>
    <hyperlink r:id="rId39637" ref="A40210"/>
    <hyperlink r:id="rId39638" ref="A40211"/>
    <hyperlink r:id="rId39639" ref="A40212"/>
    <hyperlink r:id="rId39640" ref="A40213"/>
    <hyperlink r:id="rId39641" ref="A40214"/>
    <hyperlink r:id="rId39642" ref="A40216"/>
    <hyperlink r:id="rId39643" ref="A40217"/>
    <hyperlink r:id="rId39644" ref="A40218"/>
    <hyperlink r:id="rId39645" ref="A40219"/>
    <hyperlink r:id="rId39646" ref="A40220"/>
    <hyperlink r:id="rId39647" ref="A40221"/>
    <hyperlink r:id="rId39648" ref="A40222"/>
    <hyperlink r:id="rId39649" ref="A40223"/>
    <hyperlink r:id="rId39650" ref="A40225"/>
    <hyperlink r:id="rId39651" ref="A40227"/>
    <hyperlink r:id="rId39652" ref="A40230"/>
    <hyperlink r:id="rId39653" ref="A40234"/>
    <hyperlink r:id="rId39654" ref="A40237"/>
    <hyperlink r:id="rId39655" ref="A40239"/>
    <hyperlink r:id="rId39656" ref="A40240"/>
    <hyperlink r:id="rId39657" ref="A40241"/>
    <hyperlink r:id="rId39658" ref="A40242"/>
    <hyperlink r:id="rId39659" ref="A40243"/>
    <hyperlink r:id="rId39660" ref="A40244"/>
    <hyperlink r:id="rId39661" ref="A40245"/>
    <hyperlink r:id="rId39662" ref="A40246"/>
    <hyperlink r:id="rId39663" ref="A40247"/>
    <hyperlink r:id="rId39664" ref="A40248"/>
    <hyperlink r:id="rId39665" ref="A40249"/>
    <hyperlink r:id="rId39666" ref="A40250"/>
    <hyperlink r:id="rId39667" ref="A40252"/>
    <hyperlink r:id="rId39668" ref="A40254"/>
    <hyperlink r:id="rId39669" ref="A40255"/>
    <hyperlink r:id="rId39670" ref="A40256"/>
    <hyperlink r:id="rId39671" ref="A40257"/>
    <hyperlink r:id="rId39672" ref="A40258"/>
    <hyperlink r:id="rId39673" ref="A40263"/>
    <hyperlink r:id="rId39674" ref="A40264"/>
    <hyperlink r:id="rId39675" ref="A40265"/>
    <hyperlink r:id="rId39676" ref="A40267"/>
    <hyperlink r:id="rId39677" ref="A40269"/>
    <hyperlink r:id="rId39678" ref="A40271"/>
    <hyperlink r:id="rId39679" ref="A40272"/>
    <hyperlink r:id="rId39680" ref="A40273"/>
    <hyperlink r:id="rId39681" ref="A40274"/>
    <hyperlink r:id="rId39682" ref="A40275"/>
    <hyperlink r:id="rId39683" ref="A40276"/>
    <hyperlink r:id="rId39684" ref="A40277"/>
    <hyperlink r:id="rId39685" ref="A40279"/>
    <hyperlink r:id="rId39686" ref="A40281"/>
    <hyperlink r:id="rId39687" ref="A40284"/>
    <hyperlink r:id="rId39688" ref="A40285"/>
    <hyperlink r:id="rId39689" ref="A40286"/>
    <hyperlink r:id="rId39690" ref="A40287"/>
    <hyperlink r:id="rId39691" ref="A40289"/>
    <hyperlink r:id="rId39692" ref="A40292"/>
    <hyperlink r:id="rId39693" ref="A40293"/>
    <hyperlink r:id="rId39694" ref="D40296"/>
    <hyperlink r:id="rId39695" ref="A40297"/>
    <hyperlink r:id="rId39696" ref="A40299"/>
    <hyperlink r:id="rId39697" ref="A40302"/>
    <hyperlink r:id="rId39698" ref="A40305"/>
    <hyperlink r:id="rId39699" ref="A40306"/>
    <hyperlink r:id="rId39700" ref="A40307"/>
    <hyperlink r:id="rId39701" ref="A40309"/>
    <hyperlink r:id="rId39702" ref="A40310"/>
    <hyperlink r:id="rId39703" ref="A40311"/>
    <hyperlink r:id="rId39704" ref="A40312"/>
    <hyperlink r:id="rId39705" ref="D40312"/>
    <hyperlink r:id="rId39706" ref="A40313"/>
    <hyperlink r:id="rId39707" ref="A40314"/>
    <hyperlink r:id="rId39708" ref="A40315"/>
    <hyperlink r:id="rId39709" ref="A40316"/>
    <hyperlink r:id="rId39710" ref="A40321"/>
    <hyperlink r:id="rId39711" ref="A40322"/>
    <hyperlink r:id="rId39712" ref="A40323"/>
    <hyperlink r:id="rId39713" ref="A40324"/>
    <hyperlink r:id="rId39714" ref="A40325"/>
    <hyperlink r:id="rId39715" ref="A40326"/>
    <hyperlink r:id="rId39716" ref="A40327"/>
    <hyperlink r:id="rId39717" ref="A40329"/>
    <hyperlink r:id="rId39718" ref="A40330"/>
    <hyperlink r:id="rId39719" ref="A40332"/>
    <hyperlink r:id="rId39720" ref="A40333"/>
    <hyperlink r:id="rId39721" ref="A40334"/>
    <hyperlink r:id="rId39722" ref="A40335"/>
    <hyperlink r:id="rId39723" ref="A40336"/>
    <hyperlink r:id="rId39724" ref="A40337"/>
    <hyperlink r:id="rId39725" ref="A40338"/>
    <hyperlink r:id="rId39726" ref="D40338"/>
    <hyperlink r:id="rId39727" ref="A40339"/>
    <hyperlink r:id="rId39728" ref="A40340"/>
    <hyperlink r:id="rId39729" ref="A40342"/>
    <hyperlink r:id="rId39730" ref="A40344"/>
    <hyperlink r:id="rId39731" ref="A40347"/>
    <hyperlink r:id="rId39732" ref="A40349"/>
    <hyperlink r:id="rId39733" ref="A40350"/>
    <hyperlink r:id="rId39734" ref="D40350"/>
    <hyperlink r:id="rId39735" ref="A40354"/>
    <hyperlink r:id="rId39736" ref="A40356"/>
    <hyperlink r:id="rId39737" ref="A40358"/>
    <hyperlink r:id="rId39738" ref="A40359"/>
    <hyperlink r:id="rId39739" ref="A40360"/>
    <hyperlink r:id="rId39740" ref="A40361"/>
    <hyperlink r:id="rId39741" ref="A40362"/>
    <hyperlink r:id="rId39742" ref="A40363"/>
    <hyperlink r:id="rId39743" ref="A40364"/>
    <hyperlink r:id="rId39744" ref="A40366"/>
    <hyperlink r:id="rId39745" ref="A40367"/>
    <hyperlink r:id="rId39746" ref="A40368"/>
    <hyperlink r:id="rId39747" ref="A40371"/>
    <hyperlink r:id="rId39748" ref="A40373"/>
    <hyperlink r:id="rId39749" ref="A40374"/>
    <hyperlink r:id="rId39750" ref="A40378"/>
    <hyperlink r:id="rId39751" ref="A40379"/>
    <hyperlink r:id="rId39752" ref="A40384"/>
    <hyperlink r:id="rId39753" ref="A40386"/>
    <hyperlink r:id="rId39754" ref="A40392"/>
    <hyperlink r:id="rId39755" ref="D40392"/>
    <hyperlink r:id="rId39756" ref="A40396"/>
    <hyperlink r:id="rId39757" ref="A40397"/>
    <hyperlink r:id="rId39758" ref="A40398"/>
    <hyperlink r:id="rId39759" ref="A40399"/>
    <hyperlink r:id="rId39760" ref="A40400"/>
    <hyperlink r:id="rId39761" ref="A40401"/>
    <hyperlink r:id="rId39762" ref="A40403"/>
    <hyperlink r:id="rId39763" ref="A40404"/>
    <hyperlink r:id="rId39764" ref="A40405"/>
    <hyperlink r:id="rId39765" ref="A40407"/>
    <hyperlink r:id="rId39766" ref="A40409"/>
    <hyperlink r:id="rId39767" ref="A40411"/>
    <hyperlink r:id="rId39768" ref="A40412"/>
    <hyperlink r:id="rId39769" ref="A40413"/>
    <hyperlink r:id="rId39770" ref="A40414"/>
    <hyperlink r:id="rId39771" ref="A40415"/>
    <hyperlink r:id="rId39772" ref="A40416"/>
    <hyperlink r:id="rId39773" ref="A40418"/>
    <hyperlink r:id="rId39774" ref="A40420"/>
    <hyperlink r:id="rId39775" ref="A40426"/>
    <hyperlink r:id="rId39776" ref="A40429"/>
    <hyperlink r:id="rId39777" ref="A40435"/>
    <hyperlink r:id="rId39778" ref="A40437"/>
    <hyperlink r:id="rId39779" ref="A40439"/>
    <hyperlink r:id="rId39780" ref="A40440"/>
    <hyperlink r:id="rId39781" ref="A40441"/>
    <hyperlink r:id="rId39782" ref="A40442"/>
    <hyperlink r:id="rId39783" ref="A40443"/>
    <hyperlink r:id="rId39784" ref="A40444"/>
    <hyperlink r:id="rId39785" ref="A40445"/>
    <hyperlink r:id="rId39786" ref="A40447"/>
    <hyperlink r:id="rId39787" ref="A40449"/>
    <hyperlink r:id="rId39788" ref="A40450"/>
    <hyperlink r:id="rId39789" ref="A40452"/>
    <hyperlink r:id="rId39790" ref="D40452"/>
    <hyperlink r:id="rId39791" ref="A40453"/>
    <hyperlink r:id="rId39792" ref="A40456"/>
    <hyperlink r:id="rId39793" ref="D40456"/>
    <hyperlink r:id="rId39794" ref="A40457"/>
    <hyperlink r:id="rId39795" ref="A40458"/>
    <hyperlink r:id="rId39796" ref="A40459"/>
    <hyperlink r:id="rId39797" ref="A40462"/>
    <hyperlink r:id="rId39798" ref="A40463"/>
    <hyperlink r:id="rId39799" ref="A40465"/>
    <hyperlink r:id="rId39800" ref="A40468"/>
    <hyperlink r:id="rId39801" ref="A40469"/>
    <hyperlink r:id="rId39802" ref="A40471"/>
    <hyperlink r:id="rId39803" ref="A40475"/>
    <hyperlink r:id="rId39804" ref="A40476"/>
    <hyperlink r:id="rId39805" ref="A40479"/>
    <hyperlink r:id="rId39806" ref="A40480"/>
    <hyperlink r:id="rId39807" ref="A40481"/>
    <hyperlink r:id="rId39808" ref="A40482"/>
    <hyperlink r:id="rId39809" ref="A40483"/>
    <hyperlink r:id="rId39810" ref="A40484"/>
    <hyperlink r:id="rId39811" ref="A40486"/>
    <hyperlink r:id="rId39812" ref="A40488"/>
    <hyperlink r:id="rId39813" ref="A40489"/>
    <hyperlink r:id="rId39814" ref="A40491"/>
    <hyperlink r:id="rId39815" ref="A40493"/>
    <hyperlink r:id="rId39816" ref="A40494"/>
    <hyperlink r:id="rId39817" ref="A40495"/>
    <hyperlink r:id="rId39818" ref="A40498"/>
    <hyperlink r:id="rId39819" ref="A40499"/>
    <hyperlink r:id="rId39820" ref="A40501"/>
    <hyperlink r:id="rId39821" ref="A40502"/>
    <hyperlink r:id="rId39822" ref="A40504"/>
    <hyperlink r:id="rId39823" ref="A40509"/>
    <hyperlink r:id="rId39824" ref="A40511"/>
    <hyperlink r:id="rId39825" ref="A40512"/>
    <hyperlink r:id="rId39826" ref="A40513"/>
    <hyperlink r:id="rId39827" ref="A40514"/>
    <hyperlink r:id="rId39828" ref="A40515"/>
    <hyperlink r:id="rId39829" ref="A40517"/>
    <hyperlink r:id="rId39830" ref="A40518"/>
    <hyperlink r:id="rId39831" ref="A40519"/>
    <hyperlink r:id="rId39832" ref="A40521"/>
    <hyperlink r:id="rId39833" ref="A40522"/>
    <hyperlink r:id="rId39834" ref="A40523"/>
    <hyperlink r:id="rId39835" ref="A40524"/>
    <hyperlink r:id="rId39836" ref="A40526"/>
    <hyperlink r:id="rId39837" ref="A40528"/>
    <hyperlink r:id="rId39838" ref="A40530"/>
    <hyperlink r:id="rId39839" ref="A40531"/>
    <hyperlink r:id="rId39840" ref="A40533"/>
    <hyperlink r:id="rId39841" ref="D40533"/>
    <hyperlink r:id="rId39842" ref="A40534"/>
    <hyperlink r:id="rId39843" ref="A40540"/>
    <hyperlink r:id="rId39844" ref="A40541"/>
    <hyperlink r:id="rId39845" ref="A40543"/>
    <hyperlink r:id="rId39846" ref="A40544"/>
    <hyperlink r:id="rId39847" ref="A40545"/>
    <hyperlink r:id="rId39848" ref="A40546"/>
    <hyperlink r:id="rId39849" ref="A40550"/>
    <hyperlink r:id="rId39850" ref="D40550"/>
    <hyperlink r:id="rId39851" ref="A40551"/>
    <hyperlink r:id="rId39852" ref="A40552"/>
    <hyperlink r:id="rId39853" ref="A40555"/>
    <hyperlink r:id="rId39854" ref="A40556"/>
    <hyperlink r:id="rId39855" ref="A40557"/>
    <hyperlink r:id="rId39856" ref="D40557"/>
    <hyperlink r:id="rId39857" ref="A40559"/>
    <hyperlink r:id="rId39858" ref="A40560"/>
    <hyperlink r:id="rId39859" ref="A40562"/>
    <hyperlink r:id="rId39860" ref="A40563"/>
    <hyperlink r:id="rId39861" ref="A40565"/>
    <hyperlink r:id="rId39862" ref="A40566"/>
    <hyperlink r:id="rId39863" ref="A40567"/>
    <hyperlink r:id="rId39864" ref="A40568"/>
    <hyperlink r:id="rId39865" ref="A40569"/>
    <hyperlink r:id="rId39866" ref="A40573"/>
    <hyperlink r:id="rId39867" ref="A40574"/>
    <hyperlink r:id="rId39868" ref="A40578"/>
    <hyperlink r:id="rId39869" ref="A40579"/>
    <hyperlink r:id="rId39870" ref="A40582"/>
    <hyperlink r:id="rId39871" ref="A40583"/>
    <hyperlink r:id="rId39872" ref="A40586"/>
    <hyperlink r:id="rId39873" ref="A40587"/>
    <hyperlink r:id="rId39874" ref="A40593"/>
    <hyperlink r:id="rId39875" ref="A40594"/>
    <hyperlink r:id="rId39876" ref="A40595"/>
    <hyperlink r:id="rId39877" ref="A40597"/>
    <hyperlink r:id="rId39878" ref="A40599"/>
    <hyperlink r:id="rId39879" ref="A40600"/>
    <hyperlink r:id="rId39880" ref="A40601"/>
    <hyperlink r:id="rId39881" ref="D40601"/>
    <hyperlink r:id="rId39882" ref="A40603"/>
    <hyperlink r:id="rId39883" ref="A40604"/>
    <hyperlink r:id="rId39884" ref="A40606"/>
    <hyperlink r:id="rId39885" ref="D40606"/>
    <hyperlink r:id="rId39886" ref="A40607"/>
    <hyperlink r:id="rId39887" ref="A40608"/>
    <hyperlink r:id="rId39888" ref="A40609"/>
    <hyperlink r:id="rId39889" ref="A40610"/>
    <hyperlink r:id="rId39890" ref="A40615"/>
    <hyperlink r:id="rId39891" ref="A40616"/>
    <hyperlink r:id="rId39892" ref="A40617"/>
    <hyperlink r:id="rId39893" ref="A40619"/>
    <hyperlink r:id="rId39894" ref="A40621"/>
    <hyperlink r:id="rId39895" ref="A40622"/>
    <hyperlink r:id="rId39896" ref="D40622"/>
    <hyperlink r:id="rId39897" ref="A40623"/>
    <hyperlink r:id="rId39898" ref="A40624"/>
    <hyperlink r:id="rId39899" ref="A40626"/>
    <hyperlink r:id="rId39900" ref="A40627"/>
    <hyperlink r:id="rId39901" ref="A40629"/>
    <hyperlink r:id="rId39902" ref="A40630"/>
    <hyperlink r:id="rId39903" ref="A40631"/>
    <hyperlink r:id="rId39904" ref="A40633"/>
    <hyperlink r:id="rId39905" ref="A40635"/>
    <hyperlink r:id="rId39906" ref="A40637"/>
    <hyperlink r:id="rId39907" ref="A40641"/>
    <hyperlink r:id="rId39908" ref="A40642"/>
    <hyperlink r:id="rId39909" ref="A40643"/>
    <hyperlink r:id="rId39910" ref="A40644"/>
    <hyperlink r:id="rId39911" ref="A40645"/>
    <hyperlink r:id="rId39912" ref="A40646"/>
    <hyperlink r:id="rId39913" ref="A40648"/>
    <hyperlink r:id="rId39914" ref="A40650"/>
    <hyperlink r:id="rId39915" ref="A40651"/>
    <hyperlink r:id="rId39916" ref="A40652"/>
    <hyperlink r:id="rId39917" ref="A40653"/>
    <hyperlink r:id="rId39918" ref="A40656"/>
    <hyperlink r:id="rId39919" ref="A40659"/>
    <hyperlink r:id="rId39920" ref="A40660"/>
    <hyperlink r:id="rId39921" ref="A40662"/>
    <hyperlink r:id="rId39922" ref="A40664"/>
    <hyperlink r:id="rId39923" ref="A40666"/>
    <hyperlink r:id="rId39924" ref="A40668"/>
    <hyperlink r:id="rId39925" ref="A40670"/>
    <hyperlink r:id="rId39926" ref="A40671"/>
    <hyperlink r:id="rId39927" ref="A40673"/>
    <hyperlink r:id="rId39928" ref="A40675"/>
    <hyperlink r:id="rId39929" ref="A40676"/>
    <hyperlink r:id="rId39930" ref="A40677"/>
    <hyperlink r:id="rId39931" ref="A40678"/>
    <hyperlink r:id="rId39932" ref="A40681"/>
    <hyperlink r:id="rId39933" ref="A40682"/>
    <hyperlink r:id="rId39934" ref="A40684"/>
    <hyperlink r:id="rId39935" ref="A40686"/>
    <hyperlink r:id="rId39936" ref="A40687"/>
    <hyperlink r:id="rId39937" ref="A40688"/>
    <hyperlink r:id="rId39938" ref="A40691"/>
    <hyperlink r:id="rId39939" ref="A40692"/>
    <hyperlink r:id="rId39940" ref="A40694"/>
    <hyperlink r:id="rId39941" ref="A40698"/>
    <hyperlink r:id="rId39942" ref="A40699"/>
    <hyperlink r:id="rId39943" ref="A40700"/>
    <hyperlink r:id="rId39944" ref="A40701"/>
    <hyperlink r:id="rId39945" ref="A40702"/>
    <hyperlink r:id="rId39946" ref="A40703"/>
    <hyperlink r:id="rId39947" ref="A40704"/>
    <hyperlink r:id="rId39948" ref="A40705"/>
    <hyperlink r:id="rId39949" ref="A40707"/>
    <hyperlink r:id="rId39950" ref="A40708"/>
    <hyperlink r:id="rId39951" ref="A40709"/>
    <hyperlink r:id="rId39952" ref="A40710"/>
    <hyperlink r:id="rId39953" ref="A40711"/>
    <hyperlink r:id="rId39954" ref="A40712"/>
    <hyperlink r:id="rId39955" ref="A40713"/>
    <hyperlink r:id="rId39956" ref="A40715"/>
    <hyperlink r:id="rId39957" ref="A40716"/>
    <hyperlink r:id="rId39958" ref="A40717"/>
    <hyperlink r:id="rId39959" ref="A40719"/>
    <hyperlink r:id="rId39960" ref="A40720"/>
    <hyperlink r:id="rId39961" ref="A40723"/>
    <hyperlink r:id="rId39962" ref="A40724"/>
    <hyperlink r:id="rId39963" ref="A40726"/>
    <hyperlink r:id="rId39964" ref="A40727"/>
    <hyperlink r:id="rId39965" ref="A40729"/>
    <hyperlink r:id="rId39966" ref="A40730"/>
    <hyperlink r:id="rId39967" ref="A40731"/>
    <hyperlink r:id="rId39968" ref="A40732"/>
    <hyperlink r:id="rId39969" ref="A40734"/>
    <hyperlink r:id="rId39970" ref="A40735"/>
    <hyperlink r:id="rId39971" ref="A40737"/>
    <hyperlink r:id="rId39972" ref="A40738"/>
    <hyperlink r:id="rId39973" ref="A40740"/>
    <hyperlink r:id="rId39974" ref="A40741"/>
    <hyperlink r:id="rId39975" ref="A40745"/>
    <hyperlink r:id="rId39976" ref="A40746"/>
    <hyperlink r:id="rId39977" ref="A40751"/>
    <hyperlink r:id="rId39978" ref="A40752"/>
    <hyperlink r:id="rId39979" ref="A40753"/>
    <hyperlink r:id="rId39980" ref="A40754"/>
    <hyperlink r:id="rId39981" ref="A40755"/>
    <hyperlink r:id="rId39982" ref="A40756"/>
    <hyperlink r:id="rId39983" ref="A40758"/>
    <hyperlink r:id="rId39984" ref="A40759"/>
    <hyperlink r:id="rId39985" ref="A40760"/>
    <hyperlink r:id="rId39986" ref="A40761"/>
    <hyperlink r:id="rId39987" ref="A40762"/>
    <hyperlink r:id="rId39988" ref="A40766"/>
    <hyperlink r:id="rId39989" ref="A40769"/>
    <hyperlink r:id="rId39990" ref="A40771"/>
    <hyperlink r:id="rId39991" ref="A40775"/>
    <hyperlink r:id="rId39992" ref="A40778"/>
    <hyperlink r:id="rId39993" ref="A40779"/>
    <hyperlink r:id="rId39994" ref="D40779"/>
    <hyperlink r:id="rId39995" ref="A40780"/>
    <hyperlink r:id="rId39996" ref="A40785"/>
    <hyperlink r:id="rId39997" ref="A40786"/>
    <hyperlink r:id="rId39998" ref="A40787"/>
    <hyperlink r:id="rId39999" ref="A40791"/>
    <hyperlink r:id="rId40000" ref="A40795"/>
    <hyperlink r:id="rId40001" ref="A40796"/>
    <hyperlink r:id="rId40002" ref="A40797"/>
    <hyperlink r:id="rId40003" ref="A40800"/>
    <hyperlink r:id="rId40004" ref="A40803"/>
    <hyperlink r:id="rId40005" ref="A40804"/>
    <hyperlink r:id="rId40006" ref="A40805"/>
    <hyperlink r:id="rId40007" ref="A40806"/>
    <hyperlink r:id="rId40008" ref="A40808"/>
    <hyperlink r:id="rId40009" ref="A40809"/>
    <hyperlink r:id="rId40010" ref="A40810"/>
    <hyperlink r:id="rId40011" ref="A40811"/>
    <hyperlink r:id="rId40012" ref="A40812"/>
    <hyperlink r:id="rId40013" ref="A40813"/>
    <hyperlink r:id="rId40014" ref="A40816"/>
    <hyperlink r:id="rId40015" ref="A40817"/>
    <hyperlink r:id="rId40016" ref="A40818"/>
    <hyperlink r:id="rId40017" ref="A40819"/>
    <hyperlink r:id="rId40018" ref="A40820"/>
    <hyperlink r:id="rId40019" ref="D40820"/>
    <hyperlink r:id="rId40020" ref="A40821"/>
    <hyperlink r:id="rId40021" ref="A40822"/>
    <hyperlink r:id="rId40022" ref="A40823"/>
    <hyperlink r:id="rId40023" ref="A40824"/>
    <hyperlink r:id="rId40024" ref="A40825"/>
    <hyperlink r:id="rId40025" ref="A40827"/>
    <hyperlink r:id="rId40026" ref="A40828"/>
    <hyperlink r:id="rId40027" ref="A40829"/>
    <hyperlink r:id="rId40028" ref="A40830"/>
    <hyperlink r:id="rId40029" ref="A40831"/>
    <hyperlink r:id="rId40030" ref="A40837"/>
    <hyperlink r:id="rId40031" ref="A40838"/>
    <hyperlink r:id="rId40032" ref="A40839"/>
    <hyperlink r:id="rId40033" ref="A40841"/>
    <hyperlink r:id="rId40034" ref="A40842"/>
    <hyperlink r:id="rId40035" ref="A40843"/>
    <hyperlink r:id="rId40036" ref="A40845"/>
    <hyperlink r:id="rId40037" ref="A40847"/>
    <hyperlink r:id="rId40038" ref="A40848"/>
    <hyperlink r:id="rId40039" ref="A40850"/>
    <hyperlink r:id="rId40040" ref="A40851"/>
    <hyperlink r:id="rId40041" ref="A40852"/>
    <hyperlink r:id="rId40042" ref="A40855"/>
    <hyperlink r:id="rId40043" ref="A40856"/>
    <hyperlink r:id="rId40044" ref="A40858"/>
    <hyperlink r:id="rId40045" ref="A40859"/>
    <hyperlink r:id="rId40046" ref="A40862"/>
    <hyperlink r:id="rId40047" ref="A40863"/>
    <hyperlink r:id="rId40048" ref="A40864"/>
    <hyperlink r:id="rId40049" ref="A40865"/>
    <hyperlink r:id="rId40050" ref="A40866"/>
    <hyperlink r:id="rId40051" ref="A40871"/>
    <hyperlink r:id="rId40052" ref="A40872"/>
    <hyperlink r:id="rId40053" ref="A40873"/>
    <hyperlink r:id="rId40054" ref="A40875"/>
    <hyperlink r:id="rId40055" ref="A40876"/>
    <hyperlink r:id="rId40056" ref="A40877"/>
    <hyperlink r:id="rId40057" ref="A40878"/>
    <hyperlink r:id="rId40058" ref="A40879"/>
    <hyperlink r:id="rId40059" ref="A40882"/>
    <hyperlink r:id="rId40060" ref="A40883"/>
    <hyperlink r:id="rId40061" ref="A40884"/>
    <hyperlink r:id="rId40062" ref="A40885"/>
    <hyperlink r:id="rId40063" ref="A40890"/>
    <hyperlink r:id="rId40064" ref="A40892"/>
    <hyperlink r:id="rId40065" ref="A40893"/>
    <hyperlink r:id="rId40066" ref="A40894"/>
    <hyperlink r:id="rId40067" ref="A40895"/>
    <hyperlink r:id="rId40068" ref="A40896"/>
    <hyperlink r:id="rId40069" ref="A40899"/>
    <hyperlink r:id="rId40070" ref="A40902"/>
    <hyperlink r:id="rId40071" ref="A40903"/>
    <hyperlink r:id="rId40072" ref="A40906"/>
    <hyperlink r:id="rId40073" ref="A40908"/>
    <hyperlink r:id="rId40074" ref="A40910"/>
    <hyperlink r:id="rId40075" ref="D40910"/>
    <hyperlink r:id="rId40076" ref="A40914"/>
    <hyperlink r:id="rId40077" ref="A40915"/>
    <hyperlink r:id="rId40078" ref="A40916"/>
    <hyperlink r:id="rId40079" ref="A40919"/>
    <hyperlink r:id="rId40080" ref="A40920"/>
    <hyperlink r:id="rId40081" ref="A40921"/>
    <hyperlink r:id="rId40082" ref="A40922"/>
    <hyperlink r:id="rId40083" ref="A40923"/>
    <hyperlink r:id="rId40084" ref="D40923"/>
    <hyperlink r:id="rId40085" ref="A40924"/>
    <hyperlink r:id="rId40086" ref="A40925"/>
    <hyperlink r:id="rId40087" ref="A40927"/>
    <hyperlink r:id="rId40088" ref="A40931"/>
    <hyperlink r:id="rId40089" ref="A40934"/>
    <hyperlink r:id="rId40090" ref="A40935"/>
    <hyperlink r:id="rId40091" ref="A40936"/>
    <hyperlink r:id="rId40092" ref="A40937"/>
    <hyperlink r:id="rId40093" ref="A40938"/>
    <hyperlink r:id="rId40094" ref="A40939"/>
    <hyperlink r:id="rId40095" ref="D40939"/>
    <hyperlink r:id="rId40096" ref="A40942"/>
    <hyperlink r:id="rId40097" ref="A40943"/>
    <hyperlink r:id="rId40098" ref="A40945"/>
    <hyperlink r:id="rId40099" ref="A40946"/>
    <hyperlink r:id="rId40100" ref="A40948"/>
    <hyperlink r:id="rId40101" ref="A40949"/>
    <hyperlink r:id="rId40102" ref="A40953"/>
    <hyperlink r:id="rId40103" ref="A40954"/>
    <hyperlink r:id="rId40104" ref="A40955"/>
    <hyperlink r:id="rId40105" ref="A40956"/>
    <hyperlink r:id="rId40106" ref="A40958"/>
    <hyperlink r:id="rId40107" ref="A40962"/>
    <hyperlink r:id="rId40108" ref="A40965"/>
    <hyperlink r:id="rId40109" ref="A40966"/>
    <hyperlink r:id="rId40110" ref="A40967"/>
    <hyperlink r:id="rId40111" ref="A40968"/>
    <hyperlink r:id="rId40112" ref="A40970"/>
    <hyperlink r:id="rId40113" ref="A40971"/>
    <hyperlink r:id="rId40114" ref="A40974"/>
    <hyperlink r:id="rId40115" ref="D40974"/>
    <hyperlink r:id="rId40116" ref="A40975"/>
    <hyperlink r:id="rId40117" ref="A40977"/>
    <hyperlink r:id="rId40118" ref="A40979"/>
    <hyperlink r:id="rId40119" ref="A40985"/>
    <hyperlink r:id="rId40120" ref="A40986"/>
    <hyperlink r:id="rId40121" ref="A40987"/>
    <hyperlink r:id="rId40122" ref="A40991"/>
    <hyperlink r:id="rId40123" ref="A40993"/>
    <hyperlink r:id="rId40124" ref="A40994"/>
    <hyperlink r:id="rId40125" ref="A40995"/>
    <hyperlink r:id="rId40126" ref="A40996"/>
    <hyperlink r:id="rId40127" ref="A40997"/>
    <hyperlink r:id="rId40128" ref="A40998"/>
    <hyperlink r:id="rId40129" ref="A40999"/>
    <hyperlink r:id="rId40130" ref="A41000"/>
    <hyperlink r:id="rId40131" ref="A41002"/>
    <hyperlink r:id="rId40132" ref="A41004"/>
    <hyperlink r:id="rId40133" ref="A41005"/>
    <hyperlink r:id="rId40134" ref="A41006"/>
    <hyperlink r:id="rId40135" ref="A41009"/>
    <hyperlink r:id="rId40136" ref="A41010"/>
    <hyperlink r:id="rId40137" ref="A41011"/>
    <hyperlink r:id="rId40138" ref="A41012"/>
    <hyperlink r:id="rId40139" ref="A41013"/>
    <hyperlink r:id="rId40140" ref="A41014"/>
    <hyperlink r:id="rId40141" ref="A41015"/>
    <hyperlink r:id="rId40142" ref="A41017"/>
    <hyperlink r:id="rId40143" ref="A41019"/>
    <hyperlink r:id="rId40144" ref="A41020"/>
    <hyperlink r:id="rId40145" ref="A41021"/>
    <hyperlink r:id="rId40146" ref="A41022"/>
    <hyperlink r:id="rId40147" ref="A41023"/>
    <hyperlink r:id="rId40148" ref="A41025"/>
    <hyperlink r:id="rId40149" ref="A41026"/>
    <hyperlink r:id="rId40150" ref="A41027"/>
    <hyperlink r:id="rId40151" ref="A41029"/>
    <hyperlink r:id="rId40152" ref="A41031"/>
    <hyperlink r:id="rId40153" ref="A41032"/>
    <hyperlink r:id="rId40154" ref="A41034"/>
    <hyperlink r:id="rId40155" ref="A41035"/>
    <hyperlink r:id="rId40156" ref="A41036"/>
    <hyperlink r:id="rId40157" ref="A41037"/>
    <hyperlink r:id="rId40158" ref="A41040"/>
    <hyperlink r:id="rId40159" ref="A41041"/>
    <hyperlink r:id="rId40160" ref="A41042"/>
    <hyperlink r:id="rId40161" ref="A41046"/>
    <hyperlink r:id="rId40162" ref="A41047"/>
    <hyperlink r:id="rId40163" ref="A41050"/>
    <hyperlink r:id="rId40164" ref="A41051"/>
    <hyperlink r:id="rId40165" ref="A41052"/>
    <hyperlink r:id="rId40166" ref="A41053"/>
    <hyperlink r:id="rId40167" ref="A41054"/>
    <hyperlink r:id="rId40168" ref="A41055"/>
    <hyperlink r:id="rId40169" ref="A41056"/>
    <hyperlink r:id="rId40170" ref="A41057"/>
    <hyperlink r:id="rId40171" ref="A41059"/>
    <hyperlink r:id="rId40172" ref="A41060"/>
    <hyperlink r:id="rId40173" ref="A41062"/>
    <hyperlink r:id="rId40174" ref="A41064"/>
    <hyperlink r:id="rId40175" ref="A41065"/>
    <hyperlink r:id="rId40176" ref="A41067"/>
    <hyperlink r:id="rId40177" ref="A41068"/>
    <hyperlink r:id="rId40178" ref="A41069"/>
    <hyperlink r:id="rId40179" ref="A41071"/>
    <hyperlink r:id="rId40180" ref="A41072"/>
    <hyperlink r:id="rId40181" ref="A41074"/>
    <hyperlink r:id="rId40182" ref="A41075"/>
    <hyperlink r:id="rId40183" ref="A41076"/>
    <hyperlink r:id="rId40184" ref="A41079"/>
    <hyperlink r:id="rId40185" ref="A41080"/>
    <hyperlink r:id="rId40186" ref="A41081"/>
    <hyperlink r:id="rId40187" ref="A41083"/>
    <hyperlink r:id="rId40188" ref="A41084"/>
    <hyperlink r:id="rId40189" ref="A41085"/>
    <hyperlink r:id="rId40190" ref="A41086"/>
    <hyperlink r:id="rId40191" ref="A41088"/>
    <hyperlink r:id="rId40192" ref="A41090"/>
    <hyperlink r:id="rId40193" ref="A41091"/>
    <hyperlink r:id="rId40194" ref="A41092"/>
    <hyperlink r:id="rId40195" ref="A41093"/>
    <hyperlink r:id="rId40196" ref="A41095"/>
    <hyperlink r:id="rId40197" ref="A41096"/>
    <hyperlink r:id="rId40198" ref="A41098"/>
    <hyperlink r:id="rId40199" ref="A41100"/>
    <hyperlink r:id="rId40200" ref="A41102"/>
    <hyperlink r:id="rId40201" ref="A41103"/>
    <hyperlink r:id="rId40202" ref="A41104"/>
    <hyperlink r:id="rId40203" ref="A41106"/>
    <hyperlink r:id="rId40204" ref="A41107"/>
    <hyperlink r:id="rId40205" ref="A41108"/>
    <hyperlink r:id="rId40206" ref="A41109"/>
    <hyperlink r:id="rId40207" ref="A41110"/>
    <hyperlink r:id="rId40208" ref="A41112"/>
    <hyperlink r:id="rId40209" ref="A41113"/>
    <hyperlink r:id="rId40210" ref="A41114"/>
    <hyperlink r:id="rId40211" ref="A41115"/>
    <hyperlink r:id="rId40212" ref="A41116"/>
    <hyperlink r:id="rId40213" ref="A41118"/>
    <hyperlink r:id="rId40214" ref="A41119"/>
    <hyperlink r:id="rId40215" ref="A41120"/>
    <hyperlink r:id="rId40216" ref="A41121"/>
    <hyperlink r:id="rId40217" ref="A41126"/>
    <hyperlink r:id="rId40218" ref="A41127"/>
    <hyperlink r:id="rId40219" ref="A41128"/>
    <hyperlink r:id="rId40220" ref="A41129"/>
    <hyperlink r:id="rId40221" ref="A41130"/>
    <hyperlink r:id="rId40222" ref="A41134"/>
    <hyperlink r:id="rId40223" ref="A41136"/>
    <hyperlink r:id="rId40224" ref="A41140"/>
    <hyperlink r:id="rId40225" ref="A41142"/>
    <hyperlink r:id="rId40226" ref="A41143"/>
    <hyperlink r:id="rId40227" ref="A41144"/>
    <hyperlink r:id="rId40228" ref="A41146"/>
    <hyperlink r:id="rId40229" ref="A41147"/>
    <hyperlink r:id="rId40230" ref="A41148"/>
    <hyperlink r:id="rId40231" ref="A41149"/>
    <hyperlink r:id="rId40232" ref="A41150"/>
    <hyperlink r:id="rId40233" ref="D41150"/>
    <hyperlink r:id="rId40234" ref="A41153"/>
    <hyperlink r:id="rId40235" ref="A41154"/>
    <hyperlink r:id="rId40236" ref="A41155"/>
    <hyperlink r:id="rId40237" ref="A41156"/>
    <hyperlink r:id="rId40238" ref="A41157"/>
    <hyperlink r:id="rId40239" ref="D41157"/>
    <hyperlink r:id="rId40240" ref="A41158"/>
    <hyperlink r:id="rId40241" ref="A41159"/>
    <hyperlink r:id="rId40242" ref="A41161"/>
    <hyperlink r:id="rId40243" ref="A41162"/>
    <hyperlink r:id="rId40244" ref="A41163"/>
    <hyperlink r:id="rId40245" ref="A41165"/>
    <hyperlink r:id="rId40246" ref="A41166"/>
    <hyperlink r:id="rId40247" ref="A41167"/>
    <hyperlink r:id="rId40248" ref="A41168"/>
    <hyperlink r:id="rId40249" ref="A41173"/>
    <hyperlink r:id="rId40250" ref="A41175"/>
    <hyperlink r:id="rId40251" ref="A41177"/>
    <hyperlink r:id="rId40252" ref="D41177"/>
    <hyperlink r:id="rId40253" ref="A41178"/>
    <hyperlink r:id="rId40254" ref="A41179"/>
    <hyperlink r:id="rId40255" ref="A41180"/>
    <hyperlink r:id="rId40256" ref="A41183"/>
    <hyperlink r:id="rId40257" ref="A41184"/>
    <hyperlink r:id="rId40258" ref="A41186"/>
    <hyperlink r:id="rId40259" ref="A41188"/>
    <hyperlink r:id="rId40260" ref="A41191"/>
    <hyperlink r:id="rId40261" ref="A41192"/>
    <hyperlink r:id="rId40262" ref="A41193"/>
    <hyperlink r:id="rId40263" ref="A41194"/>
    <hyperlink r:id="rId40264" ref="A41195"/>
    <hyperlink r:id="rId40265" ref="A41197"/>
    <hyperlink r:id="rId40266" ref="A41198"/>
    <hyperlink r:id="rId40267" ref="D41198"/>
    <hyperlink r:id="rId40268" ref="A41201"/>
    <hyperlink r:id="rId40269" ref="A41202"/>
    <hyperlink r:id="rId40270" ref="D41202"/>
    <hyperlink r:id="rId40271" ref="A41203"/>
    <hyperlink r:id="rId40272" ref="A41204"/>
    <hyperlink r:id="rId40273" ref="A41206"/>
    <hyperlink r:id="rId40274" ref="A41210"/>
    <hyperlink r:id="rId40275" ref="A41212"/>
    <hyperlink r:id="rId40276" ref="A41213"/>
    <hyperlink r:id="rId40277" ref="A41214"/>
    <hyperlink r:id="rId40278" ref="A41215"/>
    <hyperlink r:id="rId40279" ref="A41218"/>
    <hyperlink r:id="rId40280" ref="A41219"/>
    <hyperlink r:id="rId40281" ref="A41222"/>
    <hyperlink r:id="rId40282" ref="A41223"/>
    <hyperlink r:id="rId40283" ref="A41225"/>
    <hyperlink r:id="rId40284" ref="A41226"/>
    <hyperlink r:id="rId40285" ref="A41228"/>
    <hyperlink r:id="rId40286" ref="A41231"/>
    <hyperlink r:id="rId40287" ref="A41232"/>
    <hyperlink r:id="rId40288" ref="A41235"/>
    <hyperlink r:id="rId40289" ref="A41236"/>
    <hyperlink r:id="rId40290" ref="A41238"/>
    <hyperlink r:id="rId40291" ref="A41239"/>
    <hyperlink r:id="rId40292" ref="A41240"/>
    <hyperlink r:id="rId40293" ref="A41241"/>
    <hyperlink r:id="rId40294" ref="A41244"/>
    <hyperlink r:id="rId40295" ref="D41244"/>
    <hyperlink r:id="rId40296" ref="A41246"/>
    <hyperlink r:id="rId40297" ref="A41247"/>
    <hyperlink r:id="rId40298" ref="A41248"/>
    <hyperlink r:id="rId40299" ref="A41251"/>
    <hyperlink r:id="rId40300" ref="A41252"/>
    <hyperlink r:id="rId40301" ref="A41255"/>
    <hyperlink r:id="rId40302" ref="A41256"/>
    <hyperlink r:id="rId40303" ref="A41259"/>
    <hyperlink r:id="rId40304" ref="A41260"/>
    <hyperlink r:id="rId40305" ref="A41261"/>
    <hyperlink r:id="rId40306" ref="A41266"/>
    <hyperlink r:id="rId40307" ref="A41267"/>
    <hyperlink r:id="rId40308" ref="A41273"/>
    <hyperlink r:id="rId40309" ref="A41275"/>
    <hyperlink r:id="rId40310" ref="A41277"/>
    <hyperlink r:id="rId40311" ref="A41278"/>
    <hyperlink r:id="rId40312" ref="A41279"/>
    <hyperlink r:id="rId40313" ref="A41280"/>
    <hyperlink r:id="rId40314" ref="A41285"/>
    <hyperlink r:id="rId40315" ref="A41286"/>
    <hyperlink r:id="rId40316" ref="A41288"/>
    <hyperlink r:id="rId40317" ref="A41290"/>
    <hyperlink r:id="rId40318" ref="A41293"/>
    <hyperlink r:id="rId40319" ref="A41295"/>
    <hyperlink r:id="rId40320" ref="A41296"/>
    <hyperlink r:id="rId40321" ref="A41297"/>
    <hyperlink r:id="rId40322" ref="A41298"/>
    <hyperlink r:id="rId40323" ref="A41299"/>
    <hyperlink r:id="rId40324" ref="A41300"/>
    <hyperlink r:id="rId40325" ref="A41302"/>
    <hyperlink r:id="rId40326" ref="A41303"/>
    <hyperlink r:id="rId40327" ref="A41305"/>
    <hyperlink r:id="rId40328" ref="A41306"/>
    <hyperlink r:id="rId40329" ref="A41307"/>
    <hyperlink r:id="rId40330" ref="A41308"/>
    <hyperlink r:id="rId40331" ref="D41308"/>
    <hyperlink r:id="rId40332" ref="A41311"/>
    <hyperlink r:id="rId40333" ref="D41311"/>
    <hyperlink r:id="rId40334" ref="A41312"/>
    <hyperlink r:id="rId40335" ref="D41312"/>
    <hyperlink r:id="rId40336" ref="A41314"/>
    <hyperlink r:id="rId40337" ref="A41315"/>
    <hyperlink r:id="rId40338" ref="A41316"/>
    <hyperlink r:id="rId40339" ref="A41321"/>
    <hyperlink r:id="rId40340" ref="A41322"/>
    <hyperlink r:id="rId40341" ref="A41324"/>
    <hyperlink r:id="rId40342" ref="A41325"/>
    <hyperlink r:id="rId40343" ref="A41329"/>
    <hyperlink r:id="rId40344" ref="A41331"/>
    <hyperlink r:id="rId40345" ref="A41333"/>
    <hyperlink r:id="rId40346" ref="A41334"/>
    <hyperlink r:id="rId40347" ref="A41336"/>
    <hyperlink r:id="rId40348" ref="A41337"/>
    <hyperlink r:id="rId40349" ref="A41339"/>
    <hyperlink r:id="rId40350" ref="A41344"/>
    <hyperlink r:id="rId40351" ref="A41346"/>
    <hyperlink r:id="rId40352" ref="A41347"/>
    <hyperlink r:id="rId40353" ref="A41355"/>
    <hyperlink r:id="rId40354" ref="A41356"/>
    <hyperlink r:id="rId40355" ref="A41357"/>
    <hyperlink r:id="rId40356" ref="A41358"/>
    <hyperlink r:id="rId40357" ref="A41361"/>
    <hyperlink r:id="rId40358" ref="A41362"/>
    <hyperlink r:id="rId40359" ref="A41365"/>
    <hyperlink r:id="rId40360" ref="A41366"/>
    <hyperlink r:id="rId40361" ref="A41367"/>
    <hyperlink r:id="rId40362" ref="A41369"/>
    <hyperlink r:id="rId40363" ref="A41372"/>
    <hyperlink r:id="rId40364" ref="A41373"/>
    <hyperlink r:id="rId40365" ref="A41377"/>
    <hyperlink r:id="rId40366" ref="A41378"/>
    <hyperlink r:id="rId40367" ref="A41379"/>
    <hyperlink r:id="rId40368" ref="A41383"/>
    <hyperlink r:id="rId40369" ref="A41384"/>
    <hyperlink r:id="rId40370" ref="A41386"/>
    <hyperlink r:id="rId40371" ref="A41391"/>
    <hyperlink r:id="rId40372" ref="D41394"/>
    <hyperlink r:id="rId40373" ref="A41395"/>
    <hyperlink r:id="rId40374" ref="A41396"/>
    <hyperlink r:id="rId40375" ref="A41398"/>
    <hyperlink r:id="rId40376" ref="A41399"/>
    <hyperlink r:id="rId40377" ref="A41400"/>
    <hyperlink r:id="rId40378" ref="A41401"/>
    <hyperlink r:id="rId40379" ref="A41404"/>
    <hyperlink r:id="rId40380" ref="A41409"/>
    <hyperlink r:id="rId40381" ref="A41410"/>
    <hyperlink r:id="rId40382" ref="A41412"/>
    <hyperlink r:id="rId40383" ref="A41418"/>
    <hyperlink r:id="rId40384" ref="A41419"/>
    <hyperlink r:id="rId40385" ref="A41421"/>
    <hyperlink r:id="rId40386" ref="A41424"/>
    <hyperlink r:id="rId40387" ref="A41428"/>
    <hyperlink r:id="rId40388" ref="A41429"/>
    <hyperlink r:id="rId40389" ref="A41431"/>
    <hyperlink r:id="rId40390" ref="A41432"/>
    <hyperlink r:id="rId40391" ref="A41433"/>
    <hyperlink r:id="rId40392" ref="A41435"/>
    <hyperlink r:id="rId40393" ref="A41436"/>
    <hyperlink r:id="rId40394" ref="A41438"/>
    <hyperlink r:id="rId40395" ref="A41443"/>
    <hyperlink r:id="rId40396" ref="A41449"/>
    <hyperlink r:id="rId40397" ref="A41450"/>
    <hyperlink r:id="rId40398" ref="A41451"/>
    <hyperlink r:id="rId40399" ref="A41452"/>
    <hyperlink r:id="rId40400" ref="A41453"/>
    <hyperlink r:id="rId40401" ref="A41454"/>
    <hyperlink r:id="rId40402" ref="A41455"/>
    <hyperlink r:id="rId40403" ref="A41456"/>
    <hyperlink r:id="rId40404" ref="A41457"/>
    <hyperlink r:id="rId40405" ref="A41458"/>
    <hyperlink r:id="rId40406" ref="A41461"/>
    <hyperlink r:id="rId40407" ref="A41463"/>
    <hyperlink r:id="rId40408" ref="A41465"/>
    <hyperlink r:id="rId40409" ref="A41467"/>
    <hyperlink r:id="rId40410" ref="A41470"/>
    <hyperlink r:id="rId40411" ref="A41472"/>
    <hyperlink r:id="rId40412" ref="A41473"/>
    <hyperlink r:id="rId40413" ref="A41474"/>
    <hyperlink r:id="rId40414" ref="A41476"/>
    <hyperlink r:id="rId40415" ref="A41477"/>
    <hyperlink r:id="rId40416" ref="A41478"/>
    <hyperlink r:id="rId40417" ref="A41480"/>
    <hyperlink r:id="rId40418" ref="A41481"/>
    <hyperlink r:id="rId40419" ref="A41483"/>
    <hyperlink r:id="rId40420" ref="A41485"/>
    <hyperlink r:id="rId40421" ref="D41485"/>
    <hyperlink r:id="rId40422" ref="A41486"/>
    <hyperlink r:id="rId40423" ref="A41487"/>
    <hyperlink r:id="rId40424" ref="A41489"/>
    <hyperlink r:id="rId40425" ref="A41490"/>
    <hyperlink r:id="rId40426" ref="A41491"/>
    <hyperlink r:id="rId40427" ref="A41494"/>
    <hyperlink r:id="rId40428" ref="A41495"/>
    <hyperlink r:id="rId40429" ref="A41496"/>
    <hyperlink r:id="rId40430" ref="A41497"/>
    <hyperlink r:id="rId40431" ref="A41498"/>
    <hyperlink r:id="rId40432" ref="A41499"/>
    <hyperlink r:id="rId40433" ref="A41502"/>
    <hyperlink r:id="rId40434" ref="A41503"/>
    <hyperlink r:id="rId40435" ref="A41505"/>
    <hyperlink r:id="rId40436" ref="A41510"/>
    <hyperlink r:id="rId40437" ref="A41514"/>
    <hyperlink r:id="rId40438" ref="A41515"/>
    <hyperlink r:id="rId40439" ref="A41516"/>
    <hyperlink r:id="rId40440" ref="D41516"/>
    <hyperlink r:id="rId40441" ref="A41517"/>
    <hyperlink r:id="rId40442" ref="A41519"/>
    <hyperlink r:id="rId40443" ref="A41520"/>
    <hyperlink r:id="rId40444" ref="A41521"/>
    <hyperlink r:id="rId40445" ref="A41522"/>
    <hyperlink r:id="rId40446" ref="A41524"/>
    <hyperlink r:id="rId40447" ref="A41527"/>
    <hyperlink r:id="rId40448" ref="A41528"/>
    <hyperlink r:id="rId40449" ref="A41531"/>
    <hyperlink r:id="rId40450" ref="D41531"/>
    <hyperlink r:id="rId40451" ref="A41533"/>
    <hyperlink r:id="rId40452" ref="A41534"/>
    <hyperlink r:id="rId40453" ref="A41535"/>
    <hyperlink r:id="rId40454" ref="A41536"/>
    <hyperlink r:id="rId40455" ref="A41537"/>
    <hyperlink r:id="rId40456" ref="A41539"/>
    <hyperlink r:id="rId40457" ref="A41541"/>
    <hyperlink r:id="rId40458" ref="A41542"/>
    <hyperlink r:id="rId40459" ref="A41543"/>
    <hyperlink r:id="rId40460" ref="A41545"/>
    <hyperlink r:id="rId40461" ref="A41547"/>
    <hyperlink r:id="rId40462" ref="A41548"/>
    <hyperlink r:id="rId40463" ref="A41550"/>
    <hyperlink r:id="rId40464" ref="A41551"/>
    <hyperlink r:id="rId40465" ref="A41553"/>
    <hyperlink r:id="rId40466" ref="A41554"/>
    <hyperlink r:id="rId40467" ref="A41556"/>
    <hyperlink r:id="rId40468" ref="A41557"/>
    <hyperlink r:id="rId40469" ref="A41558"/>
    <hyperlink r:id="rId40470" ref="A41559"/>
    <hyperlink r:id="rId40471" ref="A41563"/>
    <hyperlink r:id="rId40472" ref="D41563"/>
    <hyperlink r:id="rId40473" ref="A41564"/>
    <hyperlink r:id="rId40474" ref="A41565"/>
    <hyperlink r:id="rId40475" ref="A41567"/>
    <hyperlink r:id="rId40476" ref="A41568"/>
    <hyperlink r:id="rId40477" ref="A41569"/>
    <hyperlink r:id="rId40478" ref="A41571"/>
    <hyperlink r:id="rId40479" ref="D41571"/>
    <hyperlink r:id="rId40480" ref="A41572"/>
    <hyperlink r:id="rId40481" ref="A41575"/>
    <hyperlink r:id="rId40482" ref="A41576"/>
    <hyperlink r:id="rId40483" ref="A41577"/>
    <hyperlink r:id="rId40484" ref="A41579"/>
    <hyperlink r:id="rId40485" ref="A41580"/>
    <hyperlink r:id="rId40486" ref="A41581"/>
    <hyperlink r:id="rId40487" ref="A41582"/>
    <hyperlink r:id="rId40488" ref="A41583"/>
    <hyperlink r:id="rId40489" ref="A41584"/>
    <hyperlink r:id="rId40490" ref="A41586"/>
    <hyperlink r:id="rId40491" ref="A41588"/>
    <hyperlink r:id="rId40492" ref="A41590"/>
    <hyperlink r:id="rId40493" ref="A41595"/>
    <hyperlink r:id="rId40494" ref="A41596"/>
    <hyperlink r:id="rId40495" ref="A41597"/>
    <hyperlink r:id="rId40496" ref="A41598"/>
    <hyperlink r:id="rId40497" ref="A41599"/>
    <hyperlink r:id="rId40498" ref="A41600"/>
    <hyperlink r:id="rId40499" ref="A41601"/>
    <hyperlink r:id="rId40500" ref="A41603"/>
    <hyperlink r:id="rId40501" ref="A41606"/>
    <hyperlink r:id="rId40502" ref="A41607"/>
    <hyperlink r:id="rId40503" ref="A41610"/>
    <hyperlink r:id="rId40504" ref="A41611"/>
    <hyperlink r:id="rId40505" ref="A41612"/>
    <hyperlink r:id="rId40506" ref="A41613"/>
    <hyperlink r:id="rId40507" ref="A41614"/>
    <hyperlink r:id="rId40508" ref="A41615"/>
    <hyperlink r:id="rId40509" ref="A41616"/>
    <hyperlink r:id="rId40510" ref="A41618"/>
    <hyperlink r:id="rId40511" ref="A41619"/>
    <hyperlink r:id="rId40512" ref="A41621"/>
    <hyperlink r:id="rId40513" ref="A41622"/>
    <hyperlink r:id="rId40514" ref="A41623"/>
    <hyperlink r:id="rId40515" ref="D41623"/>
    <hyperlink r:id="rId40516" ref="A41626"/>
    <hyperlink r:id="rId40517" ref="D41626"/>
    <hyperlink r:id="rId40518" ref="A41627"/>
    <hyperlink r:id="rId40519" ref="A41629"/>
    <hyperlink r:id="rId40520" ref="A41630"/>
    <hyperlink r:id="rId40521" ref="A41632"/>
    <hyperlink r:id="rId40522" ref="A41633"/>
    <hyperlink r:id="rId40523" ref="A41636"/>
    <hyperlink r:id="rId40524" ref="A41637"/>
    <hyperlink r:id="rId40525" ref="A41638"/>
    <hyperlink r:id="rId40526" ref="A41642"/>
    <hyperlink r:id="rId40527" ref="A41646"/>
    <hyperlink r:id="rId40528" ref="A41648"/>
    <hyperlink r:id="rId40529" ref="A41649"/>
    <hyperlink r:id="rId40530" ref="A41654"/>
    <hyperlink r:id="rId40531" ref="A41655"/>
    <hyperlink r:id="rId40532" ref="A41657"/>
    <hyperlink r:id="rId40533" ref="A41660"/>
    <hyperlink r:id="rId40534" ref="A41661"/>
    <hyperlink r:id="rId40535" ref="A41663"/>
    <hyperlink r:id="rId40536" ref="A41666"/>
    <hyperlink r:id="rId40537" ref="A41671"/>
    <hyperlink r:id="rId40538" ref="A41672"/>
    <hyperlink r:id="rId40539" ref="A41675"/>
    <hyperlink r:id="rId40540" ref="A41676"/>
    <hyperlink r:id="rId40541" ref="A41677"/>
    <hyperlink r:id="rId40542" ref="A41678"/>
    <hyperlink r:id="rId40543" ref="A41679"/>
    <hyperlink r:id="rId40544" ref="A41680"/>
    <hyperlink r:id="rId40545" ref="A41681"/>
    <hyperlink r:id="rId40546" ref="A41682"/>
    <hyperlink r:id="rId40547" ref="A41683"/>
    <hyperlink r:id="rId40548" ref="A41686"/>
    <hyperlink r:id="rId40549" ref="A41689"/>
    <hyperlink r:id="rId40550" ref="A41692"/>
    <hyperlink r:id="rId40551" ref="A41693"/>
    <hyperlink r:id="rId40552" ref="D41694"/>
    <hyperlink r:id="rId40553" ref="A41698"/>
    <hyperlink r:id="rId40554" ref="A41699"/>
    <hyperlink r:id="rId40555" ref="A41701"/>
    <hyperlink r:id="rId40556" ref="A41702"/>
    <hyperlink r:id="rId40557" ref="A41703"/>
    <hyperlink r:id="rId40558" ref="A41704"/>
    <hyperlink r:id="rId40559" ref="A41706"/>
    <hyperlink r:id="rId40560" ref="A41708"/>
    <hyperlink r:id="rId40561" ref="A41710"/>
    <hyperlink r:id="rId40562" ref="A41711"/>
    <hyperlink r:id="rId40563" ref="A41714"/>
    <hyperlink r:id="rId40564" ref="A41715"/>
    <hyperlink r:id="rId40565" ref="A41716"/>
    <hyperlink r:id="rId40566" ref="A41719"/>
    <hyperlink r:id="rId40567" ref="A41721"/>
    <hyperlink r:id="rId40568" ref="A41722"/>
    <hyperlink r:id="rId40569" ref="A41724"/>
    <hyperlink r:id="rId40570" ref="A41727"/>
    <hyperlink r:id="rId40571" ref="A41728"/>
    <hyperlink r:id="rId40572" ref="A41731"/>
    <hyperlink r:id="rId40573" ref="A41732"/>
    <hyperlink r:id="rId40574" ref="A41733"/>
    <hyperlink r:id="rId40575" ref="A41734"/>
    <hyperlink r:id="rId40576" ref="A41738"/>
    <hyperlink r:id="rId40577" ref="A41741"/>
    <hyperlink r:id="rId40578" ref="A41742"/>
    <hyperlink r:id="rId40579" ref="A41743"/>
    <hyperlink r:id="rId40580" ref="A41745"/>
    <hyperlink r:id="rId40581" ref="A41746"/>
    <hyperlink r:id="rId40582" ref="A41747"/>
    <hyperlink r:id="rId40583" ref="A41748"/>
    <hyperlink r:id="rId40584" ref="A41751"/>
    <hyperlink r:id="rId40585" ref="A41752"/>
    <hyperlink r:id="rId40586" ref="A41753"/>
    <hyperlink r:id="rId40587" ref="A41754"/>
    <hyperlink r:id="rId40588" ref="A41755"/>
    <hyperlink r:id="rId40589" ref="A41756"/>
    <hyperlink r:id="rId40590" ref="A41758"/>
    <hyperlink r:id="rId40591" ref="A41759"/>
    <hyperlink r:id="rId40592" ref="A41760"/>
    <hyperlink r:id="rId40593" ref="A41763"/>
    <hyperlink r:id="rId40594" ref="A41764"/>
    <hyperlink r:id="rId40595" ref="D41764"/>
    <hyperlink r:id="rId40596" ref="A41766"/>
    <hyperlink r:id="rId40597" ref="A41767"/>
    <hyperlink r:id="rId40598" ref="A41770"/>
    <hyperlink r:id="rId40599" ref="A41772"/>
    <hyperlink r:id="rId40600" ref="D41772"/>
    <hyperlink r:id="rId40601" ref="A41776"/>
    <hyperlink r:id="rId40602" ref="A41778"/>
    <hyperlink r:id="rId40603" ref="A41779"/>
    <hyperlink r:id="rId40604" ref="D41779"/>
    <hyperlink r:id="rId40605" ref="A41781"/>
    <hyperlink r:id="rId40606" ref="A41785"/>
    <hyperlink r:id="rId40607" ref="A41786"/>
    <hyperlink r:id="rId40608" ref="D41786"/>
    <hyperlink r:id="rId40609" ref="A41788"/>
    <hyperlink r:id="rId40610" ref="A41792"/>
    <hyperlink r:id="rId40611" ref="A41793"/>
    <hyperlink r:id="rId40612" ref="A41794"/>
    <hyperlink r:id="rId40613" ref="A41795"/>
    <hyperlink r:id="rId40614" ref="A41798"/>
    <hyperlink r:id="rId40615" ref="A41800"/>
    <hyperlink r:id="rId40616" ref="A41801"/>
    <hyperlink r:id="rId40617" ref="A41802"/>
    <hyperlink r:id="rId40618" ref="A41803"/>
    <hyperlink r:id="rId40619" ref="A41804"/>
    <hyperlink r:id="rId40620" ref="A41806"/>
    <hyperlink r:id="rId40621" ref="A41807"/>
    <hyperlink r:id="rId40622" ref="A41808"/>
    <hyperlink r:id="rId40623" ref="A41809"/>
    <hyperlink r:id="rId40624" ref="A41810"/>
    <hyperlink r:id="rId40625" ref="A41811"/>
    <hyperlink r:id="rId40626" ref="A41814"/>
    <hyperlink r:id="rId40627" ref="A41815"/>
    <hyperlink r:id="rId40628" ref="D41815"/>
    <hyperlink r:id="rId40629" ref="A41816"/>
    <hyperlink r:id="rId40630" ref="A41818"/>
    <hyperlink r:id="rId40631" ref="A41819"/>
    <hyperlink r:id="rId40632" ref="A41822"/>
    <hyperlink r:id="rId40633" ref="A41825"/>
    <hyperlink r:id="rId40634" ref="A41826"/>
    <hyperlink r:id="rId40635" ref="A41827"/>
    <hyperlink r:id="rId40636" ref="A41828"/>
    <hyperlink r:id="rId40637" ref="A41829"/>
    <hyperlink r:id="rId40638" ref="A41830"/>
    <hyperlink r:id="rId40639" ref="A41831"/>
    <hyperlink r:id="rId40640" ref="A41832"/>
    <hyperlink r:id="rId40641" ref="A41834"/>
    <hyperlink r:id="rId40642" ref="A41835"/>
    <hyperlink r:id="rId40643" ref="A41836"/>
    <hyperlink r:id="rId40644" ref="A41838"/>
    <hyperlink r:id="rId40645" ref="A41840"/>
    <hyperlink r:id="rId40646" ref="A41841"/>
    <hyperlink r:id="rId40647" ref="A41843"/>
    <hyperlink r:id="rId40648" ref="A41844"/>
    <hyperlink r:id="rId40649" ref="A41846"/>
    <hyperlink r:id="rId40650" ref="A41847"/>
    <hyperlink r:id="rId40651" ref="A41848"/>
    <hyperlink r:id="rId40652" ref="A41849"/>
    <hyperlink r:id="rId40653" ref="A41850"/>
    <hyperlink r:id="rId40654" ref="A41851"/>
    <hyperlink r:id="rId40655" ref="A41853"/>
    <hyperlink r:id="rId40656" ref="A41854"/>
    <hyperlink r:id="rId40657" ref="A41855"/>
    <hyperlink r:id="rId40658" ref="A41856"/>
    <hyperlink r:id="rId40659" ref="A41857"/>
    <hyperlink r:id="rId40660" ref="A41864"/>
    <hyperlink r:id="rId40661" ref="D41865"/>
    <hyperlink r:id="rId40662" ref="A41867"/>
    <hyperlink r:id="rId40663" ref="A41869"/>
    <hyperlink r:id="rId40664" ref="A41870"/>
    <hyperlink r:id="rId40665" ref="A41871"/>
    <hyperlink r:id="rId40666" ref="A41872"/>
    <hyperlink r:id="rId40667" ref="A41875"/>
    <hyperlink r:id="rId40668" ref="A41876"/>
    <hyperlink r:id="rId40669" ref="A41877"/>
    <hyperlink r:id="rId40670" ref="A41878"/>
    <hyperlink r:id="rId40671" ref="A41879"/>
    <hyperlink r:id="rId40672" ref="A41880"/>
    <hyperlink r:id="rId40673" ref="A41884"/>
    <hyperlink r:id="rId40674" ref="A41885"/>
    <hyperlink r:id="rId40675" ref="A41886"/>
    <hyperlink r:id="rId40676" ref="D41886"/>
    <hyperlink r:id="rId40677" ref="A41892"/>
    <hyperlink r:id="rId40678" ref="A41893"/>
    <hyperlink r:id="rId40679" ref="A41894"/>
    <hyperlink r:id="rId40680" ref="A41895"/>
    <hyperlink r:id="rId40681" ref="A41897"/>
    <hyperlink r:id="rId40682" ref="A41899"/>
    <hyperlink r:id="rId40683" ref="A41900"/>
    <hyperlink r:id="rId40684" ref="A41901"/>
    <hyperlink r:id="rId40685" ref="A41902"/>
    <hyperlink r:id="rId40686" ref="A41903"/>
    <hyperlink r:id="rId40687" ref="A41904"/>
    <hyperlink r:id="rId40688" ref="A41905"/>
    <hyperlink r:id="rId40689" ref="A41907"/>
    <hyperlink r:id="rId40690" ref="A41909"/>
    <hyperlink r:id="rId40691" ref="A41910"/>
    <hyperlink r:id="rId40692" ref="A41911"/>
    <hyperlink r:id="rId40693" ref="A41913"/>
    <hyperlink r:id="rId40694" ref="A41916"/>
    <hyperlink r:id="rId40695" ref="A41918"/>
    <hyperlink r:id="rId40696" ref="A41919"/>
    <hyperlink r:id="rId40697" ref="D41919"/>
    <hyperlink r:id="rId40698" ref="A41921"/>
    <hyperlink r:id="rId40699" ref="D41922"/>
    <hyperlink r:id="rId40700" ref="A41924"/>
    <hyperlink r:id="rId40701" ref="A41926"/>
    <hyperlink r:id="rId40702" ref="A41927"/>
    <hyperlink r:id="rId40703" ref="A41928"/>
    <hyperlink r:id="rId40704" ref="D41928"/>
    <hyperlink r:id="rId40705" ref="A41929"/>
    <hyperlink r:id="rId40706" ref="A41930"/>
    <hyperlink r:id="rId40707" ref="A41931"/>
    <hyperlink r:id="rId40708" ref="A41932"/>
    <hyperlink r:id="rId40709" ref="A41934"/>
    <hyperlink r:id="rId40710" ref="A41936"/>
    <hyperlink r:id="rId40711" ref="A41939"/>
    <hyperlink r:id="rId40712" ref="A41940"/>
    <hyperlink r:id="rId40713" ref="A41942"/>
    <hyperlink r:id="rId40714" ref="D41942"/>
    <hyperlink r:id="rId40715" ref="A41943"/>
    <hyperlink r:id="rId40716" ref="A41944"/>
    <hyperlink r:id="rId40717" ref="A41945"/>
    <hyperlink r:id="rId40718" ref="A41946"/>
    <hyperlink r:id="rId40719" ref="A41947"/>
    <hyperlink r:id="rId40720" ref="A41949"/>
    <hyperlink r:id="rId40721" ref="A41950"/>
    <hyperlink r:id="rId40722" ref="A41951"/>
    <hyperlink r:id="rId40723" ref="A41952"/>
    <hyperlink r:id="rId40724" ref="A41953"/>
    <hyperlink r:id="rId40725" ref="A41956"/>
    <hyperlink r:id="rId40726" ref="A41957"/>
    <hyperlink r:id="rId40727" ref="A41958"/>
    <hyperlink r:id="rId40728" ref="A41960"/>
    <hyperlink r:id="rId40729" ref="A41961"/>
    <hyperlink r:id="rId40730" ref="A41963"/>
    <hyperlink r:id="rId40731" ref="A41964"/>
    <hyperlink r:id="rId40732" ref="A41966"/>
    <hyperlink r:id="rId40733" ref="A41971"/>
    <hyperlink r:id="rId40734" ref="A41973"/>
    <hyperlink r:id="rId40735" ref="A41974"/>
    <hyperlink r:id="rId40736" ref="A41975"/>
    <hyperlink r:id="rId40737" ref="A41976"/>
    <hyperlink r:id="rId40738" ref="A41977"/>
    <hyperlink r:id="rId40739" ref="A41981"/>
    <hyperlink r:id="rId40740" ref="A41982"/>
    <hyperlink r:id="rId40741" ref="A41983"/>
    <hyperlink r:id="rId40742" ref="A41985"/>
    <hyperlink r:id="rId40743" ref="A41987"/>
    <hyperlink r:id="rId40744" ref="A41988"/>
    <hyperlink r:id="rId40745" ref="A41989"/>
    <hyperlink r:id="rId40746" ref="A41990"/>
    <hyperlink r:id="rId40747" ref="A41994"/>
    <hyperlink r:id="rId40748" ref="A41995"/>
    <hyperlink r:id="rId40749" ref="A41996"/>
    <hyperlink r:id="rId40750" ref="A41999"/>
    <hyperlink r:id="rId40751" ref="A42000"/>
    <hyperlink r:id="rId40752" ref="A42002"/>
    <hyperlink r:id="rId40753" ref="A42005"/>
    <hyperlink r:id="rId40754" ref="A42006"/>
    <hyperlink r:id="rId40755" ref="A42007"/>
    <hyperlink r:id="rId40756" ref="A42009"/>
    <hyperlink r:id="rId40757" ref="A42010"/>
    <hyperlink r:id="rId40758" ref="A42011"/>
    <hyperlink r:id="rId40759" ref="A42012"/>
    <hyperlink r:id="rId40760" ref="A42013"/>
    <hyperlink r:id="rId40761" ref="A42016"/>
    <hyperlink r:id="rId40762" ref="A42018"/>
    <hyperlink r:id="rId40763" ref="A42019"/>
    <hyperlink r:id="rId40764" ref="A42021"/>
    <hyperlink r:id="rId40765" ref="A42022"/>
    <hyperlink r:id="rId40766" ref="A42025"/>
    <hyperlink r:id="rId40767" ref="A42026"/>
    <hyperlink r:id="rId40768" ref="A42029"/>
    <hyperlink r:id="rId40769" ref="A42034"/>
    <hyperlink r:id="rId40770" ref="A42036"/>
    <hyperlink r:id="rId40771" ref="A42037"/>
    <hyperlink r:id="rId40772" ref="A42038"/>
    <hyperlink r:id="rId40773" ref="A42040"/>
    <hyperlink r:id="rId40774" ref="A42045"/>
    <hyperlink r:id="rId40775" ref="A42046"/>
    <hyperlink r:id="rId40776" ref="A42052"/>
    <hyperlink r:id="rId40777" ref="A42053"/>
    <hyperlink r:id="rId40778" ref="A42054"/>
    <hyperlink r:id="rId40779" ref="A42056"/>
    <hyperlink r:id="rId40780" ref="A42057"/>
    <hyperlink r:id="rId40781" ref="A42058"/>
    <hyperlink r:id="rId40782" ref="A42059"/>
    <hyperlink r:id="rId40783" ref="A42060"/>
    <hyperlink r:id="rId40784" ref="A42064"/>
    <hyperlink r:id="rId40785" ref="A42065"/>
    <hyperlink r:id="rId40786" ref="A42067"/>
    <hyperlink r:id="rId40787" ref="A42069"/>
    <hyperlink r:id="rId40788" ref="A42071"/>
    <hyperlink r:id="rId40789" ref="A42072"/>
    <hyperlink r:id="rId40790" ref="A42073"/>
    <hyperlink r:id="rId40791" ref="A42074"/>
    <hyperlink r:id="rId40792" ref="A42077"/>
    <hyperlink r:id="rId40793" ref="D42077"/>
    <hyperlink r:id="rId40794" ref="A42080"/>
    <hyperlink r:id="rId40795" ref="A42083"/>
    <hyperlink r:id="rId40796" ref="A42084"/>
    <hyperlink r:id="rId40797" ref="A42086"/>
    <hyperlink r:id="rId40798" ref="A42087"/>
    <hyperlink r:id="rId40799" ref="A42088"/>
    <hyperlink r:id="rId40800" ref="A42089"/>
    <hyperlink r:id="rId40801" ref="A42092"/>
    <hyperlink r:id="rId40802" ref="A42094"/>
    <hyperlink r:id="rId40803" ref="A42096"/>
    <hyperlink r:id="rId40804" ref="A42100"/>
    <hyperlink r:id="rId40805" ref="A42101"/>
    <hyperlink r:id="rId40806" ref="A42102"/>
    <hyperlink r:id="rId40807" ref="A42103"/>
    <hyperlink r:id="rId40808" ref="A42105"/>
    <hyperlink r:id="rId40809" ref="A42106"/>
    <hyperlink r:id="rId40810" ref="A42109"/>
    <hyperlink r:id="rId40811" ref="A42111"/>
    <hyperlink r:id="rId40812" ref="A42114"/>
    <hyperlink r:id="rId40813" ref="D42114"/>
    <hyperlink r:id="rId40814" ref="A42117"/>
    <hyperlink r:id="rId40815" ref="A42118"/>
    <hyperlink r:id="rId40816" ref="A42121"/>
    <hyperlink r:id="rId40817" ref="A42122"/>
    <hyperlink r:id="rId40818" ref="A42124"/>
    <hyperlink r:id="rId40819" ref="A42127"/>
    <hyperlink r:id="rId40820" ref="A42128"/>
    <hyperlink r:id="rId40821" ref="A42129"/>
    <hyperlink r:id="rId40822" ref="A42130"/>
    <hyperlink r:id="rId40823" ref="A42131"/>
    <hyperlink r:id="rId40824" ref="A42132"/>
    <hyperlink r:id="rId40825" ref="A42133"/>
    <hyperlink r:id="rId40826" ref="A42134"/>
    <hyperlink r:id="rId40827" ref="A42135"/>
    <hyperlink r:id="rId40828" ref="A42136"/>
    <hyperlink r:id="rId40829" ref="A42138"/>
    <hyperlink r:id="rId40830" ref="A42139"/>
    <hyperlink r:id="rId40831" ref="A42141"/>
    <hyperlink r:id="rId40832" ref="A42143"/>
    <hyperlink r:id="rId40833" ref="A42145"/>
    <hyperlink r:id="rId40834" ref="A42148"/>
    <hyperlink r:id="rId40835" ref="A42149"/>
    <hyperlink r:id="rId40836" ref="A42151"/>
    <hyperlink r:id="rId40837" ref="A42152"/>
    <hyperlink r:id="rId40838" ref="A42155"/>
    <hyperlink r:id="rId40839" ref="A42156"/>
    <hyperlink r:id="rId40840" ref="A42157"/>
    <hyperlink r:id="rId40841" ref="A42158"/>
    <hyperlink r:id="rId40842" ref="A42159"/>
    <hyperlink r:id="rId40843" ref="A42160"/>
    <hyperlink r:id="rId40844" ref="A42161"/>
    <hyperlink r:id="rId40845" ref="A42163"/>
    <hyperlink r:id="rId40846" ref="A42167"/>
    <hyperlink r:id="rId40847" ref="A42168"/>
    <hyperlink r:id="rId40848" ref="A42169"/>
    <hyperlink r:id="rId40849" ref="A42170"/>
    <hyperlink r:id="rId40850" ref="A42174"/>
    <hyperlink r:id="rId40851" ref="A42175"/>
    <hyperlink r:id="rId40852" ref="A42176"/>
    <hyperlink r:id="rId40853" ref="D42176"/>
    <hyperlink r:id="rId40854" ref="A42178"/>
    <hyperlink r:id="rId40855" ref="A42179"/>
    <hyperlink r:id="rId40856" ref="A42180"/>
    <hyperlink r:id="rId40857" ref="A42181"/>
    <hyperlink r:id="rId40858" ref="A42182"/>
    <hyperlink r:id="rId40859" ref="A42184"/>
    <hyperlink r:id="rId40860" ref="A42185"/>
    <hyperlink r:id="rId40861" ref="A42186"/>
    <hyperlink r:id="rId40862" ref="A42187"/>
    <hyperlink r:id="rId40863" ref="A42189"/>
    <hyperlink r:id="rId40864" ref="A42190"/>
    <hyperlink r:id="rId40865" ref="A42194"/>
    <hyperlink r:id="rId40866" ref="A42195"/>
    <hyperlink r:id="rId40867" ref="A42196"/>
    <hyperlink r:id="rId40868" ref="D42196"/>
    <hyperlink r:id="rId40869" ref="A42197"/>
    <hyperlink r:id="rId40870" ref="A42199"/>
    <hyperlink r:id="rId40871" ref="A42203"/>
    <hyperlink r:id="rId40872" ref="A42204"/>
    <hyperlink r:id="rId40873" ref="A42205"/>
    <hyperlink r:id="rId40874" ref="A42208"/>
    <hyperlink r:id="rId40875" ref="A42210"/>
    <hyperlink r:id="rId40876" ref="A42211"/>
    <hyperlink r:id="rId40877" ref="A42213"/>
    <hyperlink r:id="rId40878" ref="A42214"/>
    <hyperlink r:id="rId40879" ref="A42215"/>
    <hyperlink r:id="rId40880" ref="A42217"/>
    <hyperlink r:id="rId40881" ref="A42218"/>
    <hyperlink r:id="rId40882" ref="A42219"/>
    <hyperlink r:id="rId40883" ref="A42222"/>
    <hyperlink r:id="rId40884" ref="A42223"/>
    <hyperlink r:id="rId40885" ref="A42227"/>
    <hyperlink r:id="rId40886" ref="A42229"/>
    <hyperlink r:id="rId40887" ref="A42232"/>
    <hyperlink r:id="rId40888" ref="A42233"/>
    <hyperlink r:id="rId40889" ref="A42234"/>
    <hyperlink r:id="rId40890" ref="A42235"/>
    <hyperlink r:id="rId40891" ref="A42237"/>
    <hyperlink r:id="rId40892" ref="A42238"/>
    <hyperlink r:id="rId40893" ref="A42239"/>
    <hyperlink r:id="rId40894" ref="A42240"/>
    <hyperlink r:id="rId40895" ref="A42241"/>
    <hyperlink r:id="rId40896" ref="A42246"/>
    <hyperlink r:id="rId40897" ref="D42246"/>
    <hyperlink r:id="rId40898" ref="A42247"/>
    <hyperlink r:id="rId40899" ref="A42248"/>
    <hyperlink r:id="rId40900" ref="A42249"/>
    <hyperlink r:id="rId40901" ref="A42250"/>
    <hyperlink r:id="rId40902" ref="A42251"/>
    <hyperlink r:id="rId40903" ref="A42254"/>
    <hyperlink r:id="rId40904" ref="A42255"/>
    <hyperlink r:id="rId40905" ref="A42256"/>
    <hyperlink r:id="rId40906" ref="A42258"/>
    <hyperlink r:id="rId40907" ref="A42260"/>
    <hyperlink r:id="rId40908" ref="A42262"/>
    <hyperlink r:id="rId40909" ref="A42266"/>
    <hyperlink r:id="rId40910" ref="A42269"/>
    <hyperlink r:id="rId40911" ref="A42271"/>
    <hyperlink r:id="rId40912" ref="A42272"/>
    <hyperlink r:id="rId40913" ref="A42275"/>
    <hyperlink r:id="rId40914" ref="A42277"/>
    <hyperlink r:id="rId40915" ref="A42279"/>
    <hyperlink r:id="rId40916" ref="A42280"/>
    <hyperlink r:id="rId40917" ref="A42286"/>
    <hyperlink r:id="rId40918" ref="A42288"/>
    <hyperlink r:id="rId40919" ref="A42289"/>
    <hyperlink r:id="rId40920" ref="A42290"/>
    <hyperlink r:id="rId40921" ref="A42291"/>
    <hyperlink r:id="rId40922" ref="A42292"/>
    <hyperlink r:id="rId40923" ref="A42294"/>
    <hyperlink r:id="rId40924" ref="A42297"/>
    <hyperlink r:id="rId40925" ref="A42298"/>
    <hyperlink r:id="rId40926" ref="A42301"/>
    <hyperlink r:id="rId40927" ref="A42304"/>
    <hyperlink r:id="rId40928" ref="D42304"/>
    <hyperlink r:id="rId40929" ref="A42305"/>
    <hyperlink r:id="rId40930" ref="A42306"/>
    <hyperlink r:id="rId40931" ref="A42307"/>
    <hyperlink r:id="rId40932" ref="A42308"/>
    <hyperlink r:id="rId40933" ref="A42309"/>
    <hyperlink r:id="rId40934" ref="A42310"/>
    <hyperlink r:id="rId40935" ref="A42311"/>
    <hyperlink r:id="rId40936" ref="A42312"/>
    <hyperlink r:id="rId40937" ref="A42313"/>
    <hyperlink r:id="rId40938" ref="A42315"/>
    <hyperlink r:id="rId40939" ref="A42319"/>
    <hyperlink r:id="rId40940" ref="A42326"/>
    <hyperlink r:id="rId40941" ref="A42327"/>
    <hyperlink r:id="rId40942" ref="A42328"/>
    <hyperlink r:id="rId40943" ref="A42331"/>
    <hyperlink r:id="rId40944" ref="A42333"/>
    <hyperlink r:id="rId40945" ref="A42335"/>
    <hyperlink r:id="rId40946" ref="A42336"/>
    <hyperlink r:id="rId40947" ref="A42338"/>
    <hyperlink r:id="rId40948" ref="A42339"/>
    <hyperlink r:id="rId40949" ref="A42340"/>
    <hyperlink r:id="rId40950" ref="A42342"/>
    <hyperlink r:id="rId40951" ref="A42343"/>
    <hyperlink r:id="rId40952" ref="A42344"/>
    <hyperlink r:id="rId40953" ref="A42347"/>
    <hyperlink r:id="rId40954" ref="A42348"/>
    <hyperlink r:id="rId40955" ref="A42349"/>
    <hyperlink r:id="rId40956" ref="A42350"/>
    <hyperlink r:id="rId40957" ref="A42353"/>
    <hyperlink r:id="rId40958" ref="A42354"/>
    <hyperlink r:id="rId40959" ref="A42355"/>
    <hyperlink r:id="rId40960" ref="A42356"/>
    <hyperlink r:id="rId40961" ref="A42358"/>
    <hyperlink r:id="rId40962" ref="A42360"/>
    <hyperlink r:id="rId40963" ref="A42361"/>
    <hyperlink r:id="rId40964" ref="A42363"/>
    <hyperlink r:id="rId40965" ref="A42365"/>
    <hyperlink r:id="rId40966" ref="A42366"/>
    <hyperlink r:id="rId40967" ref="A42367"/>
    <hyperlink r:id="rId40968" ref="A42368"/>
    <hyperlink r:id="rId40969" ref="A42369"/>
    <hyperlink r:id="rId40970" ref="A42370"/>
    <hyperlink r:id="rId40971" ref="A42371"/>
    <hyperlink r:id="rId40972" ref="A42372"/>
    <hyperlink r:id="rId40973" ref="A42373"/>
    <hyperlink r:id="rId40974" ref="A42375"/>
    <hyperlink r:id="rId40975" ref="A42379"/>
    <hyperlink r:id="rId40976" ref="A42380"/>
    <hyperlink r:id="rId40977" ref="A42381"/>
    <hyperlink r:id="rId40978" ref="A42383"/>
    <hyperlink r:id="rId40979" ref="A42386"/>
    <hyperlink r:id="rId40980" ref="D42386"/>
    <hyperlink r:id="rId40981" ref="A42387"/>
    <hyperlink r:id="rId40982" ref="A42388"/>
    <hyperlink r:id="rId40983" ref="A42389"/>
    <hyperlink r:id="rId40984" ref="A42390"/>
    <hyperlink r:id="rId40985" ref="A42392"/>
    <hyperlink r:id="rId40986" ref="A42394"/>
    <hyperlink r:id="rId40987" ref="A42395"/>
    <hyperlink r:id="rId40988" ref="A42396"/>
    <hyperlink r:id="rId40989" ref="A42397"/>
    <hyperlink r:id="rId40990" ref="A42399"/>
    <hyperlink r:id="rId40991" ref="A42400"/>
    <hyperlink r:id="rId40992" ref="A42401"/>
    <hyperlink r:id="rId40993" ref="A42402"/>
    <hyperlink r:id="rId40994" ref="A42406"/>
    <hyperlink r:id="rId40995" ref="A42411"/>
    <hyperlink r:id="rId40996" ref="A42412"/>
    <hyperlink r:id="rId40997" ref="A42413"/>
    <hyperlink r:id="rId40998" ref="A42414"/>
    <hyperlink r:id="rId40999" ref="A42415"/>
    <hyperlink r:id="rId41000" ref="A42417"/>
    <hyperlink r:id="rId41001" ref="A42418"/>
    <hyperlink r:id="rId41002" ref="A42419"/>
    <hyperlink r:id="rId41003" ref="A42420"/>
    <hyperlink r:id="rId41004" ref="A42421"/>
    <hyperlink r:id="rId41005" ref="A42422"/>
    <hyperlink r:id="rId41006" ref="A42423"/>
    <hyperlink r:id="rId41007" ref="A42426"/>
    <hyperlink r:id="rId41008" ref="A42431"/>
    <hyperlink r:id="rId41009" ref="A42432"/>
    <hyperlink r:id="rId41010" ref="A42433"/>
    <hyperlink r:id="rId41011" ref="A42434"/>
    <hyperlink r:id="rId41012" ref="A42440"/>
    <hyperlink r:id="rId41013" ref="A42441"/>
    <hyperlink r:id="rId41014" ref="A42442"/>
    <hyperlink r:id="rId41015" ref="A42444"/>
    <hyperlink r:id="rId41016" ref="A42445"/>
    <hyperlink r:id="rId41017" ref="A42447"/>
    <hyperlink r:id="rId41018" ref="A42449"/>
    <hyperlink r:id="rId41019" ref="A42451"/>
    <hyperlink r:id="rId41020" ref="A42452"/>
    <hyperlink r:id="rId41021" ref="A42453"/>
    <hyperlink r:id="rId41022" ref="A42455"/>
    <hyperlink r:id="rId41023" ref="A42456"/>
    <hyperlink r:id="rId41024" ref="A42459"/>
    <hyperlink r:id="rId41025" ref="A42462"/>
    <hyperlink r:id="rId41026" ref="A42463"/>
    <hyperlink r:id="rId41027" ref="A42466"/>
    <hyperlink r:id="rId41028" ref="A42469"/>
    <hyperlink r:id="rId41029" ref="A42470"/>
    <hyperlink r:id="rId41030" ref="A42471"/>
    <hyperlink r:id="rId41031" ref="A42472"/>
    <hyperlink r:id="rId41032" ref="A42475"/>
    <hyperlink r:id="rId41033" ref="A42477"/>
    <hyperlink r:id="rId41034" ref="A42478"/>
    <hyperlink r:id="rId41035" ref="A42479"/>
    <hyperlink r:id="rId41036" ref="A42481"/>
    <hyperlink r:id="rId41037" ref="A42483"/>
    <hyperlink r:id="rId41038" ref="A42484"/>
    <hyperlink r:id="rId41039" ref="D42484"/>
    <hyperlink r:id="rId41040" ref="A42486"/>
    <hyperlink r:id="rId41041" ref="A42487"/>
    <hyperlink r:id="rId41042" ref="A42488"/>
    <hyperlink r:id="rId41043" ref="A42489"/>
    <hyperlink r:id="rId41044" ref="A42490"/>
    <hyperlink r:id="rId41045" ref="A42492"/>
    <hyperlink r:id="rId41046" ref="A42495"/>
    <hyperlink r:id="rId41047" ref="A42498"/>
    <hyperlink r:id="rId41048" ref="A42505"/>
    <hyperlink r:id="rId41049" ref="A42506"/>
    <hyperlink r:id="rId41050" ref="A42507"/>
    <hyperlink r:id="rId41051" ref="A42508"/>
    <hyperlink r:id="rId41052" ref="A42511"/>
    <hyperlink r:id="rId41053" ref="A42512"/>
    <hyperlink r:id="rId41054" ref="A42513"/>
    <hyperlink r:id="rId41055" ref="A42516"/>
    <hyperlink r:id="rId41056" ref="A42517"/>
    <hyperlink r:id="rId41057" ref="A42518"/>
    <hyperlink r:id="rId41058" ref="A42519"/>
    <hyperlink r:id="rId41059" ref="A42525"/>
    <hyperlink r:id="rId41060" ref="A42526"/>
    <hyperlink r:id="rId41061" ref="A42527"/>
    <hyperlink r:id="rId41062" ref="A42529"/>
    <hyperlink r:id="rId41063" ref="A42531"/>
    <hyperlink r:id="rId41064" ref="A42532"/>
    <hyperlink r:id="rId41065" ref="A42536"/>
    <hyperlink r:id="rId41066" ref="A42538"/>
    <hyperlink r:id="rId41067" ref="A42542"/>
    <hyperlink r:id="rId41068" ref="A42543"/>
    <hyperlink r:id="rId41069" ref="A42545"/>
    <hyperlink r:id="rId41070" ref="A42547"/>
    <hyperlink r:id="rId41071" ref="A42548"/>
    <hyperlink r:id="rId41072" ref="A42550"/>
    <hyperlink r:id="rId41073" ref="A42552"/>
    <hyperlink r:id="rId41074" ref="A42553"/>
    <hyperlink r:id="rId41075" ref="A42554"/>
    <hyperlink r:id="rId41076" ref="A42555"/>
    <hyperlink r:id="rId41077" ref="A42557"/>
    <hyperlink r:id="rId41078" ref="A42560"/>
    <hyperlink r:id="rId41079" ref="A42561"/>
    <hyperlink r:id="rId41080" ref="A42562"/>
    <hyperlink r:id="rId41081" ref="A42563"/>
    <hyperlink r:id="rId41082" ref="A42567"/>
    <hyperlink r:id="rId41083" ref="A42568"/>
    <hyperlink r:id="rId41084" ref="A42569"/>
    <hyperlink r:id="rId41085" ref="A42570"/>
    <hyperlink r:id="rId41086" ref="A42571"/>
    <hyperlink r:id="rId41087" ref="A42572"/>
    <hyperlink r:id="rId41088" ref="A42573"/>
    <hyperlink r:id="rId41089" ref="A42574"/>
    <hyperlink r:id="rId41090" ref="A42576"/>
    <hyperlink r:id="rId41091" ref="A42577"/>
    <hyperlink r:id="rId41092" ref="A42580"/>
    <hyperlink r:id="rId41093" ref="D42580"/>
    <hyperlink r:id="rId41094" ref="A42581"/>
    <hyperlink r:id="rId41095" ref="A42582"/>
    <hyperlink r:id="rId41096" ref="A42583"/>
    <hyperlink r:id="rId41097" ref="A42586"/>
    <hyperlink r:id="rId41098" ref="A42587"/>
    <hyperlink r:id="rId41099" ref="A42589"/>
    <hyperlink r:id="rId41100" ref="A42590"/>
    <hyperlink r:id="rId41101" ref="A42591"/>
    <hyperlink r:id="rId41102" ref="D42591"/>
    <hyperlink r:id="rId41103" ref="A42592"/>
    <hyperlink r:id="rId41104" ref="A42597"/>
    <hyperlink r:id="rId41105" ref="A42598"/>
    <hyperlink r:id="rId41106" ref="A42599"/>
    <hyperlink r:id="rId41107" ref="A42601"/>
    <hyperlink r:id="rId41108" ref="A42602"/>
    <hyperlink r:id="rId41109" ref="A42603"/>
    <hyperlink r:id="rId41110" ref="A42604"/>
    <hyperlink r:id="rId41111" ref="A42606"/>
    <hyperlink r:id="rId41112" ref="A42607"/>
    <hyperlink r:id="rId41113" ref="A42609"/>
    <hyperlink r:id="rId41114" ref="A42610"/>
    <hyperlink r:id="rId41115" ref="A42611"/>
    <hyperlink r:id="rId41116" ref="A42612"/>
    <hyperlink r:id="rId41117" ref="A42616"/>
    <hyperlink r:id="rId41118" ref="A42617"/>
    <hyperlink r:id="rId41119" ref="A42618"/>
    <hyperlink r:id="rId41120" ref="A42619"/>
    <hyperlink r:id="rId41121" ref="A42623"/>
    <hyperlink r:id="rId41122" ref="A42624"/>
    <hyperlink r:id="rId41123" ref="D42625"/>
    <hyperlink r:id="rId41124" ref="A42626"/>
    <hyperlink r:id="rId41125" ref="A42627"/>
    <hyperlink r:id="rId41126" ref="A42628"/>
    <hyperlink r:id="rId41127" ref="A42630"/>
    <hyperlink r:id="rId41128" ref="A42631"/>
    <hyperlink r:id="rId41129" ref="A42632"/>
    <hyperlink r:id="rId41130" ref="A42633"/>
    <hyperlink r:id="rId41131" ref="A42635"/>
    <hyperlink r:id="rId41132" ref="A42638"/>
    <hyperlink r:id="rId41133" ref="A42641"/>
    <hyperlink r:id="rId41134" ref="A42642"/>
    <hyperlink r:id="rId41135" ref="A42644"/>
    <hyperlink r:id="rId41136" ref="A42645"/>
    <hyperlink r:id="rId41137" ref="A42646"/>
    <hyperlink r:id="rId41138" ref="D42646"/>
    <hyperlink r:id="rId41139" ref="A42647"/>
    <hyperlink r:id="rId41140" ref="A42649"/>
    <hyperlink r:id="rId41141" ref="A42651"/>
    <hyperlink r:id="rId41142" ref="A42652"/>
    <hyperlink r:id="rId41143" ref="D42652"/>
    <hyperlink r:id="rId41144" ref="A42653"/>
    <hyperlink r:id="rId41145" ref="A42655"/>
    <hyperlink r:id="rId41146" ref="A42656"/>
    <hyperlink r:id="rId41147" ref="A42657"/>
    <hyperlink r:id="rId41148" ref="A42658"/>
    <hyperlink r:id="rId41149" ref="A42659"/>
    <hyperlink r:id="rId41150" ref="A42660"/>
    <hyperlink r:id="rId41151" ref="A42662"/>
    <hyperlink r:id="rId41152" ref="A42663"/>
    <hyperlink r:id="rId41153" ref="A42665"/>
    <hyperlink r:id="rId41154" ref="A42666"/>
    <hyperlink r:id="rId41155" ref="A42669"/>
    <hyperlink r:id="rId41156" ref="A42670"/>
    <hyperlink r:id="rId41157" ref="A42673"/>
    <hyperlink r:id="rId41158" ref="A42674"/>
    <hyperlink r:id="rId41159" ref="A42676"/>
    <hyperlink r:id="rId41160" ref="A42677"/>
    <hyperlink r:id="rId41161" ref="A42683"/>
    <hyperlink r:id="rId41162" ref="A42685"/>
    <hyperlink r:id="rId41163" ref="A42686"/>
    <hyperlink r:id="rId41164" ref="A42688"/>
    <hyperlink r:id="rId41165" ref="A42689"/>
    <hyperlink r:id="rId41166" ref="D42692"/>
    <hyperlink r:id="rId41167" ref="A42694"/>
    <hyperlink r:id="rId41168" ref="A42695"/>
    <hyperlink r:id="rId41169" ref="A42696"/>
    <hyperlink r:id="rId41170" ref="A42697"/>
    <hyperlink r:id="rId41171" ref="A42698"/>
    <hyperlink r:id="rId41172" ref="A42699"/>
    <hyperlink r:id="rId41173" ref="A42701"/>
    <hyperlink r:id="rId41174" ref="A42703"/>
    <hyperlink r:id="rId41175" ref="A42704"/>
    <hyperlink r:id="rId41176" ref="A42707"/>
    <hyperlink r:id="rId41177" ref="A42709"/>
    <hyperlink r:id="rId41178" ref="D42709"/>
    <hyperlink r:id="rId41179" ref="A42710"/>
    <hyperlink r:id="rId41180" ref="A42711"/>
    <hyperlink r:id="rId41181" ref="A42713"/>
    <hyperlink r:id="rId41182" ref="D42714"/>
    <hyperlink r:id="rId41183" ref="A42716"/>
    <hyperlink r:id="rId41184" ref="A42718"/>
    <hyperlink r:id="rId41185" ref="A42719"/>
    <hyperlink r:id="rId41186" ref="A42720"/>
    <hyperlink r:id="rId41187" ref="A42722"/>
    <hyperlink r:id="rId41188" ref="A42724"/>
    <hyperlink r:id="rId41189" ref="A42727"/>
    <hyperlink r:id="rId41190" ref="A42728"/>
    <hyperlink r:id="rId41191" ref="A42729"/>
    <hyperlink r:id="rId41192" ref="A42731"/>
    <hyperlink r:id="rId41193" ref="A42732"/>
    <hyperlink r:id="rId41194" ref="A42733"/>
    <hyperlink r:id="rId41195" ref="A42738"/>
    <hyperlink r:id="rId41196" ref="A42739"/>
    <hyperlink r:id="rId41197" ref="A42740"/>
    <hyperlink r:id="rId41198" ref="A42741"/>
    <hyperlink r:id="rId41199" ref="A42742"/>
    <hyperlink r:id="rId41200" ref="A42746"/>
    <hyperlink r:id="rId41201" ref="A42747"/>
    <hyperlink r:id="rId41202" ref="A42748"/>
    <hyperlink r:id="rId41203" ref="A42752"/>
    <hyperlink r:id="rId41204" ref="A42754"/>
    <hyperlink r:id="rId41205" ref="A42755"/>
    <hyperlink r:id="rId41206" ref="A42756"/>
    <hyperlink r:id="rId41207" ref="A42757"/>
    <hyperlink r:id="rId41208" ref="A42758"/>
    <hyperlink r:id="rId41209" ref="A42759"/>
    <hyperlink r:id="rId41210" ref="A42761"/>
    <hyperlink r:id="rId41211" ref="A42764"/>
    <hyperlink r:id="rId41212" ref="A42765"/>
    <hyperlink r:id="rId41213" ref="A42766"/>
    <hyperlink r:id="rId41214" ref="A42767"/>
    <hyperlink r:id="rId41215" ref="A42769"/>
    <hyperlink r:id="rId41216" ref="D42770"/>
    <hyperlink r:id="rId41217" ref="A42775"/>
    <hyperlink r:id="rId41218" ref="A42776"/>
    <hyperlink r:id="rId41219" ref="A42777"/>
    <hyperlink r:id="rId41220" ref="A42778"/>
    <hyperlink r:id="rId41221" ref="A42780"/>
    <hyperlink r:id="rId41222" ref="A42782"/>
    <hyperlink r:id="rId41223" ref="A42783"/>
    <hyperlink r:id="rId41224" ref="A42786"/>
    <hyperlink r:id="rId41225" ref="A42788"/>
    <hyperlink r:id="rId41226" ref="A42790"/>
    <hyperlink r:id="rId41227" ref="D42791"/>
    <hyperlink r:id="rId41228" ref="A42792"/>
    <hyperlink r:id="rId41229" ref="A42793"/>
    <hyperlink r:id="rId41230" ref="A42794"/>
    <hyperlink r:id="rId41231" ref="A42795"/>
    <hyperlink r:id="rId41232" ref="A42796"/>
    <hyperlink r:id="rId41233" ref="A42798"/>
    <hyperlink r:id="rId41234" ref="A42800"/>
    <hyperlink r:id="rId41235" ref="A42802"/>
    <hyperlink r:id="rId41236" ref="A42803"/>
    <hyperlink r:id="rId41237" ref="A42805"/>
    <hyperlink r:id="rId41238" ref="A42806"/>
    <hyperlink r:id="rId41239" ref="A42807"/>
    <hyperlink r:id="rId41240" ref="A42811"/>
    <hyperlink r:id="rId41241" ref="A42812"/>
    <hyperlink r:id="rId41242" ref="D42812"/>
    <hyperlink r:id="rId41243" ref="A42814"/>
    <hyperlink r:id="rId41244" ref="A42816"/>
    <hyperlink r:id="rId41245" ref="A42817"/>
    <hyperlink r:id="rId41246" ref="A42818"/>
    <hyperlink r:id="rId41247" ref="A42819"/>
    <hyperlink r:id="rId41248" ref="A42821"/>
    <hyperlink r:id="rId41249" ref="A42827"/>
    <hyperlink r:id="rId41250" ref="A42828"/>
    <hyperlink r:id="rId41251" ref="A42830"/>
    <hyperlink r:id="rId41252" ref="A42832"/>
    <hyperlink r:id="rId41253" ref="A42833"/>
    <hyperlink r:id="rId41254" ref="A42834"/>
    <hyperlink r:id="rId41255" ref="A42836"/>
    <hyperlink r:id="rId41256" ref="A42838"/>
    <hyperlink r:id="rId41257" ref="A42839"/>
    <hyperlink r:id="rId41258" ref="A42840"/>
    <hyperlink r:id="rId41259" ref="A42841"/>
    <hyperlink r:id="rId41260" ref="A42842"/>
    <hyperlink r:id="rId41261" ref="D42842"/>
    <hyperlink r:id="rId41262" ref="A42845"/>
    <hyperlink r:id="rId41263" ref="A42847"/>
    <hyperlink r:id="rId41264" ref="A42851"/>
    <hyperlink r:id="rId41265" ref="A42854"/>
    <hyperlink r:id="rId41266" ref="A42855"/>
    <hyperlink r:id="rId41267" ref="A42856"/>
    <hyperlink r:id="rId41268" ref="A42857"/>
    <hyperlink r:id="rId41269" ref="A42858"/>
    <hyperlink r:id="rId41270" ref="A42860"/>
    <hyperlink r:id="rId41271" ref="A42862"/>
    <hyperlink r:id="rId41272" ref="A42863"/>
    <hyperlink r:id="rId41273" ref="A42864"/>
    <hyperlink r:id="rId41274" ref="A42865"/>
    <hyperlink r:id="rId41275" ref="A42866"/>
    <hyperlink r:id="rId41276" ref="A42867"/>
    <hyperlink r:id="rId41277" ref="A42868"/>
    <hyperlink r:id="rId41278" ref="A42869"/>
    <hyperlink r:id="rId41279" ref="A42870"/>
    <hyperlink r:id="rId41280" ref="A42871"/>
    <hyperlink r:id="rId41281" ref="A42872"/>
    <hyperlink r:id="rId41282" ref="A42873"/>
    <hyperlink r:id="rId41283" ref="A42875"/>
    <hyperlink r:id="rId41284" ref="A42876"/>
    <hyperlink r:id="rId41285" ref="A42877"/>
    <hyperlink r:id="rId41286" ref="A42879"/>
    <hyperlink r:id="rId41287" ref="A42880"/>
    <hyperlink r:id="rId41288" ref="A42881"/>
    <hyperlink r:id="rId41289" ref="A42882"/>
    <hyperlink r:id="rId41290" ref="A42883"/>
    <hyperlink r:id="rId41291" ref="A42886"/>
    <hyperlink r:id="rId41292" ref="A42888"/>
    <hyperlink r:id="rId41293" ref="A42889"/>
    <hyperlink r:id="rId41294" ref="A42891"/>
    <hyperlink r:id="rId41295" ref="A42892"/>
    <hyperlink r:id="rId41296" ref="A42894"/>
    <hyperlink r:id="rId41297" ref="A42895"/>
    <hyperlink r:id="rId41298" ref="A42896"/>
    <hyperlink r:id="rId41299" ref="A42897"/>
    <hyperlink r:id="rId41300" ref="A42899"/>
    <hyperlink r:id="rId41301" ref="A42900"/>
    <hyperlink r:id="rId41302" ref="A42902"/>
    <hyperlink r:id="rId41303" ref="A42903"/>
    <hyperlink r:id="rId41304" ref="A42905"/>
    <hyperlink r:id="rId41305" ref="A42910"/>
    <hyperlink r:id="rId41306" ref="A42911"/>
    <hyperlink r:id="rId41307" ref="A42913"/>
    <hyperlink r:id="rId41308" ref="D42913"/>
    <hyperlink r:id="rId41309" ref="A42914"/>
    <hyperlink r:id="rId41310" ref="A42917"/>
    <hyperlink r:id="rId41311" ref="A42918"/>
    <hyperlink r:id="rId41312" ref="A42919"/>
    <hyperlink r:id="rId41313" ref="A42920"/>
    <hyperlink r:id="rId41314" ref="D42921"/>
    <hyperlink r:id="rId41315" ref="A42923"/>
    <hyperlink r:id="rId41316" ref="A42924"/>
    <hyperlink r:id="rId41317" ref="A42925"/>
    <hyperlink r:id="rId41318" ref="A42926"/>
    <hyperlink r:id="rId41319" ref="A42927"/>
    <hyperlink r:id="rId41320" ref="A42931"/>
    <hyperlink r:id="rId41321" ref="A42933"/>
    <hyperlink r:id="rId41322" ref="A42934"/>
    <hyperlink r:id="rId41323" ref="A42936"/>
    <hyperlink r:id="rId41324" ref="A42937"/>
    <hyperlink r:id="rId41325" ref="A42939"/>
    <hyperlink r:id="rId41326" ref="A42941"/>
    <hyperlink r:id="rId41327" ref="A42942"/>
    <hyperlink r:id="rId41328" ref="A42943"/>
    <hyperlink r:id="rId41329" ref="A42945"/>
    <hyperlink r:id="rId41330" ref="A42948"/>
    <hyperlink r:id="rId41331" ref="A42950"/>
    <hyperlink r:id="rId41332" ref="A42952"/>
    <hyperlink r:id="rId41333" ref="A42953"/>
    <hyperlink r:id="rId41334" ref="A42956"/>
    <hyperlink r:id="rId41335" ref="A42957"/>
    <hyperlink r:id="rId41336" ref="A42960"/>
    <hyperlink r:id="rId41337" ref="A42962"/>
    <hyperlink r:id="rId41338" ref="A42964"/>
    <hyperlink r:id="rId41339" ref="A42965"/>
    <hyperlink r:id="rId41340" ref="A42967"/>
    <hyperlink r:id="rId41341" ref="A42969"/>
    <hyperlink r:id="rId41342" ref="A42970"/>
    <hyperlink r:id="rId41343" ref="A42979"/>
    <hyperlink r:id="rId41344" ref="A42980"/>
    <hyperlink r:id="rId41345" ref="D42980"/>
    <hyperlink r:id="rId41346" ref="A42981"/>
    <hyperlink r:id="rId41347" ref="A42982"/>
    <hyperlink r:id="rId41348" ref="A42983"/>
    <hyperlink r:id="rId41349" ref="A42984"/>
    <hyperlink r:id="rId41350" ref="A42989"/>
    <hyperlink r:id="rId41351" ref="A42994"/>
    <hyperlink r:id="rId41352" ref="A42995"/>
    <hyperlink r:id="rId41353" ref="A42996"/>
    <hyperlink r:id="rId41354" ref="A42997"/>
    <hyperlink r:id="rId41355" ref="A43000"/>
    <hyperlink r:id="rId41356" ref="A43001"/>
    <hyperlink r:id="rId41357" ref="A43002"/>
    <hyperlink r:id="rId41358" ref="A43003"/>
    <hyperlink r:id="rId41359" ref="A43004"/>
    <hyperlink r:id="rId41360" ref="A43006"/>
    <hyperlink r:id="rId41361" ref="A43007"/>
    <hyperlink r:id="rId41362" ref="A43008"/>
    <hyperlink r:id="rId41363" ref="A43009"/>
    <hyperlink r:id="rId41364" ref="A43010"/>
    <hyperlink r:id="rId41365" ref="A43012"/>
    <hyperlink r:id="rId41366" ref="A43018"/>
    <hyperlink r:id="rId41367" ref="A43020"/>
    <hyperlink r:id="rId41368" ref="A43025"/>
    <hyperlink r:id="rId41369" ref="A43026"/>
    <hyperlink r:id="rId41370" ref="A43027"/>
    <hyperlink r:id="rId41371" ref="A43028"/>
    <hyperlink r:id="rId41372" ref="D43029"/>
    <hyperlink r:id="rId41373" ref="A43031"/>
    <hyperlink r:id="rId41374" ref="A43032"/>
    <hyperlink r:id="rId41375" ref="A43034"/>
    <hyperlink r:id="rId41376" ref="A43036"/>
    <hyperlink r:id="rId41377" ref="A43039"/>
    <hyperlink r:id="rId41378" ref="A43043"/>
    <hyperlink r:id="rId41379" ref="A43044"/>
    <hyperlink r:id="rId41380" ref="A43045"/>
    <hyperlink r:id="rId41381" ref="A43047"/>
    <hyperlink r:id="rId41382" ref="A43048"/>
    <hyperlink r:id="rId41383" ref="A43051"/>
    <hyperlink r:id="rId41384" ref="A43053"/>
    <hyperlink r:id="rId41385" ref="A43054"/>
    <hyperlink r:id="rId41386" ref="A43055"/>
    <hyperlink r:id="rId41387" ref="A43056"/>
    <hyperlink r:id="rId41388" ref="A43058"/>
    <hyperlink r:id="rId41389" ref="A43061"/>
    <hyperlink r:id="rId41390" ref="A43064"/>
    <hyperlink r:id="rId41391" ref="A43068"/>
    <hyperlink r:id="rId41392" ref="A43069"/>
    <hyperlink r:id="rId41393" ref="A43071"/>
    <hyperlink r:id="rId41394" ref="A43073"/>
    <hyperlink r:id="rId41395" ref="A43074"/>
    <hyperlink r:id="rId41396" ref="A43075"/>
    <hyperlink r:id="rId41397" ref="A43077"/>
    <hyperlink r:id="rId41398" ref="A43078"/>
    <hyperlink r:id="rId41399" ref="A43080"/>
    <hyperlink r:id="rId41400" ref="A43083"/>
    <hyperlink r:id="rId41401" ref="A43084"/>
    <hyperlink r:id="rId41402" ref="A43087"/>
    <hyperlink r:id="rId41403" ref="A43088"/>
    <hyperlink r:id="rId41404" ref="A43089"/>
    <hyperlink r:id="rId41405" ref="A43090"/>
    <hyperlink r:id="rId41406" ref="A43092"/>
    <hyperlink r:id="rId41407" ref="A43093"/>
    <hyperlink r:id="rId41408" ref="A43094"/>
    <hyperlink r:id="rId41409" ref="A43098"/>
    <hyperlink r:id="rId41410" ref="A43099"/>
    <hyperlink r:id="rId41411" ref="A43102"/>
    <hyperlink r:id="rId41412" ref="A43106"/>
    <hyperlink r:id="rId41413" ref="A43108"/>
    <hyperlink r:id="rId41414" ref="A43110"/>
    <hyperlink r:id="rId41415" ref="A43111"/>
    <hyperlink r:id="rId41416" ref="A43112"/>
    <hyperlink r:id="rId41417" ref="A43114"/>
    <hyperlink r:id="rId41418" ref="A43115"/>
    <hyperlink r:id="rId41419" ref="A43117"/>
    <hyperlink r:id="rId41420" ref="A43118"/>
    <hyperlink r:id="rId41421" ref="A43119"/>
    <hyperlink r:id="rId41422" ref="A43120"/>
    <hyperlink r:id="rId41423" ref="A43121"/>
    <hyperlink r:id="rId41424" ref="A43122"/>
    <hyperlink r:id="rId41425" ref="A43123"/>
    <hyperlink r:id="rId41426" ref="A43126"/>
    <hyperlink r:id="rId41427" ref="A43128"/>
    <hyperlink r:id="rId41428" ref="A43131"/>
    <hyperlink r:id="rId41429" ref="D43131"/>
    <hyperlink r:id="rId41430" ref="A43132"/>
    <hyperlink r:id="rId41431" ref="A43133"/>
    <hyperlink r:id="rId41432" ref="A43136"/>
    <hyperlink r:id="rId41433" ref="A43138"/>
    <hyperlink r:id="rId41434" ref="A43142"/>
    <hyperlink r:id="rId41435" ref="A43145"/>
    <hyperlink r:id="rId41436" ref="A43148"/>
    <hyperlink r:id="rId41437" ref="A43149"/>
    <hyperlink r:id="rId41438" ref="A43150"/>
    <hyperlink r:id="rId41439" ref="A43151"/>
    <hyperlink r:id="rId41440" ref="A43152"/>
    <hyperlink r:id="rId41441" ref="D43152"/>
    <hyperlink r:id="rId41442" ref="D43154"/>
    <hyperlink r:id="rId41443" ref="A43156"/>
    <hyperlink r:id="rId41444" ref="A43157"/>
    <hyperlink r:id="rId41445" ref="A43158"/>
    <hyperlink r:id="rId41446" ref="A43159"/>
    <hyperlink r:id="rId41447" ref="A43161"/>
    <hyperlink r:id="rId41448" ref="A43165"/>
    <hyperlink r:id="rId41449" ref="A43171"/>
    <hyperlink r:id="rId41450" ref="A43172"/>
    <hyperlink r:id="rId41451" ref="A43173"/>
    <hyperlink r:id="rId41452" ref="A43174"/>
    <hyperlink r:id="rId41453" ref="A43176"/>
    <hyperlink r:id="rId41454" ref="A43177"/>
    <hyperlink r:id="rId41455" ref="A43185"/>
    <hyperlink r:id="rId41456" ref="A43186"/>
    <hyperlink r:id="rId41457" ref="A43187"/>
    <hyperlink r:id="rId41458" ref="D43188"/>
    <hyperlink r:id="rId41459" ref="A43189"/>
    <hyperlink r:id="rId41460" ref="A43190"/>
    <hyperlink r:id="rId41461" ref="D43190"/>
    <hyperlink r:id="rId41462" ref="A43191"/>
    <hyperlink r:id="rId41463" ref="A43192"/>
    <hyperlink r:id="rId41464" ref="A43195"/>
    <hyperlink r:id="rId41465" ref="A43196"/>
    <hyperlink r:id="rId41466" ref="A43199"/>
    <hyperlink r:id="rId41467" ref="A43200"/>
    <hyperlink r:id="rId41468" ref="A43202"/>
    <hyperlink r:id="rId41469" ref="A43203"/>
    <hyperlink r:id="rId41470" ref="A43204"/>
    <hyperlink r:id="rId41471" ref="A43205"/>
    <hyperlink r:id="rId41472" ref="A43207"/>
    <hyperlink r:id="rId41473" ref="A43209"/>
    <hyperlink r:id="rId41474" ref="D43210"/>
    <hyperlink r:id="rId41475" ref="A43213"/>
    <hyperlink r:id="rId41476" ref="A43215"/>
    <hyperlink r:id="rId41477" ref="A43216"/>
    <hyperlink r:id="rId41478" ref="A43217"/>
    <hyperlink r:id="rId41479" ref="A43219"/>
    <hyperlink r:id="rId41480" ref="A43220"/>
    <hyperlink r:id="rId41481" ref="A43225"/>
    <hyperlink r:id="rId41482" ref="A43227"/>
    <hyperlink r:id="rId41483" ref="A43228"/>
    <hyperlink r:id="rId41484" ref="A43229"/>
    <hyperlink r:id="rId41485" ref="A43230"/>
    <hyperlink r:id="rId41486" ref="A43231"/>
    <hyperlink r:id="rId41487" ref="A43232"/>
    <hyperlink r:id="rId41488" ref="A43234"/>
    <hyperlink r:id="rId41489" ref="A43236"/>
    <hyperlink r:id="rId41490" ref="A43238"/>
    <hyperlink r:id="rId41491" ref="A43239"/>
    <hyperlink r:id="rId41492" ref="A43240"/>
    <hyperlink r:id="rId41493" ref="A43241"/>
    <hyperlink r:id="rId41494" ref="A43244"/>
    <hyperlink r:id="rId41495" ref="A43245"/>
    <hyperlink r:id="rId41496" ref="A43247"/>
    <hyperlink r:id="rId41497" ref="A43249"/>
    <hyperlink r:id="rId41498" ref="A43251"/>
    <hyperlink r:id="rId41499" ref="A43252"/>
    <hyperlink r:id="rId41500" ref="A43254"/>
    <hyperlink r:id="rId41501" ref="A43255"/>
    <hyperlink r:id="rId41502" ref="A43257"/>
    <hyperlink r:id="rId41503" ref="A43261"/>
    <hyperlink r:id="rId41504" ref="A43264"/>
    <hyperlink r:id="rId41505" ref="A43266"/>
    <hyperlink r:id="rId41506" ref="A43268"/>
    <hyperlink r:id="rId41507" ref="A43269"/>
    <hyperlink r:id="rId41508" ref="A43271"/>
    <hyperlink r:id="rId41509" ref="A43273"/>
    <hyperlink r:id="rId41510" ref="A43275"/>
    <hyperlink r:id="rId41511" ref="A43278"/>
    <hyperlink r:id="rId41512" ref="A43279"/>
    <hyperlink r:id="rId41513" ref="A43280"/>
    <hyperlink r:id="rId41514" ref="A43281"/>
    <hyperlink r:id="rId41515" ref="A43283"/>
    <hyperlink r:id="rId41516" ref="A43286"/>
    <hyperlink r:id="rId41517" ref="A43287"/>
    <hyperlink r:id="rId41518" ref="D43287"/>
    <hyperlink r:id="rId41519" ref="A43290"/>
    <hyperlink r:id="rId41520" ref="D43290"/>
    <hyperlink r:id="rId41521" ref="A43292"/>
    <hyperlink r:id="rId41522" ref="A43293"/>
    <hyperlink r:id="rId41523" ref="A43295"/>
    <hyperlink r:id="rId41524" ref="A43296"/>
    <hyperlink r:id="rId41525" ref="A43297"/>
    <hyperlink r:id="rId41526" ref="A43298"/>
    <hyperlink r:id="rId41527" ref="A43300"/>
    <hyperlink r:id="rId41528" ref="A43301"/>
    <hyperlink r:id="rId41529" ref="A43303"/>
    <hyperlink r:id="rId41530" ref="A43308"/>
    <hyperlink r:id="rId41531" ref="A43309"/>
    <hyperlink r:id="rId41532" ref="A43310"/>
    <hyperlink r:id="rId41533" ref="A43311"/>
    <hyperlink r:id="rId41534" ref="A43313"/>
    <hyperlink r:id="rId41535" ref="D43313"/>
    <hyperlink r:id="rId41536" ref="A43314"/>
    <hyperlink r:id="rId41537" ref="A43316"/>
    <hyperlink r:id="rId41538" ref="A43317"/>
    <hyperlink r:id="rId41539" ref="A43318"/>
    <hyperlink r:id="rId41540" ref="A43321"/>
    <hyperlink r:id="rId41541" ref="A43322"/>
    <hyperlink r:id="rId41542" ref="A43323"/>
    <hyperlink r:id="rId41543" ref="A43324"/>
    <hyperlink r:id="rId41544" ref="A43325"/>
    <hyperlink r:id="rId41545" ref="A43326"/>
    <hyperlink r:id="rId41546" ref="A43327"/>
    <hyperlink r:id="rId41547" ref="D43327"/>
    <hyperlink r:id="rId41548" ref="A43329"/>
    <hyperlink r:id="rId41549" ref="A43332"/>
    <hyperlink r:id="rId41550" ref="A43333"/>
    <hyperlink r:id="rId41551" ref="A43335"/>
    <hyperlink r:id="rId41552" ref="A43336"/>
    <hyperlink r:id="rId41553" ref="A43339"/>
    <hyperlink r:id="rId41554" ref="A43340"/>
    <hyperlink r:id="rId41555" ref="A43341"/>
    <hyperlink r:id="rId41556" ref="A43342"/>
    <hyperlink r:id="rId41557" ref="A43343"/>
    <hyperlink r:id="rId41558" ref="A43344"/>
    <hyperlink r:id="rId41559" ref="A43346"/>
    <hyperlink r:id="rId41560" ref="A43347"/>
    <hyperlink r:id="rId41561" ref="A43348"/>
    <hyperlink r:id="rId41562" ref="A43349"/>
    <hyperlink r:id="rId41563" ref="A43351"/>
    <hyperlink r:id="rId41564" ref="A43352"/>
    <hyperlink r:id="rId41565" ref="A43353"/>
    <hyperlink r:id="rId41566" ref="A43354"/>
    <hyperlink r:id="rId41567" ref="A43355"/>
    <hyperlink r:id="rId41568" ref="A43356"/>
    <hyperlink r:id="rId41569" ref="A43357"/>
    <hyperlink r:id="rId41570" ref="A43358"/>
    <hyperlink r:id="rId41571" ref="A43360"/>
    <hyperlink r:id="rId41572" ref="A43361"/>
    <hyperlink r:id="rId41573" ref="A43362"/>
    <hyperlink r:id="rId41574" ref="A43363"/>
    <hyperlink r:id="rId41575" ref="A43365"/>
    <hyperlink r:id="rId41576" ref="A43367"/>
    <hyperlink r:id="rId41577" ref="A43369"/>
    <hyperlink r:id="rId41578" ref="A43371"/>
    <hyperlink r:id="rId41579" ref="A43372"/>
    <hyperlink r:id="rId41580" ref="A43375"/>
    <hyperlink r:id="rId41581" ref="A43376"/>
    <hyperlink r:id="rId41582" ref="A43377"/>
    <hyperlink r:id="rId41583" ref="A43378"/>
    <hyperlink r:id="rId41584" ref="D43378"/>
    <hyperlink r:id="rId41585" ref="A43379"/>
    <hyperlink r:id="rId41586" ref="A43381"/>
    <hyperlink r:id="rId41587" ref="A43382"/>
    <hyperlink r:id="rId41588" ref="A43383"/>
    <hyperlink r:id="rId41589" ref="A43384"/>
    <hyperlink r:id="rId41590" ref="A43385"/>
    <hyperlink r:id="rId41591" ref="A43386"/>
    <hyperlink r:id="rId41592" ref="A43387"/>
    <hyperlink r:id="rId41593" ref="A43388"/>
    <hyperlink r:id="rId41594" ref="A43389"/>
    <hyperlink r:id="rId41595" ref="A43390"/>
    <hyperlink r:id="rId41596" ref="A43391"/>
    <hyperlink r:id="rId41597" ref="A43392"/>
    <hyperlink r:id="rId41598" ref="A43393"/>
    <hyperlink r:id="rId41599" ref="A43394"/>
    <hyperlink r:id="rId41600" ref="A43395"/>
    <hyperlink r:id="rId41601" ref="A43397"/>
    <hyperlink r:id="rId41602" ref="A43399"/>
    <hyperlink r:id="rId41603" ref="A43400"/>
    <hyperlink r:id="rId41604" ref="A43401"/>
    <hyperlink r:id="rId41605" ref="A43404"/>
    <hyperlink r:id="rId41606" ref="A43405"/>
    <hyperlink r:id="rId41607" ref="A43406"/>
    <hyperlink r:id="rId41608" ref="A43407"/>
    <hyperlink r:id="rId41609" ref="A43409"/>
    <hyperlink r:id="rId41610" ref="A43410"/>
    <hyperlink r:id="rId41611" ref="A43411"/>
    <hyperlink r:id="rId41612" ref="A43413"/>
    <hyperlink r:id="rId41613" ref="A43414"/>
    <hyperlink r:id="rId41614" ref="A43415"/>
    <hyperlink r:id="rId41615" ref="A43418"/>
    <hyperlink r:id="rId41616" ref="A43419"/>
    <hyperlink r:id="rId41617" ref="A43420"/>
    <hyperlink r:id="rId41618" ref="A43421"/>
    <hyperlink r:id="rId41619" ref="A43422"/>
    <hyperlink r:id="rId41620" ref="A43426"/>
    <hyperlink r:id="rId41621" ref="A43427"/>
    <hyperlink r:id="rId41622" ref="A43429"/>
    <hyperlink r:id="rId41623" ref="A43431"/>
    <hyperlink r:id="rId41624" ref="A43434"/>
    <hyperlink r:id="rId41625" ref="A43435"/>
    <hyperlink r:id="rId41626" ref="A43438"/>
    <hyperlink r:id="rId41627" ref="A43440"/>
    <hyperlink r:id="rId41628" ref="A43441"/>
    <hyperlink r:id="rId41629" ref="A43442"/>
    <hyperlink r:id="rId41630" ref="A43445"/>
    <hyperlink r:id="rId41631" ref="A43449"/>
    <hyperlink r:id="rId41632" ref="A43452"/>
    <hyperlink r:id="rId41633" ref="A43454"/>
    <hyperlink r:id="rId41634" ref="A43456"/>
    <hyperlink r:id="rId41635" ref="A43459"/>
    <hyperlink r:id="rId41636" ref="A43460"/>
    <hyperlink r:id="rId41637" ref="A43461"/>
    <hyperlink r:id="rId41638" ref="A43462"/>
    <hyperlink r:id="rId41639" ref="A43463"/>
    <hyperlink r:id="rId41640" ref="A43466"/>
    <hyperlink r:id="rId41641" ref="A43467"/>
    <hyperlink r:id="rId41642" ref="A43468"/>
    <hyperlink r:id="rId41643" ref="A43469"/>
    <hyperlink r:id="rId41644" ref="A43471"/>
    <hyperlink r:id="rId41645" ref="A43472"/>
    <hyperlink r:id="rId41646" ref="A43474"/>
    <hyperlink r:id="rId41647" ref="A43475"/>
    <hyperlink r:id="rId41648" ref="A43476"/>
    <hyperlink r:id="rId41649" ref="A43477"/>
    <hyperlink r:id="rId41650" ref="A43478"/>
    <hyperlink r:id="rId41651" ref="A43479"/>
    <hyperlink r:id="rId41652" ref="A43481"/>
    <hyperlink r:id="rId41653" ref="A43483"/>
    <hyperlink r:id="rId41654" ref="A43484"/>
    <hyperlink r:id="rId41655" ref="A43487"/>
    <hyperlink r:id="rId41656" ref="A43488"/>
    <hyperlink r:id="rId41657" ref="A43493"/>
    <hyperlink r:id="rId41658" ref="A43494"/>
    <hyperlink r:id="rId41659" ref="A43495"/>
    <hyperlink r:id="rId41660" ref="A43497"/>
    <hyperlink r:id="rId41661" ref="A43498"/>
    <hyperlink r:id="rId41662" ref="A43499"/>
    <hyperlink r:id="rId41663" ref="A43500"/>
    <hyperlink r:id="rId41664" ref="A43502"/>
    <hyperlink r:id="rId41665" ref="A43505"/>
    <hyperlink r:id="rId41666" ref="A43506"/>
    <hyperlink r:id="rId41667" ref="A43507"/>
    <hyperlink r:id="rId41668" ref="A43508"/>
    <hyperlink r:id="rId41669" ref="A43509"/>
    <hyperlink r:id="rId41670" ref="D43509"/>
    <hyperlink r:id="rId41671" ref="A43511"/>
    <hyperlink r:id="rId41672" ref="A43513"/>
    <hyperlink r:id="rId41673" ref="A43514"/>
    <hyperlink r:id="rId41674" ref="A43515"/>
    <hyperlink r:id="rId41675" ref="A43516"/>
    <hyperlink r:id="rId41676" ref="A43519"/>
    <hyperlink r:id="rId41677" ref="A43522"/>
    <hyperlink r:id="rId41678" ref="A43524"/>
    <hyperlink r:id="rId41679" ref="A43525"/>
    <hyperlink r:id="rId41680" ref="A43528"/>
    <hyperlink r:id="rId41681" ref="A43529"/>
    <hyperlink r:id="rId41682" ref="A43531"/>
    <hyperlink r:id="rId41683" ref="A43532"/>
    <hyperlink r:id="rId41684" ref="A43533"/>
    <hyperlink r:id="rId41685" ref="A43534"/>
    <hyperlink r:id="rId41686" ref="A43537"/>
    <hyperlink r:id="rId41687" ref="A43538"/>
    <hyperlink r:id="rId41688" ref="A43540"/>
    <hyperlink r:id="rId41689" ref="A43541"/>
    <hyperlink r:id="rId41690" ref="A43543"/>
    <hyperlink r:id="rId41691" ref="A43547"/>
    <hyperlink r:id="rId41692" ref="A43548"/>
    <hyperlink r:id="rId41693" ref="A43550"/>
    <hyperlink r:id="rId41694" ref="A43551"/>
    <hyperlink r:id="rId41695" ref="A43552"/>
    <hyperlink r:id="rId41696" ref="A43553"/>
    <hyperlink r:id="rId41697" ref="A43555"/>
    <hyperlink r:id="rId41698" ref="A43557"/>
    <hyperlink r:id="rId41699" ref="A43558"/>
    <hyperlink r:id="rId41700" ref="A43559"/>
    <hyperlink r:id="rId41701" ref="A43561"/>
    <hyperlink r:id="rId41702" ref="A43562"/>
    <hyperlink r:id="rId41703" ref="A43565"/>
    <hyperlink r:id="rId41704" ref="A43568"/>
    <hyperlink r:id="rId41705" ref="A43571"/>
    <hyperlink r:id="rId41706" ref="A43573"/>
    <hyperlink r:id="rId41707" ref="A43574"/>
    <hyperlink r:id="rId41708" ref="A43575"/>
    <hyperlink r:id="rId41709" ref="A43576"/>
    <hyperlink r:id="rId41710" ref="A43578"/>
    <hyperlink r:id="rId41711" ref="A43579"/>
    <hyperlink r:id="rId41712" ref="A43580"/>
    <hyperlink r:id="rId41713" ref="A43583"/>
    <hyperlink r:id="rId41714" ref="A43584"/>
    <hyperlink r:id="rId41715" ref="A43585"/>
    <hyperlink r:id="rId41716" ref="A43589"/>
    <hyperlink r:id="rId41717" ref="A43590"/>
    <hyperlink r:id="rId41718" ref="A43591"/>
    <hyperlink r:id="rId41719" ref="A43592"/>
    <hyperlink r:id="rId41720" ref="A43593"/>
    <hyperlink r:id="rId41721" ref="A43596"/>
    <hyperlink r:id="rId41722" ref="A43597"/>
    <hyperlink r:id="rId41723" ref="A43599"/>
    <hyperlink r:id="rId41724" ref="A43600"/>
    <hyperlink r:id="rId41725" ref="A43602"/>
    <hyperlink r:id="rId41726" ref="A43603"/>
    <hyperlink r:id="rId41727" ref="A43604"/>
    <hyperlink r:id="rId41728" ref="A43605"/>
    <hyperlink r:id="rId41729" ref="A43606"/>
    <hyperlink r:id="rId41730" ref="A43607"/>
    <hyperlink r:id="rId41731" ref="A43608"/>
    <hyperlink r:id="rId41732" ref="A43609"/>
    <hyperlink r:id="rId41733" ref="A43610"/>
    <hyperlink r:id="rId41734" ref="A43612"/>
    <hyperlink r:id="rId41735" ref="A43614"/>
    <hyperlink r:id="rId41736" ref="A43616"/>
    <hyperlink r:id="rId41737" ref="A43618"/>
    <hyperlink r:id="rId41738" ref="A43619"/>
    <hyperlink r:id="rId41739" ref="A43621"/>
    <hyperlink r:id="rId41740" ref="A43622"/>
    <hyperlink r:id="rId41741" ref="A43623"/>
    <hyperlink r:id="rId41742" ref="A43625"/>
    <hyperlink r:id="rId41743" ref="A43626"/>
    <hyperlink r:id="rId41744" ref="A43627"/>
    <hyperlink r:id="rId41745" ref="D43627"/>
    <hyperlink r:id="rId41746" ref="A43628"/>
    <hyperlink r:id="rId41747" ref="A43629"/>
    <hyperlink r:id="rId41748" ref="A43630"/>
    <hyperlink r:id="rId41749" ref="A43631"/>
    <hyperlink r:id="rId41750" ref="A43633"/>
    <hyperlink r:id="rId41751" ref="A43634"/>
    <hyperlink r:id="rId41752" ref="A43635"/>
    <hyperlink r:id="rId41753" ref="A43636"/>
    <hyperlink r:id="rId41754" ref="A43638"/>
    <hyperlink r:id="rId41755" ref="A43642"/>
    <hyperlink r:id="rId41756" ref="A43643"/>
    <hyperlink r:id="rId41757" ref="A43644"/>
    <hyperlink r:id="rId41758" ref="A43649"/>
    <hyperlink r:id="rId41759" ref="A43650"/>
    <hyperlink r:id="rId41760" ref="A43654"/>
    <hyperlink r:id="rId41761" ref="A43656"/>
    <hyperlink r:id="rId41762" ref="A43657"/>
    <hyperlink r:id="rId41763" ref="A43658"/>
    <hyperlink r:id="rId41764" ref="A43659"/>
    <hyperlink r:id="rId41765" ref="A43660"/>
    <hyperlink r:id="rId41766" ref="A43662"/>
    <hyperlink r:id="rId41767" ref="A43665"/>
    <hyperlink r:id="rId41768" ref="A43667"/>
    <hyperlink r:id="rId41769" ref="A43668"/>
    <hyperlink r:id="rId41770" ref="A43669"/>
    <hyperlink r:id="rId41771" ref="A43670"/>
    <hyperlink r:id="rId41772" ref="A43673"/>
    <hyperlink r:id="rId41773" ref="A43674"/>
    <hyperlink r:id="rId41774" ref="A43676"/>
    <hyperlink r:id="rId41775" ref="A43678"/>
    <hyperlink r:id="rId41776" ref="A43679"/>
    <hyperlink r:id="rId41777" ref="A43680"/>
    <hyperlink r:id="rId41778" ref="A43681"/>
    <hyperlink r:id="rId41779" ref="A43682"/>
    <hyperlink r:id="rId41780" ref="A43684"/>
    <hyperlink r:id="rId41781" ref="A43685"/>
    <hyperlink r:id="rId41782" ref="A43686"/>
    <hyperlink r:id="rId41783" ref="A43687"/>
    <hyperlink r:id="rId41784" ref="A43690"/>
    <hyperlink r:id="rId41785" ref="A43691"/>
    <hyperlink r:id="rId41786" ref="A43693"/>
    <hyperlink r:id="rId41787" ref="A43695"/>
    <hyperlink r:id="rId41788" ref="A43697"/>
    <hyperlink r:id="rId41789" ref="A43698"/>
    <hyperlink r:id="rId41790" ref="A43700"/>
    <hyperlink r:id="rId41791" ref="A43702"/>
    <hyperlink r:id="rId41792" ref="A43703"/>
    <hyperlink r:id="rId41793" ref="A43704"/>
    <hyperlink r:id="rId41794" ref="A43708"/>
    <hyperlink r:id="rId41795" ref="A43709"/>
    <hyperlink r:id="rId41796" ref="A43710"/>
    <hyperlink r:id="rId41797" ref="A43711"/>
    <hyperlink r:id="rId41798" ref="A43712"/>
    <hyperlink r:id="rId41799" ref="A43714"/>
    <hyperlink r:id="rId41800" ref="A43715"/>
    <hyperlink r:id="rId41801" ref="A43716"/>
    <hyperlink r:id="rId41802" ref="A43718"/>
    <hyperlink r:id="rId41803" ref="A43720"/>
    <hyperlink r:id="rId41804" ref="A43721"/>
    <hyperlink r:id="rId41805" ref="A43722"/>
    <hyperlink r:id="rId41806" ref="A43723"/>
    <hyperlink r:id="rId41807" ref="D43723"/>
    <hyperlink r:id="rId41808" ref="A43725"/>
    <hyperlink r:id="rId41809" ref="A43726"/>
    <hyperlink r:id="rId41810" ref="A43727"/>
    <hyperlink r:id="rId41811" ref="A43728"/>
    <hyperlink r:id="rId41812" ref="A43737"/>
    <hyperlink r:id="rId41813" ref="A43738"/>
    <hyperlink r:id="rId41814" ref="A43741"/>
    <hyperlink r:id="rId41815" ref="A43743"/>
    <hyperlink r:id="rId41816" ref="A43744"/>
    <hyperlink r:id="rId41817" ref="A43745"/>
    <hyperlink r:id="rId41818" ref="A43746"/>
    <hyperlink r:id="rId41819" ref="A43747"/>
    <hyperlink r:id="rId41820" ref="A43748"/>
    <hyperlink r:id="rId41821" ref="A43749"/>
    <hyperlink r:id="rId41822" ref="A43750"/>
    <hyperlink r:id="rId41823" ref="D43750"/>
    <hyperlink r:id="rId41824" ref="A43751"/>
    <hyperlink r:id="rId41825" ref="A43752"/>
    <hyperlink r:id="rId41826" ref="A43753"/>
    <hyperlink r:id="rId41827" ref="A43754"/>
    <hyperlink r:id="rId41828" ref="A43755"/>
    <hyperlink r:id="rId41829" ref="A43756"/>
    <hyperlink r:id="rId41830" ref="A43758"/>
    <hyperlink r:id="rId41831" ref="A43759"/>
    <hyperlink r:id="rId41832" ref="A43760"/>
    <hyperlink r:id="rId41833" ref="A43762"/>
    <hyperlink r:id="rId41834" ref="A43763"/>
    <hyperlink r:id="rId41835" ref="A43765"/>
    <hyperlink r:id="rId41836" ref="A43769"/>
    <hyperlink r:id="rId41837" ref="A43770"/>
    <hyperlink r:id="rId41838" ref="A43771"/>
    <hyperlink r:id="rId41839" ref="A43773"/>
    <hyperlink r:id="rId41840" ref="A43775"/>
    <hyperlink r:id="rId41841" ref="A43778"/>
    <hyperlink r:id="rId41842" ref="A43779"/>
    <hyperlink r:id="rId41843" ref="A43781"/>
    <hyperlink r:id="rId41844" ref="A43782"/>
    <hyperlink r:id="rId41845" ref="A43783"/>
    <hyperlink r:id="rId41846" ref="D43783"/>
    <hyperlink r:id="rId41847" ref="A43785"/>
    <hyperlink r:id="rId41848" ref="A43786"/>
    <hyperlink r:id="rId41849" ref="A43787"/>
    <hyperlink r:id="rId41850" ref="A43789"/>
    <hyperlink r:id="rId41851" ref="A43792"/>
    <hyperlink r:id="rId41852" ref="A43793"/>
    <hyperlink r:id="rId41853" ref="A43794"/>
    <hyperlink r:id="rId41854" ref="A43795"/>
    <hyperlink r:id="rId41855" ref="A43797"/>
    <hyperlink r:id="rId41856" ref="A43798"/>
    <hyperlink r:id="rId41857" ref="A43799"/>
    <hyperlink r:id="rId41858" ref="A43800"/>
    <hyperlink r:id="rId41859" ref="A43801"/>
    <hyperlink r:id="rId41860" ref="A43802"/>
    <hyperlink r:id="rId41861" ref="A43803"/>
    <hyperlink r:id="rId41862" ref="A43805"/>
    <hyperlink r:id="rId41863" ref="A43807"/>
    <hyperlink r:id="rId41864" ref="A43808"/>
    <hyperlink r:id="rId41865" ref="A43809"/>
    <hyperlink r:id="rId41866" ref="A43810"/>
    <hyperlink r:id="rId41867" ref="A43812"/>
    <hyperlink r:id="rId41868" ref="A43813"/>
    <hyperlink r:id="rId41869" ref="A43815"/>
    <hyperlink r:id="rId41870" ref="A43816"/>
    <hyperlink r:id="rId41871" ref="A43817"/>
    <hyperlink r:id="rId41872" ref="A43822"/>
    <hyperlink r:id="rId41873" ref="A43823"/>
    <hyperlink r:id="rId41874" ref="A43824"/>
    <hyperlink r:id="rId41875" ref="A43825"/>
    <hyperlink r:id="rId41876" ref="A43826"/>
    <hyperlink r:id="rId41877" ref="A43827"/>
    <hyperlink r:id="rId41878" ref="A43829"/>
    <hyperlink r:id="rId41879" ref="A43830"/>
    <hyperlink r:id="rId41880" ref="A43832"/>
    <hyperlink r:id="rId41881" ref="A43833"/>
    <hyperlink r:id="rId41882" ref="A43837"/>
    <hyperlink r:id="rId41883" ref="A43839"/>
    <hyperlink r:id="rId41884" ref="A43845"/>
    <hyperlink r:id="rId41885" ref="A43846"/>
    <hyperlink r:id="rId41886" ref="A43848"/>
    <hyperlink r:id="rId41887" ref="A43849"/>
    <hyperlink r:id="rId41888" ref="A43852"/>
    <hyperlink r:id="rId41889" ref="A43854"/>
    <hyperlink r:id="rId41890" ref="A43855"/>
    <hyperlink r:id="rId41891" ref="A43856"/>
    <hyperlink r:id="rId41892" ref="A43857"/>
    <hyperlink r:id="rId41893" ref="A43858"/>
    <hyperlink r:id="rId41894" ref="A43859"/>
    <hyperlink r:id="rId41895" ref="D43860"/>
    <hyperlink r:id="rId41896" ref="A43861"/>
    <hyperlink r:id="rId41897" ref="A43862"/>
    <hyperlink r:id="rId41898" ref="A43863"/>
    <hyperlink r:id="rId41899" ref="A43864"/>
    <hyperlink r:id="rId41900" ref="A43865"/>
    <hyperlink r:id="rId41901" ref="A43866"/>
    <hyperlink r:id="rId41902" ref="A43869"/>
    <hyperlink r:id="rId41903" ref="A43870"/>
    <hyperlink r:id="rId41904" ref="A43871"/>
    <hyperlink r:id="rId41905" ref="D43871"/>
    <hyperlink r:id="rId41906" ref="A43873"/>
    <hyperlink r:id="rId41907" ref="A43874"/>
    <hyperlink r:id="rId41908" ref="A43875"/>
    <hyperlink r:id="rId41909" ref="A43876"/>
    <hyperlink r:id="rId41910" ref="D43877"/>
    <hyperlink r:id="rId41911" ref="A43878"/>
    <hyperlink r:id="rId41912" ref="A43879"/>
    <hyperlink r:id="rId41913" ref="A43880"/>
    <hyperlink r:id="rId41914" ref="A43882"/>
    <hyperlink r:id="rId41915" ref="A43883"/>
    <hyperlink r:id="rId41916" ref="A43885"/>
    <hyperlink r:id="rId41917" ref="A43886"/>
    <hyperlink r:id="rId41918" ref="A43888"/>
    <hyperlink r:id="rId41919" ref="A43889"/>
    <hyperlink r:id="rId41920" ref="A43890"/>
    <hyperlink r:id="rId41921" ref="A43891"/>
    <hyperlink r:id="rId41922" ref="A43892"/>
    <hyperlink r:id="rId41923" ref="A43894"/>
    <hyperlink r:id="rId41924" ref="A43895"/>
    <hyperlink r:id="rId41925" ref="A43896"/>
    <hyperlink r:id="rId41926" ref="D43896"/>
    <hyperlink r:id="rId41927" ref="A43897"/>
    <hyperlink r:id="rId41928" ref="A43899"/>
    <hyperlink r:id="rId41929" ref="A43900"/>
    <hyperlink r:id="rId41930" ref="A43903"/>
    <hyperlink r:id="rId41931" ref="A43904"/>
    <hyperlink r:id="rId41932" ref="A43905"/>
    <hyperlink r:id="rId41933" ref="A43906"/>
    <hyperlink r:id="rId41934" ref="A43907"/>
    <hyperlink r:id="rId41935" ref="A43910"/>
    <hyperlink r:id="rId41936" ref="A43911"/>
    <hyperlink r:id="rId41937" ref="A43914"/>
    <hyperlink r:id="rId41938" ref="D43915"/>
    <hyperlink r:id="rId41939" ref="A43916"/>
    <hyperlink r:id="rId41940" ref="A43917"/>
    <hyperlink r:id="rId41941" ref="A43919"/>
    <hyperlink r:id="rId41942" ref="D43920"/>
    <hyperlink r:id="rId41943" ref="A43922"/>
    <hyperlink r:id="rId41944" ref="A43925"/>
    <hyperlink r:id="rId41945" ref="A43926"/>
    <hyperlink r:id="rId41946" ref="A43930"/>
    <hyperlink r:id="rId41947" ref="A43931"/>
    <hyperlink r:id="rId41948" ref="A43932"/>
    <hyperlink r:id="rId41949" ref="A43936"/>
    <hyperlink r:id="rId41950" ref="A43938"/>
    <hyperlink r:id="rId41951" ref="A43940"/>
    <hyperlink r:id="rId41952" ref="A43941"/>
    <hyperlink r:id="rId41953" ref="A43942"/>
    <hyperlink r:id="rId41954" ref="D43943"/>
    <hyperlink r:id="rId41955" ref="A43944"/>
    <hyperlink r:id="rId41956" ref="A43946"/>
    <hyperlink r:id="rId41957" ref="D43946"/>
    <hyperlink r:id="rId41958" ref="A43948"/>
    <hyperlink r:id="rId41959" ref="A43949"/>
    <hyperlink r:id="rId41960" ref="A43951"/>
    <hyperlink r:id="rId41961" ref="A43952"/>
    <hyperlink r:id="rId41962" ref="A43953"/>
    <hyperlink r:id="rId41963" ref="A43955"/>
    <hyperlink r:id="rId41964" ref="A43957"/>
    <hyperlink r:id="rId41965" ref="A43959"/>
    <hyperlink r:id="rId41966" ref="A43960"/>
    <hyperlink r:id="rId41967" ref="A43961"/>
    <hyperlink r:id="rId41968" ref="A43963"/>
    <hyperlink r:id="rId41969" ref="D43966"/>
    <hyperlink r:id="rId41970" ref="A43968"/>
    <hyperlink r:id="rId41971" ref="A43969"/>
    <hyperlink r:id="rId41972" ref="A43970"/>
    <hyperlink r:id="rId41973" ref="A43975"/>
    <hyperlink r:id="rId41974" ref="A43976"/>
    <hyperlink r:id="rId41975" ref="A43977"/>
    <hyperlink r:id="rId41976" ref="A43980"/>
    <hyperlink r:id="rId41977" ref="A43984"/>
    <hyperlink r:id="rId41978" ref="A43985"/>
    <hyperlink r:id="rId41979" ref="A43986"/>
    <hyperlink r:id="rId41980" ref="A43987"/>
    <hyperlink r:id="rId41981" ref="A43988"/>
    <hyperlink r:id="rId41982" ref="A43989"/>
    <hyperlink r:id="rId41983" ref="A43991"/>
    <hyperlink r:id="rId41984" ref="A43992"/>
    <hyperlink r:id="rId41985" ref="A43995"/>
    <hyperlink r:id="rId41986" ref="A43996"/>
    <hyperlink r:id="rId41987" ref="A43997"/>
    <hyperlink r:id="rId41988" ref="A43998"/>
    <hyperlink r:id="rId41989" ref="A43999"/>
    <hyperlink r:id="rId41990" ref="A44000"/>
    <hyperlink r:id="rId41991" ref="D44000"/>
    <hyperlink r:id="rId41992" ref="A44003"/>
    <hyperlink r:id="rId41993" ref="A44006"/>
    <hyperlink r:id="rId41994" ref="A44008"/>
    <hyperlink r:id="rId41995" ref="A44010"/>
    <hyperlink r:id="rId41996" ref="A44011"/>
    <hyperlink r:id="rId41997" ref="A44013"/>
    <hyperlink r:id="rId41998" ref="A44015"/>
    <hyperlink r:id="rId41999" ref="A44016"/>
    <hyperlink r:id="rId42000" ref="A44017"/>
    <hyperlink r:id="rId42001" ref="A44019"/>
    <hyperlink r:id="rId42002" ref="A44020"/>
    <hyperlink r:id="rId42003" ref="A44022"/>
    <hyperlink r:id="rId42004" ref="A44023"/>
    <hyperlink r:id="rId42005" ref="A44026"/>
    <hyperlink r:id="rId42006" ref="A44027"/>
    <hyperlink r:id="rId42007" ref="A44029"/>
    <hyperlink r:id="rId42008" ref="A44031"/>
    <hyperlink r:id="rId42009" ref="A44032"/>
    <hyperlink r:id="rId42010" ref="A44033"/>
    <hyperlink r:id="rId42011" ref="A44034"/>
    <hyperlink r:id="rId42012" ref="A44036"/>
    <hyperlink r:id="rId42013" ref="A44038"/>
    <hyperlink r:id="rId42014" ref="A44039"/>
    <hyperlink r:id="rId42015" ref="A44040"/>
    <hyperlink r:id="rId42016" ref="A44041"/>
    <hyperlink r:id="rId42017" ref="A44042"/>
    <hyperlink r:id="rId42018" ref="A44043"/>
    <hyperlink r:id="rId42019" ref="A44045"/>
    <hyperlink r:id="rId42020" ref="A44046"/>
    <hyperlink r:id="rId42021" ref="A44047"/>
    <hyperlink r:id="rId42022" ref="A44049"/>
    <hyperlink r:id="rId42023" ref="A44051"/>
    <hyperlink r:id="rId42024" ref="A44052"/>
    <hyperlink r:id="rId42025" ref="A44053"/>
    <hyperlink r:id="rId42026" ref="A44054"/>
    <hyperlink r:id="rId42027" ref="A44055"/>
    <hyperlink r:id="rId42028" ref="A44057"/>
    <hyperlink r:id="rId42029" ref="A44061"/>
    <hyperlink r:id="rId42030" ref="A44062"/>
    <hyperlink r:id="rId42031" ref="A44063"/>
    <hyperlink r:id="rId42032" ref="A44065"/>
    <hyperlink r:id="rId42033" ref="A44067"/>
    <hyperlink r:id="rId42034" ref="A44068"/>
    <hyperlink r:id="rId42035" ref="D44068"/>
    <hyperlink r:id="rId42036" ref="A44070"/>
    <hyperlink r:id="rId42037" ref="A44071"/>
    <hyperlink r:id="rId42038" ref="A44072"/>
    <hyperlink r:id="rId42039" ref="A44073"/>
    <hyperlink r:id="rId42040" ref="A44075"/>
    <hyperlink r:id="rId42041" ref="A44076"/>
    <hyperlink r:id="rId42042" ref="A44079"/>
    <hyperlink r:id="rId42043" ref="A44080"/>
    <hyperlink r:id="rId42044" ref="A44082"/>
    <hyperlink r:id="rId42045" ref="A44083"/>
    <hyperlink r:id="rId42046" ref="A44085"/>
    <hyperlink r:id="rId42047" ref="A44086"/>
    <hyperlink r:id="rId42048" ref="A44091"/>
    <hyperlink r:id="rId42049" ref="A44092"/>
    <hyperlink r:id="rId42050" ref="A44093"/>
    <hyperlink r:id="rId42051" ref="A44094"/>
    <hyperlink r:id="rId42052" ref="A44095"/>
    <hyperlink r:id="rId42053" ref="A44096"/>
    <hyperlink r:id="rId42054" ref="A44097"/>
    <hyperlink r:id="rId42055" ref="A44098"/>
    <hyperlink r:id="rId42056" ref="A44100"/>
    <hyperlink r:id="rId42057" ref="A44101"/>
    <hyperlink r:id="rId42058" ref="A44102"/>
    <hyperlink r:id="rId42059" ref="A44105"/>
    <hyperlink r:id="rId42060" ref="A44107"/>
    <hyperlink r:id="rId42061" ref="A44109"/>
    <hyperlink r:id="rId42062" ref="A44110"/>
    <hyperlink r:id="rId42063" ref="A44111"/>
    <hyperlink r:id="rId42064" ref="A44112"/>
    <hyperlink r:id="rId42065" ref="A44113"/>
    <hyperlink r:id="rId42066" ref="D44113"/>
    <hyperlink r:id="rId42067" ref="A44115"/>
    <hyperlink r:id="rId42068" ref="A44118"/>
    <hyperlink r:id="rId42069" ref="A44120"/>
    <hyperlink r:id="rId42070" ref="A44126"/>
    <hyperlink r:id="rId42071" ref="A44128"/>
    <hyperlink r:id="rId42072" ref="A44129"/>
    <hyperlink r:id="rId42073" ref="A44131"/>
    <hyperlink r:id="rId42074" ref="A44132"/>
    <hyperlink r:id="rId42075" ref="A44135"/>
    <hyperlink r:id="rId42076" ref="A44138"/>
    <hyperlink r:id="rId42077" ref="D44139"/>
    <hyperlink r:id="rId42078" ref="A44142"/>
    <hyperlink r:id="rId42079" ref="A44144"/>
    <hyperlink r:id="rId42080" ref="A44145"/>
    <hyperlink r:id="rId42081" ref="A44146"/>
    <hyperlink r:id="rId42082" ref="A44151"/>
    <hyperlink r:id="rId42083" ref="A44152"/>
    <hyperlink r:id="rId42084" ref="A44153"/>
    <hyperlink r:id="rId42085" ref="A44156"/>
    <hyperlink r:id="rId42086" ref="A44159"/>
    <hyperlink r:id="rId42087" ref="A44161"/>
    <hyperlink r:id="rId42088" ref="A44162"/>
    <hyperlink r:id="rId42089" ref="A44164"/>
    <hyperlink r:id="rId42090" ref="A44166"/>
    <hyperlink r:id="rId42091" ref="A44167"/>
    <hyperlink r:id="rId42092" ref="A44168"/>
    <hyperlink r:id="rId42093" ref="A44171"/>
    <hyperlink r:id="rId42094" ref="A44172"/>
    <hyperlink r:id="rId42095" ref="A44173"/>
    <hyperlink r:id="rId42096" ref="A44174"/>
    <hyperlink r:id="rId42097" ref="A44177"/>
    <hyperlink r:id="rId42098" ref="A44178"/>
    <hyperlink r:id="rId42099" ref="A44180"/>
    <hyperlink r:id="rId42100" ref="A44181"/>
    <hyperlink r:id="rId42101" ref="A44183"/>
    <hyperlink r:id="rId42102" ref="D44186"/>
    <hyperlink r:id="rId42103" ref="A44191"/>
    <hyperlink r:id="rId42104" ref="A44195"/>
    <hyperlink r:id="rId42105" ref="A44197"/>
    <hyperlink r:id="rId42106" ref="A44200"/>
    <hyperlink r:id="rId42107" ref="A44201"/>
    <hyperlink r:id="rId42108" ref="A44202"/>
    <hyperlink r:id="rId42109" ref="A44203"/>
    <hyperlink r:id="rId42110" ref="A44204"/>
    <hyperlink r:id="rId42111" ref="A44209"/>
    <hyperlink r:id="rId42112" ref="A44210"/>
    <hyperlink r:id="rId42113" ref="A44211"/>
    <hyperlink r:id="rId42114" ref="A44213"/>
    <hyperlink r:id="rId42115" ref="A44214"/>
    <hyperlink r:id="rId42116" ref="D44215"/>
    <hyperlink r:id="rId42117" ref="A44217"/>
    <hyperlink r:id="rId42118" ref="A44218"/>
    <hyperlink r:id="rId42119" ref="A44220"/>
    <hyperlink r:id="rId42120" ref="A44221"/>
    <hyperlink r:id="rId42121" ref="A44223"/>
    <hyperlink r:id="rId42122" ref="A44224"/>
    <hyperlink r:id="rId42123" ref="A44227"/>
    <hyperlink r:id="rId42124" ref="A44229"/>
    <hyperlink r:id="rId42125" ref="A44230"/>
    <hyperlink r:id="rId42126" ref="A44231"/>
    <hyperlink r:id="rId42127" ref="A44232"/>
    <hyperlink r:id="rId42128" ref="A44234"/>
    <hyperlink r:id="rId42129" ref="D44234"/>
    <hyperlink r:id="rId42130" ref="A44235"/>
    <hyperlink r:id="rId42131" ref="A44237"/>
    <hyperlink r:id="rId42132" ref="A44239"/>
    <hyperlink r:id="rId42133" ref="A44240"/>
    <hyperlink r:id="rId42134" ref="A44241"/>
    <hyperlink r:id="rId42135" ref="D44242"/>
    <hyperlink r:id="rId42136" ref="A44243"/>
    <hyperlink r:id="rId42137" ref="A44245"/>
    <hyperlink r:id="rId42138" ref="A44247"/>
    <hyperlink r:id="rId42139" ref="D44247"/>
    <hyperlink r:id="rId42140" ref="A44248"/>
    <hyperlink r:id="rId42141" ref="A44249"/>
    <hyperlink r:id="rId42142" ref="A44251"/>
    <hyperlink r:id="rId42143" ref="A44253"/>
    <hyperlink r:id="rId42144" ref="A44256"/>
    <hyperlink r:id="rId42145" ref="A44257"/>
    <hyperlink r:id="rId42146" ref="A44258"/>
    <hyperlink r:id="rId42147" ref="A44260"/>
    <hyperlink r:id="rId42148" ref="A44261"/>
    <hyperlink r:id="rId42149" ref="A44262"/>
    <hyperlink r:id="rId42150" ref="A44264"/>
    <hyperlink r:id="rId42151" ref="A44266"/>
    <hyperlink r:id="rId42152" ref="A44267"/>
    <hyperlink r:id="rId42153" ref="A44268"/>
    <hyperlink r:id="rId42154" ref="A44270"/>
    <hyperlink r:id="rId42155" ref="A44271"/>
    <hyperlink r:id="rId42156" ref="A44272"/>
    <hyperlink r:id="rId42157" ref="A44273"/>
    <hyperlink r:id="rId42158" ref="A44274"/>
    <hyperlink r:id="rId42159" ref="A44275"/>
    <hyperlink r:id="rId42160" ref="A44276"/>
    <hyperlink r:id="rId42161" ref="A44277"/>
    <hyperlink r:id="rId42162" ref="A44281"/>
    <hyperlink r:id="rId42163" ref="A44282"/>
    <hyperlink r:id="rId42164" ref="A44283"/>
    <hyperlink r:id="rId42165" ref="A44284"/>
    <hyperlink r:id="rId42166" ref="A44286"/>
    <hyperlink r:id="rId42167" ref="A44287"/>
    <hyperlink r:id="rId42168" ref="A44289"/>
    <hyperlink r:id="rId42169" ref="A44290"/>
    <hyperlink r:id="rId42170" ref="A44293"/>
    <hyperlink r:id="rId42171" ref="A44296"/>
    <hyperlink r:id="rId42172" ref="A44297"/>
    <hyperlink r:id="rId42173" ref="A44298"/>
    <hyperlink r:id="rId42174" ref="A44299"/>
    <hyperlink r:id="rId42175" ref="A44300"/>
    <hyperlink r:id="rId42176" ref="A44303"/>
    <hyperlink r:id="rId42177" ref="A44306"/>
    <hyperlink r:id="rId42178" ref="A44307"/>
    <hyperlink r:id="rId42179" ref="A44310"/>
    <hyperlink r:id="rId42180" ref="A44312"/>
    <hyperlink r:id="rId42181" ref="A44314"/>
    <hyperlink r:id="rId42182" ref="A44318"/>
    <hyperlink r:id="rId42183" ref="A44319"/>
    <hyperlink r:id="rId42184" ref="A44320"/>
    <hyperlink r:id="rId42185" ref="A44322"/>
    <hyperlink r:id="rId42186" ref="A44324"/>
    <hyperlink r:id="rId42187" ref="A44325"/>
    <hyperlink r:id="rId42188" ref="A44326"/>
    <hyperlink r:id="rId42189" ref="A44327"/>
    <hyperlink r:id="rId42190" ref="A44329"/>
    <hyperlink r:id="rId42191" ref="A44330"/>
    <hyperlink r:id="rId42192" ref="A44331"/>
    <hyperlink r:id="rId42193" ref="A44332"/>
    <hyperlink r:id="rId42194" ref="A44333"/>
    <hyperlink r:id="rId42195" ref="A44337"/>
    <hyperlink r:id="rId42196" ref="A44339"/>
    <hyperlink r:id="rId42197" ref="A44342"/>
    <hyperlink r:id="rId42198" ref="A44343"/>
    <hyperlink r:id="rId42199" ref="A44346"/>
    <hyperlink r:id="rId42200" ref="A44348"/>
    <hyperlink r:id="rId42201" ref="A44349"/>
    <hyperlink r:id="rId42202" ref="D44351"/>
    <hyperlink r:id="rId42203" ref="A44354"/>
    <hyperlink r:id="rId42204" ref="A44356"/>
    <hyperlink r:id="rId42205" ref="A44357"/>
    <hyperlink r:id="rId42206" ref="A44361"/>
    <hyperlink r:id="rId42207" ref="A44362"/>
    <hyperlink r:id="rId42208" ref="A44363"/>
    <hyperlink r:id="rId42209" ref="A44364"/>
    <hyperlink r:id="rId42210" ref="A44365"/>
    <hyperlink r:id="rId42211" ref="A44366"/>
    <hyperlink r:id="rId42212" ref="A44367"/>
    <hyperlink r:id="rId42213" ref="A44368"/>
    <hyperlink r:id="rId42214" ref="A44369"/>
    <hyperlink r:id="rId42215" ref="A44371"/>
    <hyperlink r:id="rId42216" ref="A44372"/>
    <hyperlink r:id="rId42217" ref="A44374"/>
    <hyperlink r:id="rId42218" ref="A44375"/>
    <hyperlink r:id="rId42219" ref="A44378"/>
    <hyperlink r:id="rId42220" ref="A44383"/>
    <hyperlink r:id="rId42221" ref="A44384"/>
    <hyperlink r:id="rId42222" ref="A44386"/>
    <hyperlink r:id="rId42223" ref="A44387"/>
    <hyperlink r:id="rId42224" ref="A44390"/>
    <hyperlink r:id="rId42225" ref="A44393"/>
    <hyperlink r:id="rId42226" ref="A44394"/>
    <hyperlink r:id="rId42227" ref="A44395"/>
    <hyperlink r:id="rId42228" ref="A44396"/>
    <hyperlink r:id="rId42229" ref="A44400"/>
    <hyperlink r:id="rId42230" ref="A44402"/>
    <hyperlink r:id="rId42231" ref="D44402"/>
    <hyperlink r:id="rId42232" ref="A44403"/>
    <hyperlink r:id="rId42233" ref="A44405"/>
    <hyperlink r:id="rId42234" ref="A44406"/>
    <hyperlink r:id="rId42235" ref="A44408"/>
    <hyperlink r:id="rId42236" ref="A44409"/>
    <hyperlink r:id="rId42237" ref="A44410"/>
    <hyperlink r:id="rId42238" ref="A44411"/>
    <hyperlink r:id="rId42239" ref="A44412"/>
    <hyperlink r:id="rId42240" ref="A44413"/>
    <hyperlink r:id="rId42241" ref="A44414"/>
    <hyperlink r:id="rId42242" ref="A44415"/>
    <hyperlink r:id="rId42243" ref="A44418"/>
    <hyperlink r:id="rId42244" ref="A44419"/>
    <hyperlink r:id="rId42245" ref="A44420"/>
    <hyperlink r:id="rId42246" ref="A44423"/>
    <hyperlink r:id="rId42247" ref="A44426"/>
    <hyperlink r:id="rId42248" ref="A44427"/>
    <hyperlink r:id="rId42249" ref="A44428"/>
    <hyperlink r:id="rId42250" ref="A44431"/>
    <hyperlink r:id="rId42251" ref="A44436"/>
    <hyperlink r:id="rId42252" ref="A44440"/>
    <hyperlink r:id="rId42253" ref="A44441"/>
    <hyperlink r:id="rId42254" ref="A44442"/>
    <hyperlink r:id="rId42255" ref="A44444"/>
    <hyperlink r:id="rId42256" ref="A44445"/>
    <hyperlink r:id="rId42257" ref="A44447"/>
    <hyperlink r:id="rId42258" ref="A44449"/>
    <hyperlink r:id="rId42259" ref="A44451"/>
    <hyperlink r:id="rId42260" ref="A44453"/>
    <hyperlink r:id="rId42261" ref="A44455"/>
    <hyperlink r:id="rId42262" ref="A44457"/>
    <hyperlink r:id="rId42263" ref="D44457"/>
    <hyperlink r:id="rId42264" ref="A44460"/>
    <hyperlink r:id="rId42265" ref="D44460"/>
    <hyperlink r:id="rId42266" ref="A44462"/>
    <hyperlink r:id="rId42267" ref="A44464"/>
    <hyperlink r:id="rId42268" ref="A44465"/>
    <hyperlink r:id="rId42269" ref="A44468"/>
    <hyperlink r:id="rId42270" ref="A44469"/>
    <hyperlink r:id="rId42271" ref="A44470"/>
    <hyperlink r:id="rId42272" ref="D44470"/>
    <hyperlink r:id="rId42273" ref="A44471"/>
    <hyperlink r:id="rId42274" ref="A44473"/>
    <hyperlink r:id="rId42275" ref="A44475"/>
    <hyperlink r:id="rId42276" ref="A44476"/>
    <hyperlink r:id="rId42277" ref="A44477"/>
    <hyperlink r:id="rId42278" ref="A44479"/>
    <hyperlink r:id="rId42279" ref="A44481"/>
    <hyperlink r:id="rId42280" ref="A44482"/>
    <hyperlink r:id="rId42281" ref="A44486"/>
    <hyperlink r:id="rId42282" ref="A44487"/>
    <hyperlink r:id="rId42283" ref="A44490"/>
    <hyperlink r:id="rId42284" ref="A44492"/>
    <hyperlink r:id="rId42285" ref="A44493"/>
    <hyperlink r:id="rId42286" ref="A44494"/>
    <hyperlink r:id="rId42287" ref="A44496"/>
    <hyperlink r:id="rId42288" ref="A44498"/>
    <hyperlink r:id="rId42289" ref="A44499"/>
    <hyperlink r:id="rId42290" ref="A44500"/>
    <hyperlink r:id="rId42291" ref="A44502"/>
    <hyperlink r:id="rId42292" ref="A44503"/>
    <hyperlink r:id="rId42293" ref="A44504"/>
    <hyperlink r:id="rId42294" ref="A44508"/>
    <hyperlink r:id="rId42295" ref="A44509"/>
    <hyperlink r:id="rId42296" ref="A44510"/>
    <hyperlink r:id="rId42297" ref="A44511"/>
    <hyperlink r:id="rId42298" ref="A44514"/>
    <hyperlink r:id="rId42299" ref="A44515"/>
    <hyperlink r:id="rId42300" ref="A44516"/>
    <hyperlink r:id="rId42301" ref="A44517"/>
    <hyperlink r:id="rId42302" ref="A44518"/>
    <hyperlink r:id="rId42303" ref="A44519"/>
    <hyperlink r:id="rId42304" ref="A44520"/>
    <hyperlink r:id="rId42305" ref="A44523"/>
    <hyperlink r:id="rId42306" ref="A44524"/>
    <hyperlink r:id="rId42307" ref="A44526"/>
    <hyperlink r:id="rId42308" ref="A44529"/>
    <hyperlink r:id="rId42309" ref="D44530"/>
    <hyperlink r:id="rId42310" ref="A44531"/>
    <hyperlink r:id="rId42311" ref="A44532"/>
    <hyperlink r:id="rId42312" ref="A44533"/>
    <hyperlink r:id="rId42313" ref="A44534"/>
    <hyperlink r:id="rId42314" ref="A44535"/>
    <hyperlink r:id="rId42315" ref="A44536"/>
    <hyperlink r:id="rId42316" ref="A44537"/>
    <hyperlink r:id="rId42317" ref="A44538"/>
    <hyperlink r:id="rId42318" ref="A44540"/>
    <hyperlink r:id="rId42319" ref="A44541"/>
    <hyperlink r:id="rId42320" ref="D44541"/>
    <hyperlink r:id="rId42321" ref="A44543"/>
    <hyperlink r:id="rId42322" ref="A44546"/>
    <hyperlink r:id="rId42323" ref="A44548"/>
    <hyperlink r:id="rId42324" ref="A44550"/>
    <hyperlink r:id="rId42325" ref="A44552"/>
    <hyperlink r:id="rId42326" ref="A44553"/>
    <hyperlink r:id="rId42327" ref="A44554"/>
    <hyperlink r:id="rId42328" ref="A44555"/>
    <hyperlink r:id="rId42329" ref="A44556"/>
    <hyperlink r:id="rId42330" ref="A44557"/>
    <hyperlink r:id="rId42331" ref="A44559"/>
    <hyperlink r:id="rId42332" ref="A44560"/>
    <hyperlink r:id="rId42333" ref="A44562"/>
    <hyperlink r:id="rId42334" ref="A44564"/>
    <hyperlink r:id="rId42335" ref="A44565"/>
    <hyperlink r:id="rId42336" ref="A44566"/>
    <hyperlink r:id="rId42337" ref="A44567"/>
    <hyperlink r:id="rId42338" ref="A44569"/>
    <hyperlink r:id="rId42339" ref="A44571"/>
    <hyperlink r:id="rId42340" ref="A44572"/>
    <hyperlink r:id="rId42341" ref="A44574"/>
    <hyperlink r:id="rId42342" ref="A44576"/>
    <hyperlink r:id="rId42343" ref="A44577"/>
    <hyperlink r:id="rId42344" ref="A44578"/>
    <hyperlink r:id="rId42345" ref="D44581"/>
    <hyperlink r:id="rId42346" ref="A44582"/>
    <hyperlink r:id="rId42347" ref="A44588"/>
    <hyperlink r:id="rId42348" ref="A44591"/>
    <hyperlink r:id="rId42349" ref="A44592"/>
    <hyperlink r:id="rId42350" ref="A44594"/>
    <hyperlink r:id="rId42351" ref="A44596"/>
    <hyperlink r:id="rId42352" ref="A44597"/>
    <hyperlink r:id="rId42353" ref="A44598"/>
    <hyperlink r:id="rId42354" ref="A44599"/>
    <hyperlink r:id="rId42355" ref="A44601"/>
    <hyperlink r:id="rId42356" ref="A44602"/>
    <hyperlink r:id="rId42357" ref="A44603"/>
    <hyperlink r:id="rId42358" ref="A44604"/>
    <hyperlink r:id="rId42359" ref="A44605"/>
    <hyperlink r:id="rId42360" ref="A44607"/>
    <hyperlink r:id="rId42361" ref="A44610"/>
    <hyperlink r:id="rId42362" ref="A44613"/>
    <hyperlink r:id="rId42363" ref="A44614"/>
    <hyperlink r:id="rId42364" ref="A44616"/>
    <hyperlink r:id="rId42365" ref="A44618"/>
    <hyperlink r:id="rId42366" ref="A44619"/>
    <hyperlink r:id="rId42367" ref="A44620"/>
    <hyperlink r:id="rId42368" ref="A44622"/>
    <hyperlink r:id="rId42369" ref="A44625"/>
    <hyperlink r:id="rId42370" ref="D44625"/>
    <hyperlink r:id="rId42371" ref="A44626"/>
    <hyperlink r:id="rId42372" ref="A44627"/>
    <hyperlink r:id="rId42373" ref="A44628"/>
    <hyperlink r:id="rId42374" ref="A44631"/>
    <hyperlink r:id="rId42375" ref="A44637"/>
    <hyperlink r:id="rId42376" ref="A44638"/>
    <hyperlink r:id="rId42377" ref="D44638"/>
    <hyperlink r:id="rId42378" ref="A44643"/>
    <hyperlink r:id="rId42379" ref="D44647"/>
    <hyperlink r:id="rId42380" ref="A44649"/>
    <hyperlink r:id="rId42381" ref="A44650"/>
    <hyperlink r:id="rId42382" ref="A44651"/>
    <hyperlink r:id="rId42383" ref="A44652"/>
    <hyperlink r:id="rId42384" ref="A44653"/>
    <hyperlink r:id="rId42385" ref="A44657"/>
    <hyperlink r:id="rId42386" ref="A44660"/>
    <hyperlink r:id="rId42387" ref="A44661"/>
    <hyperlink r:id="rId42388" ref="A44662"/>
    <hyperlink r:id="rId42389" ref="A44664"/>
    <hyperlink r:id="rId42390" ref="A44665"/>
    <hyperlink r:id="rId42391" ref="A44668"/>
    <hyperlink r:id="rId42392" ref="A44669"/>
    <hyperlink r:id="rId42393" ref="A44671"/>
    <hyperlink r:id="rId42394" ref="A44672"/>
    <hyperlink r:id="rId42395" ref="A44675"/>
    <hyperlink r:id="rId42396" ref="A44676"/>
    <hyperlink r:id="rId42397" ref="A44678"/>
    <hyperlink r:id="rId42398" ref="A44679"/>
    <hyperlink r:id="rId42399" ref="A44680"/>
    <hyperlink r:id="rId42400" ref="A44682"/>
    <hyperlink r:id="rId42401" ref="A44684"/>
    <hyperlink r:id="rId42402" ref="A44692"/>
    <hyperlink r:id="rId42403" ref="A44694"/>
    <hyperlink r:id="rId42404" ref="A44695"/>
    <hyperlink r:id="rId42405" ref="A44696"/>
    <hyperlink r:id="rId42406" ref="D44696"/>
    <hyperlink r:id="rId42407" ref="A44697"/>
    <hyperlink r:id="rId42408" ref="A44701"/>
    <hyperlink r:id="rId42409" ref="A44702"/>
    <hyperlink r:id="rId42410" ref="A44704"/>
    <hyperlink r:id="rId42411" ref="A44706"/>
    <hyperlink r:id="rId42412" ref="A44707"/>
    <hyperlink r:id="rId42413" ref="A44709"/>
    <hyperlink r:id="rId42414" ref="A44710"/>
    <hyperlink r:id="rId42415" ref="A44712"/>
    <hyperlink r:id="rId42416" ref="A44714"/>
    <hyperlink r:id="rId42417" ref="A44715"/>
    <hyperlink r:id="rId42418" ref="A44716"/>
    <hyperlink r:id="rId42419" ref="A44717"/>
    <hyperlink r:id="rId42420" ref="A44718"/>
    <hyperlink r:id="rId42421" ref="A44719"/>
    <hyperlink r:id="rId42422" ref="A44721"/>
    <hyperlink r:id="rId42423" ref="A44722"/>
    <hyperlink r:id="rId42424" ref="A44723"/>
    <hyperlink r:id="rId42425" ref="A44724"/>
    <hyperlink r:id="rId42426" ref="A44726"/>
    <hyperlink r:id="rId42427" ref="A44728"/>
    <hyperlink r:id="rId42428" ref="A44730"/>
    <hyperlink r:id="rId42429" ref="A44731"/>
    <hyperlink r:id="rId42430" ref="A44734"/>
    <hyperlink r:id="rId42431" ref="A44736"/>
    <hyperlink r:id="rId42432" ref="A44738"/>
    <hyperlink r:id="rId42433" ref="A44739"/>
    <hyperlink r:id="rId42434" ref="A44742"/>
    <hyperlink r:id="rId42435" ref="A44743"/>
    <hyperlink r:id="rId42436" ref="A44745"/>
    <hyperlink r:id="rId42437" ref="A44747"/>
    <hyperlink r:id="rId42438" ref="A44750"/>
    <hyperlink r:id="rId42439" ref="A44753"/>
    <hyperlink r:id="rId42440" ref="A44754"/>
    <hyperlink r:id="rId42441" ref="A44755"/>
    <hyperlink r:id="rId42442" ref="A44756"/>
    <hyperlink r:id="rId42443" ref="A44757"/>
    <hyperlink r:id="rId42444" ref="A44758"/>
    <hyperlink r:id="rId42445" ref="A44759"/>
    <hyperlink r:id="rId42446" ref="A44761"/>
    <hyperlink r:id="rId42447" ref="D44762"/>
    <hyperlink r:id="rId42448" ref="A44764"/>
    <hyperlink r:id="rId42449" ref="A44766"/>
    <hyperlink r:id="rId42450" ref="A44768"/>
    <hyperlink r:id="rId42451" ref="A44769"/>
    <hyperlink r:id="rId42452" ref="A44771"/>
    <hyperlink r:id="rId42453" ref="A44772"/>
    <hyperlink r:id="rId42454" ref="A44773"/>
    <hyperlink r:id="rId42455" ref="A44774"/>
    <hyperlink r:id="rId42456" ref="A44775"/>
    <hyperlink r:id="rId42457" ref="A44776"/>
    <hyperlink r:id="rId42458" ref="A44777"/>
    <hyperlink r:id="rId42459" ref="A44782"/>
    <hyperlink r:id="rId42460" ref="A44784"/>
    <hyperlink r:id="rId42461" ref="A44792"/>
    <hyperlink r:id="rId42462" ref="A44793"/>
    <hyperlink r:id="rId42463" ref="A44794"/>
    <hyperlink r:id="rId42464" ref="D44797"/>
    <hyperlink r:id="rId42465" ref="A44799"/>
    <hyperlink r:id="rId42466" ref="A44800"/>
    <hyperlink r:id="rId42467" ref="A44801"/>
    <hyperlink r:id="rId42468" ref="A44802"/>
    <hyperlink r:id="rId42469" ref="A44805"/>
    <hyperlink r:id="rId42470" ref="A44807"/>
    <hyperlink r:id="rId42471" ref="A44808"/>
    <hyperlink r:id="rId42472" ref="A44813"/>
    <hyperlink r:id="rId42473" ref="A44814"/>
    <hyperlink r:id="rId42474" ref="A44815"/>
    <hyperlink r:id="rId42475" ref="A44817"/>
    <hyperlink r:id="rId42476" ref="A44818"/>
    <hyperlink r:id="rId42477" ref="A44819"/>
    <hyperlink r:id="rId42478" ref="A44820"/>
    <hyperlink r:id="rId42479" ref="A44821"/>
    <hyperlink r:id="rId42480" ref="A44822"/>
    <hyperlink r:id="rId42481" ref="A44824"/>
    <hyperlink r:id="rId42482" ref="A44826"/>
    <hyperlink r:id="rId42483" ref="A44827"/>
    <hyperlink r:id="rId42484" ref="A44828"/>
    <hyperlink r:id="rId42485" ref="A44829"/>
    <hyperlink r:id="rId42486" ref="A44834"/>
    <hyperlink r:id="rId42487" ref="A44835"/>
    <hyperlink r:id="rId42488" ref="A44836"/>
    <hyperlink r:id="rId42489" ref="A44838"/>
    <hyperlink r:id="rId42490" ref="A44840"/>
    <hyperlink r:id="rId42491" ref="A44841"/>
    <hyperlink r:id="rId42492" ref="A44842"/>
    <hyperlink r:id="rId42493" ref="D44842"/>
    <hyperlink r:id="rId42494" ref="A44843"/>
    <hyperlink r:id="rId42495" ref="A44846"/>
    <hyperlink r:id="rId42496" ref="A44850"/>
    <hyperlink r:id="rId42497" ref="A44851"/>
    <hyperlink r:id="rId42498" ref="A44853"/>
    <hyperlink r:id="rId42499" ref="A44854"/>
    <hyperlink r:id="rId42500" ref="A44855"/>
    <hyperlink r:id="rId42501" ref="A44857"/>
    <hyperlink r:id="rId42502" ref="A44858"/>
    <hyperlink r:id="rId42503" ref="A44859"/>
    <hyperlink r:id="rId42504" ref="A44860"/>
    <hyperlink r:id="rId42505" ref="A44861"/>
    <hyperlink r:id="rId42506" ref="A44863"/>
    <hyperlink r:id="rId42507" ref="A44865"/>
    <hyperlink r:id="rId42508" ref="A44867"/>
    <hyperlink r:id="rId42509" ref="A44869"/>
    <hyperlink r:id="rId42510" ref="A44870"/>
    <hyperlink r:id="rId42511" ref="A44871"/>
    <hyperlink r:id="rId42512" ref="A44872"/>
    <hyperlink r:id="rId42513" ref="A44874"/>
    <hyperlink r:id="rId42514" ref="A44876"/>
    <hyperlink r:id="rId42515" ref="A44877"/>
    <hyperlink r:id="rId42516" ref="A44878"/>
    <hyperlink r:id="rId42517" ref="A44880"/>
    <hyperlink r:id="rId42518" ref="A44882"/>
    <hyperlink r:id="rId42519" ref="A44883"/>
    <hyperlink r:id="rId42520" ref="A44885"/>
    <hyperlink r:id="rId42521" ref="A44888"/>
    <hyperlink r:id="rId42522" ref="A44889"/>
    <hyperlink r:id="rId42523" ref="A44890"/>
    <hyperlink r:id="rId42524" ref="A44892"/>
    <hyperlink r:id="rId42525" ref="A44893"/>
    <hyperlink r:id="rId42526" ref="A44895"/>
    <hyperlink r:id="rId42527" ref="D44895"/>
    <hyperlink r:id="rId42528" ref="A44896"/>
    <hyperlink r:id="rId42529" ref="A44898"/>
    <hyperlink r:id="rId42530" ref="A44899"/>
    <hyperlink r:id="rId42531" ref="A44902"/>
    <hyperlink r:id="rId42532" ref="A44903"/>
    <hyperlink r:id="rId42533" ref="A44905"/>
    <hyperlink r:id="rId42534" ref="A44912"/>
    <hyperlink r:id="rId42535" ref="A44913"/>
    <hyperlink r:id="rId42536" ref="A44915"/>
    <hyperlink r:id="rId42537" ref="A44916"/>
    <hyperlink r:id="rId42538" ref="A44919"/>
    <hyperlink r:id="rId42539" ref="A44920"/>
    <hyperlink r:id="rId42540" ref="A44921"/>
    <hyperlink r:id="rId42541" ref="A44922"/>
    <hyperlink r:id="rId42542" ref="A44923"/>
    <hyperlink r:id="rId42543" ref="A44925"/>
    <hyperlink r:id="rId42544" ref="A44926"/>
    <hyperlink r:id="rId42545" ref="A44927"/>
    <hyperlink r:id="rId42546" ref="D44927"/>
    <hyperlink r:id="rId42547" ref="A44929"/>
    <hyperlink r:id="rId42548" ref="A44930"/>
    <hyperlink r:id="rId42549" ref="A44935"/>
    <hyperlink r:id="rId42550" ref="A44936"/>
    <hyperlink r:id="rId42551" ref="A44937"/>
    <hyperlink r:id="rId42552" ref="A44939"/>
    <hyperlink r:id="rId42553" ref="A44940"/>
    <hyperlink r:id="rId42554" ref="A44942"/>
    <hyperlink r:id="rId42555" ref="A44944"/>
    <hyperlink r:id="rId42556" ref="A44947"/>
    <hyperlink r:id="rId42557" ref="A44948"/>
    <hyperlink r:id="rId42558" ref="A44949"/>
    <hyperlink r:id="rId42559" ref="A44950"/>
    <hyperlink r:id="rId42560" ref="A44951"/>
    <hyperlink r:id="rId42561" ref="A44952"/>
    <hyperlink r:id="rId42562" ref="A44954"/>
    <hyperlink r:id="rId42563" ref="A44955"/>
    <hyperlink r:id="rId42564" ref="A44956"/>
    <hyperlink r:id="rId42565" ref="A44957"/>
    <hyperlink r:id="rId42566" ref="A44960"/>
    <hyperlink r:id="rId42567" ref="A44961"/>
    <hyperlink r:id="rId42568" ref="A44964"/>
    <hyperlink r:id="rId42569" ref="A44967"/>
    <hyperlink r:id="rId42570" ref="A44969"/>
    <hyperlink r:id="rId42571" ref="A44972"/>
    <hyperlink r:id="rId42572" ref="A44973"/>
    <hyperlink r:id="rId42573" ref="A44976"/>
    <hyperlink r:id="rId42574" ref="A44980"/>
    <hyperlink r:id="rId42575" ref="A44981"/>
    <hyperlink r:id="rId42576" ref="A44982"/>
    <hyperlink r:id="rId42577" ref="A44983"/>
    <hyperlink r:id="rId42578" ref="D44983"/>
    <hyperlink r:id="rId42579" ref="A44984"/>
    <hyperlink r:id="rId42580" ref="A44987"/>
    <hyperlink r:id="rId42581" ref="A44988"/>
    <hyperlink r:id="rId42582" ref="A44989"/>
    <hyperlink r:id="rId42583" ref="A44990"/>
    <hyperlink r:id="rId42584" ref="D44990"/>
    <hyperlink r:id="rId42585" ref="A44991"/>
    <hyperlink r:id="rId42586" ref="A44994"/>
    <hyperlink r:id="rId42587" ref="A44995"/>
    <hyperlink r:id="rId42588" ref="D44995"/>
    <hyperlink r:id="rId42589" ref="A44997"/>
    <hyperlink r:id="rId42590" ref="A45000"/>
    <hyperlink r:id="rId42591" ref="A45001"/>
    <hyperlink r:id="rId42592" ref="A45002"/>
    <hyperlink r:id="rId42593" ref="A45003"/>
    <hyperlink r:id="rId42594" ref="A45005"/>
    <hyperlink r:id="rId42595" ref="A45006"/>
    <hyperlink r:id="rId42596" ref="A45007"/>
    <hyperlink r:id="rId42597" ref="A45009"/>
    <hyperlink r:id="rId42598" ref="D45009"/>
    <hyperlink r:id="rId42599" ref="A45011"/>
    <hyperlink r:id="rId42600" ref="A45012"/>
    <hyperlink r:id="rId42601" ref="A45013"/>
    <hyperlink r:id="rId42602" ref="A45014"/>
    <hyperlink r:id="rId42603" ref="A45015"/>
    <hyperlink r:id="rId42604" ref="A45019"/>
    <hyperlink r:id="rId42605" ref="A45024"/>
    <hyperlink r:id="rId42606" ref="A45026"/>
    <hyperlink r:id="rId42607" ref="A45027"/>
    <hyperlink r:id="rId42608" ref="A45028"/>
    <hyperlink r:id="rId42609" ref="A45031"/>
    <hyperlink r:id="rId42610" ref="A45033"/>
    <hyperlink r:id="rId42611" ref="A45035"/>
    <hyperlink r:id="rId42612" ref="A45041"/>
    <hyperlink r:id="rId42613" ref="A45045"/>
    <hyperlink r:id="rId42614" ref="A45048"/>
    <hyperlink r:id="rId42615" ref="A45049"/>
    <hyperlink r:id="rId42616" ref="A45050"/>
    <hyperlink r:id="rId42617" ref="A45054"/>
    <hyperlink r:id="rId42618" ref="A45055"/>
    <hyperlink r:id="rId42619" ref="A45056"/>
    <hyperlink r:id="rId42620" ref="A45057"/>
    <hyperlink r:id="rId42621" ref="D45059"/>
    <hyperlink r:id="rId42622" ref="A45060"/>
    <hyperlink r:id="rId42623" ref="A45062"/>
    <hyperlink r:id="rId42624" ref="A45064"/>
    <hyperlink r:id="rId42625" ref="A45065"/>
    <hyperlink r:id="rId42626" ref="A45068"/>
    <hyperlink r:id="rId42627" ref="A45069"/>
    <hyperlink r:id="rId42628" ref="A45071"/>
    <hyperlink r:id="rId42629" ref="A45072"/>
    <hyperlink r:id="rId42630" ref="A45073"/>
    <hyperlink r:id="rId42631" ref="A45075"/>
    <hyperlink r:id="rId42632" ref="A45076"/>
    <hyperlink r:id="rId42633" ref="A45077"/>
    <hyperlink r:id="rId42634" ref="A45078"/>
    <hyperlink r:id="rId42635" ref="A45079"/>
    <hyperlink r:id="rId42636" ref="A45081"/>
    <hyperlink r:id="rId42637" ref="A45082"/>
    <hyperlink r:id="rId42638" ref="A45087"/>
    <hyperlink r:id="rId42639" ref="A45093"/>
    <hyperlink r:id="rId42640" ref="A45094"/>
    <hyperlink r:id="rId42641" ref="A45095"/>
    <hyperlink r:id="rId42642" ref="A45096"/>
    <hyperlink r:id="rId42643" ref="A45097"/>
    <hyperlink r:id="rId42644" ref="A45098"/>
    <hyperlink r:id="rId42645" ref="D45098"/>
    <hyperlink r:id="rId42646" ref="A45100"/>
    <hyperlink r:id="rId42647" ref="A45101"/>
    <hyperlink r:id="rId42648" ref="A45103"/>
    <hyperlink r:id="rId42649" ref="A45104"/>
    <hyperlink r:id="rId42650" ref="A45105"/>
    <hyperlink r:id="rId42651" ref="A45106"/>
    <hyperlink r:id="rId42652" ref="A45112"/>
    <hyperlink r:id="rId42653" ref="A45113"/>
    <hyperlink r:id="rId42654" ref="A45115"/>
    <hyperlink r:id="rId42655" ref="A45117"/>
    <hyperlink r:id="rId42656" ref="A45118"/>
    <hyperlink r:id="rId42657" ref="A45119"/>
    <hyperlink r:id="rId42658" ref="A45120"/>
    <hyperlink r:id="rId42659" ref="A45122"/>
    <hyperlink r:id="rId42660" ref="A45124"/>
    <hyperlink r:id="rId42661" ref="A45125"/>
    <hyperlink r:id="rId42662" ref="A45127"/>
    <hyperlink r:id="rId42663" ref="A45128"/>
    <hyperlink r:id="rId42664" ref="A45132"/>
    <hyperlink r:id="rId42665" ref="A45133"/>
    <hyperlink r:id="rId42666" ref="A45134"/>
    <hyperlink r:id="rId42667" ref="A45136"/>
    <hyperlink r:id="rId42668" ref="A45137"/>
    <hyperlink r:id="rId42669" ref="A45139"/>
    <hyperlink r:id="rId42670" ref="A45141"/>
    <hyperlink r:id="rId42671" ref="A45142"/>
    <hyperlink r:id="rId42672" ref="A45143"/>
    <hyperlink r:id="rId42673" ref="A45144"/>
    <hyperlink r:id="rId42674" ref="A45145"/>
    <hyperlink r:id="rId42675" ref="A45146"/>
    <hyperlink r:id="rId42676" ref="A45147"/>
    <hyperlink r:id="rId42677" ref="A45149"/>
    <hyperlink r:id="rId42678" ref="A45151"/>
    <hyperlink r:id="rId42679" ref="A45152"/>
    <hyperlink r:id="rId42680" ref="A45155"/>
    <hyperlink r:id="rId42681" ref="A45157"/>
    <hyperlink r:id="rId42682" ref="D45158"/>
    <hyperlink r:id="rId42683" ref="A45160"/>
    <hyperlink r:id="rId42684" ref="A45162"/>
    <hyperlink r:id="rId42685" ref="A45166"/>
    <hyperlink r:id="rId42686" ref="A45167"/>
    <hyperlink r:id="rId42687" ref="A45168"/>
    <hyperlink r:id="rId42688" ref="A45170"/>
    <hyperlink r:id="rId42689" ref="A45174"/>
    <hyperlink r:id="rId42690" ref="A45175"/>
    <hyperlink r:id="rId42691" ref="A45177"/>
    <hyperlink r:id="rId42692" ref="A45178"/>
    <hyperlink r:id="rId42693" ref="A45180"/>
    <hyperlink r:id="rId42694" ref="A45182"/>
    <hyperlink r:id="rId42695" ref="A45184"/>
    <hyperlink r:id="rId42696" ref="A45185"/>
    <hyperlink r:id="rId42697" ref="A45187"/>
    <hyperlink r:id="rId42698" ref="A45189"/>
    <hyperlink r:id="rId42699" ref="A45191"/>
    <hyperlink r:id="rId42700" ref="A45192"/>
    <hyperlink r:id="rId42701" ref="A45196"/>
    <hyperlink r:id="rId42702" ref="A45197"/>
    <hyperlink r:id="rId42703" ref="A45200"/>
    <hyperlink r:id="rId42704" ref="A45204"/>
    <hyperlink r:id="rId42705" ref="A45205"/>
    <hyperlink r:id="rId42706" ref="A45207"/>
    <hyperlink r:id="rId42707" ref="A45208"/>
    <hyperlink r:id="rId42708" ref="A45209"/>
    <hyperlink r:id="rId42709" ref="A45213"/>
    <hyperlink r:id="rId42710" ref="A45215"/>
    <hyperlink r:id="rId42711" ref="D45216"/>
    <hyperlink r:id="rId42712" ref="A45217"/>
    <hyperlink r:id="rId42713" ref="A45220"/>
    <hyperlink r:id="rId42714" ref="A45221"/>
    <hyperlink r:id="rId42715" ref="A45222"/>
    <hyperlink r:id="rId42716" ref="A45224"/>
    <hyperlink r:id="rId42717" ref="A45225"/>
    <hyperlink r:id="rId42718" ref="A45228"/>
    <hyperlink r:id="rId42719" ref="A45232"/>
    <hyperlink r:id="rId42720" ref="A45233"/>
    <hyperlink r:id="rId42721" ref="A45234"/>
    <hyperlink r:id="rId42722" ref="A45237"/>
    <hyperlink r:id="rId42723" ref="A45238"/>
    <hyperlink r:id="rId42724" ref="A45239"/>
    <hyperlink r:id="rId42725" ref="A45240"/>
    <hyperlink r:id="rId42726" ref="A45242"/>
    <hyperlink r:id="rId42727" ref="A45243"/>
    <hyperlink r:id="rId42728" ref="A45244"/>
    <hyperlink r:id="rId42729" ref="A45246"/>
    <hyperlink r:id="rId42730" ref="A45247"/>
    <hyperlink r:id="rId42731" ref="A45249"/>
    <hyperlink r:id="rId42732" ref="A45251"/>
    <hyperlink r:id="rId42733" ref="A45253"/>
    <hyperlink r:id="rId42734" ref="A45256"/>
    <hyperlink r:id="rId42735" ref="A45257"/>
    <hyperlink r:id="rId42736" ref="A45258"/>
    <hyperlink r:id="rId42737" ref="A45259"/>
    <hyperlink r:id="rId42738" ref="A45262"/>
    <hyperlink r:id="rId42739" ref="A45265"/>
    <hyperlink r:id="rId42740" ref="A45266"/>
    <hyperlink r:id="rId42741" ref="A45267"/>
    <hyperlink r:id="rId42742" ref="A45270"/>
    <hyperlink r:id="rId42743" ref="A45274"/>
    <hyperlink r:id="rId42744" ref="A45276"/>
    <hyperlink r:id="rId42745" ref="D45276"/>
    <hyperlink r:id="rId42746" ref="A45278"/>
    <hyperlink r:id="rId42747" ref="A45279"/>
    <hyperlink r:id="rId42748" ref="A45280"/>
    <hyperlink r:id="rId42749" ref="A45281"/>
    <hyperlink r:id="rId42750" ref="A45282"/>
    <hyperlink r:id="rId42751" ref="A45283"/>
    <hyperlink r:id="rId42752" ref="A45284"/>
    <hyperlink r:id="rId42753" ref="A45285"/>
    <hyperlink r:id="rId42754" ref="A45286"/>
    <hyperlink r:id="rId42755" ref="A45288"/>
    <hyperlink r:id="rId42756" ref="A45289"/>
    <hyperlink r:id="rId42757" ref="A45291"/>
    <hyperlink r:id="rId42758" ref="A45292"/>
    <hyperlink r:id="rId42759" ref="A45293"/>
    <hyperlink r:id="rId42760" ref="A45294"/>
    <hyperlink r:id="rId42761" ref="A45296"/>
    <hyperlink r:id="rId42762" ref="A45297"/>
    <hyperlink r:id="rId42763" ref="A45298"/>
    <hyperlink r:id="rId42764" ref="A45299"/>
    <hyperlink r:id="rId42765" ref="D45299"/>
    <hyperlink r:id="rId42766" ref="A45300"/>
    <hyperlink r:id="rId42767" ref="A45301"/>
    <hyperlink r:id="rId42768" ref="A45303"/>
    <hyperlink r:id="rId42769" ref="A45305"/>
    <hyperlink r:id="rId42770" ref="A45307"/>
    <hyperlink r:id="rId42771" ref="A45308"/>
    <hyperlink r:id="rId42772" ref="A45309"/>
    <hyperlink r:id="rId42773" ref="A45310"/>
    <hyperlink r:id="rId42774" ref="A45311"/>
    <hyperlink r:id="rId42775" ref="A45313"/>
    <hyperlink r:id="rId42776" ref="A45314"/>
    <hyperlink r:id="rId42777" ref="A45322"/>
    <hyperlink r:id="rId42778" ref="A45323"/>
    <hyperlink r:id="rId42779" ref="A45324"/>
    <hyperlink r:id="rId42780" ref="A45325"/>
    <hyperlink r:id="rId42781" ref="A45333"/>
    <hyperlink r:id="rId42782" ref="A45334"/>
    <hyperlink r:id="rId42783" ref="D45334"/>
    <hyperlink r:id="rId42784" ref="A45336"/>
    <hyperlink r:id="rId42785" ref="A45337"/>
    <hyperlink r:id="rId42786" ref="A45338"/>
    <hyperlink r:id="rId42787" ref="A45339"/>
    <hyperlink r:id="rId42788" ref="A45341"/>
    <hyperlink r:id="rId42789" ref="A45343"/>
    <hyperlink r:id="rId42790" ref="A45347"/>
    <hyperlink r:id="rId42791" ref="A45348"/>
    <hyperlink r:id="rId42792" ref="A45349"/>
    <hyperlink r:id="rId42793" ref="A45352"/>
    <hyperlink r:id="rId42794" ref="A45354"/>
    <hyperlink r:id="rId42795" ref="A45355"/>
    <hyperlink r:id="rId42796" ref="A45356"/>
    <hyperlink r:id="rId42797" ref="A45358"/>
    <hyperlink r:id="rId42798" ref="A45360"/>
    <hyperlink r:id="rId42799" ref="D45361"/>
    <hyperlink r:id="rId42800" ref="A45362"/>
    <hyperlink r:id="rId42801" ref="A45363"/>
    <hyperlink r:id="rId42802" ref="A45364"/>
    <hyperlink r:id="rId42803" ref="A45365"/>
    <hyperlink r:id="rId42804" ref="A45367"/>
    <hyperlink r:id="rId42805" ref="A45368"/>
    <hyperlink r:id="rId42806" ref="A45370"/>
    <hyperlink r:id="rId42807" ref="A45371"/>
    <hyperlink r:id="rId42808" ref="A45372"/>
    <hyperlink r:id="rId42809" ref="A45374"/>
    <hyperlink r:id="rId42810" ref="A45375"/>
    <hyperlink r:id="rId42811" ref="A45376"/>
    <hyperlink r:id="rId42812" ref="A45377"/>
    <hyperlink r:id="rId42813" ref="A45378"/>
    <hyperlink r:id="rId42814" ref="A45382"/>
    <hyperlink r:id="rId42815" ref="A45383"/>
    <hyperlink r:id="rId42816" ref="A45384"/>
    <hyperlink r:id="rId42817" ref="A45385"/>
    <hyperlink r:id="rId42818" ref="A45386"/>
    <hyperlink r:id="rId42819" ref="A45387"/>
    <hyperlink r:id="rId42820" ref="A45388"/>
    <hyperlink r:id="rId42821" ref="A45393"/>
    <hyperlink r:id="rId42822" ref="A45394"/>
    <hyperlink r:id="rId42823" ref="A45395"/>
    <hyperlink r:id="rId42824" ref="A45396"/>
    <hyperlink r:id="rId42825" ref="A45397"/>
    <hyperlink r:id="rId42826" ref="A45398"/>
    <hyperlink r:id="rId42827" ref="A45399"/>
    <hyperlink r:id="rId42828" ref="A45400"/>
    <hyperlink r:id="rId42829" ref="A45406"/>
    <hyperlink r:id="rId42830" ref="A45407"/>
    <hyperlink r:id="rId42831" ref="A45408"/>
    <hyperlink r:id="rId42832" ref="D45408"/>
    <hyperlink r:id="rId42833" ref="A45409"/>
    <hyperlink r:id="rId42834" ref="A45410"/>
    <hyperlink r:id="rId42835" ref="A45411"/>
    <hyperlink r:id="rId42836" ref="A45412"/>
    <hyperlink r:id="rId42837" ref="A45413"/>
    <hyperlink r:id="rId42838" ref="A45415"/>
    <hyperlink r:id="rId42839" ref="A45417"/>
    <hyperlink r:id="rId42840" ref="A45418"/>
    <hyperlink r:id="rId42841" ref="A45419"/>
    <hyperlink r:id="rId42842" ref="D45421"/>
    <hyperlink r:id="rId42843" ref="A45427"/>
    <hyperlink r:id="rId42844" ref="D45427"/>
    <hyperlink r:id="rId42845" ref="A45428"/>
    <hyperlink r:id="rId42846" ref="A45430"/>
    <hyperlink r:id="rId42847" ref="A45432"/>
    <hyperlink r:id="rId42848" ref="A45433"/>
    <hyperlink r:id="rId42849" ref="A45434"/>
    <hyperlink r:id="rId42850" ref="A45435"/>
    <hyperlink r:id="rId42851" ref="A45436"/>
    <hyperlink r:id="rId42852" ref="A45438"/>
    <hyperlink r:id="rId42853" ref="A45439"/>
    <hyperlink r:id="rId42854" ref="A45440"/>
    <hyperlink r:id="rId42855" ref="A45441"/>
    <hyperlink r:id="rId42856" ref="A45442"/>
    <hyperlink r:id="rId42857" ref="A45443"/>
    <hyperlink r:id="rId42858" ref="A45444"/>
    <hyperlink r:id="rId42859" ref="A45446"/>
    <hyperlink r:id="rId42860" ref="A45448"/>
    <hyperlink r:id="rId42861" ref="A45449"/>
    <hyperlink r:id="rId42862" ref="A45454"/>
    <hyperlink r:id="rId42863" ref="A45456"/>
    <hyperlink r:id="rId42864" ref="A45457"/>
    <hyperlink r:id="rId42865" ref="A45458"/>
    <hyperlink r:id="rId42866" ref="A45461"/>
    <hyperlink r:id="rId42867" ref="A45463"/>
    <hyperlink r:id="rId42868" ref="A45467"/>
    <hyperlink r:id="rId42869" ref="A45468"/>
    <hyperlink r:id="rId42870" ref="A45469"/>
    <hyperlink r:id="rId42871" ref="A45470"/>
    <hyperlink r:id="rId42872" ref="A45471"/>
    <hyperlink r:id="rId42873" ref="A45476"/>
    <hyperlink r:id="rId42874" ref="A45477"/>
    <hyperlink r:id="rId42875" ref="A45479"/>
    <hyperlink r:id="rId42876" ref="A45481"/>
    <hyperlink r:id="rId42877" ref="A45483"/>
    <hyperlink r:id="rId42878" ref="A45484"/>
    <hyperlink r:id="rId42879" ref="A45485"/>
    <hyperlink r:id="rId42880" ref="A45486"/>
    <hyperlink r:id="rId42881" ref="D45487"/>
    <hyperlink r:id="rId42882" ref="A45488"/>
    <hyperlink r:id="rId42883" ref="A45490"/>
    <hyperlink r:id="rId42884" ref="A45491"/>
    <hyperlink r:id="rId42885" ref="A45492"/>
    <hyperlink r:id="rId42886" ref="A45496"/>
    <hyperlink r:id="rId42887" ref="A45500"/>
    <hyperlink r:id="rId42888" ref="A45502"/>
    <hyperlink r:id="rId42889" ref="A45503"/>
    <hyperlink r:id="rId42890" ref="A45504"/>
    <hyperlink r:id="rId42891" ref="A45506"/>
    <hyperlink r:id="rId42892" ref="A45507"/>
    <hyperlink r:id="rId42893" ref="A45508"/>
    <hyperlink r:id="rId42894" ref="A45512"/>
    <hyperlink r:id="rId42895" ref="A45513"/>
    <hyperlink r:id="rId42896" ref="A45514"/>
    <hyperlink r:id="rId42897" ref="A45516"/>
    <hyperlink r:id="rId42898" ref="A45517"/>
    <hyperlink r:id="rId42899" ref="D45517"/>
    <hyperlink r:id="rId42900" ref="A45518"/>
    <hyperlink r:id="rId42901" ref="A45519"/>
    <hyperlink r:id="rId42902" ref="A45520"/>
    <hyperlink r:id="rId42903" ref="A45521"/>
    <hyperlink r:id="rId42904" ref="A45522"/>
    <hyperlink r:id="rId42905" ref="A45525"/>
    <hyperlink r:id="rId42906" ref="A45526"/>
    <hyperlink r:id="rId42907" ref="A45527"/>
    <hyperlink r:id="rId42908" ref="A45528"/>
    <hyperlink r:id="rId42909" ref="A45529"/>
    <hyperlink r:id="rId42910" ref="A45530"/>
    <hyperlink r:id="rId42911" ref="A45532"/>
    <hyperlink r:id="rId42912" ref="A45534"/>
    <hyperlink r:id="rId42913" ref="A45535"/>
    <hyperlink r:id="rId42914" ref="A45537"/>
    <hyperlink r:id="rId42915" ref="A45538"/>
    <hyperlink r:id="rId42916" ref="A45540"/>
    <hyperlink r:id="rId42917" ref="A45541"/>
    <hyperlink r:id="rId42918" ref="A45542"/>
    <hyperlink r:id="rId42919" ref="A45544"/>
    <hyperlink r:id="rId42920" ref="A45545"/>
    <hyperlink r:id="rId42921" ref="A45546"/>
    <hyperlink r:id="rId42922" ref="A45548"/>
    <hyperlink r:id="rId42923" ref="A45549"/>
    <hyperlink r:id="rId42924" ref="A45550"/>
    <hyperlink r:id="rId42925" ref="A45551"/>
    <hyperlink r:id="rId42926" ref="A45554"/>
    <hyperlink r:id="rId42927" ref="A45561"/>
    <hyperlink r:id="rId42928" ref="A45562"/>
    <hyperlink r:id="rId42929" ref="A45563"/>
    <hyperlink r:id="rId42930" ref="A45564"/>
    <hyperlink r:id="rId42931" ref="A45565"/>
    <hyperlink r:id="rId42932" ref="A45566"/>
    <hyperlink r:id="rId42933" ref="A45569"/>
    <hyperlink r:id="rId42934" ref="A45570"/>
    <hyperlink r:id="rId42935" ref="A45581"/>
    <hyperlink r:id="rId42936" ref="A45582"/>
    <hyperlink r:id="rId42937" ref="A45583"/>
    <hyperlink r:id="rId42938" ref="A45585"/>
    <hyperlink r:id="rId42939" ref="A45589"/>
    <hyperlink r:id="rId42940" ref="A45590"/>
    <hyperlink r:id="rId42941" ref="A45592"/>
    <hyperlink r:id="rId42942" ref="A45593"/>
    <hyperlink r:id="rId42943" ref="A45594"/>
    <hyperlink r:id="rId42944" ref="A45596"/>
    <hyperlink r:id="rId42945" ref="D45596"/>
    <hyperlink r:id="rId42946" ref="A45599"/>
    <hyperlink r:id="rId42947" ref="A45600"/>
    <hyperlink r:id="rId42948" ref="A45601"/>
    <hyperlink r:id="rId42949" ref="A45602"/>
    <hyperlink r:id="rId42950" ref="A45603"/>
    <hyperlink r:id="rId42951" ref="A45604"/>
    <hyperlink r:id="rId42952" ref="A45608"/>
    <hyperlink r:id="rId42953" ref="A45609"/>
    <hyperlink r:id="rId42954" ref="A45612"/>
    <hyperlink r:id="rId42955" ref="A45614"/>
    <hyperlink r:id="rId42956" ref="A45616"/>
    <hyperlink r:id="rId42957" ref="D45616"/>
    <hyperlink r:id="rId42958" ref="A45618"/>
    <hyperlink r:id="rId42959" ref="A45622"/>
    <hyperlink r:id="rId42960" ref="A45624"/>
    <hyperlink r:id="rId42961" ref="A45625"/>
    <hyperlink r:id="rId42962" ref="A45626"/>
    <hyperlink r:id="rId42963" ref="A45628"/>
    <hyperlink r:id="rId42964" ref="A45632"/>
    <hyperlink r:id="rId42965" ref="A45633"/>
    <hyperlink r:id="rId42966" ref="A45634"/>
    <hyperlink r:id="rId42967" ref="A45635"/>
    <hyperlink r:id="rId42968" ref="A45636"/>
    <hyperlink r:id="rId42969" ref="A45638"/>
    <hyperlink r:id="rId42970" ref="A45639"/>
    <hyperlink r:id="rId42971" ref="A45640"/>
    <hyperlink r:id="rId42972" ref="A45642"/>
    <hyperlink r:id="rId42973" ref="A45644"/>
    <hyperlink r:id="rId42974" ref="A45646"/>
    <hyperlink r:id="rId42975" ref="A45647"/>
    <hyperlink r:id="rId42976" ref="A45649"/>
    <hyperlink r:id="rId42977" ref="A45651"/>
    <hyperlink r:id="rId42978" ref="A45652"/>
    <hyperlink r:id="rId42979" ref="A45654"/>
    <hyperlink r:id="rId42980" ref="A45655"/>
    <hyperlink r:id="rId42981" ref="A45657"/>
    <hyperlink r:id="rId42982" ref="A45661"/>
    <hyperlink r:id="rId42983" ref="A45662"/>
    <hyperlink r:id="rId42984" ref="A45666"/>
    <hyperlink r:id="rId42985" ref="A45667"/>
    <hyperlink r:id="rId42986" ref="A45668"/>
    <hyperlink r:id="rId42987" ref="A45669"/>
    <hyperlink r:id="rId42988" ref="A45670"/>
    <hyperlink r:id="rId42989" ref="D45670"/>
    <hyperlink r:id="rId42990" ref="A45672"/>
    <hyperlink r:id="rId42991" ref="D45672"/>
    <hyperlink r:id="rId42992" ref="A45673"/>
    <hyperlink r:id="rId42993" ref="A45674"/>
    <hyperlink r:id="rId42994" ref="A45676"/>
    <hyperlink r:id="rId42995" ref="A45679"/>
    <hyperlink r:id="rId42996" ref="A45681"/>
    <hyperlink r:id="rId42997" ref="A45682"/>
    <hyperlink r:id="rId42998" ref="A45683"/>
    <hyperlink r:id="rId42999" ref="D45683"/>
    <hyperlink r:id="rId43000" ref="A45684"/>
    <hyperlink r:id="rId43001" ref="A45685"/>
    <hyperlink r:id="rId43002" ref="A45687"/>
    <hyperlink r:id="rId43003" ref="A45688"/>
    <hyperlink r:id="rId43004" ref="A45689"/>
    <hyperlink r:id="rId43005" ref="A45690"/>
    <hyperlink r:id="rId43006" ref="A45691"/>
    <hyperlink r:id="rId43007" ref="A45692"/>
    <hyperlink r:id="rId43008" ref="A45695"/>
    <hyperlink r:id="rId43009" ref="A45696"/>
    <hyperlink r:id="rId43010" ref="A45697"/>
    <hyperlink r:id="rId43011" ref="A45700"/>
    <hyperlink r:id="rId43012" ref="A45701"/>
    <hyperlink r:id="rId43013" ref="A45702"/>
    <hyperlink r:id="rId43014" ref="D45702"/>
    <hyperlink r:id="rId43015" ref="A45703"/>
    <hyperlink r:id="rId43016" ref="A45704"/>
    <hyperlink r:id="rId43017" ref="A45705"/>
    <hyperlink r:id="rId43018" ref="A45708"/>
    <hyperlink r:id="rId43019" ref="A45710"/>
    <hyperlink r:id="rId43020" ref="A45711"/>
    <hyperlink r:id="rId43021" ref="A45716"/>
    <hyperlink r:id="rId43022" ref="A45717"/>
    <hyperlink r:id="rId43023" ref="A45719"/>
    <hyperlink r:id="rId43024" ref="A45721"/>
    <hyperlink r:id="rId43025" ref="A45723"/>
    <hyperlink r:id="rId43026" ref="A45724"/>
    <hyperlink r:id="rId43027" ref="A45725"/>
    <hyperlink r:id="rId43028" ref="A45726"/>
    <hyperlink r:id="rId43029" ref="A45728"/>
    <hyperlink r:id="rId43030" ref="A45729"/>
    <hyperlink r:id="rId43031" ref="A45730"/>
    <hyperlink r:id="rId43032" ref="A45732"/>
    <hyperlink r:id="rId43033" ref="A45733"/>
    <hyperlink r:id="rId43034" ref="A45736"/>
    <hyperlink r:id="rId43035" ref="A45737"/>
    <hyperlink r:id="rId43036" ref="A45738"/>
    <hyperlink r:id="rId43037" ref="A45740"/>
    <hyperlink r:id="rId43038" ref="A45742"/>
    <hyperlink r:id="rId43039" ref="A45745"/>
    <hyperlink r:id="rId43040" ref="A45746"/>
    <hyperlink r:id="rId43041" ref="A45747"/>
    <hyperlink r:id="rId43042" ref="A45750"/>
    <hyperlink r:id="rId43043" ref="A45751"/>
    <hyperlink r:id="rId43044" ref="A45755"/>
    <hyperlink r:id="rId43045" ref="A45756"/>
    <hyperlink r:id="rId43046" ref="A45757"/>
    <hyperlink r:id="rId43047" ref="A45759"/>
    <hyperlink r:id="rId43048" ref="A45761"/>
    <hyperlink r:id="rId43049" ref="D45761"/>
    <hyperlink r:id="rId43050" ref="A45763"/>
    <hyperlink r:id="rId43051" ref="A45764"/>
    <hyperlink r:id="rId43052" ref="A45766"/>
    <hyperlink r:id="rId43053" ref="A45769"/>
    <hyperlink r:id="rId43054" ref="A45770"/>
    <hyperlink r:id="rId43055" ref="A45772"/>
    <hyperlink r:id="rId43056" ref="A45773"/>
    <hyperlink r:id="rId43057" ref="A45774"/>
    <hyperlink r:id="rId43058" ref="A45775"/>
    <hyperlink r:id="rId43059" ref="A45778"/>
    <hyperlink r:id="rId43060" ref="A45780"/>
    <hyperlink r:id="rId43061" ref="A45783"/>
    <hyperlink r:id="rId43062" ref="A45784"/>
    <hyperlink r:id="rId43063" ref="A45785"/>
    <hyperlink r:id="rId43064" ref="A45786"/>
    <hyperlink r:id="rId43065" ref="A45789"/>
    <hyperlink r:id="rId43066" ref="A45792"/>
    <hyperlink r:id="rId43067" ref="A45794"/>
    <hyperlink r:id="rId43068" ref="A45797"/>
    <hyperlink r:id="rId43069" ref="A45800"/>
    <hyperlink r:id="rId43070" ref="A45801"/>
    <hyperlink r:id="rId43071" ref="A45804"/>
    <hyperlink r:id="rId43072" ref="A45807"/>
    <hyperlink r:id="rId43073" ref="A45808"/>
    <hyperlink r:id="rId43074" ref="A45809"/>
    <hyperlink r:id="rId43075" ref="A45810"/>
    <hyperlink r:id="rId43076" ref="A45811"/>
    <hyperlink r:id="rId43077" ref="D45811"/>
    <hyperlink r:id="rId43078" ref="A45813"/>
    <hyperlink r:id="rId43079" ref="A45814"/>
    <hyperlink r:id="rId43080" ref="A45822"/>
    <hyperlink r:id="rId43081" ref="A45824"/>
    <hyperlink r:id="rId43082" ref="A45825"/>
    <hyperlink r:id="rId43083" ref="A45828"/>
    <hyperlink r:id="rId43084" ref="A45829"/>
    <hyperlink r:id="rId43085" ref="A45833"/>
    <hyperlink r:id="rId43086" ref="A45834"/>
    <hyperlink r:id="rId43087" ref="A45835"/>
    <hyperlink r:id="rId43088" ref="A45836"/>
    <hyperlink r:id="rId43089" ref="A45837"/>
    <hyperlink r:id="rId43090" ref="A45838"/>
    <hyperlink r:id="rId43091" ref="A45839"/>
    <hyperlink r:id="rId43092" ref="D45839"/>
    <hyperlink r:id="rId43093" ref="A45840"/>
    <hyperlink r:id="rId43094" ref="A45841"/>
    <hyperlink r:id="rId43095" ref="A45843"/>
    <hyperlink r:id="rId43096" ref="A45844"/>
    <hyperlink r:id="rId43097" ref="A45846"/>
    <hyperlink r:id="rId43098" ref="A45847"/>
    <hyperlink r:id="rId43099" ref="A45848"/>
    <hyperlink r:id="rId43100" ref="A45849"/>
    <hyperlink r:id="rId43101" ref="A45851"/>
    <hyperlink r:id="rId43102" ref="A45853"/>
    <hyperlink r:id="rId43103" ref="A45855"/>
    <hyperlink r:id="rId43104" ref="A45856"/>
    <hyperlink r:id="rId43105" ref="A45858"/>
    <hyperlink r:id="rId43106" ref="A45859"/>
    <hyperlink r:id="rId43107" ref="A45860"/>
    <hyperlink r:id="rId43108" ref="A45861"/>
    <hyperlink r:id="rId43109" ref="A45862"/>
    <hyperlink r:id="rId43110" ref="A45864"/>
    <hyperlink r:id="rId43111" ref="A45865"/>
    <hyperlink r:id="rId43112" ref="A45866"/>
    <hyperlink r:id="rId43113" ref="A45867"/>
    <hyperlink r:id="rId43114" ref="A45868"/>
    <hyperlink r:id="rId43115" ref="A45869"/>
    <hyperlink r:id="rId43116" ref="A45876"/>
    <hyperlink r:id="rId43117" ref="A45877"/>
    <hyperlink r:id="rId43118" ref="A45879"/>
    <hyperlink r:id="rId43119" ref="A45881"/>
    <hyperlink r:id="rId43120" ref="A45882"/>
    <hyperlink r:id="rId43121" ref="A45883"/>
    <hyperlink r:id="rId43122" ref="A45887"/>
    <hyperlink r:id="rId43123" ref="D45888"/>
    <hyperlink r:id="rId43124" ref="A45889"/>
    <hyperlink r:id="rId43125" ref="A45890"/>
    <hyperlink r:id="rId43126" ref="A45891"/>
    <hyperlink r:id="rId43127" ref="A45893"/>
    <hyperlink r:id="rId43128" ref="A45896"/>
    <hyperlink r:id="rId43129" ref="A45897"/>
    <hyperlink r:id="rId43130" ref="A45899"/>
    <hyperlink r:id="rId43131" ref="A45900"/>
    <hyperlink r:id="rId43132" ref="A45902"/>
    <hyperlink r:id="rId43133" ref="A45906"/>
    <hyperlink r:id="rId43134" ref="A45909"/>
    <hyperlink r:id="rId43135" ref="A45910"/>
    <hyperlink r:id="rId43136" ref="A45911"/>
    <hyperlink r:id="rId43137" ref="A45912"/>
    <hyperlink r:id="rId43138" ref="A45913"/>
    <hyperlink r:id="rId43139" ref="A45914"/>
    <hyperlink r:id="rId43140" ref="A45915"/>
    <hyperlink r:id="rId43141" ref="A45917"/>
    <hyperlink r:id="rId43142" ref="A45918"/>
    <hyperlink r:id="rId43143" ref="D45918"/>
    <hyperlink r:id="rId43144" ref="A45919"/>
    <hyperlink r:id="rId43145" ref="D45919"/>
    <hyperlink r:id="rId43146" ref="A45920"/>
    <hyperlink r:id="rId43147" ref="A45922"/>
    <hyperlink r:id="rId43148" ref="A45923"/>
    <hyperlink r:id="rId43149" ref="A45926"/>
    <hyperlink r:id="rId43150" ref="A45927"/>
    <hyperlink r:id="rId43151" ref="A45928"/>
    <hyperlink r:id="rId43152" ref="A45931"/>
    <hyperlink r:id="rId43153" ref="A45933"/>
    <hyperlink r:id="rId43154" ref="A45935"/>
    <hyperlink r:id="rId43155" ref="A45937"/>
    <hyperlink r:id="rId43156" ref="A45938"/>
    <hyperlink r:id="rId43157" ref="D45941"/>
    <hyperlink r:id="rId43158" ref="A45944"/>
    <hyperlink r:id="rId43159" ref="A45946"/>
    <hyperlink r:id="rId43160" ref="A45947"/>
    <hyperlink r:id="rId43161" ref="A45948"/>
    <hyperlink r:id="rId43162" ref="A45949"/>
    <hyperlink r:id="rId43163" ref="A45952"/>
    <hyperlink r:id="rId43164" ref="A45953"/>
    <hyperlink r:id="rId43165" ref="A45954"/>
    <hyperlink r:id="rId43166" ref="A45955"/>
    <hyperlink r:id="rId43167" ref="A45957"/>
    <hyperlink r:id="rId43168" ref="A45958"/>
    <hyperlink r:id="rId43169" ref="D45958"/>
    <hyperlink r:id="rId43170" ref="A45960"/>
    <hyperlink r:id="rId43171" ref="A45961"/>
    <hyperlink r:id="rId43172" ref="A45964"/>
    <hyperlink r:id="rId43173" ref="A45969"/>
    <hyperlink r:id="rId43174" ref="A45971"/>
    <hyperlink r:id="rId43175" ref="A45972"/>
    <hyperlink r:id="rId43176" ref="A45973"/>
    <hyperlink r:id="rId43177" ref="A45976"/>
    <hyperlink r:id="rId43178" ref="A45977"/>
    <hyperlink r:id="rId43179" ref="A45978"/>
    <hyperlink r:id="rId43180" ref="A45980"/>
    <hyperlink r:id="rId43181" ref="A45981"/>
    <hyperlink r:id="rId43182" ref="A45982"/>
    <hyperlink r:id="rId43183" ref="A45984"/>
    <hyperlink r:id="rId43184" ref="A45985"/>
    <hyperlink r:id="rId43185" ref="A45987"/>
    <hyperlink r:id="rId43186" ref="A45989"/>
    <hyperlink r:id="rId43187" ref="A45991"/>
    <hyperlink r:id="rId43188" ref="A45992"/>
    <hyperlink r:id="rId43189" ref="A45993"/>
    <hyperlink r:id="rId43190" ref="A45995"/>
    <hyperlink r:id="rId43191" ref="A45996"/>
    <hyperlink r:id="rId43192" ref="A45998"/>
    <hyperlink r:id="rId43193" ref="A46001"/>
    <hyperlink r:id="rId43194" ref="A46002"/>
    <hyperlink r:id="rId43195" ref="A46003"/>
    <hyperlink r:id="rId43196" ref="A46004"/>
    <hyperlink r:id="rId43197" ref="A46005"/>
    <hyperlink r:id="rId43198" ref="A46006"/>
    <hyperlink r:id="rId43199" ref="A46013"/>
    <hyperlink r:id="rId43200" ref="A46014"/>
    <hyperlink r:id="rId43201" ref="A46015"/>
    <hyperlink r:id="rId43202" ref="A46018"/>
    <hyperlink r:id="rId43203" ref="A46019"/>
    <hyperlink r:id="rId43204" ref="A46020"/>
    <hyperlink r:id="rId43205" ref="A46022"/>
    <hyperlink r:id="rId43206" ref="D46022"/>
    <hyperlink r:id="rId43207" ref="A46023"/>
    <hyperlink r:id="rId43208" ref="A46024"/>
    <hyperlink r:id="rId43209" ref="A46025"/>
    <hyperlink r:id="rId43210" ref="A46028"/>
    <hyperlink r:id="rId43211" ref="A46030"/>
    <hyperlink r:id="rId43212" ref="A46031"/>
    <hyperlink r:id="rId43213" ref="A46032"/>
    <hyperlink r:id="rId43214" ref="A46033"/>
    <hyperlink r:id="rId43215" ref="A46034"/>
    <hyperlink r:id="rId43216" ref="A46036"/>
    <hyperlink r:id="rId43217" ref="A46039"/>
    <hyperlink r:id="rId43218" ref="A46040"/>
    <hyperlink r:id="rId43219" ref="A46041"/>
    <hyperlink r:id="rId43220" ref="A46042"/>
    <hyperlink r:id="rId43221" ref="A46044"/>
    <hyperlink r:id="rId43222" ref="A46046"/>
    <hyperlink r:id="rId43223" ref="A46047"/>
    <hyperlink r:id="rId43224" ref="A46048"/>
    <hyperlink r:id="rId43225" ref="D46048"/>
    <hyperlink r:id="rId43226" ref="A46049"/>
    <hyperlink r:id="rId43227" ref="A46051"/>
    <hyperlink r:id="rId43228" ref="A46052"/>
    <hyperlink r:id="rId43229" ref="A46054"/>
    <hyperlink r:id="rId43230" ref="A46059"/>
    <hyperlink r:id="rId43231" ref="A46060"/>
    <hyperlink r:id="rId43232" ref="A46062"/>
    <hyperlink r:id="rId43233" ref="A46064"/>
    <hyperlink r:id="rId43234" ref="A46067"/>
    <hyperlink r:id="rId43235" ref="A46068"/>
    <hyperlink r:id="rId43236" ref="A46069"/>
    <hyperlink r:id="rId43237" ref="A46071"/>
    <hyperlink r:id="rId43238" ref="A46074"/>
    <hyperlink r:id="rId43239" ref="A46075"/>
    <hyperlink r:id="rId43240" ref="A46077"/>
    <hyperlink r:id="rId43241" ref="A46079"/>
    <hyperlink r:id="rId43242" ref="A46082"/>
    <hyperlink r:id="rId43243" ref="A46083"/>
    <hyperlink r:id="rId43244" ref="A46084"/>
    <hyperlink r:id="rId43245" ref="A46086"/>
    <hyperlink r:id="rId43246" ref="A46089"/>
    <hyperlink r:id="rId43247" ref="A46090"/>
    <hyperlink r:id="rId43248" ref="A46091"/>
    <hyperlink r:id="rId43249" ref="A46093"/>
    <hyperlink r:id="rId43250" ref="A46095"/>
    <hyperlink r:id="rId43251" ref="A46096"/>
    <hyperlink r:id="rId43252" ref="A46099"/>
    <hyperlink r:id="rId43253" ref="A46100"/>
    <hyperlink r:id="rId43254" ref="A46101"/>
    <hyperlink r:id="rId43255" ref="A46103"/>
    <hyperlink r:id="rId43256" ref="A46105"/>
    <hyperlink r:id="rId43257" ref="A46106"/>
    <hyperlink r:id="rId43258" ref="A46110"/>
    <hyperlink r:id="rId43259" ref="A46112"/>
    <hyperlink r:id="rId43260" ref="A46115"/>
    <hyperlink r:id="rId43261" ref="A46117"/>
    <hyperlink r:id="rId43262" ref="A46121"/>
    <hyperlink r:id="rId43263" ref="A46125"/>
    <hyperlink r:id="rId43264" ref="A46126"/>
    <hyperlink r:id="rId43265" ref="A46127"/>
    <hyperlink r:id="rId43266" ref="A46131"/>
    <hyperlink r:id="rId43267" ref="A46132"/>
    <hyperlink r:id="rId43268" ref="A46133"/>
    <hyperlink r:id="rId43269" ref="A46134"/>
    <hyperlink r:id="rId43270" ref="D46134"/>
    <hyperlink r:id="rId43271" ref="A46136"/>
    <hyperlink r:id="rId43272" ref="A46138"/>
    <hyperlink r:id="rId43273" ref="A46142"/>
    <hyperlink r:id="rId43274" ref="A46143"/>
    <hyperlink r:id="rId43275" ref="A46147"/>
    <hyperlink r:id="rId43276" ref="A46148"/>
    <hyperlink r:id="rId43277" ref="D46148"/>
    <hyperlink r:id="rId43278" ref="A46150"/>
    <hyperlink r:id="rId43279" ref="A46151"/>
    <hyperlink r:id="rId43280" ref="A46155"/>
    <hyperlink r:id="rId43281" ref="A46156"/>
    <hyperlink r:id="rId43282" ref="A46157"/>
    <hyperlink r:id="rId43283" ref="A46158"/>
    <hyperlink r:id="rId43284" ref="A46159"/>
    <hyperlink r:id="rId43285" ref="A46160"/>
    <hyperlink r:id="rId43286" ref="A46161"/>
    <hyperlink r:id="rId43287" ref="A46164"/>
    <hyperlink r:id="rId43288" ref="A46165"/>
    <hyperlink r:id="rId43289" ref="A46171"/>
    <hyperlink r:id="rId43290" ref="A46174"/>
    <hyperlink r:id="rId43291" ref="A46175"/>
    <hyperlink r:id="rId43292" ref="A46176"/>
    <hyperlink r:id="rId43293" ref="A46179"/>
    <hyperlink r:id="rId43294" ref="A46180"/>
    <hyperlink r:id="rId43295" ref="A46182"/>
    <hyperlink r:id="rId43296" ref="A46183"/>
    <hyperlink r:id="rId43297" ref="A46186"/>
    <hyperlink r:id="rId43298" ref="D46186"/>
    <hyperlink r:id="rId43299" ref="A46187"/>
    <hyperlink r:id="rId43300" ref="A46188"/>
    <hyperlink r:id="rId43301" ref="A46190"/>
    <hyperlink r:id="rId43302" ref="A46191"/>
    <hyperlink r:id="rId43303" ref="A46194"/>
    <hyperlink r:id="rId43304" ref="A46195"/>
    <hyperlink r:id="rId43305" ref="A46197"/>
    <hyperlink r:id="rId43306" ref="A46198"/>
    <hyperlink r:id="rId43307" ref="A46199"/>
    <hyperlink r:id="rId43308" ref="A46200"/>
    <hyperlink r:id="rId43309" ref="A46201"/>
    <hyperlink r:id="rId43310" ref="A46202"/>
    <hyperlink r:id="rId43311" ref="A46203"/>
    <hyperlink r:id="rId43312" ref="A46204"/>
    <hyperlink r:id="rId43313" ref="A46206"/>
    <hyperlink r:id="rId43314" ref="A46207"/>
    <hyperlink r:id="rId43315" ref="A46208"/>
    <hyperlink r:id="rId43316" ref="A46209"/>
    <hyperlink r:id="rId43317" ref="A46210"/>
    <hyperlink r:id="rId43318" ref="A46211"/>
    <hyperlink r:id="rId43319" ref="A46212"/>
    <hyperlink r:id="rId43320" ref="D46212"/>
    <hyperlink r:id="rId43321" ref="A46213"/>
    <hyperlink r:id="rId43322" ref="A46214"/>
    <hyperlink r:id="rId43323" ref="A46216"/>
    <hyperlink r:id="rId43324" ref="A46220"/>
    <hyperlink r:id="rId43325" ref="A46221"/>
    <hyperlink r:id="rId43326" ref="A46222"/>
    <hyperlink r:id="rId43327" ref="A46225"/>
    <hyperlink r:id="rId43328" ref="A46229"/>
    <hyperlink r:id="rId43329" ref="A46230"/>
    <hyperlink r:id="rId43330" ref="A46232"/>
    <hyperlink r:id="rId43331" ref="A46233"/>
    <hyperlink r:id="rId43332" ref="A46235"/>
    <hyperlink r:id="rId43333" ref="A46237"/>
    <hyperlink r:id="rId43334" ref="A46238"/>
    <hyperlink r:id="rId43335" ref="A46239"/>
    <hyperlink r:id="rId43336" ref="A46240"/>
    <hyperlink r:id="rId43337" ref="A46242"/>
    <hyperlink r:id="rId43338" ref="A46244"/>
    <hyperlink r:id="rId43339" ref="A46245"/>
    <hyperlink r:id="rId43340" ref="A46247"/>
    <hyperlink r:id="rId43341" ref="A46249"/>
    <hyperlink r:id="rId43342" ref="A46250"/>
    <hyperlink r:id="rId43343" ref="A46251"/>
    <hyperlink r:id="rId43344" ref="A46254"/>
    <hyperlink r:id="rId43345" ref="A46258"/>
    <hyperlink r:id="rId43346" ref="A46261"/>
    <hyperlink r:id="rId43347" ref="A46262"/>
    <hyperlink r:id="rId43348" ref="A46264"/>
    <hyperlink r:id="rId43349" ref="A46265"/>
    <hyperlink r:id="rId43350" ref="A46268"/>
    <hyperlink r:id="rId43351" ref="A46272"/>
    <hyperlink r:id="rId43352" ref="A46273"/>
    <hyperlink r:id="rId43353" ref="A46274"/>
    <hyperlink r:id="rId43354" ref="A46275"/>
    <hyperlink r:id="rId43355" ref="A46277"/>
    <hyperlink r:id="rId43356" ref="A46278"/>
    <hyperlink r:id="rId43357" ref="A46282"/>
    <hyperlink r:id="rId43358" ref="D46282"/>
    <hyperlink r:id="rId43359" ref="A46284"/>
    <hyperlink r:id="rId43360" ref="A46285"/>
    <hyperlink r:id="rId43361" ref="A46287"/>
    <hyperlink r:id="rId43362" ref="A46290"/>
    <hyperlink r:id="rId43363" ref="A46291"/>
    <hyperlink r:id="rId43364" ref="A46301"/>
    <hyperlink r:id="rId43365" ref="A46302"/>
    <hyperlink r:id="rId43366" ref="A46303"/>
    <hyperlink r:id="rId43367" ref="A46305"/>
    <hyperlink r:id="rId43368" ref="A46308"/>
    <hyperlink r:id="rId43369" ref="A46309"/>
    <hyperlink r:id="rId43370" ref="A46311"/>
    <hyperlink r:id="rId43371" ref="A46312"/>
    <hyperlink r:id="rId43372" ref="A46313"/>
    <hyperlink r:id="rId43373" ref="A46315"/>
    <hyperlink r:id="rId43374" ref="A46316"/>
    <hyperlink r:id="rId43375" ref="D46316"/>
    <hyperlink r:id="rId43376" ref="A46317"/>
    <hyperlink r:id="rId43377" ref="D46319"/>
    <hyperlink r:id="rId43378" ref="A46320"/>
    <hyperlink r:id="rId43379" ref="A46324"/>
    <hyperlink r:id="rId43380" ref="A46326"/>
    <hyperlink r:id="rId43381" ref="A46327"/>
    <hyperlink r:id="rId43382" ref="D46327"/>
    <hyperlink r:id="rId43383" ref="A46328"/>
    <hyperlink r:id="rId43384" ref="A46329"/>
    <hyperlink r:id="rId43385" ref="A46331"/>
    <hyperlink r:id="rId43386" ref="A46332"/>
    <hyperlink r:id="rId43387" ref="A46340"/>
    <hyperlink r:id="rId43388" ref="A46341"/>
    <hyperlink r:id="rId43389" ref="A46342"/>
    <hyperlink r:id="rId43390" ref="A46344"/>
    <hyperlink r:id="rId43391" ref="A46345"/>
    <hyperlink r:id="rId43392" ref="A46346"/>
    <hyperlink r:id="rId43393" ref="A46347"/>
    <hyperlink r:id="rId43394" ref="A46348"/>
    <hyperlink r:id="rId43395" ref="A46350"/>
    <hyperlink r:id="rId43396" ref="A46351"/>
    <hyperlink r:id="rId43397" ref="A46353"/>
    <hyperlink r:id="rId43398" ref="D46353"/>
    <hyperlink r:id="rId43399" ref="A46355"/>
    <hyperlink r:id="rId43400" ref="A46356"/>
    <hyperlink r:id="rId43401" ref="A46359"/>
    <hyperlink r:id="rId43402" ref="A46360"/>
    <hyperlink r:id="rId43403" ref="A46361"/>
    <hyperlink r:id="rId43404" ref="A46362"/>
    <hyperlink r:id="rId43405" ref="D46363"/>
    <hyperlink r:id="rId43406" ref="A46366"/>
    <hyperlink r:id="rId43407" ref="A46367"/>
    <hyperlink r:id="rId43408" ref="A46369"/>
    <hyperlink r:id="rId43409" ref="A46370"/>
    <hyperlink r:id="rId43410" ref="A46371"/>
    <hyperlink r:id="rId43411" ref="A46372"/>
    <hyperlink r:id="rId43412" ref="A46375"/>
    <hyperlink r:id="rId43413" ref="A46376"/>
    <hyperlink r:id="rId43414" ref="A46377"/>
    <hyperlink r:id="rId43415" ref="A46378"/>
    <hyperlink r:id="rId43416" ref="A46379"/>
    <hyperlink r:id="rId43417" ref="A46380"/>
    <hyperlink r:id="rId43418" ref="A46381"/>
    <hyperlink r:id="rId43419" ref="A46382"/>
    <hyperlink r:id="rId43420" ref="D46382"/>
    <hyperlink r:id="rId43421" ref="A46388"/>
    <hyperlink r:id="rId43422" ref="A46389"/>
    <hyperlink r:id="rId43423" ref="A46391"/>
    <hyperlink r:id="rId43424" ref="A46392"/>
    <hyperlink r:id="rId43425" ref="A46393"/>
    <hyperlink r:id="rId43426" ref="D46394"/>
    <hyperlink r:id="rId43427" ref="A46400"/>
    <hyperlink r:id="rId43428" ref="A46401"/>
    <hyperlink r:id="rId43429" ref="D46401"/>
    <hyperlink r:id="rId43430" ref="A46403"/>
    <hyperlink r:id="rId43431" ref="A46404"/>
    <hyperlink r:id="rId43432" ref="A46405"/>
    <hyperlink r:id="rId43433" ref="A46407"/>
    <hyperlink r:id="rId43434" ref="A46408"/>
    <hyperlink r:id="rId43435" ref="A46415"/>
    <hyperlink r:id="rId43436" ref="A46416"/>
    <hyperlink r:id="rId43437" ref="A46417"/>
    <hyperlink r:id="rId43438" ref="A46419"/>
    <hyperlink r:id="rId43439" ref="A46420"/>
    <hyperlink r:id="rId43440" ref="A46421"/>
    <hyperlink r:id="rId43441" ref="A46422"/>
    <hyperlink r:id="rId43442" ref="A46426"/>
    <hyperlink r:id="rId43443" ref="A46431"/>
    <hyperlink r:id="rId43444" ref="A46432"/>
    <hyperlink r:id="rId43445" ref="A46435"/>
    <hyperlink r:id="rId43446" ref="A46437"/>
    <hyperlink r:id="rId43447" ref="D46437"/>
    <hyperlink r:id="rId43448" ref="A46438"/>
    <hyperlink r:id="rId43449" ref="A46440"/>
    <hyperlink r:id="rId43450" ref="A46441"/>
    <hyperlink r:id="rId43451" ref="A46442"/>
    <hyperlink r:id="rId43452" ref="A46444"/>
    <hyperlink r:id="rId43453" ref="A46445"/>
    <hyperlink r:id="rId43454" ref="A46447"/>
    <hyperlink r:id="rId43455" ref="A46449"/>
    <hyperlink r:id="rId43456" ref="A46450"/>
    <hyperlink r:id="rId43457" ref="A46451"/>
    <hyperlink r:id="rId43458" ref="A46452"/>
    <hyperlink r:id="rId43459" ref="A46454"/>
    <hyperlink r:id="rId43460" ref="A46455"/>
    <hyperlink r:id="rId43461" ref="A46456"/>
    <hyperlink r:id="rId43462" ref="A46458"/>
    <hyperlink r:id="rId43463" ref="A46459"/>
    <hyperlink r:id="rId43464" ref="A46461"/>
    <hyperlink r:id="rId43465" ref="D46461"/>
    <hyperlink r:id="rId43466" ref="A46462"/>
    <hyperlink r:id="rId43467" ref="A46463"/>
    <hyperlink r:id="rId43468" ref="A46465"/>
    <hyperlink r:id="rId43469" ref="A46468"/>
    <hyperlink r:id="rId43470" ref="A46470"/>
    <hyperlink r:id="rId43471" ref="A46474"/>
    <hyperlink r:id="rId43472" ref="A46475"/>
    <hyperlink r:id="rId43473" ref="A46476"/>
    <hyperlink r:id="rId43474" ref="A46479"/>
    <hyperlink r:id="rId43475" ref="D46481"/>
    <hyperlink r:id="rId43476" ref="A46485"/>
    <hyperlink r:id="rId43477" ref="A46487"/>
    <hyperlink r:id="rId43478" ref="A46488"/>
    <hyperlink r:id="rId43479" ref="A46490"/>
    <hyperlink r:id="rId43480" ref="A46497"/>
    <hyperlink r:id="rId43481" ref="A46498"/>
    <hyperlink r:id="rId43482" ref="A46499"/>
    <hyperlink r:id="rId43483" ref="A46500"/>
    <hyperlink r:id="rId43484" ref="A46501"/>
    <hyperlink r:id="rId43485" ref="A46502"/>
    <hyperlink r:id="rId43486" ref="D46502"/>
    <hyperlink r:id="rId43487" ref="A46503"/>
    <hyperlink r:id="rId43488" ref="A46506"/>
    <hyperlink r:id="rId43489" ref="A46507"/>
    <hyperlink r:id="rId43490" ref="A46508"/>
    <hyperlink r:id="rId43491" ref="A46510"/>
    <hyperlink r:id="rId43492" ref="A46511"/>
    <hyperlink r:id="rId43493" ref="A46512"/>
    <hyperlink r:id="rId43494" ref="A46513"/>
    <hyperlink r:id="rId43495" ref="A46514"/>
    <hyperlink r:id="rId43496" ref="A46518"/>
    <hyperlink r:id="rId43497" ref="A46519"/>
    <hyperlink r:id="rId43498" ref="A46520"/>
    <hyperlink r:id="rId43499" ref="A46521"/>
    <hyperlink r:id="rId43500" ref="A46522"/>
    <hyperlink r:id="rId43501" ref="A46528"/>
    <hyperlink r:id="rId43502" ref="A46529"/>
    <hyperlink r:id="rId43503" ref="D46529"/>
    <hyperlink r:id="rId43504" ref="A46533"/>
    <hyperlink r:id="rId43505" ref="A46534"/>
    <hyperlink r:id="rId43506" ref="A46536"/>
    <hyperlink r:id="rId43507" ref="A46537"/>
    <hyperlink r:id="rId43508" ref="D46538"/>
    <hyperlink r:id="rId43509" ref="A46539"/>
    <hyperlink r:id="rId43510" ref="A46541"/>
    <hyperlink r:id="rId43511" ref="A46542"/>
    <hyperlink r:id="rId43512" ref="A46543"/>
    <hyperlink r:id="rId43513" ref="A46545"/>
    <hyperlink r:id="rId43514" ref="A46546"/>
    <hyperlink r:id="rId43515" ref="A46547"/>
    <hyperlink r:id="rId43516" ref="A46549"/>
    <hyperlink r:id="rId43517" ref="D46550"/>
    <hyperlink r:id="rId43518" ref="A46551"/>
    <hyperlink r:id="rId43519" ref="A46552"/>
    <hyperlink r:id="rId43520" ref="A46553"/>
    <hyperlink r:id="rId43521" ref="A46555"/>
    <hyperlink r:id="rId43522" ref="A46556"/>
    <hyperlink r:id="rId43523" ref="A46557"/>
    <hyperlink r:id="rId43524" ref="A46558"/>
    <hyperlink r:id="rId43525" ref="A46559"/>
    <hyperlink r:id="rId43526" ref="A46560"/>
    <hyperlink r:id="rId43527" ref="D46560"/>
    <hyperlink r:id="rId43528" ref="A46561"/>
    <hyperlink r:id="rId43529" ref="A46562"/>
    <hyperlink r:id="rId43530" ref="A46563"/>
    <hyperlink r:id="rId43531" ref="A46564"/>
    <hyperlink r:id="rId43532" ref="A46568"/>
    <hyperlink r:id="rId43533" ref="A46570"/>
    <hyperlink r:id="rId43534" ref="A46571"/>
    <hyperlink r:id="rId43535" ref="A46572"/>
    <hyperlink r:id="rId43536" ref="A46573"/>
    <hyperlink r:id="rId43537" ref="A46574"/>
    <hyperlink r:id="rId43538" ref="A46578"/>
    <hyperlink r:id="rId43539" ref="A46580"/>
    <hyperlink r:id="rId43540" ref="A46581"/>
    <hyperlink r:id="rId43541" ref="A46582"/>
    <hyperlink r:id="rId43542" ref="A46583"/>
    <hyperlink r:id="rId43543" ref="A46584"/>
    <hyperlink r:id="rId43544" ref="A46586"/>
    <hyperlink r:id="rId43545" ref="A46588"/>
    <hyperlink r:id="rId43546" ref="A46590"/>
    <hyperlink r:id="rId43547" ref="A46591"/>
    <hyperlink r:id="rId43548" ref="A46592"/>
    <hyperlink r:id="rId43549" ref="A46594"/>
    <hyperlink r:id="rId43550" ref="A46595"/>
    <hyperlink r:id="rId43551" ref="A46600"/>
    <hyperlink r:id="rId43552" ref="A46604"/>
    <hyperlink r:id="rId43553" ref="A46607"/>
    <hyperlink r:id="rId43554" ref="A46609"/>
    <hyperlink r:id="rId43555" ref="A46610"/>
    <hyperlink r:id="rId43556" ref="A46614"/>
    <hyperlink r:id="rId43557" ref="A46616"/>
    <hyperlink r:id="rId43558" ref="A46617"/>
    <hyperlink r:id="rId43559" ref="D46620"/>
    <hyperlink r:id="rId43560" ref="A46621"/>
    <hyperlink r:id="rId43561" ref="A46622"/>
    <hyperlink r:id="rId43562" ref="A46627"/>
    <hyperlink r:id="rId43563" ref="A46630"/>
    <hyperlink r:id="rId43564" ref="A46631"/>
    <hyperlink r:id="rId43565" ref="A46633"/>
    <hyperlink r:id="rId43566" ref="A46637"/>
    <hyperlink r:id="rId43567" ref="A46638"/>
    <hyperlink r:id="rId43568" ref="A46639"/>
    <hyperlink r:id="rId43569" ref="A46640"/>
    <hyperlink r:id="rId43570" ref="A46642"/>
    <hyperlink r:id="rId43571" ref="A46643"/>
    <hyperlink r:id="rId43572" ref="A46645"/>
    <hyperlink r:id="rId43573" ref="A46648"/>
    <hyperlink r:id="rId43574" ref="A46650"/>
    <hyperlink r:id="rId43575" ref="A46651"/>
    <hyperlink r:id="rId43576" ref="A46654"/>
    <hyperlink r:id="rId43577" ref="A46658"/>
    <hyperlink r:id="rId43578" ref="A46659"/>
    <hyperlink r:id="rId43579" ref="A46660"/>
    <hyperlink r:id="rId43580" ref="A46661"/>
    <hyperlink r:id="rId43581" ref="A46662"/>
    <hyperlink r:id="rId43582" ref="A46663"/>
    <hyperlink r:id="rId43583" ref="A46666"/>
    <hyperlink r:id="rId43584" ref="A46667"/>
    <hyperlink r:id="rId43585" ref="A46669"/>
    <hyperlink r:id="rId43586" ref="A46671"/>
    <hyperlink r:id="rId43587" ref="A46672"/>
    <hyperlink r:id="rId43588" ref="A46673"/>
    <hyperlink r:id="rId43589" ref="A46674"/>
    <hyperlink r:id="rId43590" ref="A46675"/>
    <hyperlink r:id="rId43591" ref="A46677"/>
    <hyperlink r:id="rId43592" ref="A46678"/>
    <hyperlink r:id="rId43593" ref="A46679"/>
    <hyperlink r:id="rId43594" ref="A46680"/>
    <hyperlink r:id="rId43595" ref="A46681"/>
    <hyperlink r:id="rId43596" ref="A46682"/>
    <hyperlink r:id="rId43597" ref="A46685"/>
    <hyperlink r:id="rId43598" ref="A46686"/>
    <hyperlink r:id="rId43599" ref="A46687"/>
    <hyperlink r:id="rId43600" ref="A46688"/>
    <hyperlink r:id="rId43601" ref="A46689"/>
    <hyperlink r:id="rId43602" ref="A46692"/>
    <hyperlink r:id="rId43603" ref="D46692"/>
    <hyperlink r:id="rId43604" ref="A46693"/>
    <hyperlink r:id="rId43605" ref="A46694"/>
    <hyperlink r:id="rId43606" ref="A46695"/>
    <hyperlink r:id="rId43607" ref="A46696"/>
    <hyperlink r:id="rId43608" ref="A46697"/>
    <hyperlink r:id="rId43609" ref="A46698"/>
    <hyperlink r:id="rId43610" ref="A46699"/>
    <hyperlink r:id="rId43611" ref="A46700"/>
    <hyperlink r:id="rId43612" ref="A46701"/>
    <hyperlink r:id="rId43613" ref="A46705"/>
    <hyperlink r:id="rId43614" ref="A46706"/>
    <hyperlink r:id="rId43615" ref="A46708"/>
    <hyperlink r:id="rId43616" ref="A46709"/>
    <hyperlink r:id="rId43617" ref="A46714"/>
    <hyperlink r:id="rId43618" ref="A46717"/>
    <hyperlink r:id="rId43619" ref="A46718"/>
    <hyperlink r:id="rId43620" ref="A46719"/>
    <hyperlink r:id="rId43621" ref="A46720"/>
    <hyperlink r:id="rId43622" ref="D46720"/>
    <hyperlink r:id="rId43623" ref="A46721"/>
    <hyperlink r:id="rId43624" ref="A46724"/>
    <hyperlink r:id="rId43625" ref="A46726"/>
    <hyperlink r:id="rId43626" ref="A46727"/>
    <hyperlink r:id="rId43627" ref="A46729"/>
    <hyperlink r:id="rId43628" ref="A46730"/>
    <hyperlink r:id="rId43629" ref="A46731"/>
    <hyperlink r:id="rId43630" ref="D46731"/>
    <hyperlink r:id="rId43631" ref="A46732"/>
    <hyperlink r:id="rId43632" ref="D46733"/>
    <hyperlink r:id="rId43633" ref="A46734"/>
    <hyperlink r:id="rId43634" ref="A46737"/>
    <hyperlink r:id="rId43635" ref="A46740"/>
    <hyperlink r:id="rId43636" ref="A46742"/>
    <hyperlink r:id="rId43637" ref="A46743"/>
    <hyperlink r:id="rId43638" ref="A46744"/>
    <hyperlink r:id="rId43639" ref="A46745"/>
    <hyperlink r:id="rId43640" ref="A46748"/>
    <hyperlink r:id="rId43641" ref="A46749"/>
    <hyperlink r:id="rId43642" ref="A46754"/>
    <hyperlink r:id="rId43643" ref="A46755"/>
    <hyperlink r:id="rId43644" ref="A46756"/>
    <hyperlink r:id="rId43645" ref="A46757"/>
    <hyperlink r:id="rId43646" ref="A46759"/>
    <hyperlink r:id="rId43647" ref="A46760"/>
    <hyperlink r:id="rId43648" ref="A46761"/>
    <hyperlink r:id="rId43649" ref="A46764"/>
    <hyperlink r:id="rId43650" ref="A46765"/>
    <hyperlink r:id="rId43651" ref="A46766"/>
    <hyperlink r:id="rId43652" ref="D46769"/>
    <hyperlink r:id="rId43653" ref="A46770"/>
    <hyperlink r:id="rId43654" ref="A46772"/>
    <hyperlink r:id="rId43655" ref="D46772"/>
    <hyperlink r:id="rId43656" ref="A46773"/>
    <hyperlink r:id="rId43657" ref="A46774"/>
    <hyperlink r:id="rId43658" ref="A46775"/>
    <hyperlink r:id="rId43659" ref="A46776"/>
    <hyperlink r:id="rId43660" ref="A46777"/>
    <hyperlink r:id="rId43661" ref="A46778"/>
    <hyperlink r:id="rId43662" ref="A46779"/>
    <hyperlink r:id="rId43663" ref="A46783"/>
    <hyperlink r:id="rId43664" ref="D46783"/>
    <hyperlink r:id="rId43665" ref="A46787"/>
    <hyperlink r:id="rId43666" ref="A46790"/>
    <hyperlink r:id="rId43667" ref="A46791"/>
    <hyperlink r:id="rId43668" ref="A46794"/>
    <hyperlink r:id="rId43669" ref="A46795"/>
    <hyperlink r:id="rId43670" ref="A46796"/>
    <hyperlink r:id="rId43671" ref="A46799"/>
    <hyperlink r:id="rId43672" ref="A46800"/>
    <hyperlink r:id="rId43673" ref="A46801"/>
    <hyperlink r:id="rId43674" ref="A46802"/>
    <hyperlink r:id="rId43675" ref="A46803"/>
    <hyperlink r:id="rId43676" ref="A46805"/>
    <hyperlink r:id="rId43677" ref="A46806"/>
    <hyperlink r:id="rId43678" ref="A46807"/>
    <hyperlink r:id="rId43679" ref="A46809"/>
    <hyperlink r:id="rId43680" ref="A46812"/>
    <hyperlink r:id="rId43681" ref="A46814"/>
    <hyperlink r:id="rId43682" ref="A46815"/>
    <hyperlink r:id="rId43683" ref="A46818"/>
    <hyperlink r:id="rId43684" ref="A46819"/>
    <hyperlink r:id="rId43685" ref="A46820"/>
    <hyperlink r:id="rId43686" ref="A46821"/>
    <hyperlink r:id="rId43687" ref="A46826"/>
    <hyperlink r:id="rId43688" ref="A46828"/>
    <hyperlink r:id="rId43689" ref="D46828"/>
    <hyperlink r:id="rId43690" ref="A46830"/>
    <hyperlink r:id="rId43691" ref="A46831"/>
    <hyperlink r:id="rId43692" ref="A46832"/>
    <hyperlink r:id="rId43693" ref="A46833"/>
    <hyperlink r:id="rId43694" ref="A46834"/>
    <hyperlink r:id="rId43695" ref="A46835"/>
    <hyperlink r:id="rId43696" ref="A46840"/>
    <hyperlink r:id="rId43697" ref="A46841"/>
    <hyperlink r:id="rId43698" ref="A46845"/>
    <hyperlink r:id="rId43699" ref="A46847"/>
    <hyperlink r:id="rId43700" ref="A46849"/>
    <hyperlink r:id="rId43701" ref="A46850"/>
    <hyperlink r:id="rId43702" ref="A46852"/>
    <hyperlink r:id="rId43703" ref="A46856"/>
    <hyperlink r:id="rId43704" ref="A46857"/>
    <hyperlink r:id="rId43705" ref="A46858"/>
    <hyperlink r:id="rId43706" ref="A46859"/>
    <hyperlink r:id="rId43707" ref="A46860"/>
    <hyperlink r:id="rId43708" ref="A46861"/>
    <hyperlink r:id="rId43709" ref="A46862"/>
    <hyperlink r:id="rId43710" ref="A46863"/>
    <hyperlink r:id="rId43711" ref="A46866"/>
    <hyperlink r:id="rId43712" ref="A46867"/>
    <hyperlink r:id="rId43713" ref="A46868"/>
    <hyperlink r:id="rId43714" ref="A46869"/>
    <hyperlink r:id="rId43715" ref="A46870"/>
    <hyperlink r:id="rId43716" ref="A46872"/>
    <hyperlink r:id="rId43717" ref="A46873"/>
    <hyperlink r:id="rId43718" ref="A46875"/>
    <hyperlink r:id="rId43719" ref="A46876"/>
    <hyperlink r:id="rId43720" ref="A46878"/>
    <hyperlink r:id="rId43721" ref="A46879"/>
    <hyperlink r:id="rId43722" ref="A46880"/>
    <hyperlink r:id="rId43723" ref="A46882"/>
    <hyperlink r:id="rId43724" ref="A46885"/>
    <hyperlink r:id="rId43725" ref="A46886"/>
    <hyperlink r:id="rId43726" ref="A46887"/>
    <hyperlink r:id="rId43727" ref="A46888"/>
    <hyperlink r:id="rId43728" ref="A46889"/>
    <hyperlink r:id="rId43729" ref="A46891"/>
    <hyperlink r:id="rId43730" ref="A46892"/>
    <hyperlink r:id="rId43731" ref="A46894"/>
    <hyperlink r:id="rId43732" ref="A46895"/>
    <hyperlink r:id="rId43733" ref="A46897"/>
    <hyperlink r:id="rId43734" ref="A46898"/>
    <hyperlink r:id="rId43735" ref="A46899"/>
    <hyperlink r:id="rId43736" ref="A46901"/>
    <hyperlink r:id="rId43737" ref="D46901"/>
    <hyperlink r:id="rId43738" ref="A46902"/>
    <hyperlink r:id="rId43739" ref="A46903"/>
    <hyperlink r:id="rId43740" ref="A46904"/>
    <hyperlink r:id="rId43741" ref="A46905"/>
    <hyperlink r:id="rId43742" ref="A46906"/>
    <hyperlink r:id="rId43743" ref="A46907"/>
    <hyperlink r:id="rId43744" ref="A46908"/>
    <hyperlink r:id="rId43745" ref="A46911"/>
    <hyperlink r:id="rId43746" ref="A46914"/>
    <hyperlink r:id="rId43747" ref="A46915"/>
    <hyperlink r:id="rId43748" ref="A46916"/>
    <hyperlink r:id="rId43749" ref="A46919"/>
    <hyperlink r:id="rId43750" ref="A46921"/>
    <hyperlink r:id="rId43751" ref="A46923"/>
    <hyperlink r:id="rId43752" ref="A46924"/>
    <hyperlink r:id="rId43753" ref="A46926"/>
    <hyperlink r:id="rId43754" ref="A46927"/>
    <hyperlink r:id="rId43755" ref="A46928"/>
    <hyperlink r:id="rId43756" ref="A46929"/>
    <hyperlink r:id="rId43757" ref="A46930"/>
    <hyperlink r:id="rId43758" ref="A46931"/>
    <hyperlink r:id="rId43759" ref="A46932"/>
    <hyperlink r:id="rId43760" ref="A46934"/>
    <hyperlink r:id="rId43761" ref="A46935"/>
    <hyperlink r:id="rId43762" ref="A46936"/>
    <hyperlink r:id="rId43763" ref="A46937"/>
    <hyperlink r:id="rId43764" ref="A46938"/>
    <hyperlink r:id="rId43765" ref="A46939"/>
    <hyperlink r:id="rId43766" ref="A46941"/>
    <hyperlink r:id="rId43767" ref="A46944"/>
    <hyperlink r:id="rId43768" ref="A46945"/>
    <hyperlink r:id="rId43769" ref="A46947"/>
    <hyperlink r:id="rId43770" ref="A46948"/>
    <hyperlink r:id="rId43771" ref="A46949"/>
    <hyperlink r:id="rId43772" ref="A46950"/>
    <hyperlink r:id="rId43773" ref="A46951"/>
    <hyperlink r:id="rId43774" ref="A46952"/>
    <hyperlink r:id="rId43775" ref="A46953"/>
    <hyperlink r:id="rId43776" ref="A46955"/>
    <hyperlink r:id="rId43777" ref="A46956"/>
    <hyperlink r:id="rId43778" ref="A46957"/>
    <hyperlink r:id="rId43779" ref="A46958"/>
    <hyperlink r:id="rId43780" ref="A46960"/>
    <hyperlink r:id="rId43781" ref="A46962"/>
    <hyperlink r:id="rId43782" ref="A46963"/>
    <hyperlink r:id="rId43783" ref="A46964"/>
    <hyperlink r:id="rId43784" ref="A46965"/>
    <hyperlink r:id="rId43785" ref="A46970"/>
    <hyperlink r:id="rId43786" ref="A46971"/>
    <hyperlink r:id="rId43787" ref="A46972"/>
    <hyperlink r:id="rId43788" ref="A46973"/>
    <hyperlink r:id="rId43789" ref="A46974"/>
    <hyperlink r:id="rId43790" ref="A46975"/>
    <hyperlink r:id="rId43791" ref="A46976"/>
    <hyperlink r:id="rId43792" ref="A46977"/>
    <hyperlink r:id="rId43793" ref="A46978"/>
    <hyperlink r:id="rId43794" ref="A46979"/>
    <hyperlink r:id="rId43795" ref="A46980"/>
    <hyperlink r:id="rId43796" ref="A46982"/>
    <hyperlink r:id="rId43797" ref="A46984"/>
    <hyperlink r:id="rId43798" ref="A46986"/>
    <hyperlink r:id="rId43799" ref="A46994"/>
    <hyperlink r:id="rId43800" ref="A46995"/>
    <hyperlink r:id="rId43801" ref="A46997"/>
    <hyperlink r:id="rId43802" ref="A46998"/>
    <hyperlink r:id="rId43803" ref="A46999"/>
    <hyperlink r:id="rId43804" ref="A47000"/>
    <hyperlink r:id="rId43805" ref="A47001"/>
    <hyperlink r:id="rId43806" ref="A47002"/>
    <hyperlink r:id="rId43807" ref="A47003"/>
    <hyperlink r:id="rId43808" ref="A47004"/>
    <hyperlink r:id="rId43809" ref="A47005"/>
    <hyperlink r:id="rId43810" ref="A47008"/>
    <hyperlink r:id="rId43811" ref="A47009"/>
    <hyperlink r:id="rId43812" ref="A47010"/>
    <hyperlink r:id="rId43813" ref="A47012"/>
    <hyperlink r:id="rId43814" ref="A47013"/>
    <hyperlink r:id="rId43815" ref="A47014"/>
    <hyperlink r:id="rId43816" ref="A47016"/>
    <hyperlink r:id="rId43817" ref="D47016"/>
    <hyperlink r:id="rId43818" ref="A47017"/>
    <hyperlink r:id="rId43819" ref="D47017"/>
    <hyperlink r:id="rId43820" ref="A47020"/>
    <hyperlink r:id="rId43821" ref="A47022"/>
    <hyperlink r:id="rId43822" ref="A47023"/>
    <hyperlink r:id="rId43823" ref="A47024"/>
    <hyperlink r:id="rId43824" ref="A47027"/>
    <hyperlink r:id="rId43825" ref="A47028"/>
    <hyperlink r:id="rId43826" ref="A47031"/>
    <hyperlink r:id="rId43827" ref="A47034"/>
    <hyperlink r:id="rId43828" ref="A47035"/>
    <hyperlink r:id="rId43829" ref="A47036"/>
    <hyperlink r:id="rId43830" ref="A47039"/>
    <hyperlink r:id="rId43831" ref="A47040"/>
    <hyperlink r:id="rId43832" ref="A47041"/>
    <hyperlink r:id="rId43833" ref="A47045"/>
    <hyperlink r:id="rId43834" ref="A47046"/>
    <hyperlink r:id="rId43835" ref="A47047"/>
    <hyperlink r:id="rId43836" ref="A47049"/>
    <hyperlink r:id="rId43837" ref="A47051"/>
    <hyperlink r:id="rId43838" ref="A47052"/>
    <hyperlink r:id="rId43839" ref="A47056"/>
    <hyperlink r:id="rId43840" ref="A47058"/>
    <hyperlink r:id="rId43841" ref="D47058"/>
    <hyperlink r:id="rId43842" ref="A47059"/>
    <hyperlink r:id="rId43843" ref="A47063"/>
    <hyperlink r:id="rId43844" ref="A47064"/>
    <hyperlink r:id="rId43845" ref="A47065"/>
    <hyperlink r:id="rId43846" ref="A47069"/>
    <hyperlink r:id="rId43847" ref="A47073"/>
    <hyperlink r:id="rId43848" ref="A47074"/>
    <hyperlink r:id="rId43849" ref="A47076"/>
    <hyperlink r:id="rId43850" ref="A47078"/>
    <hyperlink r:id="rId43851" ref="A47080"/>
    <hyperlink r:id="rId43852" ref="A47082"/>
    <hyperlink r:id="rId43853" ref="A47083"/>
    <hyperlink r:id="rId43854" ref="A47084"/>
    <hyperlink r:id="rId43855" ref="A47086"/>
    <hyperlink r:id="rId43856" ref="A47087"/>
    <hyperlink r:id="rId43857" ref="A47088"/>
    <hyperlink r:id="rId43858" ref="A47089"/>
    <hyperlink r:id="rId43859" ref="A47090"/>
    <hyperlink r:id="rId43860" ref="A47091"/>
    <hyperlink r:id="rId43861" ref="A47093"/>
    <hyperlink r:id="rId43862" ref="A47094"/>
    <hyperlink r:id="rId43863" ref="A47096"/>
    <hyperlink r:id="rId43864" ref="A47097"/>
    <hyperlink r:id="rId43865" ref="A47099"/>
    <hyperlink r:id="rId43866" ref="A47100"/>
    <hyperlink r:id="rId43867" ref="A47102"/>
    <hyperlink r:id="rId43868" ref="A47103"/>
    <hyperlink r:id="rId43869" ref="A47106"/>
    <hyperlink r:id="rId43870" ref="A47107"/>
    <hyperlink r:id="rId43871" ref="A47109"/>
    <hyperlink r:id="rId43872" ref="A47110"/>
    <hyperlink r:id="rId43873" ref="A47114"/>
    <hyperlink r:id="rId43874" ref="A47115"/>
    <hyperlink r:id="rId43875" ref="A47116"/>
    <hyperlink r:id="rId43876" ref="A47119"/>
    <hyperlink r:id="rId43877" ref="A47121"/>
    <hyperlink r:id="rId43878" ref="D47123"/>
    <hyperlink r:id="rId43879" ref="A47126"/>
    <hyperlink r:id="rId43880" ref="A47127"/>
    <hyperlink r:id="rId43881" ref="A47128"/>
    <hyperlink r:id="rId43882" ref="D47128"/>
    <hyperlink r:id="rId43883" ref="A47129"/>
    <hyperlink r:id="rId43884" ref="D47129"/>
    <hyperlink r:id="rId43885" ref="A47130"/>
    <hyperlink r:id="rId43886" ref="D47130"/>
    <hyperlink r:id="rId43887" ref="A47132"/>
    <hyperlink r:id="rId43888" ref="A47137"/>
    <hyperlink r:id="rId43889" ref="A47138"/>
    <hyperlink r:id="rId43890" ref="A47139"/>
    <hyperlink r:id="rId43891" ref="A47141"/>
    <hyperlink r:id="rId43892" ref="A47143"/>
    <hyperlink r:id="rId43893" ref="D47144"/>
    <hyperlink r:id="rId43894" ref="A47145"/>
    <hyperlink r:id="rId43895" ref="A47148"/>
    <hyperlink r:id="rId43896" ref="A47149"/>
    <hyperlink r:id="rId43897" ref="A47152"/>
    <hyperlink r:id="rId43898" ref="A47154"/>
    <hyperlink r:id="rId43899" ref="A47155"/>
    <hyperlink r:id="rId43900" ref="A47156"/>
    <hyperlink r:id="rId43901" ref="A47157"/>
    <hyperlink r:id="rId43902" ref="A47158"/>
    <hyperlink r:id="rId43903" ref="A47159"/>
    <hyperlink r:id="rId43904" ref="A47161"/>
    <hyperlink r:id="rId43905" ref="A47164"/>
    <hyperlink r:id="rId43906" ref="A47168"/>
    <hyperlink r:id="rId43907" ref="A47170"/>
    <hyperlink r:id="rId43908" ref="A47171"/>
    <hyperlink r:id="rId43909" ref="A47172"/>
    <hyperlink r:id="rId43910" ref="A47174"/>
    <hyperlink r:id="rId43911" ref="A47176"/>
    <hyperlink r:id="rId43912" ref="A47178"/>
    <hyperlink r:id="rId43913" ref="A47180"/>
    <hyperlink r:id="rId43914" ref="A47182"/>
    <hyperlink r:id="rId43915" ref="A47183"/>
    <hyperlink r:id="rId43916" ref="A47184"/>
    <hyperlink r:id="rId43917" ref="D47184"/>
    <hyperlink r:id="rId43918" ref="A47185"/>
    <hyperlink r:id="rId43919" ref="A47187"/>
    <hyperlink r:id="rId43920" ref="A47188"/>
    <hyperlink r:id="rId43921" ref="A47189"/>
    <hyperlink r:id="rId43922" ref="A47190"/>
    <hyperlink r:id="rId43923" ref="A47193"/>
    <hyperlink r:id="rId43924" ref="A47194"/>
    <hyperlink r:id="rId43925" ref="A47196"/>
    <hyperlink r:id="rId43926" ref="A47197"/>
    <hyperlink r:id="rId43927" ref="A47199"/>
    <hyperlink r:id="rId43928" ref="A47200"/>
    <hyperlink r:id="rId43929" ref="A47201"/>
    <hyperlink r:id="rId43930" ref="A47202"/>
    <hyperlink r:id="rId43931" ref="A47203"/>
    <hyperlink r:id="rId43932" ref="A47205"/>
    <hyperlink r:id="rId43933" ref="A47209"/>
    <hyperlink r:id="rId43934" ref="A47210"/>
    <hyperlink r:id="rId43935" ref="A47212"/>
    <hyperlink r:id="rId43936" ref="A47215"/>
    <hyperlink r:id="rId43937" ref="A47216"/>
    <hyperlink r:id="rId43938" ref="A47219"/>
    <hyperlink r:id="rId43939" ref="A47222"/>
    <hyperlink r:id="rId43940" ref="A47223"/>
    <hyperlink r:id="rId43941" ref="A47227"/>
    <hyperlink r:id="rId43942" ref="A47228"/>
    <hyperlink r:id="rId43943" ref="A47230"/>
    <hyperlink r:id="rId43944" ref="A47231"/>
    <hyperlink r:id="rId43945" ref="A47233"/>
    <hyperlink r:id="rId43946" ref="A47234"/>
    <hyperlink r:id="rId43947" ref="A47235"/>
    <hyperlink r:id="rId43948" ref="A47236"/>
    <hyperlink r:id="rId43949" ref="A47237"/>
    <hyperlink r:id="rId43950" ref="A47238"/>
    <hyperlink r:id="rId43951" ref="D47238"/>
    <hyperlink r:id="rId43952" ref="A47239"/>
    <hyperlink r:id="rId43953" ref="A47240"/>
    <hyperlink r:id="rId43954" ref="A47241"/>
    <hyperlink r:id="rId43955" ref="A47242"/>
    <hyperlink r:id="rId43956" ref="A47243"/>
    <hyperlink r:id="rId43957" ref="A47246"/>
    <hyperlink r:id="rId43958" ref="A47247"/>
    <hyperlink r:id="rId43959" ref="A47248"/>
    <hyperlink r:id="rId43960" ref="A47249"/>
    <hyperlink r:id="rId43961" ref="A47250"/>
    <hyperlink r:id="rId43962" ref="A47251"/>
    <hyperlink r:id="rId43963" ref="A47253"/>
    <hyperlink r:id="rId43964" ref="A47254"/>
    <hyperlink r:id="rId43965" ref="A47255"/>
    <hyperlink r:id="rId43966" ref="A47256"/>
    <hyperlink r:id="rId43967" ref="A47258"/>
    <hyperlink r:id="rId43968" ref="A47260"/>
    <hyperlink r:id="rId43969" ref="A47261"/>
    <hyperlink r:id="rId43970" ref="A47262"/>
    <hyperlink r:id="rId43971" ref="A47263"/>
    <hyperlink r:id="rId43972" ref="A47266"/>
    <hyperlink r:id="rId43973" ref="A47268"/>
    <hyperlink r:id="rId43974" ref="A47269"/>
    <hyperlink r:id="rId43975" ref="A47270"/>
    <hyperlink r:id="rId43976" ref="A47271"/>
    <hyperlink r:id="rId43977" ref="A47272"/>
    <hyperlink r:id="rId43978" ref="A47274"/>
    <hyperlink r:id="rId43979" ref="A47275"/>
    <hyperlink r:id="rId43980" ref="A47276"/>
    <hyperlink r:id="rId43981" ref="A47278"/>
    <hyperlink r:id="rId43982" ref="A47279"/>
    <hyperlink r:id="rId43983" ref="A47280"/>
    <hyperlink r:id="rId43984" ref="A47281"/>
    <hyperlink r:id="rId43985" ref="A47282"/>
    <hyperlink r:id="rId43986" ref="A47283"/>
    <hyperlink r:id="rId43987" ref="A47284"/>
    <hyperlink r:id="rId43988" ref="A47286"/>
    <hyperlink r:id="rId43989" ref="A47287"/>
    <hyperlink r:id="rId43990" ref="A47289"/>
    <hyperlink r:id="rId43991" ref="A47290"/>
    <hyperlink r:id="rId43992" ref="D47290"/>
    <hyperlink r:id="rId43993" ref="A47291"/>
    <hyperlink r:id="rId43994" ref="A47292"/>
    <hyperlink r:id="rId43995" ref="A47294"/>
    <hyperlink r:id="rId43996" ref="D47294"/>
    <hyperlink r:id="rId43997" ref="A47295"/>
    <hyperlink r:id="rId43998" ref="A47296"/>
    <hyperlink r:id="rId43999" ref="A47297"/>
    <hyperlink r:id="rId44000" ref="A47298"/>
    <hyperlink r:id="rId44001" ref="A47299"/>
    <hyperlink r:id="rId44002" ref="A47301"/>
    <hyperlink r:id="rId44003" ref="A47303"/>
    <hyperlink r:id="rId44004" ref="A47304"/>
    <hyperlink r:id="rId44005" ref="A47307"/>
    <hyperlink r:id="rId44006" ref="A47308"/>
    <hyperlink r:id="rId44007" ref="A47309"/>
    <hyperlink r:id="rId44008" ref="A47310"/>
    <hyperlink r:id="rId44009" ref="A47311"/>
    <hyperlink r:id="rId44010" ref="A47313"/>
    <hyperlink r:id="rId44011" ref="A47316"/>
    <hyperlink r:id="rId44012" ref="A47319"/>
    <hyperlink r:id="rId44013" ref="A47320"/>
    <hyperlink r:id="rId44014" ref="A47322"/>
    <hyperlink r:id="rId44015" ref="D47322"/>
    <hyperlink r:id="rId44016" ref="A47323"/>
    <hyperlink r:id="rId44017" ref="A47327"/>
    <hyperlink r:id="rId44018" ref="A47329"/>
    <hyperlink r:id="rId44019" ref="A47330"/>
    <hyperlink r:id="rId44020" ref="A47331"/>
    <hyperlink r:id="rId44021" ref="A47332"/>
    <hyperlink r:id="rId44022" ref="A47334"/>
    <hyperlink r:id="rId44023" ref="A47335"/>
    <hyperlink r:id="rId44024" ref="A47336"/>
    <hyperlink r:id="rId44025" ref="A47340"/>
    <hyperlink r:id="rId44026" ref="A47342"/>
    <hyperlink r:id="rId44027" ref="A47343"/>
    <hyperlink r:id="rId44028" ref="A47346"/>
    <hyperlink r:id="rId44029" ref="A47347"/>
    <hyperlink r:id="rId44030" ref="A47350"/>
    <hyperlink r:id="rId44031" ref="A47353"/>
    <hyperlink r:id="rId44032" ref="A47354"/>
    <hyperlink r:id="rId44033" ref="A47355"/>
    <hyperlink r:id="rId44034" ref="A47358"/>
    <hyperlink r:id="rId44035" ref="A47359"/>
    <hyperlink r:id="rId44036" ref="A47361"/>
    <hyperlink r:id="rId44037" ref="A47363"/>
    <hyperlink r:id="rId44038" ref="A47365"/>
    <hyperlink r:id="rId44039" ref="A47366"/>
    <hyperlink r:id="rId44040" ref="A47368"/>
    <hyperlink r:id="rId44041" ref="A47369"/>
    <hyperlink r:id="rId44042" ref="A47370"/>
    <hyperlink r:id="rId44043" ref="D47370"/>
    <hyperlink r:id="rId44044" ref="A47371"/>
    <hyperlink r:id="rId44045" ref="A47372"/>
    <hyperlink r:id="rId44046" ref="A47373"/>
    <hyperlink r:id="rId44047" ref="A47375"/>
    <hyperlink r:id="rId44048" ref="A47377"/>
    <hyperlink r:id="rId44049" ref="A47378"/>
    <hyperlink r:id="rId44050" ref="A47379"/>
    <hyperlink r:id="rId44051" ref="A47381"/>
    <hyperlink r:id="rId44052" ref="A47382"/>
    <hyperlink r:id="rId44053" ref="A47384"/>
    <hyperlink r:id="rId44054" ref="A47387"/>
    <hyperlink r:id="rId44055" ref="A47388"/>
    <hyperlink r:id="rId44056" ref="A47389"/>
    <hyperlink r:id="rId44057" ref="A47391"/>
    <hyperlink r:id="rId44058" ref="A47393"/>
    <hyperlink r:id="rId44059" ref="A47394"/>
    <hyperlink r:id="rId44060" ref="A47397"/>
    <hyperlink r:id="rId44061" ref="A47399"/>
    <hyperlink r:id="rId44062" ref="A47400"/>
    <hyperlink r:id="rId44063" ref="A47402"/>
    <hyperlink r:id="rId44064" ref="A47404"/>
    <hyperlink r:id="rId44065" ref="A47405"/>
    <hyperlink r:id="rId44066" ref="A47408"/>
    <hyperlink r:id="rId44067" ref="A47411"/>
    <hyperlink r:id="rId44068" ref="A47412"/>
    <hyperlink r:id="rId44069" ref="A47413"/>
    <hyperlink r:id="rId44070" ref="A47415"/>
    <hyperlink r:id="rId44071" ref="A47416"/>
    <hyperlink r:id="rId44072" ref="A47417"/>
    <hyperlink r:id="rId44073" ref="A47420"/>
    <hyperlink r:id="rId44074" ref="A47421"/>
    <hyperlink r:id="rId44075" ref="A47422"/>
    <hyperlink r:id="rId44076" ref="A47423"/>
    <hyperlink r:id="rId44077" ref="A47424"/>
    <hyperlink r:id="rId44078" ref="A47426"/>
    <hyperlink r:id="rId44079" ref="A47427"/>
    <hyperlink r:id="rId44080" ref="A47428"/>
    <hyperlink r:id="rId44081" ref="A47429"/>
    <hyperlink r:id="rId44082" ref="A47430"/>
    <hyperlink r:id="rId44083" ref="A47431"/>
    <hyperlink r:id="rId44084" ref="A47434"/>
    <hyperlink r:id="rId44085" ref="A47439"/>
    <hyperlink r:id="rId44086" ref="A47441"/>
    <hyperlink r:id="rId44087" ref="A47442"/>
    <hyperlink r:id="rId44088" ref="A47443"/>
    <hyperlink r:id="rId44089" ref="A47444"/>
    <hyperlink r:id="rId44090" ref="A47445"/>
    <hyperlink r:id="rId44091" ref="A47446"/>
    <hyperlink r:id="rId44092" ref="A47448"/>
    <hyperlink r:id="rId44093" ref="A47450"/>
    <hyperlink r:id="rId44094" ref="A47451"/>
    <hyperlink r:id="rId44095" ref="A47452"/>
    <hyperlink r:id="rId44096" ref="A47453"/>
    <hyperlink r:id="rId44097" ref="A47454"/>
    <hyperlink r:id="rId44098" ref="A47455"/>
    <hyperlink r:id="rId44099" ref="A47456"/>
    <hyperlink r:id="rId44100" ref="A47457"/>
    <hyperlink r:id="rId44101" ref="A47460"/>
    <hyperlink r:id="rId44102" ref="A47463"/>
    <hyperlink r:id="rId44103" ref="A47464"/>
    <hyperlink r:id="rId44104" ref="A47466"/>
    <hyperlink r:id="rId44105" ref="A47467"/>
    <hyperlink r:id="rId44106" ref="A47468"/>
    <hyperlink r:id="rId44107" ref="A47473"/>
    <hyperlink r:id="rId44108" ref="A47474"/>
    <hyperlink r:id="rId44109" ref="D47474"/>
    <hyperlink r:id="rId44110" ref="A47475"/>
    <hyperlink r:id="rId44111" ref="A47477"/>
    <hyperlink r:id="rId44112" ref="A47478"/>
    <hyperlink r:id="rId44113" ref="A47480"/>
    <hyperlink r:id="rId44114" ref="A47481"/>
    <hyperlink r:id="rId44115" ref="A47482"/>
    <hyperlink r:id="rId44116" ref="A47484"/>
    <hyperlink r:id="rId44117" ref="A47486"/>
    <hyperlink r:id="rId44118" ref="A47490"/>
    <hyperlink r:id="rId44119" ref="A47491"/>
    <hyperlink r:id="rId44120" ref="A47497"/>
    <hyperlink r:id="rId44121" ref="A47498"/>
    <hyperlink r:id="rId44122" ref="A47501"/>
    <hyperlink r:id="rId44123" ref="A47505"/>
    <hyperlink r:id="rId44124" ref="A47507"/>
    <hyperlink r:id="rId44125" ref="A47508"/>
    <hyperlink r:id="rId44126" ref="A47510"/>
    <hyperlink r:id="rId44127" ref="A47512"/>
    <hyperlink r:id="rId44128" ref="A47516"/>
    <hyperlink r:id="rId44129" ref="A47517"/>
    <hyperlink r:id="rId44130" ref="A47518"/>
    <hyperlink r:id="rId44131" ref="A47520"/>
    <hyperlink r:id="rId44132" ref="A47522"/>
    <hyperlink r:id="rId44133" ref="A47524"/>
    <hyperlink r:id="rId44134" ref="A47525"/>
    <hyperlink r:id="rId44135" ref="A47526"/>
    <hyperlink r:id="rId44136" ref="A47527"/>
    <hyperlink r:id="rId44137" ref="D47527"/>
    <hyperlink r:id="rId44138" ref="A47529"/>
    <hyperlink r:id="rId44139" ref="A47530"/>
    <hyperlink r:id="rId44140" ref="A47532"/>
    <hyperlink r:id="rId44141" ref="A47533"/>
    <hyperlink r:id="rId44142" ref="A47535"/>
    <hyperlink r:id="rId44143" ref="A47536"/>
    <hyperlink r:id="rId44144" ref="A47537"/>
    <hyperlink r:id="rId44145" ref="A47538"/>
    <hyperlink r:id="rId44146" ref="A47540"/>
    <hyperlink r:id="rId44147" ref="A47541"/>
    <hyperlink r:id="rId44148" ref="A47543"/>
    <hyperlink r:id="rId44149" ref="A47544"/>
    <hyperlink r:id="rId44150" ref="A47545"/>
    <hyperlink r:id="rId44151" ref="A47546"/>
    <hyperlink r:id="rId44152" ref="A47547"/>
    <hyperlink r:id="rId44153" ref="A47549"/>
    <hyperlink r:id="rId44154" ref="D47549"/>
    <hyperlink r:id="rId44155" ref="A47550"/>
    <hyperlink r:id="rId44156" ref="A47552"/>
    <hyperlink r:id="rId44157" ref="A47554"/>
    <hyperlink r:id="rId44158" ref="A47555"/>
    <hyperlink r:id="rId44159" ref="A47557"/>
    <hyperlink r:id="rId44160" ref="A47559"/>
    <hyperlink r:id="rId44161" ref="A47560"/>
    <hyperlink r:id="rId44162" ref="A47561"/>
    <hyperlink r:id="rId44163" ref="A47565"/>
    <hyperlink r:id="rId44164" ref="D47565"/>
    <hyperlink r:id="rId44165" ref="A47567"/>
    <hyperlink r:id="rId44166" ref="A47568"/>
    <hyperlink r:id="rId44167" ref="A47569"/>
    <hyperlink r:id="rId44168" ref="A47571"/>
    <hyperlink r:id="rId44169" ref="A47573"/>
    <hyperlink r:id="rId44170" ref="A47576"/>
    <hyperlink r:id="rId44171" ref="A47578"/>
    <hyperlink r:id="rId44172" ref="A47579"/>
    <hyperlink r:id="rId44173" ref="A47580"/>
    <hyperlink r:id="rId44174" ref="A47582"/>
    <hyperlink r:id="rId44175" ref="A47583"/>
    <hyperlink r:id="rId44176" ref="A47584"/>
    <hyperlink r:id="rId44177" ref="A47586"/>
    <hyperlink r:id="rId44178" ref="A47587"/>
    <hyperlink r:id="rId44179" ref="A47589"/>
    <hyperlink r:id="rId44180" ref="A47591"/>
    <hyperlink r:id="rId44181" ref="A47592"/>
    <hyperlink r:id="rId44182" ref="A47594"/>
    <hyperlink r:id="rId44183" ref="A47595"/>
    <hyperlink r:id="rId44184" ref="A47596"/>
    <hyperlink r:id="rId44185" ref="A47597"/>
    <hyperlink r:id="rId44186" ref="A47598"/>
    <hyperlink r:id="rId44187" ref="A47599"/>
    <hyperlink r:id="rId44188" ref="A47603"/>
    <hyperlink r:id="rId44189" ref="A47604"/>
    <hyperlink r:id="rId44190" ref="A47607"/>
    <hyperlink r:id="rId44191" ref="A47608"/>
    <hyperlink r:id="rId44192" ref="A47609"/>
    <hyperlink r:id="rId44193" ref="A47611"/>
    <hyperlink r:id="rId44194" ref="A47612"/>
    <hyperlink r:id="rId44195" ref="A47616"/>
    <hyperlink r:id="rId44196" ref="A47617"/>
    <hyperlink r:id="rId44197" ref="A47619"/>
    <hyperlink r:id="rId44198" ref="A47620"/>
    <hyperlink r:id="rId44199" ref="A47621"/>
    <hyperlink r:id="rId44200" ref="A47622"/>
    <hyperlink r:id="rId44201" ref="A47623"/>
    <hyperlink r:id="rId44202" ref="A47624"/>
    <hyperlink r:id="rId44203" ref="A47625"/>
    <hyperlink r:id="rId44204" ref="A47626"/>
    <hyperlink r:id="rId44205" ref="A47627"/>
    <hyperlink r:id="rId44206" ref="D47628"/>
    <hyperlink r:id="rId44207" ref="A47629"/>
    <hyperlink r:id="rId44208" ref="A47630"/>
    <hyperlink r:id="rId44209" ref="A47631"/>
    <hyperlink r:id="rId44210" ref="D47631"/>
    <hyperlink r:id="rId44211" ref="A47632"/>
    <hyperlink r:id="rId44212" ref="A47633"/>
    <hyperlink r:id="rId44213" ref="D47633"/>
    <hyperlink r:id="rId44214" ref="A47636"/>
    <hyperlink r:id="rId44215" ref="A47637"/>
    <hyperlink r:id="rId44216" ref="A47638"/>
    <hyperlink r:id="rId44217" ref="A47639"/>
    <hyperlink r:id="rId44218" ref="A47640"/>
    <hyperlink r:id="rId44219" ref="A47641"/>
    <hyperlink r:id="rId44220" ref="A47642"/>
    <hyperlink r:id="rId44221" ref="A47643"/>
    <hyperlink r:id="rId44222" ref="A47644"/>
    <hyperlink r:id="rId44223" ref="A47645"/>
    <hyperlink r:id="rId44224" ref="A47647"/>
    <hyperlink r:id="rId44225" ref="A47648"/>
    <hyperlink r:id="rId44226" ref="A47649"/>
    <hyperlink r:id="rId44227" ref="A47650"/>
    <hyperlink r:id="rId44228" ref="A47652"/>
    <hyperlink r:id="rId44229" ref="A47653"/>
    <hyperlink r:id="rId44230" ref="A47657"/>
    <hyperlink r:id="rId44231" ref="A47659"/>
    <hyperlink r:id="rId44232" ref="A47664"/>
    <hyperlink r:id="rId44233" ref="A47665"/>
    <hyperlink r:id="rId44234" ref="A47666"/>
    <hyperlink r:id="rId44235" ref="A47667"/>
    <hyperlink r:id="rId44236" ref="A47670"/>
    <hyperlink r:id="rId44237" ref="A47673"/>
    <hyperlink r:id="rId44238" ref="A47674"/>
    <hyperlink r:id="rId44239" ref="A47675"/>
    <hyperlink r:id="rId44240" ref="A47676"/>
    <hyperlink r:id="rId44241" ref="A47677"/>
    <hyperlink r:id="rId44242" ref="A47679"/>
    <hyperlink r:id="rId44243" ref="A47680"/>
    <hyperlink r:id="rId44244" ref="A47681"/>
    <hyperlink r:id="rId44245" ref="A47683"/>
    <hyperlink r:id="rId44246" ref="A47684"/>
    <hyperlink r:id="rId44247" ref="A47690"/>
    <hyperlink r:id="rId44248" ref="A47691"/>
    <hyperlink r:id="rId44249" ref="A47692"/>
    <hyperlink r:id="rId44250" ref="A47695"/>
    <hyperlink r:id="rId44251" ref="A47696"/>
    <hyperlink r:id="rId44252" ref="A47698"/>
    <hyperlink r:id="rId44253" ref="A47701"/>
    <hyperlink r:id="rId44254" ref="A47702"/>
    <hyperlink r:id="rId44255" ref="A47706"/>
    <hyperlink r:id="rId44256" ref="A47709"/>
    <hyperlink r:id="rId44257" ref="A47714"/>
    <hyperlink r:id="rId44258" ref="A47715"/>
    <hyperlink r:id="rId44259" ref="A47716"/>
    <hyperlink r:id="rId44260" ref="A47718"/>
    <hyperlink r:id="rId44261" ref="A47719"/>
    <hyperlink r:id="rId44262" ref="A47720"/>
    <hyperlink r:id="rId44263" ref="A47721"/>
    <hyperlink r:id="rId44264" ref="A47723"/>
    <hyperlink r:id="rId44265" ref="A47726"/>
    <hyperlink r:id="rId44266" ref="A47727"/>
    <hyperlink r:id="rId44267" ref="A47728"/>
    <hyperlink r:id="rId44268" ref="A47731"/>
    <hyperlink r:id="rId44269" ref="A47732"/>
    <hyperlink r:id="rId44270" ref="A47734"/>
    <hyperlink r:id="rId44271" ref="A47736"/>
    <hyperlink r:id="rId44272" ref="A47737"/>
    <hyperlink r:id="rId44273" ref="A47738"/>
    <hyperlink r:id="rId44274" ref="D47738"/>
    <hyperlink r:id="rId44275" ref="A47739"/>
    <hyperlink r:id="rId44276" ref="A47740"/>
    <hyperlink r:id="rId44277" ref="A47741"/>
    <hyperlink r:id="rId44278" ref="A47742"/>
    <hyperlink r:id="rId44279" ref="A47743"/>
    <hyperlink r:id="rId44280" ref="A47744"/>
    <hyperlink r:id="rId44281" ref="A47745"/>
    <hyperlink r:id="rId44282" ref="D47747"/>
    <hyperlink r:id="rId44283" ref="D47748"/>
    <hyperlink r:id="rId44284" ref="A47749"/>
    <hyperlink r:id="rId44285" ref="A47750"/>
    <hyperlink r:id="rId44286" ref="A47752"/>
    <hyperlink r:id="rId44287" ref="A47757"/>
    <hyperlink r:id="rId44288" ref="A47759"/>
    <hyperlink r:id="rId44289" ref="A47760"/>
    <hyperlink r:id="rId44290" ref="A47764"/>
    <hyperlink r:id="rId44291" ref="A47765"/>
    <hyperlink r:id="rId44292" ref="A47767"/>
    <hyperlink r:id="rId44293" ref="A47768"/>
    <hyperlink r:id="rId44294" ref="A47769"/>
    <hyperlink r:id="rId44295" ref="A47770"/>
    <hyperlink r:id="rId44296" ref="A47773"/>
    <hyperlink r:id="rId44297" ref="A47774"/>
    <hyperlink r:id="rId44298" ref="A47775"/>
    <hyperlink r:id="rId44299" ref="A47779"/>
    <hyperlink r:id="rId44300" ref="A47783"/>
    <hyperlink r:id="rId44301" ref="A47786"/>
    <hyperlink r:id="rId44302" ref="A47788"/>
    <hyperlink r:id="rId44303" ref="A47790"/>
    <hyperlink r:id="rId44304" ref="A47792"/>
    <hyperlink r:id="rId44305" ref="A47795"/>
    <hyperlink r:id="rId44306" ref="D47795"/>
    <hyperlink r:id="rId44307" ref="A47797"/>
    <hyperlink r:id="rId44308" ref="A47799"/>
    <hyperlink r:id="rId44309" ref="D47799"/>
    <hyperlink r:id="rId44310" ref="A47800"/>
    <hyperlink r:id="rId44311" ref="A47802"/>
    <hyperlink r:id="rId44312" ref="A47803"/>
    <hyperlink r:id="rId44313" ref="A47804"/>
    <hyperlink r:id="rId44314" ref="A47806"/>
    <hyperlink r:id="rId44315" ref="A47807"/>
    <hyperlink r:id="rId44316" ref="A47808"/>
    <hyperlink r:id="rId44317" ref="A47809"/>
    <hyperlink r:id="rId44318" ref="A47811"/>
    <hyperlink r:id="rId44319" ref="A47812"/>
    <hyperlink r:id="rId44320" ref="A47815"/>
    <hyperlink r:id="rId44321" ref="A47817"/>
    <hyperlink r:id="rId44322" ref="A47819"/>
    <hyperlink r:id="rId44323" ref="A47820"/>
    <hyperlink r:id="rId44324" ref="A47822"/>
    <hyperlink r:id="rId44325" ref="A47823"/>
    <hyperlink r:id="rId44326" ref="A47826"/>
    <hyperlink r:id="rId44327" ref="A47827"/>
    <hyperlink r:id="rId44328" ref="A47828"/>
    <hyperlink r:id="rId44329" ref="A47830"/>
    <hyperlink r:id="rId44330" ref="A47831"/>
    <hyperlink r:id="rId44331" ref="A47832"/>
    <hyperlink r:id="rId44332" ref="A47833"/>
    <hyperlink r:id="rId44333" ref="A47835"/>
    <hyperlink r:id="rId44334" ref="A47836"/>
    <hyperlink r:id="rId44335" ref="A47839"/>
    <hyperlink r:id="rId44336" ref="A47842"/>
    <hyperlink r:id="rId44337" ref="A47844"/>
    <hyperlink r:id="rId44338" ref="A47848"/>
    <hyperlink r:id="rId44339" ref="A47850"/>
    <hyperlink r:id="rId44340" ref="D47850"/>
    <hyperlink r:id="rId44341" ref="A47851"/>
    <hyperlink r:id="rId44342" ref="D47851"/>
    <hyperlink r:id="rId44343" ref="A47853"/>
    <hyperlink r:id="rId44344" ref="A47854"/>
    <hyperlink r:id="rId44345" ref="A47855"/>
    <hyperlink r:id="rId44346" ref="A47858"/>
    <hyperlink r:id="rId44347" ref="A47860"/>
    <hyperlink r:id="rId44348" ref="A47861"/>
    <hyperlink r:id="rId44349" ref="A47862"/>
    <hyperlink r:id="rId44350" ref="A47868"/>
    <hyperlink r:id="rId44351" ref="A47869"/>
    <hyperlink r:id="rId44352" ref="A47870"/>
    <hyperlink r:id="rId44353" ref="A47872"/>
    <hyperlink r:id="rId44354" ref="A47877"/>
    <hyperlink r:id="rId44355" ref="A47878"/>
    <hyperlink r:id="rId44356" ref="A47881"/>
    <hyperlink r:id="rId44357" ref="A47882"/>
    <hyperlink r:id="rId44358" ref="A47883"/>
    <hyperlink r:id="rId44359" ref="A47885"/>
    <hyperlink r:id="rId44360" ref="D47885"/>
    <hyperlink r:id="rId44361" ref="A47886"/>
    <hyperlink r:id="rId44362" ref="A47887"/>
    <hyperlink r:id="rId44363" ref="A47888"/>
    <hyperlink r:id="rId44364" ref="A47889"/>
    <hyperlink r:id="rId44365" ref="A47890"/>
    <hyperlink r:id="rId44366" ref="A47892"/>
    <hyperlink r:id="rId44367" ref="A47896"/>
    <hyperlink r:id="rId44368" ref="A47898"/>
    <hyperlink r:id="rId44369" ref="A47900"/>
    <hyperlink r:id="rId44370" ref="A47902"/>
    <hyperlink r:id="rId44371" ref="A47903"/>
    <hyperlink r:id="rId44372" ref="A47907"/>
    <hyperlink r:id="rId44373" ref="A47910"/>
    <hyperlink r:id="rId44374" ref="A47911"/>
    <hyperlink r:id="rId44375" ref="A47912"/>
    <hyperlink r:id="rId44376" ref="D47912"/>
    <hyperlink r:id="rId44377" ref="A47914"/>
    <hyperlink r:id="rId44378" ref="A47915"/>
    <hyperlink r:id="rId44379" ref="A47916"/>
    <hyperlink r:id="rId44380" ref="D47916"/>
    <hyperlink r:id="rId44381" ref="A47918"/>
    <hyperlink r:id="rId44382" ref="A47921"/>
    <hyperlink r:id="rId44383" ref="A47922"/>
    <hyperlink r:id="rId44384" ref="A47923"/>
    <hyperlink r:id="rId44385" ref="A47924"/>
    <hyperlink r:id="rId44386" ref="A47925"/>
    <hyperlink r:id="rId44387" ref="A47928"/>
    <hyperlink r:id="rId44388" ref="D47928"/>
    <hyperlink r:id="rId44389" ref="A47930"/>
    <hyperlink r:id="rId44390" ref="A47933"/>
    <hyperlink r:id="rId44391" ref="A47935"/>
    <hyperlink r:id="rId44392" ref="A47937"/>
    <hyperlink r:id="rId44393" ref="A47938"/>
    <hyperlink r:id="rId44394" ref="A47939"/>
    <hyperlink r:id="rId44395" ref="A47940"/>
    <hyperlink r:id="rId44396" ref="A47942"/>
    <hyperlink r:id="rId44397" ref="A47943"/>
    <hyperlink r:id="rId44398" ref="A47946"/>
    <hyperlink r:id="rId44399" ref="A47950"/>
    <hyperlink r:id="rId44400" ref="A47954"/>
    <hyperlink r:id="rId44401" ref="D47954"/>
    <hyperlink r:id="rId44402" ref="A47956"/>
    <hyperlink r:id="rId44403" ref="A47957"/>
    <hyperlink r:id="rId44404" ref="A47959"/>
    <hyperlink r:id="rId44405" ref="A47961"/>
    <hyperlink r:id="rId44406" ref="A47964"/>
    <hyperlink r:id="rId44407" ref="A47971"/>
    <hyperlink r:id="rId44408" ref="A47973"/>
    <hyperlink r:id="rId44409" ref="A47976"/>
    <hyperlink r:id="rId44410" ref="A47978"/>
    <hyperlink r:id="rId44411" ref="A47980"/>
    <hyperlink r:id="rId44412" ref="A47982"/>
    <hyperlink r:id="rId44413" ref="A47983"/>
    <hyperlink r:id="rId44414" ref="A47984"/>
    <hyperlink r:id="rId44415" ref="A47988"/>
    <hyperlink r:id="rId44416" ref="A47990"/>
    <hyperlink r:id="rId44417" ref="A47992"/>
    <hyperlink r:id="rId44418" ref="A47994"/>
    <hyperlink r:id="rId44419" ref="A47995"/>
    <hyperlink r:id="rId44420" ref="A47997"/>
    <hyperlink r:id="rId44421" ref="A47999"/>
    <hyperlink r:id="rId44422" ref="A48000"/>
    <hyperlink r:id="rId44423" ref="A48001"/>
    <hyperlink r:id="rId44424" ref="A48003"/>
    <hyperlink r:id="rId44425" ref="A48005"/>
    <hyperlink r:id="rId44426" ref="A48008"/>
    <hyperlink r:id="rId44427" ref="A48009"/>
    <hyperlink r:id="rId44428" ref="A48011"/>
    <hyperlink r:id="rId44429" ref="A48012"/>
    <hyperlink r:id="rId44430" ref="A48016"/>
    <hyperlink r:id="rId44431" ref="A48017"/>
    <hyperlink r:id="rId44432" ref="A48019"/>
    <hyperlink r:id="rId44433" ref="D48019"/>
    <hyperlink r:id="rId44434" ref="A48020"/>
    <hyperlink r:id="rId44435" ref="A48021"/>
    <hyperlink r:id="rId44436" ref="A48024"/>
    <hyperlink r:id="rId44437" ref="A48026"/>
    <hyperlink r:id="rId44438" ref="A48027"/>
    <hyperlink r:id="rId44439" ref="A48028"/>
    <hyperlink r:id="rId44440" ref="A48029"/>
    <hyperlink r:id="rId44441" ref="A48033"/>
    <hyperlink r:id="rId44442" ref="A48034"/>
    <hyperlink r:id="rId44443" ref="A48035"/>
    <hyperlink r:id="rId44444" ref="A48036"/>
    <hyperlink r:id="rId44445" ref="A48037"/>
    <hyperlink r:id="rId44446" ref="A48038"/>
    <hyperlink r:id="rId44447" ref="D48038"/>
    <hyperlink r:id="rId44448" ref="A48039"/>
    <hyperlink r:id="rId44449" ref="A48041"/>
    <hyperlink r:id="rId44450" ref="A48042"/>
    <hyperlink r:id="rId44451" ref="A48044"/>
    <hyperlink r:id="rId44452" ref="A48045"/>
    <hyperlink r:id="rId44453" ref="A48046"/>
    <hyperlink r:id="rId44454" ref="A48047"/>
    <hyperlink r:id="rId44455" ref="A48049"/>
    <hyperlink r:id="rId44456" ref="A48052"/>
    <hyperlink r:id="rId44457" ref="A48053"/>
    <hyperlink r:id="rId44458" ref="A48054"/>
    <hyperlink r:id="rId44459" ref="A48055"/>
    <hyperlink r:id="rId44460" ref="A48057"/>
    <hyperlink r:id="rId44461" ref="A48058"/>
    <hyperlink r:id="rId44462" ref="A48059"/>
    <hyperlink r:id="rId44463" ref="A48060"/>
    <hyperlink r:id="rId44464" ref="A48062"/>
    <hyperlink r:id="rId44465" ref="D48062"/>
    <hyperlink r:id="rId44466" ref="A48064"/>
    <hyperlink r:id="rId44467" ref="A48066"/>
    <hyperlink r:id="rId44468" ref="A48068"/>
    <hyperlink r:id="rId44469" ref="D48068"/>
    <hyperlink r:id="rId44470" ref="A48072"/>
    <hyperlink r:id="rId44471" ref="A48074"/>
    <hyperlink r:id="rId44472" ref="A48076"/>
    <hyperlink r:id="rId44473" ref="A48079"/>
    <hyperlink r:id="rId44474" ref="A48080"/>
    <hyperlink r:id="rId44475" ref="A48081"/>
    <hyperlink r:id="rId44476" ref="A48082"/>
    <hyperlink r:id="rId44477" ref="D48082"/>
    <hyperlink r:id="rId44478" ref="A48086"/>
    <hyperlink r:id="rId44479" ref="A48087"/>
    <hyperlink r:id="rId44480" ref="A48088"/>
    <hyperlink r:id="rId44481" ref="A48089"/>
    <hyperlink r:id="rId44482" ref="A48092"/>
    <hyperlink r:id="rId44483" ref="A48096"/>
    <hyperlink r:id="rId44484" ref="A48097"/>
    <hyperlink r:id="rId44485" ref="A48098"/>
    <hyperlink r:id="rId44486" ref="A48099"/>
    <hyperlink r:id="rId44487" ref="A48102"/>
    <hyperlink r:id="rId44488" ref="A48103"/>
    <hyperlink r:id="rId44489" ref="A48105"/>
    <hyperlink r:id="rId44490" ref="A48106"/>
    <hyperlink r:id="rId44491" ref="A48107"/>
    <hyperlink r:id="rId44492" ref="A48108"/>
    <hyperlink r:id="rId44493" ref="A48110"/>
    <hyperlink r:id="rId44494" ref="A48112"/>
    <hyperlink r:id="rId44495" ref="A48113"/>
    <hyperlink r:id="rId44496" ref="A48115"/>
    <hyperlink r:id="rId44497" ref="A48117"/>
    <hyperlink r:id="rId44498" ref="A48118"/>
    <hyperlink r:id="rId44499" ref="A48122"/>
    <hyperlink r:id="rId44500" ref="A48126"/>
    <hyperlink r:id="rId44501" ref="A48127"/>
    <hyperlink r:id="rId44502" ref="A48128"/>
    <hyperlink r:id="rId44503" ref="A48129"/>
    <hyperlink r:id="rId44504" ref="A48130"/>
    <hyperlink r:id="rId44505" ref="A48131"/>
    <hyperlink r:id="rId44506" ref="A48132"/>
    <hyperlink r:id="rId44507" ref="A48133"/>
    <hyperlink r:id="rId44508" ref="D48133"/>
    <hyperlink r:id="rId44509" ref="A48135"/>
    <hyperlink r:id="rId44510" ref="A48137"/>
    <hyperlink r:id="rId44511" ref="A48138"/>
    <hyperlink r:id="rId44512" ref="A48139"/>
    <hyperlink r:id="rId44513" ref="A48141"/>
    <hyperlink r:id="rId44514" ref="A48144"/>
    <hyperlink r:id="rId44515" ref="A48145"/>
    <hyperlink r:id="rId44516" ref="A48146"/>
    <hyperlink r:id="rId44517" ref="A48147"/>
    <hyperlink r:id="rId44518" ref="A48150"/>
    <hyperlink r:id="rId44519" ref="A48151"/>
    <hyperlink r:id="rId44520" ref="A48152"/>
    <hyperlink r:id="rId44521" ref="A48153"/>
    <hyperlink r:id="rId44522" ref="A48156"/>
    <hyperlink r:id="rId44523" ref="A48157"/>
    <hyperlink r:id="rId44524" ref="A48160"/>
    <hyperlink r:id="rId44525" ref="A48161"/>
    <hyperlink r:id="rId44526" ref="A48163"/>
    <hyperlink r:id="rId44527" ref="A48164"/>
    <hyperlink r:id="rId44528" ref="A48165"/>
    <hyperlink r:id="rId44529" ref="A48167"/>
    <hyperlink r:id="rId44530" ref="A48168"/>
    <hyperlink r:id="rId44531" ref="A48169"/>
    <hyperlink r:id="rId44532" ref="A48170"/>
    <hyperlink r:id="rId44533" ref="A48171"/>
    <hyperlink r:id="rId44534" ref="A48172"/>
    <hyperlink r:id="rId44535" ref="A48174"/>
    <hyperlink r:id="rId44536" ref="A48175"/>
    <hyperlink r:id="rId44537" ref="A48177"/>
    <hyperlink r:id="rId44538" ref="A48178"/>
    <hyperlink r:id="rId44539" ref="A48179"/>
    <hyperlink r:id="rId44540" ref="A48181"/>
    <hyperlink r:id="rId44541" ref="A48182"/>
    <hyperlink r:id="rId44542" ref="A48183"/>
    <hyperlink r:id="rId44543" ref="A48188"/>
    <hyperlink r:id="rId44544" ref="A48189"/>
    <hyperlink r:id="rId44545" ref="A48190"/>
    <hyperlink r:id="rId44546" ref="A48192"/>
    <hyperlink r:id="rId44547" ref="A48194"/>
    <hyperlink r:id="rId44548" ref="A48197"/>
    <hyperlink r:id="rId44549" ref="A48198"/>
    <hyperlink r:id="rId44550" ref="A48199"/>
    <hyperlink r:id="rId44551" ref="A48200"/>
    <hyperlink r:id="rId44552" ref="A48201"/>
    <hyperlink r:id="rId44553" ref="A48203"/>
    <hyperlink r:id="rId44554" ref="A48204"/>
    <hyperlink r:id="rId44555" ref="A48208"/>
    <hyperlink r:id="rId44556" ref="A48209"/>
    <hyperlink r:id="rId44557" ref="A48210"/>
    <hyperlink r:id="rId44558" ref="A48212"/>
    <hyperlink r:id="rId44559" ref="A48213"/>
    <hyperlink r:id="rId44560" ref="A48214"/>
    <hyperlink r:id="rId44561" ref="A48215"/>
    <hyperlink r:id="rId44562" ref="A48216"/>
    <hyperlink r:id="rId44563" ref="A48218"/>
    <hyperlink r:id="rId44564" ref="A48223"/>
    <hyperlink r:id="rId44565" ref="A48226"/>
    <hyperlink r:id="rId44566" ref="A48227"/>
    <hyperlink r:id="rId44567" ref="A48228"/>
    <hyperlink r:id="rId44568" ref="A48230"/>
    <hyperlink r:id="rId44569" ref="D48230"/>
    <hyperlink r:id="rId44570" ref="A48232"/>
    <hyperlink r:id="rId44571" ref="A48233"/>
    <hyperlink r:id="rId44572" ref="A48235"/>
    <hyperlink r:id="rId44573" ref="A48239"/>
    <hyperlink r:id="rId44574" ref="A48240"/>
    <hyperlink r:id="rId44575" ref="A48241"/>
    <hyperlink r:id="rId44576" ref="A48242"/>
    <hyperlink r:id="rId44577" ref="A48243"/>
    <hyperlink r:id="rId44578" ref="A48245"/>
    <hyperlink r:id="rId44579" ref="A48246"/>
    <hyperlink r:id="rId44580" ref="A48247"/>
    <hyperlink r:id="rId44581" ref="A48248"/>
    <hyperlink r:id="rId44582" ref="A48251"/>
    <hyperlink r:id="rId44583" ref="A48253"/>
    <hyperlink r:id="rId44584" ref="A48254"/>
    <hyperlink r:id="rId44585" ref="A48255"/>
    <hyperlink r:id="rId44586" ref="A48256"/>
    <hyperlink r:id="rId44587" ref="A48257"/>
    <hyperlink r:id="rId44588" ref="A48261"/>
    <hyperlink r:id="rId44589" ref="A48262"/>
    <hyperlink r:id="rId44590" ref="A48264"/>
    <hyperlink r:id="rId44591" ref="A48265"/>
    <hyperlink r:id="rId44592" ref="A48266"/>
    <hyperlink r:id="rId44593" ref="A48267"/>
    <hyperlink r:id="rId44594" ref="A48268"/>
    <hyperlink r:id="rId44595" ref="A48270"/>
    <hyperlink r:id="rId44596" ref="A48271"/>
    <hyperlink r:id="rId44597" ref="A48272"/>
    <hyperlink r:id="rId44598" ref="A48273"/>
    <hyperlink r:id="rId44599" ref="A48276"/>
    <hyperlink r:id="rId44600" ref="A48277"/>
    <hyperlink r:id="rId44601" ref="A48279"/>
    <hyperlink r:id="rId44602" ref="A48280"/>
    <hyperlink r:id="rId44603" ref="A48281"/>
    <hyperlink r:id="rId44604" ref="A48283"/>
    <hyperlink r:id="rId44605" ref="A48284"/>
    <hyperlink r:id="rId44606" ref="A48285"/>
    <hyperlink r:id="rId44607" ref="A48286"/>
    <hyperlink r:id="rId44608" ref="D48286"/>
    <hyperlink r:id="rId44609" ref="A48287"/>
    <hyperlink r:id="rId44610" ref="A48288"/>
    <hyperlink r:id="rId44611" ref="A48291"/>
    <hyperlink r:id="rId44612" ref="A48292"/>
    <hyperlink r:id="rId44613" ref="A48294"/>
    <hyperlink r:id="rId44614" ref="A48295"/>
    <hyperlink r:id="rId44615" ref="A48296"/>
    <hyperlink r:id="rId44616" ref="A48297"/>
    <hyperlink r:id="rId44617" ref="A48299"/>
    <hyperlink r:id="rId44618" ref="A48300"/>
    <hyperlink r:id="rId44619" ref="A48302"/>
    <hyperlink r:id="rId44620" ref="A48303"/>
    <hyperlink r:id="rId44621" ref="A48306"/>
    <hyperlink r:id="rId44622" ref="A48308"/>
    <hyperlink r:id="rId44623" ref="A48310"/>
    <hyperlink r:id="rId44624" ref="A48312"/>
    <hyperlink r:id="rId44625" ref="A48313"/>
    <hyperlink r:id="rId44626" ref="A48315"/>
    <hyperlink r:id="rId44627" ref="A48316"/>
    <hyperlink r:id="rId44628" ref="A48317"/>
    <hyperlink r:id="rId44629" ref="A48318"/>
    <hyperlink r:id="rId44630" ref="A48321"/>
    <hyperlink r:id="rId44631" ref="A48323"/>
    <hyperlink r:id="rId44632" ref="A48325"/>
    <hyperlink r:id="rId44633" ref="A48329"/>
    <hyperlink r:id="rId44634" ref="A48330"/>
    <hyperlink r:id="rId44635" ref="A48332"/>
    <hyperlink r:id="rId44636" ref="D48332"/>
    <hyperlink r:id="rId44637" ref="A48333"/>
    <hyperlink r:id="rId44638" ref="D48333"/>
    <hyperlink r:id="rId44639" ref="A48335"/>
    <hyperlink r:id="rId44640" ref="A48337"/>
    <hyperlink r:id="rId44641" ref="A48338"/>
    <hyperlink r:id="rId44642" ref="A48339"/>
    <hyperlink r:id="rId44643" ref="A48340"/>
    <hyperlink r:id="rId44644" ref="A48341"/>
    <hyperlink r:id="rId44645" ref="A48342"/>
    <hyperlink r:id="rId44646" ref="A48343"/>
    <hyperlink r:id="rId44647" ref="A48344"/>
    <hyperlink r:id="rId44648" ref="A48348"/>
    <hyperlink r:id="rId44649" ref="A48350"/>
    <hyperlink r:id="rId44650" ref="A48353"/>
    <hyperlink r:id="rId44651" ref="A48355"/>
    <hyperlink r:id="rId44652" ref="A48362"/>
    <hyperlink r:id="rId44653" ref="A48364"/>
    <hyperlink r:id="rId44654" ref="A48365"/>
    <hyperlink r:id="rId44655" ref="A48366"/>
    <hyperlink r:id="rId44656" ref="A48368"/>
    <hyperlink r:id="rId44657" ref="A48371"/>
    <hyperlink r:id="rId44658" ref="A48372"/>
    <hyperlink r:id="rId44659" ref="A48373"/>
    <hyperlink r:id="rId44660" ref="A48374"/>
    <hyperlink r:id="rId44661" ref="A48375"/>
    <hyperlink r:id="rId44662" ref="A48378"/>
    <hyperlink r:id="rId44663" ref="A48379"/>
    <hyperlink r:id="rId44664" ref="A48380"/>
    <hyperlink r:id="rId44665" ref="A48382"/>
    <hyperlink r:id="rId44666" ref="D48382"/>
    <hyperlink r:id="rId44667" ref="A48384"/>
    <hyperlink r:id="rId44668" ref="A48387"/>
    <hyperlink r:id="rId44669" ref="A48388"/>
    <hyperlink r:id="rId44670" ref="A48389"/>
    <hyperlink r:id="rId44671" ref="A48390"/>
    <hyperlink r:id="rId44672" ref="A48392"/>
    <hyperlink r:id="rId44673" ref="A48394"/>
    <hyperlink r:id="rId44674" ref="A48396"/>
    <hyperlink r:id="rId44675" ref="A48397"/>
    <hyperlink r:id="rId44676" ref="A48398"/>
    <hyperlink r:id="rId44677" ref="D48398"/>
    <hyperlink r:id="rId44678" ref="A48399"/>
    <hyperlink r:id="rId44679" ref="A48400"/>
    <hyperlink r:id="rId44680" ref="A48401"/>
    <hyperlink r:id="rId44681" ref="A48404"/>
    <hyperlink r:id="rId44682" ref="D48406"/>
    <hyperlink r:id="rId44683" ref="A48408"/>
    <hyperlink r:id="rId44684" ref="A48409"/>
    <hyperlink r:id="rId44685" ref="A48410"/>
    <hyperlink r:id="rId44686" ref="A48411"/>
    <hyperlink r:id="rId44687" ref="A48413"/>
    <hyperlink r:id="rId44688" ref="A48415"/>
    <hyperlink r:id="rId44689" ref="A48417"/>
    <hyperlink r:id="rId44690" ref="D48417"/>
    <hyperlink r:id="rId44691" ref="A48420"/>
    <hyperlink r:id="rId44692" ref="A48422"/>
    <hyperlink r:id="rId44693" ref="A48423"/>
    <hyperlink r:id="rId44694" ref="A48425"/>
    <hyperlink r:id="rId44695" ref="A48428"/>
    <hyperlink r:id="rId44696" ref="A48432"/>
    <hyperlink r:id="rId44697" ref="A48433"/>
    <hyperlink r:id="rId44698" ref="A48436"/>
    <hyperlink r:id="rId44699" ref="A48437"/>
    <hyperlink r:id="rId44700" ref="A48442"/>
    <hyperlink r:id="rId44701" ref="A48443"/>
    <hyperlink r:id="rId44702" ref="A48444"/>
    <hyperlink r:id="rId44703" ref="A48446"/>
    <hyperlink r:id="rId44704" ref="D48446"/>
    <hyperlink r:id="rId44705" ref="A48447"/>
    <hyperlink r:id="rId44706" ref="A48449"/>
    <hyperlink r:id="rId44707" ref="A48451"/>
    <hyperlink r:id="rId44708" ref="A48452"/>
    <hyperlink r:id="rId44709" ref="A48457"/>
    <hyperlink r:id="rId44710" ref="A48460"/>
    <hyperlink r:id="rId44711" ref="A48461"/>
    <hyperlink r:id="rId44712" ref="A48462"/>
    <hyperlink r:id="rId44713" ref="D48462"/>
    <hyperlink r:id="rId44714" ref="A48463"/>
    <hyperlink r:id="rId44715" ref="A48465"/>
    <hyperlink r:id="rId44716" ref="A48467"/>
    <hyperlink r:id="rId44717" ref="A48468"/>
    <hyperlink r:id="rId44718" ref="A48474"/>
    <hyperlink r:id="rId44719" ref="A48475"/>
    <hyperlink r:id="rId44720" ref="D48476"/>
    <hyperlink r:id="rId44721" ref="A48479"/>
    <hyperlink r:id="rId44722" ref="A48480"/>
    <hyperlink r:id="rId44723" ref="A48481"/>
    <hyperlink r:id="rId44724" ref="A48483"/>
    <hyperlink r:id="rId44725" ref="A48485"/>
    <hyperlink r:id="rId44726" ref="A48486"/>
    <hyperlink r:id="rId44727" ref="A48487"/>
    <hyperlink r:id="rId44728" ref="A48488"/>
    <hyperlink r:id="rId44729" ref="A48491"/>
    <hyperlink r:id="rId44730" ref="A48492"/>
    <hyperlink r:id="rId44731" ref="A48495"/>
    <hyperlink r:id="rId44732" ref="A48496"/>
    <hyperlink r:id="rId44733" ref="A48499"/>
    <hyperlink r:id="rId44734" ref="A48500"/>
    <hyperlink r:id="rId44735" ref="A48502"/>
    <hyperlink r:id="rId44736" ref="A48504"/>
    <hyperlink r:id="rId44737" ref="A48505"/>
    <hyperlink r:id="rId44738" ref="D48506"/>
    <hyperlink r:id="rId44739" ref="A48508"/>
    <hyperlink r:id="rId44740" ref="A48509"/>
    <hyperlink r:id="rId44741" ref="A48511"/>
    <hyperlink r:id="rId44742" ref="A48516"/>
    <hyperlink r:id="rId44743" ref="A48519"/>
    <hyperlink r:id="rId44744" ref="A48520"/>
    <hyperlink r:id="rId44745" ref="A48521"/>
    <hyperlink r:id="rId44746" ref="A48526"/>
    <hyperlink r:id="rId44747" ref="A48527"/>
    <hyperlink r:id="rId44748" ref="A48528"/>
    <hyperlink r:id="rId44749" ref="A48529"/>
    <hyperlink r:id="rId44750" ref="A48531"/>
    <hyperlink r:id="rId44751" ref="D48531"/>
    <hyperlink r:id="rId44752" ref="A48532"/>
    <hyperlink r:id="rId44753" ref="A48533"/>
    <hyperlink r:id="rId44754" ref="A48534"/>
    <hyperlink r:id="rId44755" ref="A48536"/>
    <hyperlink r:id="rId44756" ref="A48537"/>
    <hyperlink r:id="rId44757" ref="A48538"/>
    <hyperlink r:id="rId44758" ref="A48539"/>
    <hyperlink r:id="rId44759" ref="A48542"/>
    <hyperlink r:id="rId44760" ref="A48543"/>
    <hyperlink r:id="rId44761" ref="A48544"/>
    <hyperlink r:id="rId44762" ref="A48545"/>
    <hyperlink r:id="rId44763" ref="A48546"/>
    <hyperlink r:id="rId44764" ref="A48547"/>
    <hyperlink r:id="rId44765" ref="A48548"/>
    <hyperlink r:id="rId44766" ref="A48550"/>
    <hyperlink r:id="rId44767" ref="A48552"/>
    <hyperlink r:id="rId44768" ref="A48554"/>
    <hyperlink r:id="rId44769" ref="A48555"/>
    <hyperlink r:id="rId44770" ref="A48556"/>
    <hyperlink r:id="rId44771" ref="D48557"/>
    <hyperlink r:id="rId44772" ref="A48558"/>
    <hyperlink r:id="rId44773" ref="A48560"/>
    <hyperlink r:id="rId44774" ref="A48562"/>
    <hyperlink r:id="rId44775" ref="A48563"/>
    <hyperlink r:id="rId44776" ref="A48564"/>
    <hyperlink r:id="rId44777" ref="A48567"/>
    <hyperlink r:id="rId44778" ref="A48570"/>
    <hyperlink r:id="rId44779" ref="A48571"/>
    <hyperlink r:id="rId44780" ref="A48572"/>
    <hyperlink r:id="rId44781" ref="A48573"/>
    <hyperlink r:id="rId44782" ref="A48574"/>
    <hyperlink r:id="rId44783" ref="A48576"/>
    <hyperlink r:id="rId44784" ref="D48582"/>
    <hyperlink r:id="rId44785" ref="A48583"/>
    <hyperlink r:id="rId44786" ref="A48584"/>
    <hyperlink r:id="rId44787" ref="A48585"/>
    <hyperlink r:id="rId44788" ref="A48586"/>
    <hyperlink r:id="rId44789" ref="A48587"/>
    <hyperlink r:id="rId44790" ref="A48589"/>
    <hyperlink r:id="rId44791" ref="A48591"/>
    <hyperlink r:id="rId44792" ref="D48591"/>
    <hyperlink r:id="rId44793" ref="A48594"/>
    <hyperlink r:id="rId44794" ref="A48595"/>
    <hyperlink r:id="rId44795" ref="A48596"/>
    <hyperlink r:id="rId44796" ref="A48601"/>
    <hyperlink r:id="rId44797" ref="A48602"/>
    <hyperlink r:id="rId44798" ref="D48602"/>
    <hyperlink r:id="rId44799" ref="A48603"/>
    <hyperlink r:id="rId44800" ref="A48604"/>
    <hyperlink r:id="rId44801" ref="A48605"/>
    <hyperlink r:id="rId44802" ref="A48606"/>
    <hyperlink r:id="rId44803" ref="A48607"/>
    <hyperlink r:id="rId44804" ref="A48608"/>
    <hyperlink r:id="rId44805" ref="A48609"/>
    <hyperlink r:id="rId44806" ref="A48611"/>
    <hyperlink r:id="rId44807" ref="A48612"/>
    <hyperlink r:id="rId44808" ref="A48613"/>
    <hyperlink r:id="rId44809" ref="A48615"/>
    <hyperlink r:id="rId44810" ref="A48616"/>
    <hyperlink r:id="rId44811" ref="A48618"/>
    <hyperlink r:id="rId44812" ref="A48620"/>
    <hyperlink r:id="rId44813" ref="A48621"/>
    <hyperlink r:id="rId44814" ref="A48622"/>
    <hyperlink r:id="rId44815" ref="A48623"/>
    <hyperlink r:id="rId44816" ref="A48624"/>
    <hyperlink r:id="rId44817" ref="A48625"/>
    <hyperlink r:id="rId44818" ref="A48626"/>
    <hyperlink r:id="rId44819" ref="A48627"/>
    <hyperlink r:id="rId44820" ref="A48631"/>
    <hyperlink r:id="rId44821" ref="A48632"/>
    <hyperlink r:id="rId44822" ref="A48634"/>
    <hyperlink r:id="rId44823" ref="D48634"/>
    <hyperlink r:id="rId44824" ref="A48636"/>
    <hyperlink r:id="rId44825" ref="A48637"/>
    <hyperlink r:id="rId44826" ref="A48638"/>
    <hyperlink r:id="rId44827" ref="A48641"/>
    <hyperlink r:id="rId44828" ref="A48642"/>
    <hyperlink r:id="rId44829" ref="A48643"/>
    <hyperlink r:id="rId44830" ref="A48645"/>
    <hyperlink r:id="rId44831" ref="A48646"/>
    <hyperlink r:id="rId44832" ref="A48648"/>
    <hyperlink r:id="rId44833" ref="A48650"/>
    <hyperlink r:id="rId44834" ref="A48651"/>
    <hyperlink r:id="rId44835" ref="D48651"/>
    <hyperlink r:id="rId44836" ref="A48652"/>
    <hyperlink r:id="rId44837" ref="A48653"/>
    <hyperlink r:id="rId44838" ref="A48655"/>
    <hyperlink r:id="rId44839" ref="A48656"/>
    <hyperlink r:id="rId44840" ref="A48657"/>
    <hyperlink r:id="rId44841" ref="A48659"/>
    <hyperlink r:id="rId44842" ref="A48660"/>
    <hyperlink r:id="rId44843" ref="A48662"/>
    <hyperlink r:id="rId44844" ref="A48664"/>
    <hyperlink r:id="rId44845" ref="A48665"/>
    <hyperlink r:id="rId44846" ref="A48666"/>
    <hyperlink r:id="rId44847" ref="A48669"/>
    <hyperlink r:id="rId44848" ref="A48671"/>
    <hyperlink r:id="rId44849" ref="A48672"/>
    <hyperlink r:id="rId44850" ref="A48673"/>
    <hyperlink r:id="rId44851" ref="A48674"/>
    <hyperlink r:id="rId44852" ref="A48675"/>
    <hyperlink r:id="rId44853" ref="A48676"/>
    <hyperlink r:id="rId44854" ref="A48677"/>
    <hyperlink r:id="rId44855" ref="A48680"/>
    <hyperlink r:id="rId44856" ref="A48681"/>
    <hyperlink r:id="rId44857" ref="A48683"/>
    <hyperlink r:id="rId44858" ref="A48685"/>
    <hyperlink r:id="rId44859" ref="A48686"/>
    <hyperlink r:id="rId44860" ref="A48689"/>
    <hyperlink r:id="rId44861" ref="A48692"/>
    <hyperlink r:id="rId44862" ref="A48693"/>
    <hyperlink r:id="rId44863" ref="A48694"/>
    <hyperlink r:id="rId44864" ref="A48696"/>
    <hyperlink r:id="rId44865" ref="A48698"/>
    <hyperlink r:id="rId44866" ref="A48700"/>
    <hyperlink r:id="rId44867" ref="A48701"/>
    <hyperlink r:id="rId44868" ref="A48702"/>
    <hyperlink r:id="rId44869" ref="A48703"/>
    <hyperlink r:id="rId44870" ref="A48704"/>
    <hyperlink r:id="rId44871" ref="A48705"/>
    <hyperlink r:id="rId44872" ref="A48707"/>
    <hyperlink r:id="rId44873" ref="A48708"/>
    <hyperlink r:id="rId44874" ref="A48709"/>
    <hyperlink r:id="rId44875" ref="A48710"/>
    <hyperlink r:id="rId44876" ref="D48710"/>
    <hyperlink r:id="rId44877" ref="A48712"/>
    <hyperlink r:id="rId44878" ref="A48713"/>
    <hyperlink r:id="rId44879" ref="A48715"/>
    <hyperlink r:id="rId44880" ref="A48719"/>
    <hyperlink r:id="rId44881" ref="A48720"/>
    <hyperlink r:id="rId44882" ref="A48723"/>
    <hyperlink r:id="rId44883" ref="A48724"/>
    <hyperlink r:id="rId44884" ref="A48725"/>
    <hyperlink r:id="rId44885" ref="A48726"/>
    <hyperlink r:id="rId44886" ref="A48727"/>
    <hyperlink r:id="rId44887" ref="A48729"/>
    <hyperlink r:id="rId44888" ref="D48729"/>
    <hyperlink r:id="rId44889" ref="A48733"/>
    <hyperlink r:id="rId44890" ref="A48735"/>
    <hyperlink r:id="rId44891" ref="A48736"/>
    <hyperlink r:id="rId44892" ref="A48737"/>
    <hyperlink r:id="rId44893" ref="A48738"/>
    <hyperlink r:id="rId44894" ref="A48739"/>
    <hyperlink r:id="rId44895" ref="A48740"/>
    <hyperlink r:id="rId44896" ref="D48740"/>
    <hyperlink r:id="rId44897" ref="A48741"/>
    <hyperlink r:id="rId44898" ref="A48742"/>
    <hyperlink r:id="rId44899" ref="A48744"/>
    <hyperlink r:id="rId44900" ref="A48746"/>
    <hyperlink r:id="rId44901" ref="A48748"/>
    <hyperlink r:id="rId44902" ref="A48749"/>
    <hyperlink r:id="rId44903" ref="A48754"/>
    <hyperlink r:id="rId44904" ref="A48755"/>
    <hyperlink r:id="rId44905" ref="A48756"/>
    <hyperlink r:id="rId44906" ref="A48757"/>
    <hyperlink r:id="rId44907" ref="A48758"/>
    <hyperlink r:id="rId44908" ref="A48759"/>
    <hyperlink r:id="rId44909" ref="A48766"/>
    <hyperlink r:id="rId44910" ref="A48767"/>
    <hyperlink r:id="rId44911" ref="A48770"/>
    <hyperlink r:id="rId44912" ref="A48771"/>
    <hyperlink r:id="rId44913" ref="A48777"/>
    <hyperlink r:id="rId44914" ref="A48780"/>
    <hyperlink r:id="rId44915" ref="A48781"/>
    <hyperlink r:id="rId44916" ref="A48782"/>
    <hyperlink r:id="rId44917" ref="A48784"/>
    <hyperlink r:id="rId44918" ref="A48786"/>
    <hyperlink r:id="rId44919" ref="D48788"/>
    <hyperlink r:id="rId44920" ref="D48789"/>
    <hyperlink r:id="rId44921" ref="A48790"/>
    <hyperlink r:id="rId44922" ref="A48792"/>
    <hyperlink r:id="rId44923" ref="A48795"/>
    <hyperlink r:id="rId44924" ref="A48799"/>
    <hyperlink r:id="rId44925" ref="A48800"/>
    <hyperlink r:id="rId44926" ref="A48801"/>
    <hyperlink r:id="rId44927" ref="A48802"/>
    <hyperlink r:id="rId44928" ref="A48806"/>
    <hyperlink r:id="rId44929" ref="A48807"/>
    <hyperlink r:id="rId44930" ref="A48808"/>
    <hyperlink r:id="rId44931" ref="A48815"/>
    <hyperlink r:id="rId44932" ref="A48817"/>
    <hyperlink r:id="rId44933" ref="A48820"/>
    <hyperlink r:id="rId44934" ref="A48821"/>
    <hyperlink r:id="rId44935" ref="A48826"/>
    <hyperlink r:id="rId44936" ref="A48827"/>
    <hyperlink r:id="rId44937" ref="D48827"/>
    <hyperlink r:id="rId44938" ref="A48828"/>
    <hyperlink r:id="rId44939" ref="D48828"/>
    <hyperlink r:id="rId44940" ref="A48829"/>
    <hyperlink r:id="rId44941" ref="A48831"/>
    <hyperlink r:id="rId44942" ref="A48833"/>
    <hyperlink r:id="rId44943" ref="D48833"/>
    <hyperlink r:id="rId44944" ref="A48835"/>
    <hyperlink r:id="rId44945" ref="A48837"/>
    <hyperlink r:id="rId44946" ref="A48840"/>
    <hyperlink r:id="rId44947" ref="A48843"/>
    <hyperlink r:id="rId44948" ref="D48844"/>
    <hyperlink r:id="rId44949" ref="A48845"/>
    <hyperlink r:id="rId44950" ref="A48848"/>
    <hyperlink r:id="rId44951" ref="A48849"/>
    <hyperlink r:id="rId44952" ref="A48853"/>
    <hyperlink r:id="rId44953" ref="A48856"/>
    <hyperlink r:id="rId44954" ref="A48859"/>
    <hyperlink r:id="rId44955" ref="A48862"/>
    <hyperlink r:id="rId44956" ref="A48864"/>
    <hyperlink r:id="rId44957" ref="A48865"/>
    <hyperlink r:id="rId44958" ref="A48871"/>
    <hyperlink r:id="rId44959" ref="A48872"/>
    <hyperlink r:id="rId44960" ref="A48874"/>
    <hyperlink r:id="rId44961" ref="A48875"/>
    <hyperlink r:id="rId44962" ref="A48876"/>
    <hyperlink r:id="rId44963" ref="A48878"/>
    <hyperlink r:id="rId44964" ref="A48879"/>
    <hyperlink r:id="rId44965" ref="A48881"/>
    <hyperlink r:id="rId44966" ref="A48882"/>
    <hyperlink r:id="rId44967" ref="A48883"/>
    <hyperlink r:id="rId44968" ref="A48884"/>
    <hyperlink r:id="rId44969" ref="A48885"/>
    <hyperlink r:id="rId44970" ref="A48886"/>
    <hyperlink r:id="rId44971" ref="A48888"/>
    <hyperlink r:id="rId44972" ref="A48890"/>
    <hyperlink r:id="rId44973" ref="A48891"/>
    <hyperlink r:id="rId44974" ref="A48893"/>
    <hyperlink r:id="rId44975" ref="A48895"/>
    <hyperlink r:id="rId44976" ref="A48896"/>
    <hyperlink r:id="rId44977" ref="A48898"/>
    <hyperlink r:id="rId44978" ref="A48899"/>
    <hyperlink r:id="rId44979" ref="A48900"/>
    <hyperlink r:id="rId44980" ref="A48901"/>
    <hyperlink r:id="rId44981" ref="A48903"/>
    <hyperlink r:id="rId44982" ref="A48905"/>
    <hyperlink r:id="rId44983" ref="A48907"/>
    <hyperlink r:id="rId44984" ref="A48908"/>
    <hyperlink r:id="rId44985" ref="A48909"/>
    <hyperlink r:id="rId44986" ref="A48911"/>
    <hyperlink r:id="rId44987" ref="A48914"/>
    <hyperlink r:id="rId44988" ref="A48916"/>
    <hyperlink r:id="rId44989" ref="A48917"/>
    <hyperlink r:id="rId44990" ref="A48919"/>
    <hyperlink r:id="rId44991" ref="A48921"/>
    <hyperlink r:id="rId44992" ref="A48923"/>
    <hyperlink r:id="rId44993" ref="A48924"/>
    <hyperlink r:id="rId44994" ref="A48926"/>
    <hyperlink r:id="rId44995" ref="A48927"/>
    <hyperlink r:id="rId44996" ref="A48928"/>
    <hyperlink r:id="rId44997" ref="A48931"/>
    <hyperlink r:id="rId44998" ref="A48934"/>
    <hyperlink r:id="rId44999" ref="A48935"/>
    <hyperlink r:id="rId45000" ref="A48937"/>
    <hyperlink r:id="rId45001" ref="A48939"/>
    <hyperlink r:id="rId45002" ref="A48940"/>
    <hyperlink r:id="rId45003" ref="A48943"/>
    <hyperlink r:id="rId45004" ref="A48946"/>
    <hyperlink r:id="rId45005" ref="A48947"/>
    <hyperlink r:id="rId45006" ref="A48949"/>
    <hyperlink r:id="rId45007" ref="A48950"/>
    <hyperlink r:id="rId45008" ref="D48950"/>
    <hyperlink r:id="rId45009" ref="A48951"/>
    <hyperlink r:id="rId45010" ref="A48953"/>
    <hyperlink r:id="rId45011" ref="A48954"/>
    <hyperlink r:id="rId45012" ref="D48954"/>
    <hyperlink r:id="rId45013" ref="A48957"/>
    <hyperlink r:id="rId45014" ref="A48958"/>
    <hyperlink r:id="rId45015" ref="A48959"/>
    <hyperlink r:id="rId45016" ref="A48963"/>
    <hyperlink r:id="rId45017" ref="A48964"/>
    <hyperlink r:id="rId45018" ref="A48966"/>
    <hyperlink r:id="rId45019" ref="A48967"/>
    <hyperlink r:id="rId45020" ref="A48969"/>
    <hyperlink r:id="rId45021" ref="D48969"/>
    <hyperlink r:id="rId45022" ref="A48970"/>
    <hyperlink r:id="rId45023" ref="A48971"/>
    <hyperlink r:id="rId45024" ref="A48973"/>
    <hyperlink r:id="rId45025" ref="A48974"/>
    <hyperlink r:id="rId45026" ref="A48975"/>
    <hyperlink r:id="rId45027" ref="A48976"/>
    <hyperlink r:id="rId45028" ref="A48980"/>
    <hyperlink r:id="rId45029" ref="A48981"/>
    <hyperlink r:id="rId45030" ref="A48982"/>
    <hyperlink r:id="rId45031" ref="A48983"/>
    <hyperlink r:id="rId45032" ref="A48986"/>
    <hyperlink r:id="rId45033" ref="A48989"/>
    <hyperlink r:id="rId45034" ref="A48990"/>
    <hyperlink r:id="rId45035" ref="A48992"/>
    <hyperlink r:id="rId45036" ref="A48993"/>
    <hyperlink r:id="rId45037" ref="A48994"/>
    <hyperlink r:id="rId45038" ref="D48994"/>
    <hyperlink r:id="rId45039" ref="A48996"/>
    <hyperlink r:id="rId45040" ref="A49002"/>
    <hyperlink r:id="rId45041" ref="A49004"/>
    <hyperlink r:id="rId45042" ref="A49005"/>
    <hyperlink r:id="rId45043" ref="A49012"/>
    <hyperlink r:id="rId45044" ref="A49013"/>
    <hyperlink r:id="rId45045" ref="A49015"/>
    <hyperlink r:id="rId45046" ref="A49018"/>
    <hyperlink r:id="rId45047" ref="A49019"/>
    <hyperlink r:id="rId45048" ref="A49021"/>
    <hyperlink r:id="rId45049" ref="A49023"/>
    <hyperlink r:id="rId45050" ref="D49024"/>
    <hyperlink r:id="rId45051" ref="A49025"/>
    <hyperlink r:id="rId45052" ref="A49026"/>
    <hyperlink r:id="rId45053" ref="A49027"/>
    <hyperlink r:id="rId45054" ref="A49028"/>
    <hyperlink r:id="rId45055" ref="A49029"/>
    <hyperlink r:id="rId45056" ref="A49030"/>
    <hyperlink r:id="rId45057" ref="A49031"/>
    <hyperlink r:id="rId45058" ref="A49032"/>
    <hyperlink r:id="rId45059" ref="A49034"/>
    <hyperlink r:id="rId45060" ref="A49036"/>
    <hyperlink r:id="rId45061" ref="A49037"/>
    <hyperlink r:id="rId45062" ref="A49038"/>
    <hyperlink r:id="rId45063" ref="A49039"/>
    <hyperlink r:id="rId45064" ref="A49040"/>
    <hyperlink r:id="rId45065" ref="A49042"/>
    <hyperlink r:id="rId45066" ref="A49044"/>
    <hyperlink r:id="rId45067" ref="A49046"/>
    <hyperlink r:id="rId45068" ref="A49047"/>
    <hyperlink r:id="rId45069" ref="A49048"/>
    <hyperlink r:id="rId45070" ref="A49052"/>
    <hyperlink r:id="rId45071" ref="A49054"/>
    <hyperlink r:id="rId45072" ref="A49055"/>
    <hyperlink r:id="rId45073" ref="A49056"/>
    <hyperlink r:id="rId45074" ref="A49058"/>
    <hyperlink r:id="rId45075" ref="A49060"/>
    <hyperlink r:id="rId45076" ref="A49061"/>
    <hyperlink r:id="rId45077" ref="A49062"/>
    <hyperlink r:id="rId45078" ref="A49064"/>
    <hyperlink r:id="rId45079" ref="D49065"/>
    <hyperlink r:id="rId45080" ref="A49068"/>
    <hyperlink r:id="rId45081" ref="A49071"/>
    <hyperlink r:id="rId45082" ref="A49072"/>
    <hyperlink r:id="rId45083" ref="A49077"/>
    <hyperlink r:id="rId45084" ref="A49078"/>
    <hyperlink r:id="rId45085" ref="A49079"/>
    <hyperlink r:id="rId45086" ref="A49082"/>
    <hyperlink r:id="rId45087" ref="A49084"/>
    <hyperlink r:id="rId45088" ref="A49085"/>
    <hyperlink r:id="rId45089" ref="A49087"/>
    <hyperlink r:id="rId45090" ref="A49088"/>
    <hyperlink r:id="rId45091" ref="A49090"/>
    <hyperlink r:id="rId45092" ref="A49091"/>
    <hyperlink r:id="rId45093" ref="A49092"/>
    <hyperlink r:id="rId45094" ref="A49094"/>
    <hyperlink r:id="rId45095" ref="A49097"/>
    <hyperlink r:id="rId45096" ref="A49099"/>
    <hyperlink r:id="rId45097" ref="A49101"/>
    <hyperlink r:id="rId45098" ref="A49103"/>
    <hyperlink r:id="rId45099" ref="A49105"/>
    <hyperlink r:id="rId45100" ref="A49107"/>
    <hyperlink r:id="rId45101" ref="A49108"/>
    <hyperlink r:id="rId45102" ref="A49109"/>
    <hyperlink r:id="rId45103" ref="D49110"/>
    <hyperlink r:id="rId45104" ref="A49111"/>
    <hyperlink r:id="rId45105" ref="A49112"/>
    <hyperlink r:id="rId45106" ref="A49117"/>
    <hyperlink r:id="rId45107" ref="A49118"/>
    <hyperlink r:id="rId45108" ref="A49120"/>
    <hyperlink r:id="rId45109" ref="D49120"/>
    <hyperlink r:id="rId45110" ref="A49121"/>
    <hyperlink r:id="rId45111" ref="A49124"/>
    <hyperlink r:id="rId45112" ref="A49125"/>
    <hyperlink r:id="rId45113" ref="A49126"/>
    <hyperlink r:id="rId45114" ref="A49128"/>
    <hyperlink r:id="rId45115" ref="A49129"/>
    <hyperlink r:id="rId45116" ref="A49133"/>
    <hyperlink r:id="rId45117" ref="A49134"/>
    <hyperlink r:id="rId45118" ref="A49138"/>
    <hyperlink r:id="rId45119" ref="A49139"/>
    <hyperlink r:id="rId45120" ref="A49140"/>
    <hyperlink r:id="rId45121" ref="A49141"/>
    <hyperlink r:id="rId45122" ref="A49143"/>
    <hyperlink r:id="rId45123" ref="A49144"/>
    <hyperlink r:id="rId45124" ref="A49145"/>
    <hyperlink r:id="rId45125" ref="A49147"/>
    <hyperlink r:id="rId45126" ref="A49149"/>
    <hyperlink r:id="rId45127" ref="A49151"/>
    <hyperlink r:id="rId45128" ref="A49152"/>
    <hyperlink r:id="rId45129" ref="A49153"/>
    <hyperlink r:id="rId45130" ref="A49154"/>
    <hyperlink r:id="rId45131" ref="A49155"/>
    <hyperlink r:id="rId45132" ref="A49157"/>
    <hyperlink r:id="rId45133" ref="A49158"/>
    <hyperlink r:id="rId45134" ref="A49160"/>
    <hyperlink r:id="rId45135" ref="A49161"/>
    <hyperlink r:id="rId45136" ref="A49164"/>
    <hyperlink r:id="rId45137" ref="A49165"/>
    <hyperlink r:id="rId45138" ref="A49166"/>
    <hyperlink r:id="rId45139" ref="A49167"/>
    <hyperlink r:id="rId45140" ref="A49168"/>
    <hyperlink r:id="rId45141" ref="A49169"/>
    <hyperlink r:id="rId45142" ref="A49170"/>
    <hyperlink r:id="rId45143" ref="A49171"/>
    <hyperlink r:id="rId45144" ref="A49173"/>
    <hyperlink r:id="rId45145" ref="A49174"/>
    <hyperlink r:id="rId45146" ref="A49175"/>
    <hyperlink r:id="rId45147" ref="A49176"/>
    <hyperlink r:id="rId45148" ref="A49177"/>
    <hyperlink r:id="rId45149" ref="A49178"/>
    <hyperlink r:id="rId45150" ref="A49179"/>
    <hyperlink r:id="rId45151" ref="A49181"/>
    <hyperlink r:id="rId45152" ref="D49181"/>
    <hyperlink r:id="rId45153" ref="A49183"/>
    <hyperlink r:id="rId45154" ref="A49184"/>
    <hyperlink r:id="rId45155" ref="A49185"/>
    <hyperlink r:id="rId45156" ref="A49190"/>
    <hyperlink r:id="rId45157" ref="A49191"/>
    <hyperlink r:id="rId45158" ref="A49194"/>
    <hyperlink r:id="rId45159" ref="A49196"/>
    <hyperlink r:id="rId45160" ref="D49196"/>
    <hyperlink r:id="rId45161" ref="A49198"/>
    <hyperlink r:id="rId45162" ref="A49201"/>
    <hyperlink r:id="rId45163" ref="A49202"/>
    <hyperlink r:id="rId45164" ref="A49205"/>
    <hyperlink r:id="rId45165" ref="A49206"/>
    <hyperlink r:id="rId45166" ref="A49207"/>
    <hyperlink r:id="rId45167" ref="A49208"/>
    <hyperlink r:id="rId45168" ref="A49210"/>
    <hyperlink r:id="rId45169" ref="A49214"/>
    <hyperlink r:id="rId45170" ref="A49217"/>
    <hyperlink r:id="rId45171" ref="D49217"/>
    <hyperlink r:id="rId45172" ref="A49218"/>
    <hyperlink r:id="rId45173" ref="A49219"/>
    <hyperlink r:id="rId45174" ref="D49219"/>
    <hyperlink r:id="rId45175" ref="A49220"/>
    <hyperlink r:id="rId45176" ref="A49221"/>
    <hyperlink r:id="rId45177" ref="A49222"/>
    <hyperlink r:id="rId45178" ref="A49226"/>
    <hyperlink r:id="rId45179" ref="A49227"/>
    <hyperlink r:id="rId45180" ref="A49229"/>
    <hyperlink r:id="rId45181" ref="A49231"/>
    <hyperlink r:id="rId45182" ref="A49233"/>
    <hyperlink r:id="rId45183" ref="A49237"/>
    <hyperlink r:id="rId45184" ref="A49238"/>
    <hyperlink r:id="rId45185" ref="A49239"/>
    <hyperlink r:id="rId45186" ref="A49242"/>
    <hyperlink r:id="rId45187" ref="A49243"/>
    <hyperlink r:id="rId45188" ref="A49244"/>
    <hyperlink r:id="rId45189" ref="A49245"/>
    <hyperlink r:id="rId45190" ref="A49246"/>
    <hyperlink r:id="rId45191" ref="A49248"/>
    <hyperlink r:id="rId45192" ref="A49250"/>
    <hyperlink r:id="rId45193" ref="A49251"/>
    <hyperlink r:id="rId45194" ref="A49252"/>
    <hyperlink r:id="rId45195" ref="A49256"/>
    <hyperlink r:id="rId45196" ref="A49258"/>
    <hyperlink r:id="rId45197" ref="A49261"/>
    <hyperlink r:id="rId45198" ref="A49262"/>
    <hyperlink r:id="rId45199" ref="A49263"/>
    <hyperlink r:id="rId45200" ref="A49265"/>
    <hyperlink r:id="rId45201" ref="A49266"/>
    <hyperlink r:id="rId45202" ref="D49266"/>
    <hyperlink r:id="rId45203" ref="A49267"/>
    <hyperlink r:id="rId45204" ref="A49268"/>
    <hyperlink r:id="rId45205" ref="A49269"/>
    <hyperlink r:id="rId45206" ref="A49270"/>
    <hyperlink r:id="rId45207" ref="A49271"/>
    <hyperlink r:id="rId45208" ref="A49273"/>
    <hyperlink r:id="rId45209" ref="A49276"/>
    <hyperlink r:id="rId45210" ref="A49278"/>
    <hyperlink r:id="rId45211" ref="A49279"/>
    <hyperlink r:id="rId45212" ref="A49280"/>
    <hyperlink r:id="rId45213" ref="A49282"/>
    <hyperlink r:id="rId45214" ref="A49283"/>
    <hyperlink r:id="rId45215" ref="D49285"/>
    <hyperlink r:id="rId45216" ref="A49286"/>
    <hyperlink r:id="rId45217" ref="A49287"/>
    <hyperlink r:id="rId45218" ref="A49289"/>
    <hyperlink r:id="rId45219" ref="A49291"/>
    <hyperlink r:id="rId45220" ref="A49292"/>
    <hyperlink r:id="rId45221" ref="A49293"/>
    <hyperlink r:id="rId45222" ref="A49294"/>
    <hyperlink r:id="rId45223" ref="D49294"/>
    <hyperlink r:id="rId45224" ref="A49295"/>
    <hyperlink r:id="rId45225" ref="A49297"/>
    <hyperlink r:id="rId45226" ref="A49298"/>
    <hyperlink r:id="rId45227" ref="A49300"/>
    <hyperlink r:id="rId45228" ref="A49301"/>
    <hyperlink r:id="rId45229" ref="A49303"/>
    <hyperlink r:id="rId45230" ref="A49304"/>
    <hyperlink r:id="rId45231" ref="A49309"/>
    <hyperlink r:id="rId45232" ref="A49310"/>
    <hyperlink r:id="rId45233" ref="A49313"/>
    <hyperlink r:id="rId45234" ref="A49315"/>
    <hyperlink r:id="rId45235" ref="A49316"/>
    <hyperlink r:id="rId45236" ref="A49317"/>
    <hyperlink r:id="rId45237" ref="A49318"/>
    <hyperlink r:id="rId45238" ref="A49319"/>
    <hyperlink r:id="rId45239" ref="A49323"/>
    <hyperlink r:id="rId45240" ref="A49324"/>
    <hyperlink r:id="rId45241" ref="A49325"/>
    <hyperlink r:id="rId45242" ref="A49330"/>
    <hyperlink r:id="rId45243" ref="A49332"/>
    <hyperlink r:id="rId45244" ref="A49334"/>
    <hyperlink r:id="rId45245" ref="A49338"/>
    <hyperlink r:id="rId45246" ref="A49339"/>
    <hyperlink r:id="rId45247" ref="A49340"/>
    <hyperlink r:id="rId45248" ref="A49341"/>
    <hyperlink r:id="rId45249" ref="A49342"/>
    <hyperlink r:id="rId45250" ref="A49344"/>
    <hyperlink r:id="rId45251" ref="A49345"/>
    <hyperlink r:id="rId45252" ref="A49347"/>
    <hyperlink r:id="rId45253" ref="A49349"/>
    <hyperlink r:id="rId45254" ref="A49353"/>
    <hyperlink r:id="rId45255" ref="A49354"/>
    <hyperlink r:id="rId45256" ref="A49355"/>
    <hyperlink r:id="rId45257" ref="A49356"/>
    <hyperlink r:id="rId45258" ref="A49357"/>
    <hyperlink r:id="rId45259" ref="A49358"/>
    <hyperlink r:id="rId45260" ref="A49359"/>
    <hyperlink r:id="rId45261" ref="A49360"/>
    <hyperlink r:id="rId45262" ref="A49361"/>
    <hyperlink r:id="rId45263" ref="A49363"/>
    <hyperlink r:id="rId45264" ref="A49364"/>
    <hyperlink r:id="rId45265" ref="A49365"/>
    <hyperlink r:id="rId45266" ref="D49365"/>
    <hyperlink r:id="rId45267" ref="A49366"/>
    <hyperlink r:id="rId45268" ref="A49369"/>
    <hyperlink r:id="rId45269" ref="A49370"/>
    <hyperlink r:id="rId45270" ref="A49371"/>
    <hyperlink r:id="rId45271" ref="A49374"/>
    <hyperlink r:id="rId45272" ref="A49375"/>
    <hyperlink r:id="rId45273" ref="A49376"/>
    <hyperlink r:id="rId45274" ref="A49377"/>
    <hyperlink r:id="rId45275" ref="A49378"/>
    <hyperlink r:id="rId45276" ref="A49380"/>
    <hyperlink r:id="rId45277" ref="A49382"/>
    <hyperlink r:id="rId45278" ref="A49385"/>
    <hyperlink r:id="rId45279" ref="A49386"/>
    <hyperlink r:id="rId45280" ref="A49389"/>
    <hyperlink r:id="rId45281" ref="A49390"/>
    <hyperlink r:id="rId45282" ref="A49391"/>
    <hyperlink r:id="rId45283" ref="A49392"/>
    <hyperlink r:id="rId45284" ref="A49394"/>
    <hyperlink r:id="rId45285" ref="A49396"/>
    <hyperlink r:id="rId45286" ref="A49398"/>
    <hyperlink r:id="rId45287" ref="A49402"/>
    <hyperlink r:id="rId45288" ref="A49403"/>
    <hyperlink r:id="rId45289" ref="A49404"/>
    <hyperlink r:id="rId45290" ref="A49405"/>
    <hyperlink r:id="rId45291" ref="A49406"/>
    <hyperlink r:id="rId45292" ref="A49407"/>
    <hyperlink r:id="rId45293" ref="A49408"/>
    <hyperlink r:id="rId45294" ref="A49409"/>
    <hyperlink r:id="rId45295" ref="A49411"/>
    <hyperlink r:id="rId45296" ref="A49412"/>
    <hyperlink r:id="rId45297" ref="A49413"/>
    <hyperlink r:id="rId45298" ref="A49414"/>
    <hyperlink r:id="rId45299" ref="A49415"/>
    <hyperlink r:id="rId45300" ref="A49420"/>
    <hyperlink r:id="rId45301" ref="A49421"/>
    <hyperlink r:id="rId45302" ref="A49422"/>
    <hyperlink r:id="rId45303" ref="A49423"/>
    <hyperlink r:id="rId45304" ref="A49425"/>
    <hyperlink r:id="rId45305" ref="A49426"/>
    <hyperlink r:id="rId45306" ref="A49427"/>
    <hyperlink r:id="rId45307" ref="A49428"/>
    <hyperlink r:id="rId45308" ref="A49431"/>
    <hyperlink r:id="rId45309" ref="A49432"/>
    <hyperlink r:id="rId45310" ref="A49434"/>
    <hyperlink r:id="rId45311" ref="A49437"/>
    <hyperlink r:id="rId45312" ref="A49438"/>
    <hyperlink r:id="rId45313" ref="A49439"/>
    <hyperlink r:id="rId45314" ref="A49440"/>
    <hyperlink r:id="rId45315" ref="A49441"/>
    <hyperlink r:id="rId45316" ref="A49445"/>
    <hyperlink r:id="rId45317" ref="A49446"/>
    <hyperlink r:id="rId45318" ref="A49447"/>
    <hyperlink r:id="rId45319" ref="A49448"/>
    <hyperlink r:id="rId45320" ref="A49449"/>
    <hyperlink r:id="rId45321" ref="A49453"/>
    <hyperlink r:id="rId45322" ref="A49454"/>
    <hyperlink r:id="rId45323" ref="A49455"/>
    <hyperlink r:id="rId45324" ref="A49456"/>
    <hyperlink r:id="rId45325" ref="A49457"/>
    <hyperlink r:id="rId45326" ref="A49461"/>
    <hyperlink r:id="rId45327" ref="A49462"/>
    <hyperlink r:id="rId45328" ref="A49464"/>
    <hyperlink r:id="rId45329" ref="A49465"/>
    <hyperlink r:id="rId45330" ref="A49467"/>
    <hyperlink r:id="rId45331" ref="A49468"/>
    <hyperlink r:id="rId45332" ref="A49469"/>
    <hyperlink r:id="rId45333" ref="A49470"/>
    <hyperlink r:id="rId45334" ref="A49474"/>
    <hyperlink r:id="rId45335" ref="A49478"/>
    <hyperlink r:id="rId45336" ref="A49479"/>
    <hyperlink r:id="rId45337" ref="A49480"/>
    <hyperlink r:id="rId45338" ref="A49481"/>
    <hyperlink r:id="rId45339" ref="A49485"/>
    <hyperlink r:id="rId45340" ref="A49486"/>
    <hyperlink r:id="rId45341" ref="A49487"/>
    <hyperlink r:id="rId45342" ref="A49489"/>
    <hyperlink r:id="rId45343" ref="A49491"/>
    <hyperlink r:id="rId45344" ref="A49492"/>
    <hyperlink r:id="rId45345" ref="A49494"/>
    <hyperlink r:id="rId45346" ref="A49499"/>
    <hyperlink r:id="rId45347" ref="A49501"/>
    <hyperlink r:id="rId45348" ref="A49502"/>
    <hyperlink r:id="rId45349" ref="A49503"/>
    <hyperlink r:id="rId45350" ref="A49504"/>
    <hyperlink r:id="rId45351" ref="A49506"/>
    <hyperlink r:id="rId45352" ref="A49509"/>
    <hyperlink r:id="rId45353" ref="A49514"/>
    <hyperlink r:id="rId45354" ref="A49516"/>
    <hyperlink r:id="rId45355" ref="D49516"/>
    <hyperlink r:id="rId45356" ref="A49517"/>
    <hyperlink r:id="rId45357" ref="A49521"/>
    <hyperlink r:id="rId45358" ref="A49522"/>
    <hyperlink r:id="rId45359" ref="A49523"/>
    <hyperlink r:id="rId45360" ref="A49527"/>
    <hyperlink r:id="rId45361" ref="A49528"/>
    <hyperlink r:id="rId45362" ref="A49530"/>
    <hyperlink r:id="rId45363" ref="A49532"/>
    <hyperlink r:id="rId45364" ref="A49533"/>
    <hyperlink r:id="rId45365" ref="A49534"/>
    <hyperlink r:id="rId45366" ref="A49536"/>
    <hyperlink r:id="rId45367" ref="A49537"/>
    <hyperlink r:id="rId45368" ref="A49539"/>
    <hyperlink r:id="rId45369" ref="D49541"/>
    <hyperlink r:id="rId45370" ref="A49542"/>
    <hyperlink r:id="rId45371" ref="A49546"/>
    <hyperlink r:id="rId45372" ref="A49550"/>
    <hyperlink r:id="rId45373" ref="A49554"/>
    <hyperlink r:id="rId45374" ref="A49556"/>
    <hyperlink r:id="rId45375" ref="A49557"/>
    <hyperlink r:id="rId45376" ref="A49558"/>
    <hyperlink r:id="rId45377" ref="A49559"/>
    <hyperlink r:id="rId45378" ref="A49562"/>
    <hyperlink r:id="rId45379" ref="A49563"/>
    <hyperlink r:id="rId45380" ref="A49566"/>
    <hyperlink r:id="rId45381" ref="A49568"/>
    <hyperlink r:id="rId45382" ref="A49569"/>
    <hyperlink r:id="rId45383" ref="A49571"/>
    <hyperlink r:id="rId45384" ref="A49576"/>
    <hyperlink r:id="rId45385" ref="A49578"/>
    <hyperlink r:id="rId45386" ref="A49580"/>
    <hyperlink r:id="rId45387" ref="A49582"/>
    <hyperlink r:id="rId45388" ref="A49584"/>
    <hyperlink r:id="rId45389" ref="A49585"/>
    <hyperlink r:id="rId45390" ref="A49586"/>
    <hyperlink r:id="rId45391" ref="A49589"/>
    <hyperlink r:id="rId45392" ref="A49593"/>
    <hyperlink r:id="rId45393" ref="A49596"/>
    <hyperlink r:id="rId45394" ref="A49597"/>
    <hyperlink r:id="rId45395" ref="A49598"/>
    <hyperlink r:id="rId45396" ref="A49600"/>
    <hyperlink r:id="rId45397" ref="A49601"/>
    <hyperlink r:id="rId45398" ref="A49602"/>
    <hyperlink r:id="rId45399" ref="A49604"/>
    <hyperlink r:id="rId45400" ref="A49605"/>
    <hyperlink r:id="rId45401" ref="A49606"/>
    <hyperlink r:id="rId45402" ref="A49607"/>
    <hyperlink r:id="rId45403" ref="A49608"/>
    <hyperlink r:id="rId45404" ref="A49609"/>
    <hyperlink r:id="rId45405" ref="A49610"/>
    <hyperlink r:id="rId45406" ref="A49614"/>
    <hyperlink r:id="rId45407" ref="A49621"/>
    <hyperlink r:id="rId45408" ref="A49622"/>
    <hyperlink r:id="rId45409" ref="A49624"/>
    <hyperlink r:id="rId45410" ref="A49625"/>
    <hyperlink r:id="rId45411" ref="A49626"/>
    <hyperlink r:id="rId45412" ref="A49627"/>
    <hyperlink r:id="rId45413" ref="A49629"/>
    <hyperlink r:id="rId45414" ref="A49630"/>
    <hyperlink r:id="rId45415" ref="A49631"/>
    <hyperlink r:id="rId45416" ref="A49632"/>
    <hyperlink r:id="rId45417" ref="A49634"/>
    <hyperlink r:id="rId45418" ref="A49635"/>
    <hyperlink r:id="rId45419" ref="A49636"/>
    <hyperlink r:id="rId45420" ref="A49637"/>
    <hyperlink r:id="rId45421" ref="A49639"/>
    <hyperlink r:id="rId45422" ref="A49640"/>
    <hyperlink r:id="rId45423" ref="A49641"/>
    <hyperlink r:id="rId45424" ref="A49642"/>
    <hyperlink r:id="rId45425" ref="A49645"/>
    <hyperlink r:id="rId45426" ref="A49646"/>
    <hyperlink r:id="rId45427" ref="A49648"/>
    <hyperlink r:id="rId45428" ref="A49650"/>
    <hyperlink r:id="rId45429" ref="A49652"/>
    <hyperlink r:id="rId45430" ref="A49653"/>
    <hyperlink r:id="rId45431" ref="A49654"/>
    <hyperlink r:id="rId45432" ref="A49658"/>
    <hyperlink r:id="rId45433" ref="A49659"/>
    <hyperlink r:id="rId45434" ref="A49660"/>
    <hyperlink r:id="rId45435" ref="D49660"/>
    <hyperlink r:id="rId45436" ref="A49662"/>
    <hyperlink r:id="rId45437" ref="A49665"/>
    <hyperlink r:id="rId45438" ref="A49666"/>
    <hyperlink r:id="rId45439" ref="D49666"/>
    <hyperlink r:id="rId45440" ref="A49667"/>
    <hyperlink r:id="rId45441" ref="A49672"/>
    <hyperlink r:id="rId45442" ref="A49674"/>
    <hyperlink r:id="rId45443" ref="A49675"/>
    <hyperlink r:id="rId45444" ref="A49676"/>
    <hyperlink r:id="rId45445" ref="A49677"/>
    <hyperlink r:id="rId45446" ref="A49679"/>
    <hyperlink r:id="rId45447" ref="A49680"/>
    <hyperlink r:id="rId45448" ref="A49681"/>
    <hyperlink r:id="rId45449" ref="A49682"/>
    <hyperlink r:id="rId45450" ref="A49683"/>
    <hyperlink r:id="rId45451" ref="A49685"/>
    <hyperlink r:id="rId45452" ref="A49686"/>
    <hyperlink r:id="rId45453" ref="A49688"/>
    <hyperlink r:id="rId45454" ref="A49689"/>
    <hyperlink r:id="rId45455" ref="A49690"/>
    <hyperlink r:id="rId45456" ref="A49691"/>
    <hyperlink r:id="rId45457" ref="A49692"/>
    <hyperlink r:id="rId45458" ref="A49693"/>
    <hyperlink r:id="rId45459" ref="A49697"/>
    <hyperlink r:id="rId45460" ref="A49699"/>
    <hyperlink r:id="rId45461" ref="A49702"/>
    <hyperlink r:id="rId45462" ref="A49706"/>
    <hyperlink r:id="rId45463" ref="A49708"/>
    <hyperlink r:id="rId45464" ref="A49709"/>
    <hyperlink r:id="rId45465" ref="A49713"/>
    <hyperlink r:id="rId45466" ref="A49714"/>
    <hyperlink r:id="rId45467" ref="D49714"/>
    <hyperlink r:id="rId45468" ref="A49715"/>
    <hyperlink r:id="rId45469" ref="A49716"/>
    <hyperlink r:id="rId45470" ref="A49718"/>
    <hyperlink r:id="rId45471" ref="A49720"/>
    <hyperlink r:id="rId45472" ref="A49721"/>
    <hyperlink r:id="rId45473" ref="A49722"/>
    <hyperlink r:id="rId45474" ref="A49725"/>
    <hyperlink r:id="rId45475" ref="A49726"/>
    <hyperlink r:id="rId45476" ref="A49728"/>
    <hyperlink r:id="rId45477" ref="A49729"/>
    <hyperlink r:id="rId45478" ref="A49733"/>
    <hyperlink r:id="rId45479" ref="A49736"/>
    <hyperlink r:id="rId45480" ref="A49737"/>
    <hyperlink r:id="rId45481" ref="A49738"/>
    <hyperlink r:id="rId45482" ref="A49739"/>
    <hyperlink r:id="rId45483" ref="A49740"/>
    <hyperlink r:id="rId45484" ref="A49741"/>
    <hyperlink r:id="rId45485" ref="D49741"/>
    <hyperlink r:id="rId45486" ref="A49742"/>
    <hyperlink r:id="rId45487" ref="A49743"/>
    <hyperlink r:id="rId45488" ref="A49748"/>
    <hyperlink r:id="rId45489" ref="A49749"/>
    <hyperlink r:id="rId45490" ref="A49750"/>
    <hyperlink r:id="rId45491" ref="D49750"/>
    <hyperlink r:id="rId45492" ref="A49752"/>
    <hyperlink r:id="rId45493" ref="A49755"/>
    <hyperlink r:id="rId45494" ref="A49756"/>
    <hyperlink r:id="rId45495" ref="A49757"/>
    <hyperlink r:id="rId45496" ref="A49759"/>
    <hyperlink r:id="rId45497" ref="A49760"/>
    <hyperlink r:id="rId45498" ref="A49761"/>
    <hyperlink r:id="rId45499" ref="A49763"/>
    <hyperlink r:id="rId45500" ref="A49765"/>
    <hyperlink r:id="rId45501" ref="A49767"/>
    <hyperlink r:id="rId45502" ref="A49768"/>
    <hyperlink r:id="rId45503" ref="A49769"/>
    <hyperlink r:id="rId45504" ref="A49772"/>
    <hyperlink r:id="rId45505" ref="A49773"/>
    <hyperlink r:id="rId45506" ref="D49773"/>
    <hyperlink r:id="rId45507" ref="A49774"/>
    <hyperlink r:id="rId45508" ref="A49776"/>
    <hyperlink r:id="rId45509" ref="A49779"/>
    <hyperlink r:id="rId45510" ref="A49780"/>
    <hyperlink r:id="rId45511" ref="A49782"/>
    <hyperlink r:id="rId45512" ref="A49783"/>
    <hyperlink r:id="rId45513" ref="A49784"/>
    <hyperlink r:id="rId45514" ref="A49785"/>
    <hyperlink r:id="rId45515" ref="A49786"/>
    <hyperlink r:id="rId45516" ref="A49787"/>
    <hyperlink r:id="rId45517" ref="A49789"/>
    <hyperlink r:id="rId45518" ref="A49790"/>
    <hyperlink r:id="rId45519" ref="A49791"/>
    <hyperlink r:id="rId45520" ref="A49795"/>
    <hyperlink r:id="rId45521" ref="D49795"/>
    <hyperlink r:id="rId45522" ref="A49796"/>
    <hyperlink r:id="rId45523" ref="A49799"/>
    <hyperlink r:id="rId45524" ref="A49800"/>
    <hyperlink r:id="rId45525" ref="A49801"/>
    <hyperlink r:id="rId45526" ref="A49802"/>
    <hyperlink r:id="rId45527" ref="D49802"/>
    <hyperlink r:id="rId45528" ref="A49803"/>
    <hyperlink r:id="rId45529" ref="A49804"/>
    <hyperlink r:id="rId45530" ref="A49807"/>
    <hyperlink r:id="rId45531" ref="A49808"/>
    <hyperlink r:id="rId45532" ref="A49812"/>
    <hyperlink r:id="rId45533" ref="A49814"/>
    <hyperlink r:id="rId45534" ref="A49816"/>
    <hyperlink r:id="rId45535" ref="A49819"/>
    <hyperlink r:id="rId45536" ref="A49820"/>
    <hyperlink r:id="rId45537" ref="A49821"/>
    <hyperlink r:id="rId45538" ref="A49822"/>
    <hyperlink r:id="rId45539" ref="A49823"/>
    <hyperlink r:id="rId45540" ref="A49827"/>
    <hyperlink r:id="rId45541" ref="A49830"/>
    <hyperlink r:id="rId45542" ref="A49831"/>
    <hyperlink r:id="rId45543" ref="A49832"/>
    <hyperlink r:id="rId45544" ref="A49833"/>
    <hyperlink r:id="rId45545" ref="A49835"/>
    <hyperlink r:id="rId45546" ref="A49837"/>
    <hyperlink r:id="rId45547" ref="A49838"/>
    <hyperlink r:id="rId45548" ref="A49839"/>
    <hyperlink r:id="rId45549" ref="A49841"/>
    <hyperlink r:id="rId45550" ref="A49842"/>
    <hyperlink r:id="rId45551" ref="A49843"/>
    <hyperlink r:id="rId45552" ref="A49846"/>
    <hyperlink r:id="rId45553" ref="A49847"/>
    <hyperlink r:id="rId45554" ref="A49848"/>
    <hyperlink r:id="rId45555" ref="A49849"/>
    <hyperlink r:id="rId45556" ref="A49850"/>
    <hyperlink r:id="rId45557" ref="A49851"/>
    <hyperlink r:id="rId45558" ref="A49852"/>
    <hyperlink r:id="rId45559" ref="A49854"/>
    <hyperlink r:id="rId45560" ref="A49855"/>
    <hyperlink r:id="rId45561" ref="A49856"/>
    <hyperlink r:id="rId45562" ref="A49858"/>
    <hyperlink r:id="rId45563" ref="D49858"/>
    <hyperlink r:id="rId45564" ref="D49859"/>
    <hyperlink r:id="rId45565" ref="A49861"/>
    <hyperlink r:id="rId45566" ref="A49862"/>
    <hyperlink r:id="rId45567" ref="A49863"/>
    <hyperlink r:id="rId45568" ref="A49864"/>
    <hyperlink r:id="rId45569" ref="D49864"/>
    <hyperlink r:id="rId45570" ref="A49865"/>
    <hyperlink r:id="rId45571" ref="A49867"/>
    <hyperlink r:id="rId45572" ref="A49868"/>
    <hyperlink r:id="rId45573" ref="A49869"/>
    <hyperlink r:id="rId45574" ref="A49871"/>
    <hyperlink r:id="rId45575" ref="A49873"/>
    <hyperlink r:id="rId45576" ref="A49874"/>
    <hyperlink r:id="rId45577" ref="A49875"/>
    <hyperlink r:id="rId45578" ref="A49876"/>
    <hyperlink r:id="rId45579" ref="A49878"/>
    <hyperlink r:id="rId45580" ref="A49880"/>
    <hyperlink r:id="rId45581" ref="A49883"/>
    <hyperlink r:id="rId45582" ref="A49886"/>
    <hyperlink r:id="rId45583" ref="A49887"/>
    <hyperlink r:id="rId45584" ref="A49888"/>
    <hyperlink r:id="rId45585" ref="A49889"/>
    <hyperlink r:id="rId45586" ref="A49890"/>
    <hyperlink r:id="rId45587" ref="A49891"/>
    <hyperlink r:id="rId45588" ref="A49892"/>
    <hyperlink r:id="rId45589" ref="A49893"/>
    <hyperlink r:id="rId45590" ref="A49898"/>
    <hyperlink r:id="rId45591" ref="A49901"/>
    <hyperlink r:id="rId45592" ref="A49902"/>
    <hyperlink r:id="rId45593" ref="A49903"/>
    <hyperlink r:id="rId45594" ref="A49904"/>
    <hyperlink r:id="rId45595" ref="A49905"/>
    <hyperlink r:id="rId45596" ref="A49906"/>
    <hyperlink r:id="rId45597" ref="A49908"/>
    <hyperlink r:id="rId45598" ref="A49909"/>
    <hyperlink r:id="rId45599" ref="A49910"/>
    <hyperlink r:id="rId45600" ref="A49911"/>
    <hyperlink r:id="rId45601" ref="A49913"/>
    <hyperlink r:id="rId45602" ref="A49917"/>
    <hyperlink r:id="rId45603" ref="A49918"/>
    <hyperlink r:id="rId45604" ref="A49919"/>
    <hyperlink r:id="rId45605" ref="A49921"/>
    <hyperlink r:id="rId45606" ref="A49922"/>
    <hyperlink r:id="rId45607" ref="A49923"/>
    <hyperlink r:id="rId45608" ref="D49923"/>
    <hyperlink r:id="rId45609" ref="A49925"/>
    <hyperlink r:id="rId45610" ref="A49927"/>
    <hyperlink r:id="rId45611" ref="A49928"/>
    <hyperlink r:id="rId45612" ref="A49929"/>
    <hyperlink r:id="rId45613" ref="A49930"/>
    <hyperlink r:id="rId45614" ref="A49932"/>
    <hyperlink r:id="rId45615" ref="A49934"/>
    <hyperlink r:id="rId45616" ref="A49937"/>
    <hyperlink r:id="rId45617" ref="A49938"/>
    <hyperlink r:id="rId45618" ref="A49939"/>
    <hyperlink r:id="rId45619" ref="A49940"/>
    <hyperlink r:id="rId45620" ref="A49942"/>
    <hyperlink r:id="rId45621" ref="A49946"/>
    <hyperlink r:id="rId45622" ref="A49951"/>
    <hyperlink r:id="rId45623" ref="A49952"/>
    <hyperlink r:id="rId45624" ref="A49953"/>
    <hyperlink r:id="rId45625" ref="A49954"/>
    <hyperlink r:id="rId45626" ref="A49955"/>
    <hyperlink r:id="rId45627" ref="A49959"/>
    <hyperlink r:id="rId45628" ref="D49959"/>
    <hyperlink r:id="rId45629" ref="A49962"/>
    <hyperlink r:id="rId45630" ref="A49963"/>
    <hyperlink r:id="rId45631" ref="A49966"/>
    <hyperlink r:id="rId45632" ref="A49967"/>
    <hyperlink r:id="rId45633" ref="A49968"/>
    <hyperlink r:id="rId45634" ref="A49969"/>
    <hyperlink r:id="rId45635" ref="A49970"/>
    <hyperlink r:id="rId45636" ref="A49974"/>
    <hyperlink r:id="rId45637" ref="A49976"/>
    <hyperlink r:id="rId45638" ref="A49978"/>
    <hyperlink r:id="rId45639" ref="A49981"/>
    <hyperlink r:id="rId45640" ref="A49983"/>
    <hyperlink r:id="rId45641" ref="A49985"/>
    <hyperlink r:id="rId45642" ref="A49986"/>
    <hyperlink r:id="rId45643" ref="A49987"/>
    <hyperlink r:id="rId45644" ref="A49988"/>
    <hyperlink r:id="rId45645" ref="A49990"/>
    <hyperlink r:id="rId45646" ref="A49992"/>
    <hyperlink r:id="rId45647" ref="A49993"/>
    <hyperlink r:id="rId45648" ref="A49995"/>
    <hyperlink r:id="rId45649" ref="A49997"/>
    <hyperlink r:id="rId45650" ref="A49998"/>
    <hyperlink r:id="rId45651" ref="A49999"/>
    <hyperlink r:id="rId45652" ref="A50000"/>
    <hyperlink r:id="rId45653" ref="A50001"/>
    <hyperlink r:id="rId45654" ref="A50002"/>
    <hyperlink r:id="rId45655" ref="A50005"/>
    <hyperlink r:id="rId45656" ref="A50006"/>
    <hyperlink r:id="rId45657" ref="D50006"/>
    <hyperlink r:id="rId45658" ref="A50007"/>
    <hyperlink r:id="rId45659" ref="A50009"/>
    <hyperlink r:id="rId45660" ref="A50012"/>
    <hyperlink r:id="rId45661" ref="A50014"/>
    <hyperlink r:id="rId45662" ref="A50015"/>
    <hyperlink r:id="rId45663" ref="A50016"/>
    <hyperlink r:id="rId45664" ref="A50017"/>
    <hyperlink r:id="rId45665" ref="A50018"/>
    <hyperlink r:id="rId45666" ref="D50018"/>
    <hyperlink r:id="rId45667" ref="A50019"/>
    <hyperlink r:id="rId45668" ref="A50020"/>
    <hyperlink r:id="rId45669" ref="A50021"/>
    <hyperlink r:id="rId45670" ref="A50023"/>
    <hyperlink r:id="rId45671" ref="A50024"/>
    <hyperlink r:id="rId45672" ref="A50027"/>
    <hyperlink r:id="rId45673" ref="A50028"/>
    <hyperlink r:id="rId45674" ref="A50030"/>
    <hyperlink r:id="rId45675" ref="A50032"/>
    <hyperlink r:id="rId45676" ref="A50033"/>
    <hyperlink r:id="rId45677" ref="A50035"/>
    <hyperlink r:id="rId45678" ref="A50036"/>
    <hyperlink r:id="rId45679" ref="A50039"/>
    <hyperlink r:id="rId45680" ref="A50041"/>
    <hyperlink r:id="rId45681" ref="A50043"/>
    <hyperlink r:id="rId45682" ref="A50046"/>
    <hyperlink r:id="rId45683" ref="A50051"/>
    <hyperlink r:id="rId45684" ref="A50052"/>
    <hyperlink r:id="rId45685" ref="A50053"/>
    <hyperlink r:id="rId45686" ref="A50055"/>
    <hyperlink r:id="rId45687" ref="A50057"/>
    <hyperlink r:id="rId45688" ref="A50059"/>
    <hyperlink r:id="rId45689" ref="A50062"/>
    <hyperlink r:id="rId45690" ref="A50063"/>
    <hyperlink r:id="rId45691" ref="A50064"/>
    <hyperlink r:id="rId45692" ref="A50065"/>
    <hyperlink r:id="rId45693" ref="A50066"/>
    <hyperlink r:id="rId45694" ref="A50067"/>
    <hyperlink r:id="rId45695" ref="A50068"/>
    <hyperlink r:id="rId45696" ref="A50069"/>
    <hyperlink r:id="rId45697" ref="A50071"/>
    <hyperlink r:id="rId45698" ref="A50072"/>
    <hyperlink r:id="rId45699" ref="A50073"/>
    <hyperlink r:id="rId45700" ref="A50074"/>
    <hyperlink r:id="rId45701" ref="A50075"/>
    <hyperlink r:id="rId45702" ref="A50076"/>
    <hyperlink r:id="rId45703" ref="A50077"/>
    <hyperlink r:id="rId45704" ref="A50079"/>
    <hyperlink r:id="rId45705" ref="A50080"/>
    <hyperlink r:id="rId45706" ref="A50081"/>
    <hyperlink r:id="rId45707" ref="A50084"/>
    <hyperlink r:id="rId45708" ref="A50088"/>
    <hyperlink r:id="rId45709" ref="A50091"/>
    <hyperlink r:id="rId45710" ref="A50092"/>
    <hyperlink r:id="rId45711" ref="A50093"/>
    <hyperlink r:id="rId45712" ref="A50095"/>
    <hyperlink r:id="rId45713" ref="A50096"/>
    <hyperlink r:id="rId45714" ref="D50096"/>
    <hyperlink r:id="rId45715" ref="A50098"/>
    <hyperlink r:id="rId45716" ref="A50099"/>
    <hyperlink r:id="rId45717" ref="A50101"/>
    <hyperlink r:id="rId45718" ref="A50103"/>
    <hyperlink r:id="rId45719" ref="A50105"/>
    <hyperlink r:id="rId45720" ref="A50106"/>
    <hyperlink r:id="rId45721" ref="A50108"/>
    <hyperlink r:id="rId45722" ref="A50110"/>
    <hyperlink r:id="rId45723" ref="A50111"/>
    <hyperlink r:id="rId45724" ref="A50112"/>
    <hyperlink r:id="rId45725" ref="A50113"/>
    <hyperlink r:id="rId45726" ref="A50117"/>
    <hyperlink r:id="rId45727" ref="D50117"/>
    <hyperlink r:id="rId45728" ref="A50119"/>
    <hyperlink r:id="rId45729" ref="A50120"/>
    <hyperlink r:id="rId45730" ref="A50121"/>
    <hyperlink r:id="rId45731" ref="A50123"/>
    <hyperlink r:id="rId45732" ref="A50124"/>
    <hyperlink r:id="rId45733" ref="A50125"/>
    <hyperlink r:id="rId45734" ref="A50127"/>
    <hyperlink r:id="rId45735" ref="A50130"/>
    <hyperlink r:id="rId45736" ref="A50131"/>
    <hyperlink r:id="rId45737" ref="A50134"/>
    <hyperlink r:id="rId45738" ref="A50139"/>
    <hyperlink r:id="rId45739" ref="A50140"/>
    <hyperlink r:id="rId45740" ref="A50141"/>
    <hyperlink r:id="rId45741" ref="A50142"/>
    <hyperlink r:id="rId45742" ref="A50143"/>
    <hyperlink r:id="rId45743" ref="A50145"/>
    <hyperlink r:id="rId45744" ref="D50145"/>
    <hyperlink r:id="rId45745" ref="A50148"/>
    <hyperlink r:id="rId45746" ref="D50150"/>
    <hyperlink r:id="rId45747" ref="A50151"/>
    <hyperlink r:id="rId45748" ref="A50153"/>
    <hyperlink r:id="rId45749" ref="A50154"/>
    <hyperlink r:id="rId45750" ref="A50156"/>
    <hyperlink r:id="rId45751" ref="A50157"/>
    <hyperlink r:id="rId45752" ref="A50158"/>
    <hyperlink r:id="rId45753" ref="A50162"/>
    <hyperlink r:id="rId45754" ref="A50167"/>
    <hyperlink r:id="rId45755" ref="A50168"/>
    <hyperlink r:id="rId45756" ref="D50168"/>
    <hyperlink r:id="rId45757" ref="A50172"/>
    <hyperlink r:id="rId45758" ref="A50173"/>
    <hyperlink r:id="rId45759" ref="A50175"/>
    <hyperlink r:id="rId45760" ref="A50176"/>
    <hyperlink r:id="rId45761" ref="A50177"/>
    <hyperlink r:id="rId45762" ref="A50179"/>
    <hyperlink r:id="rId45763" ref="A50180"/>
    <hyperlink r:id="rId45764" ref="A50181"/>
    <hyperlink r:id="rId45765" ref="A50183"/>
    <hyperlink r:id="rId45766" ref="A50186"/>
    <hyperlink r:id="rId45767" ref="A50190"/>
    <hyperlink r:id="rId45768" ref="A50191"/>
    <hyperlink r:id="rId45769" ref="A50192"/>
    <hyperlink r:id="rId45770" ref="A50194"/>
    <hyperlink r:id="rId45771" ref="D50195"/>
    <hyperlink r:id="rId45772" ref="A50197"/>
    <hyperlink r:id="rId45773" ref="A50199"/>
    <hyperlink r:id="rId45774" ref="A50201"/>
    <hyperlink r:id="rId45775" ref="A50206"/>
    <hyperlink r:id="rId45776" ref="A50208"/>
    <hyperlink r:id="rId45777" ref="A50210"/>
    <hyperlink r:id="rId45778" ref="A50211"/>
    <hyperlink r:id="rId45779" ref="A50213"/>
    <hyperlink r:id="rId45780" ref="A50214"/>
    <hyperlink r:id="rId45781" ref="A50215"/>
    <hyperlink r:id="rId45782" ref="A50217"/>
    <hyperlink r:id="rId45783" ref="A50219"/>
    <hyperlink r:id="rId45784" ref="A50221"/>
    <hyperlink r:id="rId45785" ref="A50222"/>
    <hyperlink r:id="rId45786" ref="D50222"/>
    <hyperlink r:id="rId45787" ref="A50224"/>
    <hyperlink r:id="rId45788" ref="A50225"/>
    <hyperlink r:id="rId45789" ref="A50226"/>
    <hyperlink r:id="rId45790" ref="A50227"/>
    <hyperlink r:id="rId45791" ref="A50228"/>
    <hyperlink r:id="rId45792" ref="A50229"/>
    <hyperlink r:id="rId45793" ref="A50230"/>
    <hyperlink r:id="rId45794" ref="A50231"/>
    <hyperlink r:id="rId45795" ref="A50232"/>
    <hyperlink r:id="rId45796" ref="A50233"/>
    <hyperlink r:id="rId45797" ref="D50233"/>
    <hyperlink r:id="rId45798" ref="A50234"/>
    <hyperlink r:id="rId45799" ref="A50235"/>
    <hyperlink r:id="rId45800" ref="A50240"/>
    <hyperlink r:id="rId45801" ref="A50242"/>
    <hyperlink r:id="rId45802" ref="A50243"/>
    <hyperlink r:id="rId45803" ref="A50244"/>
    <hyperlink r:id="rId45804" ref="A50245"/>
    <hyperlink r:id="rId45805" ref="A50246"/>
    <hyperlink r:id="rId45806" ref="A50248"/>
    <hyperlink r:id="rId45807" ref="A50249"/>
    <hyperlink r:id="rId45808" ref="A50250"/>
    <hyperlink r:id="rId45809" ref="A50251"/>
    <hyperlink r:id="rId45810" ref="A50252"/>
    <hyperlink r:id="rId45811" ref="A50253"/>
    <hyperlink r:id="rId45812" ref="A50254"/>
    <hyperlink r:id="rId45813" ref="A50257"/>
    <hyperlink r:id="rId45814" ref="A50258"/>
    <hyperlink r:id="rId45815" ref="A50260"/>
    <hyperlink r:id="rId45816" ref="A50261"/>
    <hyperlink r:id="rId45817" ref="A50262"/>
    <hyperlink r:id="rId45818" ref="A50263"/>
    <hyperlink r:id="rId45819" ref="A50264"/>
    <hyperlink r:id="rId45820" ref="A50265"/>
    <hyperlink r:id="rId45821" ref="A50267"/>
    <hyperlink r:id="rId45822" ref="A50269"/>
    <hyperlink r:id="rId45823" ref="A50271"/>
    <hyperlink r:id="rId45824" ref="A50276"/>
    <hyperlink r:id="rId45825" ref="A50280"/>
    <hyperlink r:id="rId45826" ref="A50281"/>
    <hyperlink r:id="rId45827" ref="A50283"/>
    <hyperlink r:id="rId45828" ref="A50284"/>
    <hyperlink r:id="rId45829" ref="A50285"/>
    <hyperlink r:id="rId45830" ref="A50288"/>
    <hyperlink r:id="rId45831" ref="A50291"/>
    <hyperlink r:id="rId45832" ref="A50292"/>
    <hyperlink r:id="rId45833" ref="A50294"/>
    <hyperlink r:id="rId45834" ref="A50295"/>
    <hyperlink r:id="rId45835" ref="A50296"/>
    <hyperlink r:id="rId45836" ref="A50297"/>
    <hyperlink r:id="rId45837" ref="A50298"/>
    <hyperlink r:id="rId45838" ref="A50299"/>
    <hyperlink r:id="rId45839" ref="A50301"/>
    <hyperlink r:id="rId45840" ref="A50302"/>
    <hyperlink r:id="rId45841" ref="D50302"/>
    <hyperlink r:id="rId45842" ref="A50303"/>
    <hyperlink r:id="rId45843" ref="A50305"/>
    <hyperlink r:id="rId45844" ref="A50306"/>
    <hyperlink r:id="rId45845" ref="A50310"/>
    <hyperlink r:id="rId45846" ref="A50314"/>
    <hyperlink r:id="rId45847" ref="A50315"/>
    <hyperlink r:id="rId45848" ref="A50316"/>
    <hyperlink r:id="rId45849" ref="A50318"/>
    <hyperlink r:id="rId45850" ref="A50319"/>
    <hyperlink r:id="rId45851" ref="A50320"/>
    <hyperlink r:id="rId45852" ref="D50320"/>
    <hyperlink r:id="rId45853" ref="A50321"/>
    <hyperlink r:id="rId45854" ref="A50322"/>
    <hyperlink r:id="rId45855" ref="A50323"/>
    <hyperlink r:id="rId45856" ref="A50324"/>
    <hyperlink r:id="rId45857" ref="A50325"/>
    <hyperlink r:id="rId45858" ref="A50326"/>
    <hyperlink r:id="rId45859" ref="A50329"/>
    <hyperlink r:id="rId45860" ref="A50330"/>
    <hyperlink r:id="rId45861" ref="A50331"/>
    <hyperlink r:id="rId45862" ref="A50332"/>
    <hyperlink r:id="rId45863" ref="A50333"/>
    <hyperlink r:id="rId45864" ref="A50337"/>
    <hyperlink r:id="rId45865" ref="A50338"/>
    <hyperlink r:id="rId45866" ref="A50339"/>
    <hyperlink r:id="rId45867" ref="A50340"/>
    <hyperlink r:id="rId45868" ref="A50342"/>
    <hyperlink r:id="rId45869" ref="A50343"/>
    <hyperlink r:id="rId45870" ref="A50344"/>
    <hyperlink r:id="rId45871" ref="A50345"/>
    <hyperlink r:id="rId45872" ref="A50347"/>
    <hyperlink r:id="rId45873" ref="A50348"/>
    <hyperlink r:id="rId45874" ref="A50350"/>
    <hyperlink r:id="rId45875" ref="A50351"/>
    <hyperlink r:id="rId45876" ref="A50352"/>
    <hyperlink r:id="rId45877" ref="A50353"/>
    <hyperlink r:id="rId45878" ref="A50354"/>
    <hyperlink r:id="rId45879" ref="A50355"/>
    <hyperlink r:id="rId45880" ref="A50357"/>
    <hyperlink r:id="rId45881" ref="A50358"/>
    <hyperlink r:id="rId45882" ref="A50360"/>
    <hyperlink r:id="rId45883" ref="A50362"/>
    <hyperlink r:id="rId45884" ref="A50364"/>
    <hyperlink r:id="rId45885" ref="A50365"/>
    <hyperlink r:id="rId45886" ref="A50367"/>
    <hyperlink r:id="rId45887" ref="A50369"/>
    <hyperlink r:id="rId45888" ref="A50370"/>
    <hyperlink r:id="rId45889" ref="A50375"/>
    <hyperlink r:id="rId45890" ref="A50376"/>
    <hyperlink r:id="rId45891" ref="A50377"/>
    <hyperlink r:id="rId45892" ref="A50378"/>
    <hyperlink r:id="rId45893" ref="A50379"/>
    <hyperlink r:id="rId45894" ref="A50380"/>
    <hyperlink r:id="rId45895" ref="A50381"/>
    <hyperlink r:id="rId45896" ref="A50384"/>
    <hyperlink r:id="rId45897" ref="A50385"/>
    <hyperlink r:id="rId45898" ref="A50386"/>
    <hyperlink r:id="rId45899" ref="A50387"/>
    <hyperlink r:id="rId45900" ref="A50389"/>
    <hyperlink r:id="rId45901" ref="A50390"/>
    <hyperlink r:id="rId45902" ref="A50392"/>
    <hyperlink r:id="rId45903" ref="A50393"/>
    <hyperlink r:id="rId45904" ref="A50394"/>
    <hyperlink r:id="rId45905" ref="A50396"/>
    <hyperlink r:id="rId45906" ref="A50397"/>
    <hyperlink r:id="rId45907" ref="D50397"/>
    <hyperlink r:id="rId45908" ref="A50398"/>
    <hyperlink r:id="rId45909" ref="A50400"/>
    <hyperlink r:id="rId45910" ref="A50401"/>
    <hyperlink r:id="rId45911" ref="A50402"/>
    <hyperlink r:id="rId45912" ref="A50403"/>
    <hyperlink r:id="rId45913" ref="A50404"/>
    <hyperlink r:id="rId45914" ref="A50409"/>
    <hyperlink r:id="rId45915" ref="A50410"/>
    <hyperlink r:id="rId45916" ref="A50411"/>
    <hyperlink r:id="rId45917" ref="A50412"/>
    <hyperlink r:id="rId45918" ref="A50413"/>
    <hyperlink r:id="rId45919" ref="A50414"/>
    <hyperlink r:id="rId45920" ref="A50415"/>
    <hyperlink r:id="rId45921" ref="A50417"/>
    <hyperlink r:id="rId45922" ref="A50418"/>
    <hyperlink r:id="rId45923" ref="A50419"/>
    <hyperlink r:id="rId45924" ref="A50420"/>
    <hyperlink r:id="rId45925" ref="A50424"/>
    <hyperlink r:id="rId45926" ref="A50428"/>
    <hyperlink r:id="rId45927" ref="A50432"/>
    <hyperlink r:id="rId45928" ref="D50434"/>
    <hyperlink r:id="rId45929" ref="A50435"/>
    <hyperlink r:id="rId45930" ref="A50438"/>
    <hyperlink r:id="rId45931" ref="A50439"/>
    <hyperlink r:id="rId45932" ref="D50439"/>
    <hyperlink r:id="rId45933" ref="A50440"/>
    <hyperlink r:id="rId45934" ref="A50441"/>
    <hyperlink r:id="rId45935" ref="A50442"/>
    <hyperlink r:id="rId45936" ref="A50445"/>
    <hyperlink r:id="rId45937" ref="A50446"/>
    <hyperlink r:id="rId45938" ref="A50449"/>
    <hyperlink r:id="rId45939" ref="D50449"/>
    <hyperlink r:id="rId45940" ref="A50452"/>
    <hyperlink r:id="rId45941" ref="A50454"/>
    <hyperlink r:id="rId45942" ref="A50456"/>
    <hyperlink r:id="rId45943" ref="A50457"/>
    <hyperlink r:id="rId45944" ref="A50458"/>
    <hyperlink r:id="rId45945" ref="A50461"/>
    <hyperlink r:id="rId45946" ref="A50465"/>
    <hyperlink r:id="rId45947" ref="A50466"/>
    <hyperlink r:id="rId45948" ref="A50467"/>
    <hyperlink r:id="rId45949" ref="A50468"/>
    <hyperlink r:id="rId45950" ref="A50470"/>
    <hyperlink r:id="rId45951" ref="A50471"/>
    <hyperlink r:id="rId45952" ref="A50472"/>
    <hyperlink r:id="rId45953" ref="A50474"/>
    <hyperlink r:id="rId45954" ref="A50475"/>
    <hyperlink r:id="rId45955" ref="A50478"/>
    <hyperlink r:id="rId45956" ref="A50479"/>
    <hyperlink r:id="rId45957" ref="A50480"/>
    <hyperlink r:id="rId45958" ref="A50484"/>
    <hyperlink r:id="rId45959" ref="D50484"/>
    <hyperlink r:id="rId45960" ref="A50485"/>
    <hyperlink r:id="rId45961" ref="A50486"/>
    <hyperlink r:id="rId45962" ref="A50487"/>
    <hyperlink r:id="rId45963" ref="A50488"/>
    <hyperlink r:id="rId45964" ref="D50488"/>
    <hyperlink r:id="rId45965" ref="A50489"/>
    <hyperlink r:id="rId45966" ref="A50491"/>
    <hyperlink r:id="rId45967" ref="A50494"/>
    <hyperlink r:id="rId45968" ref="A50495"/>
    <hyperlink r:id="rId45969" ref="A50496"/>
    <hyperlink r:id="rId45970" ref="A50497"/>
    <hyperlink r:id="rId45971" ref="A50499"/>
    <hyperlink r:id="rId45972" ref="A50500"/>
    <hyperlink r:id="rId45973" ref="A50501"/>
    <hyperlink r:id="rId45974" ref="A50504"/>
    <hyperlink r:id="rId45975" ref="A50506"/>
    <hyperlink r:id="rId45976" ref="A50509"/>
    <hyperlink r:id="rId45977" ref="A50510"/>
    <hyperlink r:id="rId45978" ref="A50511"/>
    <hyperlink r:id="rId45979" ref="A50512"/>
    <hyperlink r:id="rId45980" ref="A50513"/>
    <hyperlink r:id="rId45981" ref="A50514"/>
    <hyperlink r:id="rId45982" ref="A50515"/>
    <hyperlink r:id="rId45983" ref="A50516"/>
    <hyperlink r:id="rId45984" ref="A50518"/>
    <hyperlink r:id="rId45985" ref="A50521"/>
    <hyperlink r:id="rId45986" ref="A50522"/>
    <hyperlink r:id="rId45987" ref="A50523"/>
    <hyperlink r:id="rId45988" ref="A50524"/>
    <hyperlink r:id="rId45989" ref="A50525"/>
    <hyperlink r:id="rId45990" ref="A50526"/>
    <hyperlink r:id="rId45991" ref="A50527"/>
    <hyperlink r:id="rId45992" ref="A50529"/>
    <hyperlink r:id="rId45993" ref="D50529"/>
    <hyperlink r:id="rId45994" ref="A50531"/>
    <hyperlink r:id="rId45995" ref="A50532"/>
    <hyperlink r:id="rId45996" ref="A50534"/>
    <hyperlink r:id="rId45997" ref="A50535"/>
    <hyperlink r:id="rId45998" ref="A50536"/>
    <hyperlink r:id="rId45999" ref="A50537"/>
    <hyperlink r:id="rId46000" ref="A50539"/>
    <hyperlink r:id="rId46001" ref="A50541"/>
    <hyperlink r:id="rId46002" ref="A50543"/>
    <hyperlink r:id="rId46003" ref="A50547"/>
    <hyperlink r:id="rId46004" ref="A50548"/>
    <hyperlink r:id="rId46005" ref="A50549"/>
    <hyperlink r:id="rId46006" ref="A50550"/>
    <hyperlink r:id="rId46007" ref="A50552"/>
    <hyperlink r:id="rId46008" ref="A50557"/>
    <hyperlink r:id="rId46009" ref="A50558"/>
    <hyperlink r:id="rId46010" ref="A50559"/>
    <hyperlink r:id="rId46011" ref="A50560"/>
    <hyperlink r:id="rId46012" ref="A50561"/>
    <hyperlink r:id="rId46013" ref="A50562"/>
    <hyperlink r:id="rId46014" ref="D50562"/>
    <hyperlink r:id="rId46015" ref="A50563"/>
    <hyperlink r:id="rId46016" ref="A50564"/>
    <hyperlink r:id="rId46017" ref="A50565"/>
    <hyperlink r:id="rId46018" ref="A50566"/>
    <hyperlink r:id="rId46019" ref="A50567"/>
    <hyperlink r:id="rId46020" ref="A50568"/>
    <hyperlink r:id="rId46021" ref="A50570"/>
    <hyperlink r:id="rId46022" ref="A50572"/>
    <hyperlink r:id="rId46023" ref="A50573"/>
    <hyperlink r:id="rId46024" ref="A50574"/>
    <hyperlink r:id="rId46025" ref="A50575"/>
    <hyperlink r:id="rId46026" ref="A50578"/>
    <hyperlink r:id="rId46027" ref="A50582"/>
    <hyperlink r:id="rId46028" ref="A50584"/>
    <hyperlink r:id="rId46029" ref="A50585"/>
    <hyperlink r:id="rId46030" ref="A50586"/>
    <hyperlink r:id="rId46031" ref="A50588"/>
    <hyperlink r:id="rId46032" ref="A50590"/>
    <hyperlink r:id="rId46033" ref="A50591"/>
    <hyperlink r:id="rId46034" ref="A50592"/>
    <hyperlink r:id="rId46035" ref="A50593"/>
    <hyperlink r:id="rId46036" ref="A50595"/>
    <hyperlink r:id="rId46037" ref="A50596"/>
    <hyperlink r:id="rId46038" ref="A50597"/>
    <hyperlink r:id="rId46039" ref="A50599"/>
    <hyperlink r:id="rId46040" ref="A50601"/>
    <hyperlink r:id="rId46041" ref="A50602"/>
    <hyperlink r:id="rId46042" ref="A50603"/>
    <hyperlink r:id="rId46043" ref="A50604"/>
    <hyperlink r:id="rId46044" ref="A50606"/>
    <hyperlink r:id="rId46045" ref="A50608"/>
    <hyperlink r:id="rId46046" ref="A50610"/>
    <hyperlink r:id="rId46047" ref="A50617"/>
    <hyperlink r:id="rId46048" ref="A50618"/>
    <hyperlink r:id="rId46049" ref="A50620"/>
    <hyperlink r:id="rId46050" ref="A50622"/>
    <hyperlink r:id="rId46051" ref="A50623"/>
    <hyperlink r:id="rId46052" ref="A50624"/>
    <hyperlink r:id="rId46053" ref="A50625"/>
    <hyperlink r:id="rId46054" ref="A50626"/>
    <hyperlink r:id="rId46055" ref="A50627"/>
    <hyperlink r:id="rId46056" ref="A50628"/>
    <hyperlink r:id="rId46057" ref="A50631"/>
    <hyperlink r:id="rId46058" ref="A50632"/>
    <hyperlink r:id="rId46059" ref="A50633"/>
    <hyperlink r:id="rId46060" ref="D50633"/>
    <hyperlink r:id="rId46061" ref="A50634"/>
    <hyperlink r:id="rId46062" ref="A50639"/>
    <hyperlink r:id="rId46063" ref="A50640"/>
    <hyperlink r:id="rId46064" ref="A50641"/>
    <hyperlink r:id="rId46065" ref="A50643"/>
    <hyperlink r:id="rId46066" ref="A50645"/>
    <hyperlink r:id="rId46067" ref="A50647"/>
    <hyperlink r:id="rId46068" ref="A50648"/>
    <hyperlink r:id="rId46069" ref="A50649"/>
    <hyperlink r:id="rId46070" ref="A50650"/>
    <hyperlink r:id="rId46071" ref="A50651"/>
    <hyperlink r:id="rId46072" ref="A50654"/>
    <hyperlink r:id="rId46073" ref="A50656"/>
    <hyperlink r:id="rId46074" ref="A50657"/>
    <hyperlink r:id="rId46075" ref="A50658"/>
    <hyperlink r:id="rId46076" ref="A50659"/>
    <hyperlink r:id="rId46077" ref="A50660"/>
    <hyperlink r:id="rId46078" ref="A50663"/>
    <hyperlink r:id="rId46079" ref="A50665"/>
    <hyperlink r:id="rId46080" ref="A50666"/>
    <hyperlink r:id="rId46081" ref="A50667"/>
    <hyperlink r:id="rId46082" ref="A50668"/>
    <hyperlink r:id="rId46083" ref="A50669"/>
    <hyperlink r:id="rId46084" ref="A50670"/>
    <hyperlink r:id="rId46085" ref="A50671"/>
    <hyperlink r:id="rId46086" ref="A50672"/>
    <hyperlink r:id="rId46087" ref="A50673"/>
    <hyperlink r:id="rId46088" ref="A50675"/>
    <hyperlink r:id="rId46089" ref="A50676"/>
    <hyperlink r:id="rId46090" ref="A50677"/>
    <hyperlink r:id="rId46091" ref="A50679"/>
    <hyperlink r:id="rId46092" ref="A50680"/>
    <hyperlink r:id="rId46093" ref="A50681"/>
    <hyperlink r:id="rId46094" ref="A50682"/>
    <hyperlink r:id="rId46095" ref="A50686"/>
    <hyperlink r:id="rId46096" ref="A50688"/>
    <hyperlink r:id="rId46097" ref="A50689"/>
    <hyperlink r:id="rId46098" ref="A50691"/>
    <hyperlink r:id="rId46099" ref="A50692"/>
    <hyperlink r:id="rId46100" ref="A50694"/>
    <hyperlink r:id="rId46101" ref="A50696"/>
    <hyperlink r:id="rId46102" ref="A50698"/>
    <hyperlink r:id="rId46103" ref="A50700"/>
    <hyperlink r:id="rId46104" ref="A50701"/>
    <hyperlink r:id="rId46105" ref="A50709"/>
    <hyperlink r:id="rId46106" ref="A50710"/>
    <hyperlink r:id="rId46107" ref="A50711"/>
    <hyperlink r:id="rId46108" ref="A50712"/>
    <hyperlink r:id="rId46109" ref="A50713"/>
    <hyperlink r:id="rId46110" ref="A50714"/>
    <hyperlink r:id="rId46111" ref="A50715"/>
    <hyperlink r:id="rId46112" ref="A50727"/>
    <hyperlink r:id="rId46113" ref="A50728"/>
    <hyperlink r:id="rId46114" ref="A50729"/>
    <hyperlink r:id="rId46115" ref="A50730"/>
    <hyperlink r:id="rId46116" ref="A50731"/>
    <hyperlink r:id="rId46117" ref="A50734"/>
    <hyperlink r:id="rId46118" ref="A50735"/>
    <hyperlink r:id="rId46119" ref="A50737"/>
    <hyperlink r:id="rId46120" ref="A50742"/>
    <hyperlink r:id="rId46121" ref="A50743"/>
    <hyperlink r:id="rId46122" ref="A50745"/>
    <hyperlink r:id="rId46123" ref="A50746"/>
    <hyperlink r:id="rId46124" ref="A50747"/>
    <hyperlink r:id="rId46125" ref="A50748"/>
    <hyperlink r:id="rId46126" ref="A50749"/>
    <hyperlink r:id="rId46127" ref="A50750"/>
    <hyperlink r:id="rId46128" ref="A50751"/>
    <hyperlink r:id="rId46129" ref="A50752"/>
    <hyperlink r:id="rId46130" ref="A50757"/>
    <hyperlink r:id="rId46131" ref="A50758"/>
    <hyperlink r:id="rId46132" ref="A50759"/>
    <hyperlink r:id="rId46133" ref="A50760"/>
    <hyperlink r:id="rId46134" ref="A50768"/>
    <hyperlink r:id="rId46135" ref="A50769"/>
    <hyperlink r:id="rId46136" ref="A50771"/>
    <hyperlink r:id="rId46137" ref="A50772"/>
    <hyperlink r:id="rId46138" ref="A50773"/>
    <hyperlink r:id="rId46139" ref="A50775"/>
    <hyperlink r:id="rId46140" ref="A50776"/>
    <hyperlink r:id="rId46141" ref="A50777"/>
    <hyperlink r:id="rId46142" ref="A50779"/>
    <hyperlink r:id="rId46143" ref="A50781"/>
    <hyperlink r:id="rId46144" ref="A50782"/>
    <hyperlink r:id="rId46145" ref="A50783"/>
    <hyperlink r:id="rId46146" ref="D50783"/>
    <hyperlink r:id="rId46147" ref="A50784"/>
    <hyperlink r:id="rId46148" ref="A50786"/>
    <hyperlink r:id="rId46149" ref="A50788"/>
    <hyperlink r:id="rId46150" ref="A50790"/>
    <hyperlink r:id="rId46151" ref="A50791"/>
    <hyperlink r:id="rId46152" ref="A50792"/>
    <hyperlink r:id="rId46153" ref="A50795"/>
    <hyperlink r:id="rId46154" ref="A50796"/>
    <hyperlink r:id="rId46155" ref="A50801"/>
    <hyperlink r:id="rId46156" ref="A50802"/>
    <hyperlink r:id="rId46157" ref="A50804"/>
    <hyperlink r:id="rId46158" ref="A50805"/>
    <hyperlink r:id="rId46159" ref="A50806"/>
    <hyperlink r:id="rId46160" ref="A50807"/>
    <hyperlink r:id="rId46161" ref="A50810"/>
    <hyperlink r:id="rId46162" ref="A50811"/>
    <hyperlink r:id="rId46163" ref="A50812"/>
    <hyperlink r:id="rId46164" ref="D50812"/>
    <hyperlink r:id="rId46165" ref="A50813"/>
    <hyperlink r:id="rId46166" ref="A50815"/>
    <hyperlink r:id="rId46167" ref="A50816"/>
    <hyperlink r:id="rId46168" ref="A50818"/>
    <hyperlink r:id="rId46169" ref="A50820"/>
    <hyperlink r:id="rId46170" ref="A50823"/>
    <hyperlink r:id="rId46171" ref="A50824"/>
    <hyperlink r:id="rId46172" ref="A50826"/>
    <hyperlink r:id="rId46173" ref="A50827"/>
    <hyperlink r:id="rId46174" ref="A50829"/>
    <hyperlink r:id="rId46175" ref="A50830"/>
    <hyperlink r:id="rId46176" ref="A50831"/>
    <hyperlink r:id="rId46177" ref="A50835"/>
    <hyperlink r:id="rId46178" ref="A50838"/>
    <hyperlink r:id="rId46179" ref="A50839"/>
    <hyperlink r:id="rId46180" ref="A50841"/>
    <hyperlink r:id="rId46181" ref="A50842"/>
    <hyperlink r:id="rId46182" ref="A50843"/>
    <hyperlink r:id="rId46183" ref="A50844"/>
    <hyperlink r:id="rId46184" ref="A50846"/>
    <hyperlink r:id="rId46185" ref="A50847"/>
    <hyperlink r:id="rId46186" ref="A50848"/>
    <hyperlink r:id="rId46187" ref="A50851"/>
    <hyperlink r:id="rId46188" ref="A50852"/>
    <hyperlink r:id="rId46189" ref="A50853"/>
    <hyperlink r:id="rId46190" ref="A50856"/>
    <hyperlink r:id="rId46191" ref="A50861"/>
    <hyperlink r:id="rId46192" ref="A50862"/>
    <hyperlink r:id="rId46193" ref="A50863"/>
    <hyperlink r:id="rId46194" ref="A50864"/>
    <hyperlink r:id="rId46195" ref="A50867"/>
    <hyperlink r:id="rId46196" ref="A50868"/>
    <hyperlink r:id="rId46197" ref="A50869"/>
    <hyperlink r:id="rId46198" ref="D50869"/>
    <hyperlink r:id="rId46199" ref="A50870"/>
    <hyperlink r:id="rId46200" ref="A50871"/>
    <hyperlink r:id="rId46201" ref="A50872"/>
    <hyperlink r:id="rId46202" ref="A50873"/>
    <hyperlink r:id="rId46203" ref="A50876"/>
    <hyperlink r:id="rId46204" ref="A50878"/>
    <hyperlink r:id="rId46205" ref="A50880"/>
    <hyperlink r:id="rId46206" ref="A50881"/>
    <hyperlink r:id="rId46207" ref="A50882"/>
    <hyperlink r:id="rId46208" ref="A50883"/>
    <hyperlink r:id="rId46209" ref="A50884"/>
    <hyperlink r:id="rId46210" ref="A50887"/>
    <hyperlink r:id="rId46211" ref="A50888"/>
    <hyperlink r:id="rId46212" ref="A50889"/>
    <hyperlink r:id="rId46213" ref="A50890"/>
    <hyperlink r:id="rId46214" ref="A50891"/>
    <hyperlink r:id="rId46215" ref="D50891"/>
    <hyperlink r:id="rId46216" ref="A50892"/>
    <hyperlink r:id="rId46217" ref="A50894"/>
    <hyperlink r:id="rId46218" ref="A50896"/>
    <hyperlink r:id="rId46219" ref="A50899"/>
    <hyperlink r:id="rId46220" ref="A50900"/>
    <hyperlink r:id="rId46221" ref="A50901"/>
    <hyperlink r:id="rId46222" ref="A50905"/>
    <hyperlink r:id="rId46223" ref="A50906"/>
    <hyperlink r:id="rId46224" ref="A50907"/>
    <hyperlink r:id="rId46225" ref="A50908"/>
    <hyperlink r:id="rId46226" ref="A50911"/>
    <hyperlink r:id="rId46227" ref="A50913"/>
    <hyperlink r:id="rId46228" ref="A50918"/>
    <hyperlink r:id="rId46229" ref="A50923"/>
    <hyperlink r:id="rId46230" ref="A50924"/>
    <hyperlink r:id="rId46231" ref="A50925"/>
    <hyperlink r:id="rId46232" ref="A50926"/>
    <hyperlink r:id="rId46233" ref="A50927"/>
    <hyperlink r:id="rId46234" ref="A50929"/>
    <hyperlink r:id="rId46235" ref="A50930"/>
    <hyperlink r:id="rId46236" ref="A50931"/>
    <hyperlink r:id="rId46237" ref="A50934"/>
    <hyperlink r:id="rId46238" ref="A50935"/>
    <hyperlink r:id="rId46239" ref="A50936"/>
    <hyperlink r:id="rId46240" ref="A50937"/>
    <hyperlink r:id="rId46241" ref="A50938"/>
    <hyperlink r:id="rId46242" ref="A50939"/>
    <hyperlink r:id="rId46243" ref="A50941"/>
    <hyperlink r:id="rId46244" ref="A50942"/>
    <hyperlink r:id="rId46245" ref="A50943"/>
    <hyperlink r:id="rId46246" ref="A50945"/>
    <hyperlink r:id="rId46247" ref="A50946"/>
    <hyperlink r:id="rId46248" ref="A50947"/>
    <hyperlink r:id="rId46249" ref="A50950"/>
    <hyperlink r:id="rId46250" ref="A50952"/>
    <hyperlink r:id="rId46251" ref="A50953"/>
    <hyperlink r:id="rId46252" ref="A50955"/>
    <hyperlink r:id="rId46253" ref="A50957"/>
    <hyperlink r:id="rId46254" ref="A50960"/>
    <hyperlink r:id="rId46255" ref="A50962"/>
    <hyperlink r:id="rId46256" ref="A50965"/>
    <hyperlink r:id="rId46257" ref="A50967"/>
    <hyperlink r:id="rId46258" ref="A50968"/>
    <hyperlink r:id="rId46259" ref="A50969"/>
    <hyperlink r:id="rId46260" ref="A50971"/>
    <hyperlink r:id="rId46261" ref="D50971"/>
    <hyperlink r:id="rId46262" ref="A50972"/>
    <hyperlink r:id="rId46263" ref="A50974"/>
    <hyperlink r:id="rId46264" ref="A50975"/>
    <hyperlink r:id="rId46265" ref="D50976"/>
    <hyperlink r:id="rId46266" ref="A50977"/>
    <hyperlink r:id="rId46267" ref="A50978"/>
    <hyperlink r:id="rId46268" ref="A50979"/>
    <hyperlink r:id="rId46269" ref="A50981"/>
    <hyperlink r:id="rId46270" ref="A50983"/>
    <hyperlink r:id="rId46271" ref="A50984"/>
    <hyperlink r:id="rId46272" ref="A50985"/>
    <hyperlink r:id="rId46273" ref="A50988"/>
    <hyperlink r:id="rId46274" ref="A50989"/>
    <hyperlink r:id="rId46275" ref="A50990"/>
    <hyperlink r:id="rId46276" ref="A50993"/>
    <hyperlink r:id="rId46277" ref="A50997"/>
    <hyperlink r:id="rId46278" ref="A51000"/>
    <hyperlink r:id="rId46279" ref="A51001"/>
    <hyperlink r:id="rId46280" ref="A51004"/>
    <hyperlink r:id="rId46281" ref="A51005"/>
    <hyperlink r:id="rId46282" ref="A51006"/>
    <hyperlink r:id="rId46283" ref="A51007"/>
    <hyperlink r:id="rId46284" ref="A51009"/>
    <hyperlink r:id="rId46285" ref="A51010"/>
    <hyperlink r:id="rId46286" ref="A51011"/>
    <hyperlink r:id="rId46287" ref="A51013"/>
    <hyperlink r:id="rId46288" ref="A51014"/>
    <hyperlink r:id="rId46289" ref="A51015"/>
    <hyperlink r:id="rId46290" ref="A51020"/>
    <hyperlink r:id="rId46291" ref="A51021"/>
    <hyperlink r:id="rId46292" ref="A51022"/>
    <hyperlink r:id="rId46293" ref="A51023"/>
    <hyperlink r:id="rId46294" ref="A51024"/>
    <hyperlink r:id="rId46295" ref="A51025"/>
    <hyperlink r:id="rId46296" ref="A51030"/>
    <hyperlink r:id="rId46297" ref="A51032"/>
    <hyperlink r:id="rId46298" ref="A51036"/>
    <hyperlink r:id="rId46299" ref="A51037"/>
    <hyperlink r:id="rId46300" ref="A51043"/>
    <hyperlink r:id="rId46301" ref="A51044"/>
    <hyperlink r:id="rId46302" ref="D51044"/>
    <hyperlink r:id="rId46303" ref="A51045"/>
    <hyperlink r:id="rId46304" ref="A51046"/>
    <hyperlink r:id="rId46305" ref="A51047"/>
    <hyperlink r:id="rId46306" ref="A51048"/>
    <hyperlink r:id="rId46307" ref="A51049"/>
    <hyperlink r:id="rId46308" ref="A51050"/>
    <hyperlink r:id="rId46309" ref="A51051"/>
    <hyperlink r:id="rId46310" ref="A51052"/>
    <hyperlink r:id="rId46311" ref="A51053"/>
    <hyperlink r:id="rId46312" ref="A51054"/>
    <hyperlink r:id="rId46313" ref="A51057"/>
    <hyperlink r:id="rId46314" ref="A51058"/>
    <hyperlink r:id="rId46315" ref="A51059"/>
    <hyperlink r:id="rId46316" ref="A51060"/>
    <hyperlink r:id="rId46317" ref="A51061"/>
    <hyperlink r:id="rId46318" ref="A51063"/>
    <hyperlink r:id="rId46319" ref="D51063"/>
    <hyperlink r:id="rId46320" ref="A51064"/>
    <hyperlink r:id="rId46321" ref="A51065"/>
    <hyperlink r:id="rId46322" ref="A51066"/>
    <hyperlink r:id="rId46323" ref="A51068"/>
    <hyperlink r:id="rId46324" ref="A51069"/>
    <hyperlink r:id="rId46325" ref="A51070"/>
    <hyperlink r:id="rId46326" ref="A51071"/>
    <hyperlink r:id="rId46327" ref="A51074"/>
    <hyperlink r:id="rId46328" ref="A51075"/>
    <hyperlink r:id="rId46329" ref="A51077"/>
    <hyperlink r:id="rId46330" ref="A51078"/>
    <hyperlink r:id="rId46331" ref="A51079"/>
    <hyperlink r:id="rId46332" ref="A51082"/>
    <hyperlink r:id="rId46333" ref="A51083"/>
    <hyperlink r:id="rId46334" ref="A51088"/>
    <hyperlink r:id="rId46335" ref="A51089"/>
    <hyperlink r:id="rId46336" ref="A51091"/>
    <hyperlink r:id="rId46337" ref="A51092"/>
    <hyperlink r:id="rId46338" ref="A51093"/>
    <hyperlink r:id="rId46339" ref="A51094"/>
    <hyperlink r:id="rId46340" ref="D51095"/>
    <hyperlink r:id="rId46341" ref="A51096"/>
    <hyperlink r:id="rId46342" ref="A51098"/>
    <hyperlink r:id="rId46343" ref="A51102"/>
    <hyperlink r:id="rId46344" ref="A51103"/>
    <hyperlink r:id="rId46345" ref="A51105"/>
    <hyperlink r:id="rId46346" ref="A51106"/>
    <hyperlink r:id="rId46347" ref="A51107"/>
    <hyperlink r:id="rId46348" ref="A51108"/>
    <hyperlink r:id="rId46349" ref="A51111"/>
    <hyperlink r:id="rId46350" ref="A51116"/>
    <hyperlink r:id="rId46351" ref="A51122"/>
    <hyperlink r:id="rId46352" ref="A51123"/>
    <hyperlink r:id="rId46353" ref="A51124"/>
    <hyperlink r:id="rId46354" ref="A51127"/>
    <hyperlink r:id="rId46355" ref="A51129"/>
    <hyperlink r:id="rId46356" ref="A51130"/>
    <hyperlink r:id="rId46357" ref="A51131"/>
    <hyperlink r:id="rId46358" ref="A51133"/>
    <hyperlink r:id="rId46359" ref="A51134"/>
    <hyperlink r:id="rId46360" ref="A51135"/>
    <hyperlink r:id="rId46361" ref="A51136"/>
    <hyperlink r:id="rId46362" ref="A51138"/>
    <hyperlink r:id="rId46363" ref="A51142"/>
    <hyperlink r:id="rId46364" ref="A51144"/>
    <hyperlink r:id="rId46365" ref="A51145"/>
    <hyperlink r:id="rId46366" ref="A51148"/>
    <hyperlink r:id="rId46367" ref="A51151"/>
    <hyperlink r:id="rId46368" ref="A51152"/>
    <hyperlink r:id="rId46369" ref="A51154"/>
    <hyperlink r:id="rId46370" ref="A51155"/>
    <hyperlink r:id="rId46371" ref="A51158"/>
    <hyperlink r:id="rId46372" ref="A51159"/>
    <hyperlink r:id="rId46373" ref="A51163"/>
    <hyperlink r:id="rId46374" ref="A51164"/>
    <hyperlink r:id="rId46375" ref="A51167"/>
    <hyperlink r:id="rId46376" ref="A51169"/>
    <hyperlink r:id="rId46377" ref="A51171"/>
    <hyperlink r:id="rId46378" ref="A51172"/>
    <hyperlink r:id="rId46379" ref="A51173"/>
    <hyperlink r:id="rId46380" ref="A51175"/>
    <hyperlink r:id="rId46381" ref="A51178"/>
    <hyperlink r:id="rId46382" ref="A51179"/>
    <hyperlink r:id="rId46383" ref="A51180"/>
    <hyperlink r:id="rId46384" ref="A51183"/>
    <hyperlink r:id="rId46385" ref="A51184"/>
    <hyperlink r:id="rId46386" ref="A51185"/>
    <hyperlink r:id="rId46387" ref="A51187"/>
    <hyperlink r:id="rId46388" ref="A51189"/>
    <hyperlink r:id="rId46389" ref="A51190"/>
    <hyperlink r:id="rId46390" ref="A51191"/>
    <hyperlink r:id="rId46391" ref="A51194"/>
    <hyperlink r:id="rId46392" ref="A51195"/>
    <hyperlink r:id="rId46393" ref="A51196"/>
    <hyperlink r:id="rId46394" ref="A51197"/>
    <hyperlink r:id="rId46395" ref="A51199"/>
    <hyperlink r:id="rId46396" ref="A51202"/>
    <hyperlink r:id="rId46397" ref="A51203"/>
    <hyperlink r:id="rId46398" ref="A51207"/>
    <hyperlink r:id="rId46399" ref="A51208"/>
    <hyperlink r:id="rId46400" ref="A51209"/>
    <hyperlink r:id="rId46401" ref="A51210"/>
    <hyperlink r:id="rId46402" ref="A51211"/>
    <hyperlink r:id="rId46403" ref="A51212"/>
    <hyperlink r:id="rId46404" ref="A51216"/>
    <hyperlink r:id="rId46405" ref="A51219"/>
    <hyperlink r:id="rId46406" ref="A51221"/>
    <hyperlink r:id="rId46407" ref="A51222"/>
    <hyperlink r:id="rId46408" ref="A51223"/>
    <hyperlink r:id="rId46409" ref="A51224"/>
    <hyperlink r:id="rId46410" ref="A51225"/>
    <hyperlink r:id="rId46411" ref="A51226"/>
    <hyperlink r:id="rId46412" ref="A51227"/>
    <hyperlink r:id="rId46413" ref="A51229"/>
    <hyperlink r:id="rId46414" ref="A51230"/>
    <hyperlink r:id="rId46415" ref="A51231"/>
    <hyperlink r:id="rId46416" ref="A51233"/>
    <hyperlink r:id="rId46417" ref="A51234"/>
    <hyperlink r:id="rId46418" ref="A51239"/>
    <hyperlink r:id="rId46419" ref="A51240"/>
    <hyperlink r:id="rId46420" ref="A51242"/>
    <hyperlink r:id="rId46421" ref="A51243"/>
    <hyperlink r:id="rId46422" ref="A51244"/>
    <hyperlink r:id="rId46423" ref="A51246"/>
    <hyperlink r:id="rId46424" ref="A51247"/>
    <hyperlink r:id="rId46425" ref="A51250"/>
    <hyperlink r:id="rId46426" ref="A51251"/>
    <hyperlink r:id="rId46427" ref="A51252"/>
    <hyperlink r:id="rId46428" ref="A51253"/>
    <hyperlink r:id="rId46429" ref="D51253"/>
    <hyperlink r:id="rId46430" ref="A51254"/>
    <hyperlink r:id="rId46431" ref="A51256"/>
    <hyperlink r:id="rId46432" ref="A51257"/>
    <hyperlink r:id="rId46433" ref="A51258"/>
    <hyperlink r:id="rId46434" ref="A51260"/>
    <hyperlink r:id="rId46435" ref="A51262"/>
    <hyperlink r:id="rId46436" ref="A51264"/>
    <hyperlink r:id="rId46437" ref="A51265"/>
    <hyperlink r:id="rId46438" ref="D51265"/>
    <hyperlink r:id="rId46439" ref="A51266"/>
    <hyperlink r:id="rId46440" ref="A51268"/>
    <hyperlink r:id="rId46441" ref="A51270"/>
    <hyperlink r:id="rId46442" ref="A51273"/>
    <hyperlink r:id="rId46443" ref="A51276"/>
    <hyperlink r:id="rId46444" ref="A51277"/>
    <hyperlink r:id="rId46445" ref="A51280"/>
    <hyperlink r:id="rId46446" ref="D51287"/>
    <hyperlink r:id="rId46447" ref="A51288"/>
    <hyperlink r:id="rId46448" ref="A51289"/>
    <hyperlink r:id="rId46449" ref="A51290"/>
    <hyperlink r:id="rId46450" ref="D51291"/>
    <hyperlink r:id="rId46451" ref="A51296"/>
    <hyperlink r:id="rId46452" ref="A51298"/>
    <hyperlink r:id="rId46453" ref="A51301"/>
    <hyperlink r:id="rId46454" ref="A51304"/>
    <hyperlink r:id="rId46455" ref="A51305"/>
    <hyperlink r:id="rId46456" ref="A51308"/>
    <hyperlink r:id="rId46457" ref="A51309"/>
    <hyperlink r:id="rId46458" ref="A51311"/>
    <hyperlink r:id="rId46459" ref="A51312"/>
    <hyperlink r:id="rId46460" ref="A51313"/>
    <hyperlink r:id="rId46461" ref="A51315"/>
    <hyperlink r:id="rId46462" ref="A51316"/>
    <hyperlink r:id="rId46463" ref="A51317"/>
    <hyperlink r:id="rId46464" ref="A51318"/>
    <hyperlink r:id="rId46465" ref="A51320"/>
    <hyperlink r:id="rId46466" ref="A51321"/>
    <hyperlink r:id="rId46467" ref="A51324"/>
    <hyperlink r:id="rId46468" ref="A51326"/>
    <hyperlink r:id="rId46469" ref="A51328"/>
    <hyperlink r:id="rId46470" ref="A51332"/>
    <hyperlink r:id="rId46471" ref="A51336"/>
    <hyperlink r:id="rId46472" ref="A51337"/>
    <hyperlink r:id="rId46473" ref="A51339"/>
    <hyperlink r:id="rId46474" ref="A51340"/>
    <hyperlink r:id="rId46475" ref="A51341"/>
    <hyperlink r:id="rId46476" ref="A51342"/>
    <hyperlink r:id="rId46477" ref="A51343"/>
    <hyperlink r:id="rId46478" ref="A51344"/>
    <hyperlink r:id="rId46479" ref="A51345"/>
    <hyperlink r:id="rId46480" ref="A51348"/>
    <hyperlink r:id="rId46481" ref="A51349"/>
    <hyperlink r:id="rId46482" ref="A51350"/>
    <hyperlink r:id="rId46483" ref="A51351"/>
    <hyperlink r:id="rId46484" ref="A51352"/>
    <hyperlink r:id="rId46485" ref="A51356"/>
    <hyperlink r:id="rId46486" ref="A51357"/>
    <hyperlink r:id="rId46487" ref="A51358"/>
    <hyperlink r:id="rId46488" ref="A51359"/>
    <hyperlink r:id="rId46489" ref="A51360"/>
    <hyperlink r:id="rId46490" ref="A51363"/>
    <hyperlink r:id="rId46491" ref="A51365"/>
    <hyperlink r:id="rId46492" ref="A51366"/>
    <hyperlink r:id="rId46493" ref="A51367"/>
    <hyperlink r:id="rId46494" ref="A51368"/>
    <hyperlink r:id="rId46495" ref="A51369"/>
    <hyperlink r:id="rId46496" ref="A51372"/>
    <hyperlink r:id="rId46497" ref="A51374"/>
    <hyperlink r:id="rId46498" ref="A51375"/>
    <hyperlink r:id="rId46499" ref="A51378"/>
    <hyperlink r:id="rId46500" ref="A51379"/>
    <hyperlink r:id="rId46501" ref="A51381"/>
    <hyperlink r:id="rId46502" ref="A51382"/>
    <hyperlink r:id="rId46503" ref="A51386"/>
    <hyperlink r:id="rId46504" ref="A51388"/>
    <hyperlink r:id="rId46505" ref="A51390"/>
    <hyperlink r:id="rId46506" ref="A51391"/>
    <hyperlink r:id="rId46507" ref="A51393"/>
    <hyperlink r:id="rId46508" ref="A51395"/>
    <hyperlink r:id="rId46509" ref="A51398"/>
    <hyperlink r:id="rId46510" ref="A51400"/>
    <hyperlink r:id="rId46511" ref="A51403"/>
    <hyperlink r:id="rId46512" ref="A51406"/>
    <hyperlink r:id="rId46513" ref="A51407"/>
    <hyperlink r:id="rId46514" ref="A51408"/>
    <hyperlink r:id="rId46515" ref="A51409"/>
    <hyperlink r:id="rId46516" ref="A51412"/>
    <hyperlink r:id="rId46517" ref="A51416"/>
    <hyperlink r:id="rId46518" ref="A51417"/>
    <hyperlink r:id="rId46519" ref="A51419"/>
    <hyperlink r:id="rId46520" ref="A51424"/>
    <hyperlink r:id="rId46521" ref="A51428"/>
    <hyperlink r:id="rId46522" ref="A51431"/>
    <hyperlink r:id="rId46523" ref="A51432"/>
    <hyperlink r:id="rId46524" ref="A51433"/>
    <hyperlink r:id="rId46525" ref="A51434"/>
    <hyperlink r:id="rId46526" ref="A51436"/>
    <hyperlink r:id="rId46527" ref="A51442"/>
    <hyperlink r:id="rId46528" ref="A51443"/>
    <hyperlink r:id="rId46529" ref="A51445"/>
    <hyperlink r:id="rId46530" ref="A51446"/>
    <hyperlink r:id="rId46531" ref="A51447"/>
    <hyperlink r:id="rId46532" ref="A51448"/>
    <hyperlink r:id="rId46533" ref="A51450"/>
    <hyperlink r:id="rId46534" ref="A51451"/>
    <hyperlink r:id="rId46535" ref="A51452"/>
    <hyperlink r:id="rId46536" ref="A51453"/>
    <hyperlink r:id="rId46537" ref="D51453"/>
    <hyperlink r:id="rId46538" ref="A51454"/>
    <hyperlink r:id="rId46539" ref="A51456"/>
    <hyperlink r:id="rId46540" ref="A51457"/>
    <hyperlink r:id="rId46541" ref="A51461"/>
    <hyperlink r:id="rId46542" ref="A51462"/>
    <hyperlink r:id="rId46543" ref="A51463"/>
    <hyperlink r:id="rId46544" ref="A51466"/>
    <hyperlink r:id="rId46545" ref="A51468"/>
    <hyperlink r:id="rId46546" ref="A51470"/>
    <hyperlink r:id="rId46547" ref="A51472"/>
    <hyperlink r:id="rId46548" ref="A51474"/>
    <hyperlink r:id="rId46549" ref="A51475"/>
    <hyperlink r:id="rId46550" ref="A51477"/>
    <hyperlink r:id="rId46551" ref="A51478"/>
    <hyperlink r:id="rId46552" ref="A51480"/>
    <hyperlink r:id="rId46553" ref="A51483"/>
    <hyperlink r:id="rId46554" ref="A51484"/>
    <hyperlink r:id="rId46555" ref="A51485"/>
    <hyperlink r:id="rId46556" ref="A51486"/>
    <hyperlink r:id="rId46557" ref="A51489"/>
    <hyperlink r:id="rId46558" ref="A51493"/>
    <hyperlink r:id="rId46559" ref="A51494"/>
    <hyperlink r:id="rId46560" ref="A51495"/>
    <hyperlink r:id="rId46561" ref="A51496"/>
    <hyperlink r:id="rId46562" ref="A51497"/>
    <hyperlink r:id="rId46563" ref="A51498"/>
    <hyperlink r:id="rId46564" ref="A51499"/>
    <hyperlink r:id="rId46565" ref="A51501"/>
    <hyperlink r:id="rId46566" ref="A51502"/>
    <hyperlink r:id="rId46567" ref="A51503"/>
    <hyperlink r:id="rId46568" ref="A51505"/>
    <hyperlink r:id="rId46569" ref="A51506"/>
    <hyperlink r:id="rId46570" ref="A51510"/>
    <hyperlink r:id="rId46571" ref="A51511"/>
    <hyperlink r:id="rId46572" ref="A51513"/>
    <hyperlink r:id="rId46573" ref="A51518"/>
    <hyperlink r:id="rId46574" ref="A51519"/>
    <hyperlink r:id="rId46575" ref="A51520"/>
    <hyperlink r:id="rId46576" ref="A51522"/>
    <hyperlink r:id="rId46577" ref="A51524"/>
    <hyperlink r:id="rId46578" ref="A51525"/>
    <hyperlink r:id="rId46579" ref="A51528"/>
    <hyperlink r:id="rId46580" ref="A51530"/>
    <hyperlink r:id="rId46581" ref="A51532"/>
    <hyperlink r:id="rId46582" ref="A51533"/>
    <hyperlink r:id="rId46583" ref="A51534"/>
    <hyperlink r:id="rId46584" ref="A51535"/>
    <hyperlink r:id="rId46585" ref="A51536"/>
    <hyperlink r:id="rId46586" ref="A51537"/>
    <hyperlink r:id="rId46587" ref="A51538"/>
    <hyperlink r:id="rId46588" ref="A51540"/>
    <hyperlink r:id="rId46589" ref="A51542"/>
    <hyperlink r:id="rId46590" ref="A51543"/>
    <hyperlink r:id="rId46591" ref="A51544"/>
    <hyperlink r:id="rId46592" ref="A51545"/>
    <hyperlink r:id="rId46593" ref="A51546"/>
    <hyperlink r:id="rId46594" ref="A51550"/>
    <hyperlink r:id="rId46595" ref="D51550"/>
    <hyperlink r:id="rId46596" ref="A51551"/>
    <hyperlink r:id="rId46597" ref="A51553"/>
    <hyperlink r:id="rId46598" ref="A51554"/>
    <hyperlink r:id="rId46599" ref="A51557"/>
    <hyperlink r:id="rId46600" ref="A51559"/>
    <hyperlink r:id="rId46601" ref="A51560"/>
    <hyperlink r:id="rId46602" ref="A51561"/>
    <hyperlink r:id="rId46603" ref="A51565"/>
    <hyperlink r:id="rId46604" ref="A51566"/>
    <hyperlink r:id="rId46605" ref="A51567"/>
    <hyperlink r:id="rId46606" ref="A51568"/>
    <hyperlink r:id="rId46607" ref="A51569"/>
    <hyperlink r:id="rId46608" ref="A51570"/>
    <hyperlink r:id="rId46609" ref="A51571"/>
    <hyperlink r:id="rId46610" ref="A51572"/>
    <hyperlink r:id="rId46611" ref="A51574"/>
    <hyperlink r:id="rId46612" ref="A51576"/>
    <hyperlink r:id="rId46613" ref="A51580"/>
    <hyperlink r:id="rId46614" ref="A51581"/>
    <hyperlink r:id="rId46615" ref="A51583"/>
    <hyperlink r:id="rId46616" ref="A51584"/>
    <hyperlink r:id="rId46617" ref="A51586"/>
    <hyperlink r:id="rId46618" ref="A51595"/>
    <hyperlink r:id="rId46619" ref="A51600"/>
    <hyperlink r:id="rId46620" ref="A51601"/>
    <hyperlink r:id="rId46621" ref="A51602"/>
    <hyperlink r:id="rId46622" ref="A51604"/>
    <hyperlink r:id="rId46623" ref="A51605"/>
    <hyperlink r:id="rId46624" ref="A51606"/>
    <hyperlink r:id="rId46625" ref="A51607"/>
    <hyperlink r:id="rId46626" ref="A51608"/>
    <hyperlink r:id="rId46627" ref="A51609"/>
    <hyperlink r:id="rId46628" ref="A51611"/>
    <hyperlink r:id="rId46629" ref="A51614"/>
    <hyperlink r:id="rId46630" ref="A51615"/>
    <hyperlink r:id="rId46631" ref="D51615"/>
    <hyperlink r:id="rId46632" ref="A51616"/>
    <hyperlink r:id="rId46633" ref="A51617"/>
    <hyperlink r:id="rId46634" ref="A51620"/>
    <hyperlink r:id="rId46635" ref="A51621"/>
    <hyperlink r:id="rId46636" ref="A51622"/>
    <hyperlink r:id="rId46637" ref="A51623"/>
    <hyperlink r:id="rId46638" ref="A51625"/>
    <hyperlink r:id="rId46639" ref="A51628"/>
    <hyperlink r:id="rId46640" ref="A51629"/>
    <hyperlink r:id="rId46641" ref="A51630"/>
    <hyperlink r:id="rId46642" ref="A51631"/>
    <hyperlink r:id="rId46643" ref="A51636"/>
    <hyperlink r:id="rId46644" ref="A51638"/>
    <hyperlink r:id="rId46645" ref="A51639"/>
    <hyperlink r:id="rId46646" ref="A51643"/>
    <hyperlink r:id="rId46647" ref="A51644"/>
    <hyperlink r:id="rId46648" ref="A51646"/>
    <hyperlink r:id="rId46649" ref="A51648"/>
    <hyperlink r:id="rId46650" ref="A51649"/>
    <hyperlink r:id="rId46651" ref="A51652"/>
    <hyperlink r:id="rId46652" ref="A51653"/>
    <hyperlink r:id="rId46653" ref="A51654"/>
    <hyperlink r:id="rId46654" ref="A51658"/>
    <hyperlink r:id="rId46655" ref="A51659"/>
    <hyperlink r:id="rId46656" ref="A51661"/>
    <hyperlink r:id="rId46657" ref="A51662"/>
    <hyperlink r:id="rId46658" ref="A51663"/>
    <hyperlink r:id="rId46659" ref="A51666"/>
    <hyperlink r:id="rId46660" ref="A51667"/>
    <hyperlink r:id="rId46661" ref="A51668"/>
    <hyperlink r:id="rId46662" ref="A51669"/>
    <hyperlink r:id="rId46663" ref="A51672"/>
    <hyperlink r:id="rId46664" ref="A51673"/>
    <hyperlink r:id="rId46665" ref="A51674"/>
    <hyperlink r:id="rId46666" ref="A51675"/>
    <hyperlink r:id="rId46667" ref="A51677"/>
    <hyperlink r:id="rId46668" ref="A51680"/>
    <hyperlink r:id="rId46669" ref="A51682"/>
    <hyperlink r:id="rId46670" ref="A51683"/>
    <hyperlink r:id="rId46671" ref="A51684"/>
    <hyperlink r:id="rId46672" ref="A51685"/>
    <hyperlink r:id="rId46673" ref="A51687"/>
    <hyperlink r:id="rId46674" ref="A51689"/>
    <hyperlink r:id="rId46675" ref="A51690"/>
    <hyperlink r:id="rId46676" ref="A51691"/>
    <hyperlink r:id="rId46677" ref="A51692"/>
    <hyperlink r:id="rId46678" ref="A51694"/>
    <hyperlink r:id="rId46679" ref="A51695"/>
    <hyperlink r:id="rId46680" ref="A51696"/>
    <hyperlink r:id="rId46681" ref="A51697"/>
    <hyperlink r:id="rId46682" ref="A51698"/>
    <hyperlink r:id="rId46683" ref="D51698"/>
    <hyperlink r:id="rId46684" ref="A51700"/>
    <hyperlink r:id="rId46685" ref="A51701"/>
    <hyperlink r:id="rId46686" ref="A51703"/>
    <hyperlink r:id="rId46687" ref="A51705"/>
    <hyperlink r:id="rId46688" ref="A51706"/>
    <hyperlink r:id="rId46689" ref="A51709"/>
    <hyperlink r:id="rId46690" ref="A51711"/>
    <hyperlink r:id="rId46691" ref="A51713"/>
    <hyperlink r:id="rId46692" ref="A51714"/>
    <hyperlink r:id="rId46693" ref="A51715"/>
    <hyperlink r:id="rId46694" ref="A51717"/>
    <hyperlink r:id="rId46695" ref="A51718"/>
    <hyperlink r:id="rId46696" ref="A51719"/>
    <hyperlink r:id="rId46697" ref="A51720"/>
    <hyperlink r:id="rId46698" ref="A51722"/>
    <hyperlink r:id="rId46699" ref="A51723"/>
    <hyperlink r:id="rId46700" ref="A51725"/>
    <hyperlink r:id="rId46701" ref="A51726"/>
    <hyperlink r:id="rId46702" ref="A51727"/>
    <hyperlink r:id="rId46703" ref="A51728"/>
    <hyperlink r:id="rId46704" ref="A51731"/>
    <hyperlink r:id="rId46705" ref="A51733"/>
    <hyperlink r:id="rId46706" ref="A51735"/>
    <hyperlink r:id="rId46707" ref="A51736"/>
    <hyperlink r:id="rId46708" ref="A51737"/>
    <hyperlink r:id="rId46709" ref="A51741"/>
    <hyperlink r:id="rId46710" ref="A51742"/>
    <hyperlink r:id="rId46711" ref="A51743"/>
    <hyperlink r:id="rId46712" ref="A51744"/>
    <hyperlink r:id="rId46713" ref="A51746"/>
    <hyperlink r:id="rId46714" ref="A51747"/>
    <hyperlink r:id="rId46715" ref="A51748"/>
    <hyperlink r:id="rId46716" ref="A51749"/>
    <hyperlink r:id="rId46717" ref="A51750"/>
    <hyperlink r:id="rId46718" ref="A51751"/>
    <hyperlink r:id="rId46719" ref="A51752"/>
    <hyperlink r:id="rId46720" ref="A51753"/>
    <hyperlink r:id="rId46721" ref="A51755"/>
    <hyperlink r:id="rId46722" ref="A51756"/>
    <hyperlink r:id="rId46723" ref="A51763"/>
    <hyperlink r:id="rId46724" ref="A51766"/>
    <hyperlink r:id="rId46725" ref="A51767"/>
    <hyperlink r:id="rId46726" ref="A51768"/>
    <hyperlink r:id="rId46727" ref="A51771"/>
    <hyperlink r:id="rId46728" ref="A51772"/>
    <hyperlink r:id="rId46729" ref="A51774"/>
    <hyperlink r:id="rId46730" ref="A51775"/>
    <hyperlink r:id="rId46731" ref="A51777"/>
    <hyperlink r:id="rId46732" ref="A51778"/>
    <hyperlink r:id="rId46733" ref="A51779"/>
    <hyperlink r:id="rId46734" ref="A51781"/>
    <hyperlink r:id="rId46735" ref="A51782"/>
    <hyperlink r:id="rId46736" ref="A51783"/>
    <hyperlink r:id="rId46737" ref="A51784"/>
    <hyperlink r:id="rId46738" ref="A51787"/>
    <hyperlink r:id="rId46739" ref="A51788"/>
    <hyperlink r:id="rId46740" ref="A51790"/>
    <hyperlink r:id="rId46741" ref="A51791"/>
    <hyperlink r:id="rId46742" ref="A51793"/>
    <hyperlink r:id="rId46743" ref="A51795"/>
    <hyperlink r:id="rId46744" ref="A51797"/>
    <hyperlink r:id="rId46745" ref="A51800"/>
    <hyperlink r:id="rId46746" ref="A51801"/>
    <hyperlink r:id="rId46747" ref="A51803"/>
    <hyperlink r:id="rId46748" ref="A51805"/>
    <hyperlink r:id="rId46749" ref="A51809"/>
    <hyperlink r:id="rId46750" ref="A51810"/>
    <hyperlink r:id="rId46751" ref="A51811"/>
    <hyperlink r:id="rId46752" ref="A51812"/>
    <hyperlink r:id="rId46753" ref="A51818"/>
    <hyperlink r:id="rId46754" ref="A51819"/>
    <hyperlink r:id="rId46755" ref="A51820"/>
    <hyperlink r:id="rId46756" ref="A51821"/>
    <hyperlink r:id="rId46757" ref="A51822"/>
    <hyperlink r:id="rId46758" ref="A51825"/>
    <hyperlink r:id="rId46759" ref="A51827"/>
    <hyperlink r:id="rId46760" ref="A51829"/>
    <hyperlink r:id="rId46761" ref="A51830"/>
    <hyperlink r:id="rId46762" ref="A51831"/>
    <hyperlink r:id="rId46763" ref="A51832"/>
    <hyperlink r:id="rId46764" ref="A51833"/>
    <hyperlink r:id="rId46765" ref="A51835"/>
    <hyperlink r:id="rId46766" ref="A51836"/>
    <hyperlink r:id="rId46767" ref="A51840"/>
    <hyperlink r:id="rId46768" ref="A51842"/>
    <hyperlink r:id="rId46769" ref="A51844"/>
    <hyperlink r:id="rId46770" ref="A51846"/>
    <hyperlink r:id="rId46771" ref="A51847"/>
    <hyperlink r:id="rId46772" ref="A51848"/>
    <hyperlink r:id="rId46773" ref="A51849"/>
    <hyperlink r:id="rId46774" ref="A51851"/>
    <hyperlink r:id="rId46775" ref="A51852"/>
    <hyperlink r:id="rId46776" ref="A51853"/>
    <hyperlink r:id="rId46777" ref="A51854"/>
    <hyperlink r:id="rId46778" ref="A51856"/>
    <hyperlink r:id="rId46779" ref="A51857"/>
    <hyperlink r:id="rId46780" ref="A51859"/>
    <hyperlink r:id="rId46781" ref="A51860"/>
    <hyperlink r:id="rId46782" ref="A51861"/>
    <hyperlink r:id="rId46783" ref="A51863"/>
    <hyperlink r:id="rId46784" ref="A51864"/>
    <hyperlink r:id="rId46785" ref="A51866"/>
    <hyperlink r:id="rId46786" ref="A51870"/>
    <hyperlink r:id="rId46787" ref="A51872"/>
    <hyperlink r:id="rId46788" ref="A51874"/>
    <hyperlink r:id="rId46789" ref="A51876"/>
    <hyperlink r:id="rId46790" ref="A51877"/>
    <hyperlink r:id="rId46791" ref="A51879"/>
    <hyperlink r:id="rId46792" ref="A51881"/>
    <hyperlink r:id="rId46793" ref="A51884"/>
    <hyperlink r:id="rId46794" ref="A51886"/>
    <hyperlink r:id="rId46795" ref="A51887"/>
    <hyperlink r:id="rId46796" ref="A51888"/>
    <hyperlink r:id="rId46797" ref="A51889"/>
    <hyperlink r:id="rId46798" ref="A51891"/>
    <hyperlink r:id="rId46799" ref="A51892"/>
    <hyperlink r:id="rId46800" ref="A51894"/>
    <hyperlink r:id="rId46801" ref="A51895"/>
    <hyperlink r:id="rId46802" ref="A51896"/>
    <hyperlink r:id="rId46803" ref="A51900"/>
    <hyperlink r:id="rId46804" ref="A51901"/>
    <hyperlink r:id="rId46805" ref="A51903"/>
    <hyperlink r:id="rId46806" ref="A51905"/>
    <hyperlink r:id="rId46807" ref="A51906"/>
    <hyperlink r:id="rId46808" ref="A51908"/>
    <hyperlink r:id="rId46809" ref="A51911"/>
    <hyperlink r:id="rId46810" ref="A51913"/>
    <hyperlink r:id="rId46811" ref="A51915"/>
    <hyperlink r:id="rId46812" ref="A51925"/>
    <hyperlink r:id="rId46813" ref="A51926"/>
    <hyperlink r:id="rId46814" ref="A51928"/>
    <hyperlink r:id="rId46815" ref="A51930"/>
    <hyperlink r:id="rId46816" ref="A51931"/>
    <hyperlink r:id="rId46817" ref="A51932"/>
    <hyperlink r:id="rId46818" ref="A51934"/>
    <hyperlink r:id="rId46819" ref="A51935"/>
    <hyperlink r:id="rId46820" ref="A51936"/>
    <hyperlink r:id="rId46821" ref="A51938"/>
    <hyperlink r:id="rId46822" ref="A51940"/>
    <hyperlink r:id="rId46823" ref="A51944"/>
    <hyperlink r:id="rId46824" ref="A51946"/>
    <hyperlink r:id="rId46825" ref="A51948"/>
    <hyperlink r:id="rId46826" ref="A51951"/>
    <hyperlink r:id="rId46827" ref="A51952"/>
    <hyperlink r:id="rId46828" ref="A51953"/>
    <hyperlink r:id="rId46829" ref="A51954"/>
    <hyperlink r:id="rId46830" ref="A51956"/>
    <hyperlink r:id="rId46831" ref="A51957"/>
    <hyperlink r:id="rId46832" ref="A51958"/>
    <hyperlink r:id="rId46833" ref="D51958"/>
    <hyperlink r:id="rId46834" ref="A51960"/>
    <hyperlink r:id="rId46835" ref="A51961"/>
    <hyperlink r:id="rId46836" ref="A51962"/>
    <hyperlink r:id="rId46837" ref="A51964"/>
    <hyperlink r:id="rId46838" ref="A51965"/>
    <hyperlink r:id="rId46839" ref="A51967"/>
    <hyperlink r:id="rId46840" ref="A51968"/>
    <hyperlink r:id="rId46841" ref="A51969"/>
    <hyperlink r:id="rId46842" ref="A51970"/>
    <hyperlink r:id="rId46843" ref="D51970"/>
    <hyperlink r:id="rId46844" ref="A51971"/>
    <hyperlink r:id="rId46845" ref="A51973"/>
    <hyperlink r:id="rId46846" ref="A51974"/>
    <hyperlink r:id="rId46847" ref="A51975"/>
    <hyperlink r:id="rId46848" ref="A51976"/>
    <hyperlink r:id="rId46849" ref="D51976"/>
    <hyperlink r:id="rId46850" ref="A51978"/>
    <hyperlink r:id="rId46851" ref="A51979"/>
    <hyperlink r:id="rId46852" ref="A51980"/>
    <hyperlink r:id="rId46853" ref="A51981"/>
    <hyperlink r:id="rId46854" ref="A51982"/>
    <hyperlink r:id="rId46855" ref="A51984"/>
    <hyperlink r:id="rId46856" ref="A51986"/>
    <hyperlink r:id="rId46857" ref="A51990"/>
    <hyperlink r:id="rId46858" ref="A51991"/>
    <hyperlink r:id="rId46859" ref="A51993"/>
    <hyperlink r:id="rId46860" ref="A51995"/>
    <hyperlink r:id="rId46861" ref="A51996"/>
    <hyperlink r:id="rId46862" ref="A51998"/>
    <hyperlink r:id="rId46863" ref="A51999"/>
    <hyperlink r:id="rId46864" ref="A52001"/>
    <hyperlink r:id="rId46865" ref="A52002"/>
    <hyperlink r:id="rId46866" ref="A52003"/>
    <hyperlink r:id="rId46867" ref="A52004"/>
    <hyperlink r:id="rId46868" ref="A52005"/>
    <hyperlink r:id="rId46869" ref="A52007"/>
    <hyperlink r:id="rId46870" ref="A52008"/>
    <hyperlink r:id="rId46871" ref="A52009"/>
    <hyperlink r:id="rId46872" ref="A52010"/>
    <hyperlink r:id="rId46873" ref="A52014"/>
    <hyperlink r:id="rId46874" ref="A52015"/>
    <hyperlink r:id="rId46875" ref="A52016"/>
    <hyperlink r:id="rId46876" ref="A52022"/>
    <hyperlink r:id="rId46877" ref="A52023"/>
    <hyperlink r:id="rId46878" ref="A52024"/>
    <hyperlink r:id="rId46879" ref="A52025"/>
    <hyperlink r:id="rId46880" ref="A52029"/>
    <hyperlink r:id="rId46881" ref="A52033"/>
    <hyperlink r:id="rId46882" ref="A52034"/>
    <hyperlink r:id="rId46883" ref="D52034"/>
    <hyperlink r:id="rId46884" ref="A52035"/>
    <hyperlink r:id="rId46885" ref="A52036"/>
    <hyperlink r:id="rId46886" ref="A52037"/>
    <hyperlink r:id="rId46887" ref="A52038"/>
    <hyperlink r:id="rId46888" ref="A52039"/>
    <hyperlink r:id="rId46889" ref="A52040"/>
    <hyperlink r:id="rId46890" ref="A52041"/>
    <hyperlink r:id="rId46891" ref="A52042"/>
    <hyperlink r:id="rId46892" ref="A52043"/>
    <hyperlink r:id="rId46893" ref="A52045"/>
    <hyperlink r:id="rId46894" ref="A52047"/>
    <hyperlink r:id="rId46895" ref="A52048"/>
    <hyperlink r:id="rId46896" ref="A52051"/>
    <hyperlink r:id="rId46897" ref="D52051"/>
    <hyperlink r:id="rId46898" ref="A52052"/>
    <hyperlink r:id="rId46899" ref="A52053"/>
    <hyperlink r:id="rId46900" ref="A52054"/>
    <hyperlink r:id="rId46901" ref="A52058"/>
    <hyperlink r:id="rId46902" ref="D52058"/>
    <hyperlink r:id="rId46903" ref="A52060"/>
    <hyperlink r:id="rId46904" ref="A52061"/>
    <hyperlink r:id="rId46905" ref="A52062"/>
    <hyperlink r:id="rId46906" ref="A52063"/>
    <hyperlink r:id="rId46907" ref="A52064"/>
    <hyperlink r:id="rId46908" ref="A52065"/>
    <hyperlink r:id="rId46909" ref="A52066"/>
    <hyperlink r:id="rId46910" ref="A52068"/>
    <hyperlink r:id="rId46911" ref="A52069"/>
    <hyperlink r:id="rId46912" ref="A52070"/>
    <hyperlink r:id="rId46913" ref="A52071"/>
    <hyperlink r:id="rId46914" ref="A52072"/>
    <hyperlink r:id="rId46915" ref="A52077"/>
    <hyperlink r:id="rId46916" ref="A52080"/>
    <hyperlink r:id="rId46917" ref="A52083"/>
    <hyperlink r:id="rId46918" ref="A52084"/>
    <hyperlink r:id="rId46919" ref="A52085"/>
    <hyperlink r:id="rId46920" ref="A52087"/>
    <hyperlink r:id="rId46921" ref="A52088"/>
    <hyperlink r:id="rId46922" ref="A52089"/>
    <hyperlink r:id="rId46923" ref="A52090"/>
    <hyperlink r:id="rId46924" ref="A52091"/>
    <hyperlink r:id="rId46925" ref="A52092"/>
    <hyperlink r:id="rId46926" ref="A52093"/>
    <hyperlink r:id="rId46927" ref="A52094"/>
    <hyperlink r:id="rId46928" ref="A52095"/>
    <hyperlink r:id="rId46929" ref="D52095"/>
    <hyperlink r:id="rId46930" ref="A52096"/>
    <hyperlink r:id="rId46931" ref="A52098"/>
    <hyperlink r:id="rId46932" ref="A52099"/>
    <hyperlink r:id="rId46933" ref="A52102"/>
    <hyperlink r:id="rId46934" ref="A52103"/>
    <hyperlink r:id="rId46935" ref="A52104"/>
    <hyperlink r:id="rId46936" ref="A52105"/>
    <hyperlink r:id="rId46937" ref="A52106"/>
    <hyperlink r:id="rId46938" ref="A52107"/>
    <hyperlink r:id="rId46939" ref="A52108"/>
    <hyperlink r:id="rId46940" ref="D52109"/>
    <hyperlink r:id="rId46941" ref="A52110"/>
    <hyperlink r:id="rId46942" ref="A52111"/>
    <hyperlink r:id="rId46943" ref="A52113"/>
    <hyperlink r:id="rId46944" ref="A52114"/>
    <hyperlink r:id="rId46945" ref="A52116"/>
    <hyperlink r:id="rId46946" ref="A52119"/>
    <hyperlink r:id="rId46947" ref="A52122"/>
    <hyperlink r:id="rId46948" ref="A52123"/>
    <hyperlink r:id="rId46949" ref="A52124"/>
    <hyperlink r:id="rId46950" ref="A52125"/>
    <hyperlink r:id="rId46951" ref="D52125"/>
    <hyperlink r:id="rId46952" ref="A52127"/>
    <hyperlink r:id="rId46953" ref="A52128"/>
    <hyperlink r:id="rId46954" ref="A52130"/>
    <hyperlink r:id="rId46955" ref="A52131"/>
    <hyperlink r:id="rId46956" ref="A52132"/>
    <hyperlink r:id="rId46957" ref="A52133"/>
    <hyperlink r:id="rId46958" ref="A52134"/>
    <hyperlink r:id="rId46959" ref="A52135"/>
    <hyperlink r:id="rId46960" ref="A52136"/>
    <hyperlink r:id="rId46961" ref="A52139"/>
    <hyperlink r:id="rId46962" ref="A52141"/>
    <hyperlink r:id="rId46963" ref="A52142"/>
    <hyperlink r:id="rId46964" ref="A52143"/>
    <hyperlink r:id="rId46965" ref="A52146"/>
    <hyperlink r:id="rId46966" ref="A52148"/>
    <hyperlink r:id="rId46967" ref="D52148"/>
    <hyperlink r:id="rId46968" ref="A52149"/>
    <hyperlink r:id="rId46969" ref="A52150"/>
    <hyperlink r:id="rId46970" ref="A52152"/>
    <hyperlink r:id="rId46971" ref="A52153"/>
    <hyperlink r:id="rId46972" ref="A52154"/>
    <hyperlink r:id="rId46973" ref="A52155"/>
    <hyperlink r:id="rId46974" ref="A52157"/>
    <hyperlink r:id="rId46975" ref="A52158"/>
    <hyperlink r:id="rId46976" ref="A52159"/>
    <hyperlink r:id="rId46977" ref="A52160"/>
    <hyperlink r:id="rId46978" ref="A52161"/>
    <hyperlink r:id="rId46979" ref="A52163"/>
    <hyperlink r:id="rId46980" ref="A52164"/>
    <hyperlink r:id="rId46981" ref="A52165"/>
    <hyperlink r:id="rId46982" ref="A52169"/>
    <hyperlink r:id="rId46983" ref="A52172"/>
    <hyperlink r:id="rId46984" ref="A52173"/>
    <hyperlink r:id="rId46985" ref="A52176"/>
    <hyperlink r:id="rId46986" ref="A52180"/>
    <hyperlink r:id="rId46987" ref="A52181"/>
    <hyperlink r:id="rId46988" ref="A52182"/>
    <hyperlink r:id="rId46989" ref="A52184"/>
    <hyperlink r:id="rId46990" ref="A52186"/>
    <hyperlink r:id="rId46991" ref="A52187"/>
    <hyperlink r:id="rId46992" ref="A52188"/>
    <hyperlink r:id="rId46993" ref="A52189"/>
    <hyperlink r:id="rId46994" ref="A52190"/>
    <hyperlink r:id="rId46995" ref="D52192"/>
    <hyperlink r:id="rId46996" ref="A52195"/>
    <hyperlink r:id="rId46997" ref="A52196"/>
    <hyperlink r:id="rId46998" ref="A52197"/>
    <hyperlink r:id="rId46999" ref="A52198"/>
    <hyperlink r:id="rId47000" ref="A52201"/>
    <hyperlink r:id="rId47001" ref="A52202"/>
    <hyperlink r:id="rId47002" ref="A52203"/>
    <hyperlink r:id="rId47003" ref="A52204"/>
    <hyperlink r:id="rId47004" ref="A52208"/>
    <hyperlink r:id="rId47005" ref="A52209"/>
    <hyperlink r:id="rId47006" ref="A52210"/>
    <hyperlink r:id="rId47007" ref="A52211"/>
    <hyperlink r:id="rId47008" ref="A52215"/>
    <hyperlink r:id="rId47009" ref="A52223"/>
    <hyperlink r:id="rId47010" ref="A52224"/>
    <hyperlink r:id="rId47011" ref="A52226"/>
    <hyperlink r:id="rId47012" ref="A52228"/>
    <hyperlink r:id="rId47013" ref="A52230"/>
    <hyperlink r:id="rId47014" ref="A52233"/>
    <hyperlink r:id="rId47015" ref="D52233"/>
    <hyperlink r:id="rId47016" ref="A52236"/>
    <hyperlink r:id="rId47017" ref="A52238"/>
    <hyperlink r:id="rId47018" ref="A52240"/>
    <hyperlink r:id="rId47019" ref="A52244"/>
    <hyperlink r:id="rId47020" ref="A52245"/>
    <hyperlink r:id="rId47021" ref="A52246"/>
    <hyperlink r:id="rId47022" ref="A52247"/>
    <hyperlink r:id="rId47023" ref="A52249"/>
    <hyperlink r:id="rId47024" ref="A52252"/>
    <hyperlink r:id="rId47025" ref="A52254"/>
    <hyperlink r:id="rId47026" ref="A52256"/>
    <hyperlink r:id="rId47027" ref="A52257"/>
    <hyperlink r:id="rId47028" ref="A52259"/>
    <hyperlink r:id="rId47029" ref="A52260"/>
    <hyperlink r:id="rId47030" ref="A52261"/>
    <hyperlink r:id="rId47031" ref="A52262"/>
    <hyperlink r:id="rId47032" ref="A52265"/>
    <hyperlink r:id="rId47033" ref="A52268"/>
    <hyperlink r:id="rId47034" ref="A52269"/>
    <hyperlink r:id="rId47035" ref="A52270"/>
    <hyperlink r:id="rId47036" ref="D52270"/>
    <hyperlink r:id="rId47037" ref="A52271"/>
    <hyperlink r:id="rId47038" ref="A52272"/>
    <hyperlink r:id="rId47039" ref="A52273"/>
    <hyperlink r:id="rId47040" ref="D52273"/>
    <hyperlink r:id="rId47041" ref="A52277"/>
    <hyperlink r:id="rId47042" ref="A52278"/>
    <hyperlink r:id="rId47043" ref="A52279"/>
    <hyperlink r:id="rId47044" ref="A52280"/>
    <hyperlink r:id="rId47045" ref="A52281"/>
    <hyperlink r:id="rId47046" ref="A52282"/>
    <hyperlink r:id="rId47047" ref="A52287"/>
    <hyperlink r:id="rId47048" ref="A52288"/>
    <hyperlink r:id="rId47049" ref="A52289"/>
    <hyperlink r:id="rId47050" ref="A52291"/>
    <hyperlink r:id="rId47051" ref="A52293"/>
    <hyperlink r:id="rId47052" ref="A52294"/>
    <hyperlink r:id="rId47053" ref="A52296"/>
    <hyperlink r:id="rId47054" ref="A52298"/>
    <hyperlink r:id="rId47055" ref="A52300"/>
    <hyperlink r:id="rId47056" ref="A52302"/>
    <hyperlink r:id="rId47057" ref="A52305"/>
    <hyperlink r:id="rId47058" ref="A52307"/>
    <hyperlink r:id="rId47059" ref="A52311"/>
    <hyperlink r:id="rId47060" ref="A52313"/>
    <hyperlink r:id="rId47061" ref="A52315"/>
    <hyperlink r:id="rId47062" ref="A52316"/>
    <hyperlink r:id="rId47063" ref="A52318"/>
    <hyperlink r:id="rId47064" ref="A52319"/>
    <hyperlink r:id="rId47065" ref="A52320"/>
    <hyperlink r:id="rId47066" ref="A52324"/>
    <hyperlink r:id="rId47067" ref="A52327"/>
    <hyperlink r:id="rId47068" ref="A52328"/>
    <hyperlink r:id="rId47069" ref="A52329"/>
    <hyperlink r:id="rId47070" ref="A52330"/>
    <hyperlink r:id="rId47071" ref="A52333"/>
    <hyperlink r:id="rId47072" ref="A52334"/>
    <hyperlink r:id="rId47073" ref="A52335"/>
    <hyperlink r:id="rId47074" ref="A52336"/>
    <hyperlink r:id="rId47075" ref="A52337"/>
    <hyperlink r:id="rId47076" ref="A52339"/>
    <hyperlink r:id="rId47077" ref="A52340"/>
    <hyperlink r:id="rId47078" ref="A52343"/>
    <hyperlink r:id="rId47079" ref="A52344"/>
    <hyperlink r:id="rId47080" ref="A52345"/>
    <hyperlink r:id="rId47081" ref="A52349"/>
    <hyperlink r:id="rId47082" ref="A52350"/>
    <hyperlink r:id="rId47083" ref="A52351"/>
    <hyperlink r:id="rId47084" ref="A52352"/>
    <hyperlink r:id="rId47085" ref="A52354"/>
    <hyperlink r:id="rId47086" ref="A52357"/>
    <hyperlink r:id="rId47087" ref="A52358"/>
    <hyperlink r:id="rId47088" ref="A52359"/>
    <hyperlink r:id="rId47089" ref="A52360"/>
    <hyperlink r:id="rId47090" ref="A52361"/>
    <hyperlink r:id="rId47091" ref="A52362"/>
    <hyperlink r:id="rId47092" ref="A52365"/>
    <hyperlink r:id="rId47093" ref="A52366"/>
    <hyperlink r:id="rId47094" ref="A52367"/>
    <hyperlink r:id="rId47095" ref="A52368"/>
    <hyperlink r:id="rId47096" ref="A52369"/>
    <hyperlink r:id="rId47097" ref="A52370"/>
    <hyperlink r:id="rId47098" ref="A52372"/>
    <hyperlink r:id="rId47099" ref="A52374"/>
    <hyperlink r:id="rId47100" ref="A52376"/>
    <hyperlink r:id="rId47101" ref="A52377"/>
    <hyperlink r:id="rId47102" ref="A52379"/>
    <hyperlink r:id="rId47103" ref="A52380"/>
    <hyperlink r:id="rId47104" ref="A52381"/>
    <hyperlink r:id="rId47105" ref="A52384"/>
    <hyperlink r:id="rId47106" ref="A52385"/>
    <hyperlink r:id="rId47107" ref="A52386"/>
    <hyperlink r:id="rId47108" ref="A52388"/>
    <hyperlink r:id="rId47109" ref="A52390"/>
    <hyperlink r:id="rId47110" ref="A52391"/>
    <hyperlink r:id="rId47111" ref="A52392"/>
    <hyperlink r:id="rId47112" ref="A52397"/>
    <hyperlink r:id="rId47113" ref="A52398"/>
    <hyperlink r:id="rId47114" ref="A52399"/>
    <hyperlink r:id="rId47115" ref="A52400"/>
    <hyperlink r:id="rId47116" ref="A52401"/>
    <hyperlink r:id="rId47117" ref="A52402"/>
    <hyperlink r:id="rId47118" ref="A52403"/>
    <hyperlink r:id="rId47119" ref="A52404"/>
    <hyperlink r:id="rId47120" ref="A52408"/>
    <hyperlink r:id="rId47121" ref="D52408"/>
    <hyperlink r:id="rId47122" ref="A52410"/>
    <hyperlink r:id="rId47123" ref="A52411"/>
    <hyperlink r:id="rId47124" ref="A52415"/>
    <hyperlink r:id="rId47125" ref="A52417"/>
    <hyperlink r:id="rId47126" ref="A52419"/>
    <hyperlink r:id="rId47127" ref="A52420"/>
    <hyperlink r:id="rId47128" ref="A52421"/>
    <hyperlink r:id="rId47129" ref="A52422"/>
    <hyperlink r:id="rId47130" ref="A52423"/>
    <hyperlink r:id="rId47131" ref="A52424"/>
    <hyperlink r:id="rId47132" ref="A52427"/>
    <hyperlink r:id="rId47133" ref="A52429"/>
    <hyperlink r:id="rId47134" ref="A52430"/>
    <hyperlink r:id="rId47135" ref="A52431"/>
    <hyperlink r:id="rId47136" ref="A52433"/>
    <hyperlink r:id="rId47137" ref="A52434"/>
    <hyperlink r:id="rId47138" ref="D52434"/>
    <hyperlink r:id="rId47139" ref="A52435"/>
    <hyperlink r:id="rId47140" ref="A52436"/>
    <hyperlink r:id="rId47141" ref="A52437"/>
    <hyperlink r:id="rId47142" ref="A52440"/>
    <hyperlink r:id="rId47143" ref="D52440"/>
    <hyperlink r:id="rId47144" ref="A52441"/>
    <hyperlink r:id="rId47145" ref="A52445"/>
    <hyperlink r:id="rId47146" ref="A52451"/>
    <hyperlink r:id="rId47147" ref="A52452"/>
    <hyperlink r:id="rId47148" ref="A52453"/>
    <hyperlink r:id="rId47149" ref="A52456"/>
    <hyperlink r:id="rId47150" ref="A52458"/>
    <hyperlink r:id="rId47151" ref="A52460"/>
    <hyperlink r:id="rId47152" ref="A52461"/>
    <hyperlink r:id="rId47153" ref="A52462"/>
    <hyperlink r:id="rId47154" ref="A52464"/>
    <hyperlink r:id="rId47155" ref="A52466"/>
    <hyperlink r:id="rId47156" ref="A52467"/>
    <hyperlink r:id="rId47157" ref="A52468"/>
    <hyperlink r:id="rId47158" ref="A52475"/>
    <hyperlink r:id="rId47159" ref="A52477"/>
    <hyperlink r:id="rId47160" ref="A52478"/>
    <hyperlink r:id="rId47161" ref="A52479"/>
    <hyperlink r:id="rId47162" ref="A52480"/>
    <hyperlink r:id="rId47163" ref="A52483"/>
    <hyperlink r:id="rId47164" ref="A52485"/>
    <hyperlink r:id="rId47165" ref="A52486"/>
    <hyperlink r:id="rId47166" ref="A52488"/>
    <hyperlink r:id="rId47167" ref="D52488"/>
    <hyperlink r:id="rId47168" ref="A52490"/>
    <hyperlink r:id="rId47169" ref="A52491"/>
    <hyperlink r:id="rId47170" ref="A52492"/>
    <hyperlink r:id="rId47171" ref="A52493"/>
    <hyperlink r:id="rId47172" ref="A52494"/>
    <hyperlink r:id="rId47173" ref="A52495"/>
    <hyperlink r:id="rId47174" ref="D52496"/>
    <hyperlink r:id="rId47175" ref="A52498"/>
    <hyperlink r:id="rId47176" ref="A52499"/>
    <hyperlink r:id="rId47177" ref="A52500"/>
    <hyperlink r:id="rId47178" ref="A52503"/>
    <hyperlink r:id="rId47179" ref="A52505"/>
    <hyperlink r:id="rId47180" ref="A52507"/>
    <hyperlink r:id="rId47181" ref="A52509"/>
    <hyperlink r:id="rId47182" ref="A52512"/>
    <hyperlink r:id="rId47183" ref="A52513"/>
    <hyperlink r:id="rId47184" ref="D52513"/>
    <hyperlink r:id="rId47185" ref="A52514"/>
    <hyperlink r:id="rId47186" ref="A52515"/>
    <hyperlink r:id="rId47187" ref="A52523"/>
    <hyperlink r:id="rId47188" ref="A52524"/>
    <hyperlink r:id="rId47189" ref="A52527"/>
    <hyperlink r:id="rId47190" ref="A52531"/>
    <hyperlink r:id="rId47191" ref="A52532"/>
    <hyperlink r:id="rId47192" ref="A52533"/>
    <hyperlink r:id="rId47193" ref="A52535"/>
    <hyperlink r:id="rId47194" ref="A52537"/>
    <hyperlink r:id="rId47195" ref="A52539"/>
    <hyperlink r:id="rId47196" ref="A52540"/>
    <hyperlink r:id="rId47197" ref="A52542"/>
    <hyperlink r:id="rId47198" ref="A52543"/>
    <hyperlink r:id="rId47199" ref="A52544"/>
    <hyperlink r:id="rId47200" ref="A52545"/>
    <hyperlink r:id="rId47201" ref="A52547"/>
    <hyperlink r:id="rId47202" ref="A52548"/>
    <hyperlink r:id="rId47203" ref="A52551"/>
    <hyperlink r:id="rId47204" ref="A52552"/>
    <hyperlink r:id="rId47205" ref="A52553"/>
    <hyperlink r:id="rId47206" ref="A52555"/>
    <hyperlink r:id="rId47207" ref="A52556"/>
    <hyperlink r:id="rId47208" ref="A52559"/>
    <hyperlink r:id="rId47209" ref="A52560"/>
    <hyperlink r:id="rId47210" ref="A52562"/>
    <hyperlink r:id="rId47211" ref="A52565"/>
    <hyperlink r:id="rId47212" ref="A52567"/>
    <hyperlink r:id="rId47213" ref="A52568"/>
    <hyperlink r:id="rId47214" ref="A52570"/>
    <hyperlink r:id="rId47215" ref="A52571"/>
    <hyperlink r:id="rId47216" ref="A52573"/>
    <hyperlink r:id="rId47217" ref="A52574"/>
    <hyperlink r:id="rId47218" ref="D52574"/>
    <hyperlink r:id="rId47219" ref="A52576"/>
    <hyperlink r:id="rId47220" ref="A52577"/>
    <hyperlink r:id="rId47221" ref="A52578"/>
    <hyperlink r:id="rId47222" ref="A52583"/>
    <hyperlink r:id="rId47223" ref="A52584"/>
    <hyperlink r:id="rId47224" ref="A52587"/>
    <hyperlink r:id="rId47225" ref="A52592"/>
    <hyperlink r:id="rId47226" ref="A52594"/>
    <hyperlink r:id="rId47227" ref="A52595"/>
    <hyperlink r:id="rId47228" ref="A52596"/>
    <hyperlink r:id="rId47229" ref="A52599"/>
    <hyperlink r:id="rId47230" ref="A52600"/>
    <hyperlink r:id="rId47231" ref="A52603"/>
    <hyperlink r:id="rId47232" ref="A52605"/>
    <hyperlink r:id="rId47233" ref="A52606"/>
    <hyperlink r:id="rId47234" ref="A52608"/>
    <hyperlink r:id="rId47235" ref="A52610"/>
    <hyperlink r:id="rId47236" ref="A52613"/>
    <hyperlink r:id="rId47237" ref="A52614"/>
    <hyperlink r:id="rId47238" ref="A52616"/>
    <hyperlink r:id="rId47239" ref="A52617"/>
    <hyperlink r:id="rId47240" ref="A52618"/>
    <hyperlink r:id="rId47241" ref="A52620"/>
    <hyperlink r:id="rId47242" ref="A52621"/>
    <hyperlink r:id="rId47243" ref="A52624"/>
    <hyperlink r:id="rId47244" ref="A52626"/>
    <hyperlink r:id="rId47245" ref="A52631"/>
    <hyperlink r:id="rId47246" ref="A52632"/>
    <hyperlink r:id="rId47247" ref="A52634"/>
    <hyperlink r:id="rId47248" ref="A52635"/>
    <hyperlink r:id="rId47249" ref="A52637"/>
    <hyperlink r:id="rId47250" ref="A52638"/>
    <hyperlink r:id="rId47251" ref="A52639"/>
    <hyperlink r:id="rId47252" ref="A52644"/>
    <hyperlink r:id="rId47253" ref="A52647"/>
    <hyperlink r:id="rId47254" ref="A52649"/>
    <hyperlink r:id="rId47255" ref="A52650"/>
    <hyperlink r:id="rId47256" ref="A52651"/>
    <hyperlink r:id="rId47257" ref="A52653"/>
    <hyperlink r:id="rId47258" ref="A52654"/>
    <hyperlink r:id="rId47259" ref="A52655"/>
    <hyperlink r:id="rId47260" ref="A52657"/>
    <hyperlink r:id="rId47261" ref="A52659"/>
    <hyperlink r:id="rId47262" ref="A52660"/>
    <hyperlink r:id="rId47263" ref="A52661"/>
    <hyperlink r:id="rId47264" ref="A52663"/>
    <hyperlink r:id="rId47265" ref="A52664"/>
    <hyperlink r:id="rId47266" ref="A52665"/>
    <hyperlink r:id="rId47267" ref="A52669"/>
    <hyperlink r:id="rId47268" ref="A52670"/>
    <hyperlink r:id="rId47269" ref="A52671"/>
    <hyperlink r:id="rId47270" ref="D52671"/>
    <hyperlink r:id="rId47271" ref="A52674"/>
    <hyperlink r:id="rId47272" ref="A52675"/>
    <hyperlink r:id="rId47273" ref="A52676"/>
    <hyperlink r:id="rId47274" ref="A52677"/>
    <hyperlink r:id="rId47275" ref="A52678"/>
    <hyperlink r:id="rId47276" ref="A52682"/>
    <hyperlink r:id="rId47277" ref="A52684"/>
    <hyperlink r:id="rId47278" ref="A52685"/>
    <hyperlink r:id="rId47279" ref="D52685"/>
    <hyperlink r:id="rId47280" ref="A52688"/>
    <hyperlink r:id="rId47281" ref="A52690"/>
    <hyperlink r:id="rId47282" ref="A52692"/>
    <hyperlink r:id="rId47283" ref="A52693"/>
    <hyperlink r:id="rId47284" ref="A52694"/>
    <hyperlink r:id="rId47285" ref="A52695"/>
    <hyperlink r:id="rId47286" ref="A52696"/>
    <hyperlink r:id="rId47287" ref="A52697"/>
    <hyperlink r:id="rId47288" ref="A52698"/>
    <hyperlink r:id="rId47289" ref="A52700"/>
    <hyperlink r:id="rId47290" ref="A52702"/>
    <hyperlink r:id="rId47291" ref="A52703"/>
    <hyperlink r:id="rId47292" ref="A52705"/>
    <hyperlink r:id="rId47293" ref="A52706"/>
    <hyperlink r:id="rId47294" ref="A52709"/>
    <hyperlink r:id="rId47295" ref="A52710"/>
    <hyperlink r:id="rId47296" ref="A52713"/>
    <hyperlink r:id="rId47297" ref="A52715"/>
    <hyperlink r:id="rId47298" ref="A52719"/>
    <hyperlink r:id="rId47299" ref="A52720"/>
    <hyperlink r:id="rId47300" ref="A52721"/>
    <hyperlink r:id="rId47301" ref="A52723"/>
    <hyperlink r:id="rId47302" ref="A52725"/>
    <hyperlink r:id="rId47303" ref="A52726"/>
    <hyperlink r:id="rId47304" ref="A52728"/>
    <hyperlink r:id="rId47305" ref="D52729"/>
    <hyperlink r:id="rId47306" ref="A52732"/>
    <hyperlink r:id="rId47307" ref="A52733"/>
    <hyperlink r:id="rId47308" ref="A52735"/>
    <hyperlink r:id="rId47309" ref="A52737"/>
    <hyperlink r:id="rId47310" ref="A52740"/>
    <hyperlink r:id="rId47311" ref="A52742"/>
    <hyperlink r:id="rId47312" ref="A52743"/>
    <hyperlink r:id="rId47313" ref="A52744"/>
    <hyperlink r:id="rId47314" ref="A52749"/>
    <hyperlink r:id="rId47315" ref="A52751"/>
    <hyperlink r:id="rId47316" ref="A52752"/>
    <hyperlink r:id="rId47317" ref="A52753"/>
    <hyperlink r:id="rId47318" ref="A52755"/>
    <hyperlink r:id="rId47319" ref="A52756"/>
    <hyperlink r:id="rId47320" ref="A52757"/>
    <hyperlink r:id="rId47321" ref="A52758"/>
    <hyperlink r:id="rId47322" ref="A52759"/>
    <hyperlink r:id="rId47323" ref="A52763"/>
    <hyperlink r:id="rId47324" ref="A52764"/>
    <hyperlink r:id="rId47325" ref="A52766"/>
    <hyperlink r:id="rId47326" ref="A52768"/>
    <hyperlink r:id="rId47327" ref="A52771"/>
    <hyperlink r:id="rId47328" ref="A52772"/>
    <hyperlink r:id="rId47329" ref="A52776"/>
    <hyperlink r:id="rId47330" ref="A52777"/>
    <hyperlink r:id="rId47331" ref="A52789"/>
    <hyperlink r:id="rId47332" ref="D52789"/>
    <hyperlink r:id="rId47333" ref="A52790"/>
    <hyperlink r:id="rId47334" ref="A52791"/>
    <hyperlink r:id="rId47335" ref="A52793"/>
    <hyperlink r:id="rId47336" ref="A52796"/>
    <hyperlink r:id="rId47337" ref="A52799"/>
    <hyperlink r:id="rId47338" ref="A52800"/>
    <hyperlink r:id="rId47339" ref="A52803"/>
    <hyperlink r:id="rId47340" ref="A52804"/>
    <hyperlink r:id="rId47341" ref="A52805"/>
    <hyperlink r:id="rId47342" ref="A52806"/>
    <hyperlink r:id="rId47343" ref="A52808"/>
    <hyperlink r:id="rId47344" ref="A52809"/>
    <hyperlink r:id="rId47345" ref="D52809"/>
    <hyperlink r:id="rId47346" ref="A52810"/>
    <hyperlink r:id="rId47347" ref="A52811"/>
    <hyperlink r:id="rId47348" ref="A52812"/>
    <hyperlink r:id="rId47349" ref="A52813"/>
    <hyperlink r:id="rId47350" ref="A52814"/>
    <hyperlink r:id="rId47351" ref="A52815"/>
    <hyperlink r:id="rId47352" ref="A52817"/>
    <hyperlink r:id="rId47353" ref="A52818"/>
    <hyperlink r:id="rId47354" ref="A52819"/>
    <hyperlink r:id="rId47355" ref="A52820"/>
    <hyperlink r:id="rId47356" ref="A52824"/>
    <hyperlink r:id="rId47357" ref="A52825"/>
    <hyperlink r:id="rId47358" ref="A52826"/>
    <hyperlink r:id="rId47359" ref="A52828"/>
    <hyperlink r:id="rId47360" ref="A52829"/>
    <hyperlink r:id="rId47361" ref="A52831"/>
    <hyperlink r:id="rId47362" ref="A52832"/>
    <hyperlink r:id="rId47363" ref="A52835"/>
    <hyperlink r:id="rId47364" ref="A52837"/>
    <hyperlink r:id="rId47365" ref="A52839"/>
    <hyperlink r:id="rId47366" ref="A52844"/>
    <hyperlink r:id="rId47367" ref="A52846"/>
    <hyperlink r:id="rId47368" ref="A52847"/>
    <hyperlink r:id="rId47369" ref="A52848"/>
    <hyperlink r:id="rId47370" ref="A52849"/>
    <hyperlink r:id="rId47371" ref="A52850"/>
    <hyperlink r:id="rId47372" ref="A52851"/>
    <hyperlink r:id="rId47373" ref="A52852"/>
    <hyperlink r:id="rId47374" ref="A52854"/>
    <hyperlink r:id="rId47375" ref="A52855"/>
    <hyperlink r:id="rId47376" ref="A52857"/>
    <hyperlink r:id="rId47377" ref="A52860"/>
    <hyperlink r:id="rId47378" ref="A52862"/>
    <hyperlink r:id="rId47379" ref="A52865"/>
    <hyperlink r:id="rId47380" ref="A52867"/>
    <hyperlink r:id="rId47381" ref="A52868"/>
    <hyperlink r:id="rId47382" ref="A52869"/>
    <hyperlink r:id="rId47383" ref="A52871"/>
    <hyperlink r:id="rId47384" ref="A52873"/>
    <hyperlink r:id="rId47385" ref="A52875"/>
    <hyperlink r:id="rId47386" ref="A52876"/>
    <hyperlink r:id="rId47387" ref="A52878"/>
    <hyperlink r:id="rId47388" ref="A52882"/>
    <hyperlink r:id="rId47389" ref="A52883"/>
    <hyperlink r:id="rId47390" ref="D52883"/>
    <hyperlink r:id="rId47391" ref="A52884"/>
    <hyperlink r:id="rId47392" ref="A52886"/>
    <hyperlink r:id="rId47393" ref="A52888"/>
    <hyperlink r:id="rId47394" ref="A52889"/>
    <hyperlink r:id="rId47395" ref="A52890"/>
    <hyperlink r:id="rId47396" ref="A52891"/>
    <hyperlink r:id="rId47397" ref="A52892"/>
    <hyperlink r:id="rId47398" ref="A52893"/>
    <hyperlink r:id="rId47399" ref="A52894"/>
    <hyperlink r:id="rId47400" ref="A52895"/>
    <hyperlink r:id="rId47401" ref="A52899"/>
    <hyperlink r:id="rId47402" ref="A52901"/>
    <hyperlink r:id="rId47403" ref="A52903"/>
    <hyperlink r:id="rId47404" ref="A52904"/>
    <hyperlink r:id="rId47405" ref="A52905"/>
    <hyperlink r:id="rId47406" ref="A52906"/>
    <hyperlink r:id="rId47407" ref="A52908"/>
    <hyperlink r:id="rId47408" ref="A52909"/>
    <hyperlink r:id="rId47409" ref="A52910"/>
    <hyperlink r:id="rId47410" ref="A52911"/>
    <hyperlink r:id="rId47411" ref="A52912"/>
    <hyperlink r:id="rId47412" ref="A52913"/>
    <hyperlink r:id="rId47413" ref="A52914"/>
    <hyperlink r:id="rId47414" ref="A52915"/>
    <hyperlink r:id="rId47415" ref="A52917"/>
    <hyperlink r:id="rId47416" ref="A52920"/>
    <hyperlink r:id="rId47417" ref="A52922"/>
    <hyperlink r:id="rId47418" ref="A52923"/>
    <hyperlink r:id="rId47419" ref="A52925"/>
    <hyperlink r:id="rId47420" ref="A52926"/>
    <hyperlink r:id="rId47421" ref="A52927"/>
    <hyperlink r:id="rId47422" ref="A52931"/>
    <hyperlink r:id="rId47423" ref="A52932"/>
    <hyperlink r:id="rId47424" ref="A52933"/>
    <hyperlink r:id="rId47425" ref="A52934"/>
    <hyperlink r:id="rId47426" ref="A52938"/>
    <hyperlink r:id="rId47427" ref="A52939"/>
    <hyperlink r:id="rId47428" ref="A52940"/>
    <hyperlink r:id="rId47429" ref="A52941"/>
    <hyperlink r:id="rId47430" ref="A52943"/>
    <hyperlink r:id="rId47431" ref="A52944"/>
    <hyperlink r:id="rId47432" ref="A52945"/>
    <hyperlink r:id="rId47433" ref="A52946"/>
    <hyperlink r:id="rId47434" ref="A52947"/>
    <hyperlink r:id="rId47435" ref="A52948"/>
    <hyperlink r:id="rId47436" ref="A52949"/>
    <hyperlink r:id="rId47437" ref="A52950"/>
    <hyperlink r:id="rId47438" ref="A52951"/>
    <hyperlink r:id="rId47439" ref="A52956"/>
    <hyperlink r:id="rId47440" ref="A52958"/>
    <hyperlink r:id="rId47441" ref="A52959"/>
    <hyperlink r:id="rId47442" ref="A52961"/>
    <hyperlink r:id="rId47443" ref="A52962"/>
    <hyperlink r:id="rId47444" ref="A52963"/>
    <hyperlink r:id="rId47445" ref="A52965"/>
    <hyperlink r:id="rId47446" ref="A52967"/>
    <hyperlink r:id="rId47447" ref="A52969"/>
    <hyperlink r:id="rId47448" ref="A52970"/>
    <hyperlink r:id="rId47449" ref="A52971"/>
    <hyperlink r:id="rId47450" ref="A52972"/>
    <hyperlink r:id="rId47451" ref="A52973"/>
    <hyperlink r:id="rId47452" ref="A52976"/>
    <hyperlink r:id="rId47453" ref="A52980"/>
    <hyperlink r:id="rId47454" ref="A52983"/>
    <hyperlink r:id="rId47455" ref="A52984"/>
    <hyperlink r:id="rId47456" ref="A52985"/>
    <hyperlink r:id="rId47457" ref="A52987"/>
    <hyperlink r:id="rId47458" ref="A52988"/>
    <hyperlink r:id="rId47459" ref="A52989"/>
    <hyperlink r:id="rId47460" ref="A52991"/>
    <hyperlink r:id="rId47461" ref="A52993"/>
    <hyperlink r:id="rId47462" ref="A52994"/>
    <hyperlink r:id="rId47463" ref="A52995"/>
    <hyperlink r:id="rId47464" ref="A52996"/>
    <hyperlink r:id="rId47465" ref="A52998"/>
    <hyperlink r:id="rId47466" ref="A52999"/>
    <hyperlink r:id="rId47467" ref="D52999"/>
    <hyperlink r:id="rId47468" ref="A53000"/>
    <hyperlink r:id="rId47469" ref="A53002"/>
    <hyperlink r:id="rId47470" ref="A53003"/>
    <hyperlink r:id="rId47471" ref="A53004"/>
    <hyperlink r:id="rId47472" ref="A53005"/>
    <hyperlink r:id="rId47473" ref="A53007"/>
    <hyperlink r:id="rId47474" ref="A53008"/>
    <hyperlink r:id="rId47475" ref="D53008"/>
    <hyperlink r:id="rId47476" ref="A53009"/>
    <hyperlink r:id="rId47477" ref="A53010"/>
    <hyperlink r:id="rId47478" ref="A53011"/>
    <hyperlink r:id="rId47479" ref="A53012"/>
    <hyperlink r:id="rId47480" ref="D53012"/>
    <hyperlink r:id="rId47481" ref="A53013"/>
    <hyperlink r:id="rId47482" ref="A53015"/>
    <hyperlink r:id="rId47483" ref="A53018"/>
    <hyperlink r:id="rId47484" ref="A53020"/>
    <hyperlink r:id="rId47485" ref="A53021"/>
    <hyperlink r:id="rId47486" ref="A53022"/>
    <hyperlink r:id="rId47487" ref="A53023"/>
    <hyperlink r:id="rId47488" ref="A53026"/>
    <hyperlink r:id="rId47489" ref="A53027"/>
    <hyperlink r:id="rId47490" ref="A53030"/>
    <hyperlink r:id="rId47491" ref="D53031"/>
    <hyperlink r:id="rId47492" ref="A53032"/>
    <hyperlink r:id="rId47493" ref="A53033"/>
    <hyperlink r:id="rId47494" ref="A53034"/>
    <hyperlink r:id="rId47495" ref="D53034"/>
    <hyperlink r:id="rId47496" ref="A53035"/>
    <hyperlink r:id="rId47497" ref="A53036"/>
    <hyperlink r:id="rId47498" ref="A53038"/>
    <hyperlink r:id="rId47499" ref="A53039"/>
    <hyperlink r:id="rId47500" ref="A53041"/>
    <hyperlink r:id="rId47501" ref="A53042"/>
    <hyperlink r:id="rId47502" ref="A53048"/>
    <hyperlink r:id="rId47503" ref="A53049"/>
    <hyperlink r:id="rId47504" ref="A53054"/>
    <hyperlink r:id="rId47505" ref="A53055"/>
    <hyperlink r:id="rId47506" ref="A53058"/>
    <hyperlink r:id="rId47507" ref="A53060"/>
    <hyperlink r:id="rId47508" ref="A53062"/>
    <hyperlink r:id="rId47509" ref="A53063"/>
    <hyperlink r:id="rId47510" ref="A53064"/>
    <hyperlink r:id="rId47511" ref="A53066"/>
    <hyperlink r:id="rId47512" ref="A53067"/>
    <hyperlink r:id="rId47513" ref="A53069"/>
    <hyperlink r:id="rId47514" ref="A53070"/>
    <hyperlink r:id="rId47515" ref="A53072"/>
    <hyperlink r:id="rId47516" ref="A53073"/>
    <hyperlink r:id="rId47517" ref="A53075"/>
    <hyperlink r:id="rId47518" ref="A53077"/>
    <hyperlink r:id="rId47519" ref="A53078"/>
    <hyperlink r:id="rId47520" ref="A53081"/>
    <hyperlink r:id="rId47521" ref="A53084"/>
    <hyperlink r:id="rId47522" ref="A53086"/>
    <hyperlink r:id="rId47523" ref="A53087"/>
    <hyperlink r:id="rId47524" ref="A53088"/>
    <hyperlink r:id="rId47525" ref="A53090"/>
    <hyperlink r:id="rId47526" ref="A53091"/>
    <hyperlink r:id="rId47527" ref="A53092"/>
    <hyperlink r:id="rId47528" ref="A53093"/>
    <hyperlink r:id="rId47529" ref="A53095"/>
    <hyperlink r:id="rId47530" ref="A53097"/>
    <hyperlink r:id="rId47531" ref="A53098"/>
    <hyperlink r:id="rId47532" ref="A53099"/>
    <hyperlink r:id="rId47533" ref="A53101"/>
    <hyperlink r:id="rId47534" ref="A53103"/>
    <hyperlink r:id="rId47535" ref="A53104"/>
    <hyperlink r:id="rId47536" ref="A53105"/>
    <hyperlink r:id="rId47537" ref="A53106"/>
    <hyperlink r:id="rId47538" ref="A53107"/>
    <hyperlink r:id="rId47539" ref="A53108"/>
    <hyperlink r:id="rId47540" ref="A53109"/>
    <hyperlink r:id="rId47541" ref="A53110"/>
    <hyperlink r:id="rId47542" ref="A53111"/>
    <hyperlink r:id="rId47543" ref="A53112"/>
    <hyperlink r:id="rId47544" ref="A53113"/>
    <hyperlink r:id="rId47545" ref="A53115"/>
    <hyperlink r:id="rId47546" ref="A53118"/>
    <hyperlink r:id="rId47547" ref="A53119"/>
    <hyperlink r:id="rId47548" ref="A53120"/>
    <hyperlink r:id="rId47549" ref="A53122"/>
    <hyperlink r:id="rId47550" ref="A53124"/>
    <hyperlink r:id="rId47551" ref="A53125"/>
    <hyperlink r:id="rId47552" ref="D53126"/>
    <hyperlink r:id="rId47553" ref="A53127"/>
    <hyperlink r:id="rId47554" ref="A53128"/>
    <hyperlink r:id="rId47555" ref="A53129"/>
    <hyperlink r:id="rId47556" ref="A53130"/>
    <hyperlink r:id="rId47557" ref="D53132"/>
    <hyperlink r:id="rId47558" ref="A53135"/>
    <hyperlink r:id="rId47559" ref="A53136"/>
    <hyperlink r:id="rId47560" ref="A53137"/>
    <hyperlink r:id="rId47561" ref="A53138"/>
    <hyperlink r:id="rId47562" ref="A53140"/>
    <hyperlink r:id="rId47563" ref="A53141"/>
    <hyperlink r:id="rId47564" ref="A53144"/>
    <hyperlink r:id="rId47565" ref="A53147"/>
    <hyperlink r:id="rId47566" ref="A53148"/>
    <hyperlink r:id="rId47567" ref="A53149"/>
    <hyperlink r:id="rId47568" ref="A53150"/>
    <hyperlink r:id="rId47569" ref="A53151"/>
    <hyperlink r:id="rId47570" ref="A53152"/>
    <hyperlink r:id="rId47571" ref="A53153"/>
    <hyperlink r:id="rId47572" ref="A53157"/>
    <hyperlink r:id="rId47573" ref="A53158"/>
    <hyperlink r:id="rId47574" ref="A53160"/>
    <hyperlink r:id="rId47575" ref="A53161"/>
    <hyperlink r:id="rId47576" ref="A53162"/>
    <hyperlink r:id="rId47577" ref="A53163"/>
    <hyperlink r:id="rId47578" ref="A53164"/>
    <hyperlink r:id="rId47579" ref="A53165"/>
    <hyperlink r:id="rId47580" ref="A53166"/>
    <hyperlink r:id="rId47581" ref="A53168"/>
    <hyperlink r:id="rId47582" ref="A53170"/>
    <hyperlink r:id="rId47583" ref="A53171"/>
    <hyperlink r:id="rId47584" ref="A53173"/>
    <hyperlink r:id="rId47585" ref="A53174"/>
    <hyperlink r:id="rId47586" ref="A53175"/>
    <hyperlink r:id="rId47587" ref="A53179"/>
    <hyperlink r:id="rId47588" ref="A53180"/>
    <hyperlink r:id="rId47589" ref="A53181"/>
    <hyperlink r:id="rId47590" ref="A53182"/>
    <hyperlink r:id="rId47591" ref="A53185"/>
    <hyperlink r:id="rId47592" ref="A53186"/>
    <hyperlink r:id="rId47593" ref="A53189"/>
    <hyperlink r:id="rId47594" ref="A53190"/>
    <hyperlink r:id="rId47595" ref="A53191"/>
    <hyperlink r:id="rId47596" ref="A53193"/>
    <hyperlink r:id="rId47597" ref="A53194"/>
    <hyperlink r:id="rId47598" ref="A53195"/>
    <hyperlink r:id="rId47599" ref="A53196"/>
    <hyperlink r:id="rId47600" ref="A53197"/>
    <hyperlink r:id="rId47601" ref="A53201"/>
    <hyperlink r:id="rId47602" ref="A53203"/>
    <hyperlink r:id="rId47603" ref="A53205"/>
    <hyperlink r:id="rId47604" ref="A53206"/>
    <hyperlink r:id="rId47605" ref="A53207"/>
    <hyperlink r:id="rId47606" ref="A53210"/>
    <hyperlink r:id="rId47607" ref="A53211"/>
    <hyperlink r:id="rId47608" ref="A53213"/>
    <hyperlink r:id="rId47609" ref="A53216"/>
    <hyperlink r:id="rId47610" ref="A53217"/>
    <hyperlink r:id="rId47611" ref="A53219"/>
    <hyperlink r:id="rId47612" ref="A53220"/>
    <hyperlink r:id="rId47613" ref="A53221"/>
    <hyperlink r:id="rId47614" ref="A53222"/>
    <hyperlink r:id="rId47615" ref="A53224"/>
    <hyperlink r:id="rId47616" ref="A53225"/>
    <hyperlink r:id="rId47617" ref="A53226"/>
    <hyperlink r:id="rId47618" ref="A53229"/>
    <hyperlink r:id="rId47619" ref="A53230"/>
    <hyperlink r:id="rId47620" ref="A53231"/>
    <hyperlink r:id="rId47621" ref="A53236"/>
    <hyperlink r:id="rId47622" ref="D53236"/>
    <hyperlink r:id="rId47623" ref="A53239"/>
    <hyperlink r:id="rId47624" ref="A53241"/>
    <hyperlink r:id="rId47625" ref="A53243"/>
    <hyperlink r:id="rId47626" ref="A53244"/>
    <hyperlink r:id="rId47627" ref="A53245"/>
    <hyperlink r:id="rId47628" ref="A53246"/>
    <hyperlink r:id="rId47629" ref="A53247"/>
    <hyperlink r:id="rId47630" ref="A53248"/>
    <hyperlink r:id="rId47631" ref="A53249"/>
    <hyperlink r:id="rId47632" ref="A53250"/>
    <hyperlink r:id="rId47633" ref="A53256"/>
    <hyperlink r:id="rId47634" ref="A53257"/>
    <hyperlink r:id="rId47635" ref="A53260"/>
    <hyperlink r:id="rId47636" ref="A53261"/>
    <hyperlink r:id="rId47637" ref="D53261"/>
    <hyperlink r:id="rId47638" ref="A53262"/>
    <hyperlink r:id="rId47639" ref="A53264"/>
    <hyperlink r:id="rId47640" ref="D53264"/>
    <hyperlink r:id="rId47641" ref="A53266"/>
    <hyperlink r:id="rId47642" ref="A53268"/>
    <hyperlink r:id="rId47643" ref="A53269"/>
    <hyperlink r:id="rId47644" ref="A53273"/>
    <hyperlink r:id="rId47645" ref="A53277"/>
    <hyperlink r:id="rId47646" ref="A53278"/>
    <hyperlink r:id="rId47647" ref="A53279"/>
    <hyperlink r:id="rId47648" ref="A53280"/>
    <hyperlink r:id="rId47649" ref="A53282"/>
    <hyperlink r:id="rId47650" ref="A53288"/>
    <hyperlink r:id="rId47651" ref="A53290"/>
    <hyperlink r:id="rId47652" ref="A53292"/>
    <hyperlink r:id="rId47653" ref="A53294"/>
    <hyperlink r:id="rId47654" ref="A53295"/>
    <hyperlink r:id="rId47655" ref="A53296"/>
    <hyperlink r:id="rId47656" ref="A53297"/>
    <hyperlink r:id="rId47657" ref="A53298"/>
    <hyperlink r:id="rId47658" ref="A53300"/>
    <hyperlink r:id="rId47659" ref="A53304"/>
    <hyperlink r:id="rId47660" ref="A53305"/>
    <hyperlink r:id="rId47661" ref="A53307"/>
    <hyperlink r:id="rId47662" ref="A53308"/>
    <hyperlink r:id="rId47663" ref="A53309"/>
    <hyperlink r:id="rId47664" ref="D53311"/>
    <hyperlink r:id="rId47665" ref="A53312"/>
    <hyperlink r:id="rId47666" ref="A53313"/>
    <hyperlink r:id="rId47667" ref="A53317"/>
    <hyperlink r:id="rId47668" ref="A53318"/>
    <hyperlink r:id="rId47669" ref="A53319"/>
    <hyperlink r:id="rId47670" ref="D53319"/>
    <hyperlink r:id="rId47671" ref="A53320"/>
    <hyperlink r:id="rId47672" ref="A53321"/>
    <hyperlink r:id="rId47673" ref="A53322"/>
    <hyperlink r:id="rId47674" ref="A53323"/>
    <hyperlink r:id="rId47675" ref="A53325"/>
    <hyperlink r:id="rId47676" ref="A53326"/>
    <hyperlink r:id="rId47677" ref="A53327"/>
    <hyperlink r:id="rId47678" ref="A53329"/>
    <hyperlink r:id="rId47679" ref="A53330"/>
    <hyperlink r:id="rId47680" ref="A53333"/>
    <hyperlink r:id="rId47681" ref="A53334"/>
    <hyperlink r:id="rId47682" ref="A53335"/>
    <hyperlink r:id="rId47683" ref="A53336"/>
    <hyperlink r:id="rId47684" ref="A53339"/>
    <hyperlink r:id="rId47685" ref="A53341"/>
    <hyperlink r:id="rId47686" ref="A53346"/>
    <hyperlink r:id="rId47687" ref="A53347"/>
    <hyperlink r:id="rId47688" ref="A53348"/>
    <hyperlink r:id="rId47689" ref="A53349"/>
    <hyperlink r:id="rId47690" ref="A53353"/>
    <hyperlink r:id="rId47691" ref="A53354"/>
    <hyperlink r:id="rId47692" ref="A53357"/>
    <hyperlink r:id="rId47693" ref="A53360"/>
    <hyperlink r:id="rId47694" ref="A53363"/>
    <hyperlink r:id="rId47695" ref="A53364"/>
    <hyperlink r:id="rId47696" ref="A53365"/>
    <hyperlink r:id="rId47697" ref="A53366"/>
    <hyperlink r:id="rId47698" ref="A53368"/>
    <hyperlink r:id="rId47699" ref="A53369"/>
    <hyperlink r:id="rId47700" ref="A53370"/>
    <hyperlink r:id="rId47701" ref="A53371"/>
    <hyperlink r:id="rId47702" ref="A53373"/>
    <hyperlink r:id="rId47703" ref="A53374"/>
    <hyperlink r:id="rId47704" ref="A53379"/>
    <hyperlink r:id="rId47705" ref="A53380"/>
    <hyperlink r:id="rId47706" ref="A53382"/>
    <hyperlink r:id="rId47707" ref="A53385"/>
    <hyperlink r:id="rId47708" ref="A53386"/>
    <hyperlink r:id="rId47709" ref="A53390"/>
    <hyperlink r:id="rId47710" ref="A53392"/>
    <hyperlink r:id="rId47711" ref="A53393"/>
    <hyperlink r:id="rId47712" ref="A53394"/>
    <hyperlink r:id="rId47713" ref="A53395"/>
    <hyperlink r:id="rId47714" ref="A53398"/>
    <hyperlink r:id="rId47715" ref="A53399"/>
    <hyperlink r:id="rId47716" ref="A53400"/>
    <hyperlink r:id="rId47717" ref="A53405"/>
    <hyperlink r:id="rId47718" ref="A53407"/>
    <hyperlink r:id="rId47719" ref="A53410"/>
    <hyperlink r:id="rId47720" ref="A53411"/>
    <hyperlink r:id="rId47721" ref="A53412"/>
    <hyperlink r:id="rId47722" ref="A53413"/>
    <hyperlink r:id="rId47723" ref="A53417"/>
    <hyperlink r:id="rId47724" ref="A53419"/>
    <hyperlink r:id="rId47725" ref="A53420"/>
    <hyperlink r:id="rId47726" ref="A53421"/>
    <hyperlink r:id="rId47727" ref="A53423"/>
    <hyperlink r:id="rId47728" ref="A53425"/>
    <hyperlink r:id="rId47729" ref="A53426"/>
    <hyperlink r:id="rId47730" ref="A53428"/>
    <hyperlink r:id="rId47731" ref="A53432"/>
    <hyperlink r:id="rId47732" ref="A53435"/>
    <hyperlink r:id="rId47733" ref="A53438"/>
    <hyperlink r:id="rId47734" ref="A53440"/>
    <hyperlink r:id="rId47735" ref="A53443"/>
    <hyperlink r:id="rId47736" ref="A53447"/>
    <hyperlink r:id="rId47737" ref="A53448"/>
    <hyperlink r:id="rId47738" ref="A53449"/>
    <hyperlink r:id="rId47739" ref="A53451"/>
    <hyperlink r:id="rId47740" ref="A53452"/>
    <hyperlink r:id="rId47741" ref="A53453"/>
    <hyperlink r:id="rId47742" ref="A53454"/>
    <hyperlink r:id="rId47743" ref="A53456"/>
    <hyperlink r:id="rId47744" ref="A53457"/>
    <hyperlink r:id="rId47745" ref="A53458"/>
    <hyperlink r:id="rId47746" ref="A53459"/>
    <hyperlink r:id="rId47747" ref="A53462"/>
    <hyperlink r:id="rId47748" ref="A53464"/>
    <hyperlink r:id="rId47749" ref="A53465"/>
    <hyperlink r:id="rId47750" ref="A53467"/>
    <hyperlink r:id="rId47751" ref="A53469"/>
    <hyperlink r:id="rId47752" ref="A53470"/>
    <hyperlink r:id="rId47753" ref="A53472"/>
    <hyperlink r:id="rId47754" ref="A53473"/>
    <hyperlink r:id="rId47755" ref="A53474"/>
    <hyperlink r:id="rId47756" ref="A53476"/>
    <hyperlink r:id="rId47757" ref="A53477"/>
    <hyperlink r:id="rId47758" ref="A53479"/>
    <hyperlink r:id="rId47759" ref="A53480"/>
    <hyperlink r:id="rId47760" ref="A53481"/>
    <hyperlink r:id="rId47761" ref="A53482"/>
    <hyperlink r:id="rId47762" ref="A53485"/>
    <hyperlink r:id="rId47763" ref="A53486"/>
    <hyperlink r:id="rId47764" ref="A53487"/>
    <hyperlink r:id="rId47765" ref="A53488"/>
    <hyperlink r:id="rId47766" ref="A53489"/>
    <hyperlink r:id="rId47767" ref="A53490"/>
    <hyperlink r:id="rId47768" ref="A53491"/>
    <hyperlink r:id="rId47769" ref="A53492"/>
    <hyperlink r:id="rId47770" ref="D53492"/>
    <hyperlink r:id="rId47771" ref="D53493"/>
    <hyperlink r:id="rId47772" ref="A53494"/>
    <hyperlink r:id="rId47773" ref="A53495"/>
    <hyperlink r:id="rId47774" ref="A53498"/>
    <hyperlink r:id="rId47775" ref="A53500"/>
    <hyperlink r:id="rId47776" ref="A53501"/>
    <hyperlink r:id="rId47777" ref="A53502"/>
    <hyperlink r:id="rId47778" ref="A53503"/>
    <hyperlink r:id="rId47779" ref="A53506"/>
    <hyperlink r:id="rId47780" ref="A53508"/>
    <hyperlink r:id="rId47781" ref="A53510"/>
    <hyperlink r:id="rId47782" ref="A53511"/>
    <hyperlink r:id="rId47783" ref="A53512"/>
    <hyperlink r:id="rId47784" ref="A53513"/>
    <hyperlink r:id="rId47785" ref="A53514"/>
    <hyperlink r:id="rId47786" ref="A53515"/>
    <hyperlink r:id="rId47787" ref="A53517"/>
    <hyperlink r:id="rId47788" ref="A53518"/>
    <hyperlink r:id="rId47789" ref="A53519"/>
    <hyperlink r:id="rId47790" ref="A53521"/>
    <hyperlink r:id="rId47791" ref="A53522"/>
    <hyperlink r:id="rId47792" ref="A53523"/>
    <hyperlink r:id="rId47793" ref="A53527"/>
    <hyperlink r:id="rId47794" ref="A53528"/>
    <hyperlink r:id="rId47795" ref="A53532"/>
    <hyperlink r:id="rId47796" ref="A53536"/>
    <hyperlink r:id="rId47797" ref="A53538"/>
    <hyperlink r:id="rId47798" ref="A53539"/>
    <hyperlink r:id="rId47799" ref="A53541"/>
    <hyperlink r:id="rId47800" ref="A53547"/>
    <hyperlink r:id="rId47801" ref="A53548"/>
    <hyperlink r:id="rId47802" ref="A53549"/>
    <hyperlink r:id="rId47803" ref="A53551"/>
    <hyperlink r:id="rId47804" ref="A53552"/>
    <hyperlink r:id="rId47805" ref="A53553"/>
    <hyperlink r:id="rId47806" ref="A53554"/>
    <hyperlink r:id="rId47807" ref="A53556"/>
    <hyperlink r:id="rId47808" ref="A53558"/>
    <hyperlink r:id="rId47809" ref="A53559"/>
    <hyperlink r:id="rId47810" ref="A53560"/>
    <hyperlink r:id="rId47811" ref="A53561"/>
    <hyperlink r:id="rId47812" ref="A53562"/>
    <hyperlink r:id="rId47813" ref="A53564"/>
    <hyperlink r:id="rId47814" ref="A53565"/>
    <hyperlink r:id="rId47815" ref="A53566"/>
    <hyperlink r:id="rId47816" ref="A53568"/>
    <hyperlink r:id="rId47817" ref="A53569"/>
    <hyperlink r:id="rId47818" ref="A53570"/>
    <hyperlink r:id="rId47819" ref="D53570"/>
    <hyperlink r:id="rId47820" ref="A53571"/>
    <hyperlink r:id="rId47821" ref="D53573"/>
    <hyperlink r:id="rId47822" ref="A53574"/>
    <hyperlink r:id="rId47823" ref="D53574"/>
    <hyperlink r:id="rId47824" ref="A53576"/>
    <hyperlink r:id="rId47825" ref="A53577"/>
    <hyperlink r:id="rId47826" ref="A53578"/>
    <hyperlink r:id="rId47827" ref="A53580"/>
    <hyperlink r:id="rId47828" ref="A53583"/>
    <hyperlink r:id="rId47829" ref="A53584"/>
    <hyperlink r:id="rId47830" ref="A53586"/>
    <hyperlink r:id="rId47831" ref="A53587"/>
    <hyperlink r:id="rId47832" ref="D53589"/>
    <hyperlink r:id="rId47833" ref="A53590"/>
    <hyperlink r:id="rId47834" ref="A53592"/>
    <hyperlink r:id="rId47835" ref="A53594"/>
    <hyperlink r:id="rId47836" ref="A53595"/>
    <hyperlink r:id="rId47837" ref="A53596"/>
    <hyperlink r:id="rId47838" ref="A53597"/>
    <hyperlink r:id="rId47839" ref="A53598"/>
    <hyperlink r:id="rId47840" ref="A53600"/>
    <hyperlink r:id="rId47841" ref="A53602"/>
    <hyperlink r:id="rId47842" ref="D53602"/>
    <hyperlink r:id="rId47843" ref="A53605"/>
    <hyperlink r:id="rId47844" ref="A53606"/>
    <hyperlink r:id="rId47845" ref="A53607"/>
    <hyperlink r:id="rId47846" ref="A53608"/>
    <hyperlink r:id="rId47847" ref="A53610"/>
    <hyperlink r:id="rId47848" ref="A53612"/>
    <hyperlink r:id="rId47849" ref="A53615"/>
    <hyperlink r:id="rId47850" ref="A53616"/>
    <hyperlink r:id="rId47851" ref="A53618"/>
    <hyperlink r:id="rId47852" ref="A53620"/>
    <hyperlink r:id="rId47853" ref="A53621"/>
    <hyperlink r:id="rId47854" ref="A53622"/>
    <hyperlink r:id="rId47855" ref="A53624"/>
    <hyperlink r:id="rId47856" ref="A53626"/>
    <hyperlink r:id="rId47857" ref="A53628"/>
    <hyperlink r:id="rId47858" ref="A53629"/>
    <hyperlink r:id="rId47859" ref="A53631"/>
    <hyperlink r:id="rId47860" ref="A53634"/>
    <hyperlink r:id="rId47861" ref="A53635"/>
    <hyperlink r:id="rId47862" ref="A53636"/>
    <hyperlink r:id="rId47863" ref="A53638"/>
    <hyperlink r:id="rId47864" ref="A53639"/>
    <hyperlink r:id="rId47865" ref="A53641"/>
    <hyperlink r:id="rId47866" ref="A53644"/>
    <hyperlink r:id="rId47867" ref="A53646"/>
    <hyperlink r:id="rId47868" ref="A53647"/>
    <hyperlink r:id="rId47869" ref="A53648"/>
    <hyperlink r:id="rId47870" ref="A53650"/>
    <hyperlink r:id="rId47871" ref="A53651"/>
    <hyperlink r:id="rId47872" ref="A53652"/>
    <hyperlink r:id="rId47873" ref="A53653"/>
    <hyperlink r:id="rId47874" ref="A53655"/>
    <hyperlink r:id="rId47875" ref="A53658"/>
    <hyperlink r:id="rId47876" ref="A53662"/>
    <hyperlink r:id="rId47877" ref="A53663"/>
    <hyperlink r:id="rId47878" ref="A53665"/>
    <hyperlink r:id="rId47879" ref="A53667"/>
    <hyperlink r:id="rId47880" ref="A53668"/>
    <hyperlink r:id="rId47881" ref="A53670"/>
    <hyperlink r:id="rId47882" ref="A53673"/>
    <hyperlink r:id="rId47883" ref="A53674"/>
    <hyperlink r:id="rId47884" ref="A53675"/>
    <hyperlink r:id="rId47885" ref="A53676"/>
    <hyperlink r:id="rId47886" ref="A53677"/>
    <hyperlink r:id="rId47887" ref="A53678"/>
    <hyperlink r:id="rId47888" ref="A53680"/>
    <hyperlink r:id="rId47889" ref="A53682"/>
    <hyperlink r:id="rId47890" ref="A53683"/>
    <hyperlink r:id="rId47891" ref="A53684"/>
    <hyperlink r:id="rId47892" ref="A53687"/>
    <hyperlink r:id="rId47893" ref="A53688"/>
    <hyperlink r:id="rId47894" ref="A53689"/>
    <hyperlink r:id="rId47895" ref="A53690"/>
    <hyperlink r:id="rId47896" ref="A53692"/>
    <hyperlink r:id="rId47897" ref="A53694"/>
    <hyperlink r:id="rId47898" ref="A53695"/>
    <hyperlink r:id="rId47899" ref="A53696"/>
    <hyperlink r:id="rId47900" ref="A53697"/>
    <hyperlink r:id="rId47901" ref="A53698"/>
    <hyperlink r:id="rId47902" ref="A53702"/>
    <hyperlink r:id="rId47903" ref="A53705"/>
    <hyperlink r:id="rId47904" ref="A53706"/>
    <hyperlink r:id="rId47905" ref="A53707"/>
    <hyperlink r:id="rId47906" ref="A53709"/>
    <hyperlink r:id="rId47907" ref="A53711"/>
    <hyperlink r:id="rId47908" ref="A53712"/>
    <hyperlink r:id="rId47909" ref="A53713"/>
    <hyperlink r:id="rId47910" ref="A53715"/>
    <hyperlink r:id="rId47911" ref="A53716"/>
    <hyperlink r:id="rId47912" ref="A53717"/>
    <hyperlink r:id="rId47913" ref="A53718"/>
    <hyperlink r:id="rId47914" ref="A53719"/>
    <hyperlink r:id="rId47915" ref="A53720"/>
    <hyperlink r:id="rId47916" ref="A53721"/>
    <hyperlink r:id="rId47917" ref="A53722"/>
    <hyperlink r:id="rId47918" ref="A53724"/>
    <hyperlink r:id="rId47919" ref="D53724"/>
    <hyperlink r:id="rId47920" ref="A53726"/>
    <hyperlink r:id="rId47921" ref="A53729"/>
    <hyperlink r:id="rId47922" ref="A53730"/>
    <hyperlink r:id="rId47923" ref="A53731"/>
    <hyperlink r:id="rId47924" ref="A53732"/>
    <hyperlink r:id="rId47925" ref="A53733"/>
    <hyperlink r:id="rId47926" ref="A53734"/>
    <hyperlink r:id="rId47927" ref="A53735"/>
    <hyperlink r:id="rId47928" ref="A53736"/>
    <hyperlink r:id="rId47929" ref="A53737"/>
    <hyperlink r:id="rId47930" ref="A53738"/>
    <hyperlink r:id="rId47931" ref="A53741"/>
    <hyperlink r:id="rId47932" ref="A53742"/>
    <hyperlink r:id="rId47933" ref="A53743"/>
    <hyperlink r:id="rId47934" ref="A53746"/>
    <hyperlink r:id="rId47935" ref="A53747"/>
    <hyperlink r:id="rId47936" ref="A53748"/>
    <hyperlink r:id="rId47937" ref="A53749"/>
    <hyperlink r:id="rId47938" ref="A53750"/>
    <hyperlink r:id="rId47939" ref="A53753"/>
    <hyperlink r:id="rId47940" ref="A53755"/>
    <hyperlink r:id="rId47941" ref="A53757"/>
    <hyperlink r:id="rId47942" ref="A53759"/>
    <hyperlink r:id="rId47943" ref="A53760"/>
    <hyperlink r:id="rId47944" ref="A53765"/>
    <hyperlink r:id="rId47945" ref="A53766"/>
    <hyperlink r:id="rId47946" ref="A53767"/>
    <hyperlink r:id="rId47947" ref="A53769"/>
    <hyperlink r:id="rId47948" ref="A53770"/>
    <hyperlink r:id="rId47949" ref="A53771"/>
    <hyperlink r:id="rId47950" ref="A53773"/>
    <hyperlink r:id="rId47951" ref="A53774"/>
    <hyperlink r:id="rId47952" ref="A53775"/>
    <hyperlink r:id="rId47953" ref="A53777"/>
    <hyperlink r:id="rId47954" ref="A53778"/>
    <hyperlink r:id="rId47955" ref="A53779"/>
    <hyperlink r:id="rId47956" ref="A53780"/>
    <hyperlink r:id="rId47957" ref="A53781"/>
    <hyperlink r:id="rId47958" ref="A53782"/>
    <hyperlink r:id="rId47959" ref="A53784"/>
    <hyperlink r:id="rId47960" ref="A53786"/>
    <hyperlink r:id="rId47961" ref="A53787"/>
    <hyperlink r:id="rId47962" ref="A53788"/>
    <hyperlink r:id="rId47963" ref="A53789"/>
    <hyperlink r:id="rId47964" ref="A53793"/>
    <hyperlink r:id="rId47965" ref="A53797"/>
    <hyperlink r:id="rId47966" ref="A53798"/>
    <hyperlink r:id="rId47967" ref="A53799"/>
    <hyperlink r:id="rId47968" ref="A53800"/>
    <hyperlink r:id="rId47969" ref="A53803"/>
    <hyperlink r:id="rId47970" ref="A53804"/>
    <hyperlink r:id="rId47971" ref="A53806"/>
    <hyperlink r:id="rId47972" ref="A53807"/>
    <hyperlink r:id="rId47973" ref="A53808"/>
    <hyperlink r:id="rId47974" ref="A53811"/>
    <hyperlink r:id="rId47975" ref="A53813"/>
    <hyperlink r:id="rId47976" ref="A53814"/>
    <hyperlink r:id="rId47977" ref="A53815"/>
    <hyperlink r:id="rId47978" ref="A53817"/>
    <hyperlink r:id="rId47979" ref="A53818"/>
    <hyperlink r:id="rId47980" ref="A53819"/>
    <hyperlink r:id="rId47981" ref="A53820"/>
    <hyperlink r:id="rId47982" ref="A53823"/>
    <hyperlink r:id="rId47983" ref="A53824"/>
    <hyperlink r:id="rId47984" ref="A53826"/>
    <hyperlink r:id="rId47985" ref="A53827"/>
    <hyperlink r:id="rId47986" ref="A53829"/>
    <hyperlink r:id="rId47987" ref="A53832"/>
    <hyperlink r:id="rId47988" ref="A53833"/>
    <hyperlink r:id="rId47989" ref="A53835"/>
    <hyperlink r:id="rId47990" ref="A53836"/>
    <hyperlink r:id="rId47991" ref="A53838"/>
    <hyperlink r:id="rId47992" ref="A53840"/>
    <hyperlink r:id="rId47993" ref="A53842"/>
    <hyperlink r:id="rId47994" ref="A53843"/>
    <hyperlink r:id="rId47995" ref="A53846"/>
    <hyperlink r:id="rId47996" ref="A53847"/>
    <hyperlink r:id="rId47997" ref="A53848"/>
    <hyperlink r:id="rId47998" ref="A53849"/>
    <hyperlink r:id="rId47999" ref="A53850"/>
    <hyperlink r:id="rId48000" ref="A53851"/>
    <hyperlink r:id="rId48001" ref="A53852"/>
    <hyperlink r:id="rId48002" ref="A53855"/>
    <hyperlink r:id="rId48003" ref="A53856"/>
    <hyperlink r:id="rId48004" ref="A53857"/>
    <hyperlink r:id="rId48005" ref="A53858"/>
    <hyperlink r:id="rId48006" ref="A53860"/>
    <hyperlink r:id="rId48007" ref="A53863"/>
    <hyperlink r:id="rId48008" ref="A53865"/>
    <hyperlink r:id="rId48009" ref="A53871"/>
    <hyperlink r:id="rId48010" ref="A53874"/>
    <hyperlink r:id="rId48011" ref="A53875"/>
    <hyperlink r:id="rId48012" ref="A53876"/>
    <hyperlink r:id="rId48013" ref="A53877"/>
    <hyperlink r:id="rId48014" ref="A53880"/>
    <hyperlink r:id="rId48015" ref="A53881"/>
    <hyperlink r:id="rId48016" ref="A53886"/>
    <hyperlink r:id="rId48017" ref="A53887"/>
    <hyperlink r:id="rId48018" ref="D53887"/>
    <hyperlink r:id="rId48019" ref="A53890"/>
    <hyperlink r:id="rId48020" ref="A53891"/>
    <hyperlink r:id="rId48021" ref="A53892"/>
    <hyperlink r:id="rId48022" ref="A53893"/>
    <hyperlink r:id="rId48023" ref="A53894"/>
    <hyperlink r:id="rId48024" ref="A53896"/>
    <hyperlink r:id="rId48025" ref="A53897"/>
    <hyperlink r:id="rId48026" ref="A53898"/>
    <hyperlink r:id="rId48027" ref="A53899"/>
    <hyperlink r:id="rId48028" ref="A53900"/>
    <hyperlink r:id="rId48029" ref="A53901"/>
    <hyperlink r:id="rId48030" ref="A53902"/>
    <hyperlink r:id="rId48031" ref="A53904"/>
    <hyperlink r:id="rId48032" ref="A53907"/>
    <hyperlink r:id="rId48033" ref="A53909"/>
    <hyperlink r:id="rId48034" ref="A53912"/>
    <hyperlink r:id="rId48035" ref="A53913"/>
    <hyperlink r:id="rId48036" ref="A53917"/>
    <hyperlink r:id="rId48037" ref="A53919"/>
    <hyperlink r:id="rId48038" ref="A53920"/>
    <hyperlink r:id="rId48039" ref="A53921"/>
    <hyperlink r:id="rId48040" ref="A53922"/>
    <hyperlink r:id="rId48041" ref="A53924"/>
    <hyperlink r:id="rId48042" ref="A53926"/>
    <hyperlink r:id="rId48043" ref="A53930"/>
    <hyperlink r:id="rId48044" ref="A53932"/>
    <hyperlink r:id="rId48045" ref="A53933"/>
    <hyperlink r:id="rId48046" ref="A53935"/>
    <hyperlink r:id="rId48047" ref="A53937"/>
    <hyperlink r:id="rId48048" ref="A53938"/>
    <hyperlink r:id="rId48049" ref="A53939"/>
    <hyperlink r:id="rId48050" ref="A53940"/>
    <hyperlink r:id="rId48051" ref="A53942"/>
    <hyperlink r:id="rId48052" ref="A53943"/>
    <hyperlink r:id="rId48053" ref="A53944"/>
    <hyperlink r:id="rId48054" ref="A53949"/>
    <hyperlink r:id="rId48055" ref="A53951"/>
    <hyperlink r:id="rId48056" ref="A53954"/>
    <hyperlink r:id="rId48057" ref="A53955"/>
    <hyperlink r:id="rId48058" ref="A53956"/>
    <hyperlink r:id="rId48059" ref="A53957"/>
    <hyperlink r:id="rId48060" ref="A53959"/>
    <hyperlink r:id="rId48061" ref="A53961"/>
    <hyperlink r:id="rId48062" ref="A53963"/>
    <hyperlink r:id="rId48063" ref="A53965"/>
    <hyperlink r:id="rId48064" ref="A53966"/>
    <hyperlink r:id="rId48065" ref="A53968"/>
    <hyperlink r:id="rId48066" ref="A53970"/>
    <hyperlink r:id="rId48067" ref="A53971"/>
    <hyperlink r:id="rId48068" ref="A53972"/>
    <hyperlink r:id="rId48069" ref="A53974"/>
    <hyperlink r:id="rId48070" ref="A53976"/>
    <hyperlink r:id="rId48071" ref="A53977"/>
    <hyperlink r:id="rId48072" ref="D53977"/>
    <hyperlink r:id="rId48073" ref="A53978"/>
    <hyperlink r:id="rId48074" ref="A53979"/>
    <hyperlink r:id="rId48075" ref="A53981"/>
    <hyperlink r:id="rId48076" ref="A53982"/>
    <hyperlink r:id="rId48077" ref="A53983"/>
    <hyperlink r:id="rId48078" ref="A53987"/>
    <hyperlink r:id="rId48079" ref="A53988"/>
    <hyperlink r:id="rId48080" ref="A53989"/>
    <hyperlink r:id="rId48081" ref="A53993"/>
    <hyperlink r:id="rId48082" ref="A53994"/>
    <hyperlink r:id="rId48083" ref="A53995"/>
    <hyperlink r:id="rId48084" ref="A53996"/>
    <hyperlink r:id="rId48085" ref="A53997"/>
    <hyperlink r:id="rId48086" ref="A54001"/>
    <hyperlink r:id="rId48087" ref="A54002"/>
    <hyperlink r:id="rId48088" ref="A54003"/>
    <hyperlink r:id="rId48089" ref="A54006"/>
    <hyperlink r:id="rId48090" ref="A54010"/>
    <hyperlink r:id="rId48091" ref="A54012"/>
    <hyperlink r:id="rId48092" ref="A54015"/>
    <hyperlink r:id="rId48093" ref="A54017"/>
    <hyperlink r:id="rId48094" ref="A54018"/>
    <hyperlink r:id="rId48095" ref="A54019"/>
    <hyperlink r:id="rId48096" ref="A54020"/>
    <hyperlink r:id="rId48097" ref="A54022"/>
    <hyperlink r:id="rId48098" ref="A54023"/>
    <hyperlink r:id="rId48099" ref="A54027"/>
    <hyperlink r:id="rId48100" ref="A54030"/>
    <hyperlink r:id="rId48101" ref="A54031"/>
    <hyperlink r:id="rId48102" ref="A54033"/>
    <hyperlink r:id="rId48103" ref="A54034"/>
    <hyperlink r:id="rId48104" ref="A54035"/>
    <hyperlink r:id="rId48105" ref="A54036"/>
    <hyperlink r:id="rId48106" ref="A54038"/>
    <hyperlink r:id="rId48107" ref="A54039"/>
    <hyperlink r:id="rId48108" ref="A54040"/>
    <hyperlink r:id="rId48109" ref="A54041"/>
    <hyperlink r:id="rId48110" ref="A54042"/>
    <hyperlink r:id="rId48111" ref="A54043"/>
    <hyperlink r:id="rId48112" ref="A54045"/>
    <hyperlink r:id="rId48113" ref="A54046"/>
    <hyperlink r:id="rId48114" ref="A54047"/>
    <hyperlink r:id="rId48115" ref="A54052"/>
    <hyperlink r:id="rId48116" ref="A54053"/>
    <hyperlink r:id="rId48117" ref="A54054"/>
    <hyperlink r:id="rId48118" ref="A54055"/>
    <hyperlink r:id="rId48119" ref="A54056"/>
    <hyperlink r:id="rId48120" ref="A54058"/>
    <hyperlink r:id="rId48121" ref="A54059"/>
    <hyperlink r:id="rId48122" ref="A54061"/>
    <hyperlink r:id="rId48123" ref="A54063"/>
    <hyperlink r:id="rId48124" ref="A54064"/>
    <hyperlink r:id="rId48125" ref="A54065"/>
    <hyperlink r:id="rId48126" ref="A54066"/>
    <hyperlink r:id="rId48127" ref="A54067"/>
    <hyperlink r:id="rId48128" ref="A54068"/>
    <hyperlink r:id="rId48129" ref="A54069"/>
    <hyperlink r:id="rId48130" ref="A54071"/>
    <hyperlink r:id="rId48131" ref="A54072"/>
    <hyperlink r:id="rId48132" ref="A54075"/>
    <hyperlink r:id="rId48133" ref="A54076"/>
    <hyperlink r:id="rId48134" ref="A54077"/>
    <hyperlink r:id="rId48135" ref="A54079"/>
    <hyperlink r:id="rId48136" ref="A54080"/>
    <hyperlink r:id="rId48137" ref="A54085"/>
    <hyperlink r:id="rId48138" ref="A54086"/>
    <hyperlink r:id="rId48139" ref="A54087"/>
    <hyperlink r:id="rId48140" ref="A54088"/>
    <hyperlink r:id="rId48141" ref="A54090"/>
    <hyperlink r:id="rId48142" ref="A54091"/>
    <hyperlink r:id="rId48143" ref="A54093"/>
    <hyperlink r:id="rId48144" ref="D54096"/>
    <hyperlink r:id="rId48145" ref="A54099"/>
    <hyperlink r:id="rId48146" ref="A54101"/>
    <hyperlink r:id="rId48147" ref="A54102"/>
    <hyperlink r:id="rId48148" ref="A54103"/>
    <hyperlink r:id="rId48149" ref="A54105"/>
    <hyperlink r:id="rId48150" ref="A54110"/>
    <hyperlink r:id="rId48151" ref="A54112"/>
    <hyperlink r:id="rId48152" ref="A54113"/>
    <hyperlink r:id="rId48153" ref="A54114"/>
    <hyperlink r:id="rId48154" ref="A54115"/>
    <hyperlink r:id="rId48155" ref="A54117"/>
    <hyperlink r:id="rId48156" ref="A54119"/>
    <hyperlink r:id="rId48157" ref="A54120"/>
    <hyperlink r:id="rId48158" ref="A54121"/>
    <hyperlink r:id="rId48159" ref="A54124"/>
    <hyperlink r:id="rId48160" ref="A54127"/>
    <hyperlink r:id="rId48161" ref="A54128"/>
    <hyperlink r:id="rId48162" ref="D54128"/>
    <hyperlink r:id="rId48163" ref="A54129"/>
    <hyperlink r:id="rId48164" ref="A54131"/>
    <hyperlink r:id="rId48165" ref="A54132"/>
    <hyperlink r:id="rId48166" ref="A54133"/>
    <hyperlink r:id="rId48167" ref="A54134"/>
    <hyperlink r:id="rId48168" ref="A54136"/>
    <hyperlink r:id="rId48169" ref="A54138"/>
    <hyperlink r:id="rId48170" ref="A54139"/>
    <hyperlink r:id="rId48171" ref="A54140"/>
    <hyperlink r:id="rId48172" ref="A54141"/>
    <hyperlink r:id="rId48173" ref="A54146"/>
    <hyperlink r:id="rId48174" ref="A54147"/>
    <hyperlink r:id="rId48175" ref="A54148"/>
    <hyperlink r:id="rId48176" ref="A54149"/>
    <hyperlink r:id="rId48177" ref="A54151"/>
    <hyperlink r:id="rId48178" ref="A54158"/>
    <hyperlink r:id="rId48179" ref="A54159"/>
    <hyperlink r:id="rId48180" ref="A54162"/>
    <hyperlink r:id="rId48181" ref="A54163"/>
    <hyperlink r:id="rId48182" ref="A54164"/>
    <hyperlink r:id="rId48183" ref="A54165"/>
    <hyperlink r:id="rId48184" ref="A54167"/>
    <hyperlink r:id="rId48185" ref="A54170"/>
    <hyperlink r:id="rId48186" ref="A54172"/>
    <hyperlink r:id="rId48187" ref="A54173"/>
    <hyperlink r:id="rId48188" ref="A54174"/>
    <hyperlink r:id="rId48189" ref="A54179"/>
    <hyperlink r:id="rId48190" ref="A54180"/>
    <hyperlink r:id="rId48191" ref="A54181"/>
    <hyperlink r:id="rId48192" ref="A54182"/>
    <hyperlink r:id="rId48193" ref="A54183"/>
    <hyperlink r:id="rId48194" ref="A54186"/>
    <hyperlink r:id="rId48195" ref="A54187"/>
    <hyperlink r:id="rId48196" ref="A54188"/>
    <hyperlink r:id="rId48197" ref="A54189"/>
    <hyperlink r:id="rId48198" ref="A54191"/>
    <hyperlink r:id="rId48199" ref="A54193"/>
    <hyperlink r:id="rId48200" ref="A54194"/>
    <hyperlink r:id="rId48201" ref="A54196"/>
    <hyperlink r:id="rId48202" ref="A54197"/>
    <hyperlink r:id="rId48203" ref="D54198"/>
    <hyperlink r:id="rId48204" ref="A54200"/>
    <hyperlink r:id="rId48205" ref="A54203"/>
    <hyperlink r:id="rId48206" ref="A54204"/>
    <hyperlink r:id="rId48207" ref="A54205"/>
    <hyperlink r:id="rId48208" ref="D54205"/>
    <hyperlink r:id="rId48209" ref="A54210"/>
    <hyperlink r:id="rId48210" ref="A54211"/>
    <hyperlink r:id="rId48211" ref="A54212"/>
    <hyperlink r:id="rId48212" ref="A54213"/>
    <hyperlink r:id="rId48213" ref="A54214"/>
    <hyperlink r:id="rId48214" ref="A54215"/>
    <hyperlink r:id="rId48215" ref="A54219"/>
    <hyperlink r:id="rId48216" ref="A54221"/>
    <hyperlink r:id="rId48217" ref="A54225"/>
    <hyperlink r:id="rId48218" ref="A54229"/>
    <hyperlink r:id="rId48219" ref="A54230"/>
    <hyperlink r:id="rId48220" ref="A54231"/>
    <hyperlink r:id="rId48221" ref="A54232"/>
    <hyperlink r:id="rId48222" ref="A54233"/>
    <hyperlink r:id="rId48223" ref="A54235"/>
    <hyperlink r:id="rId48224" ref="A54236"/>
    <hyperlink r:id="rId48225" ref="A54237"/>
    <hyperlink r:id="rId48226" ref="A54238"/>
    <hyperlink r:id="rId48227" ref="A54240"/>
    <hyperlink r:id="rId48228" ref="A54241"/>
    <hyperlink r:id="rId48229" ref="A54243"/>
    <hyperlink r:id="rId48230" ref="A54246"/>
    <hyperlink r:id="rId48231" ref="D54246"/>
    <hyperlink r:id="rId48232" ref="A54249"/>
    <hyperlink r:id="rId48233" ref="A54250"/>
    <hyperlink r:id="rId48234" ref="A54251"/>
    <hyperlink r:id="rId48235" ref="A54252"/>
    <hyperlink r:id="rId48236" ref="A54253"/>
    <hyperlink r:id="rId48237" ref="A54254"/>
    <hyperlink r:id="rId48238" ref="A54256"/>
    <hyperlink r:id="rId48239" ref="A54258"/>
    <hyperlink r:id="rId48240" ref="D54258"/>
    <hyperlink r:id="rId48241" ref="A54261"/>
    <hyperlink r:id="rId48242" ref="A54262"/>
    <hyperlink r:id="rId48243" ref="A54264"/>
    <hyperlink r:id="rId48244" ref="A54265"/>
    <hyperlink r:id="rId48245" ref="A54266"/>
    <hyperlink r:id="rId48246" ref="A54270"/>
    <hyperlink r:id="rId48247" ref="A54271"/>
    <hyperlink r:id="rId48248" ref="A54273"/>
    <hyperlink r:id="rId48249" ref="A54275"/>
    <hyperlink r:id="rId48250" ref="A54276"/>
    <hyperlink r:id="rId48251" ref="A54277"/>
    <hyperlink r:id="rId48252" ref="A54281"/>
    <hyperlink r:id="rId48253" ref="A54282"/>
    <hyperlink r:id="rId48254" ref="A54283"/>
    <hyperlink r:id="rId48255" ref="A54284"/>
    <hyperlink r:id="rId48256" ref="A54287"/>
    <hyperlink r:id="rId48257" ref="A54288"/>
    <hyperlink r:id="rId48258" ref="A54290"/>
    <hyperlink r:id="rId48259" ref="A54292"/>
    <hyperlink r:id="rId48260" ref="A54293"/>
    <hyperlink r:id="rId48261" ref="A54297"/>
    <hyperlink r:id="rId48262" ref="A54299"/>
    <hyperlink r:id="rId48263" ref="D54299"/>
    <hyperlink r:id="rId48264" ref="A54302"/>
    <hyperlink r:id="rId48265" ref="A54303"/>
    <hyperlink r:id="rId48266" ref="A54305"/>
    <hyperlink r:id="rId48267" ref="A54308"/>
    <hyperlink r:id="rId48268" ref="A54309"/>
    <hyperlink r:id="rId48269" ref="A54312"/>
    <hyperlink r:id="rId48270" ref="A54313"/>
    <hyperlink r:id="rId48271" ref="A54315"/>
    <hyperlink r:id="rId48272" ref="A54316"/>
    <hyperlink r:id="rId48273" ref="A54319"/>
    <hyperlink r:id="rId48274" ref="A54321"/>
    <hyperlink r:id="rId48275" ref="A54322"/>
    <hyperlink r:id="rId48276" ref="A54323"/>
    <hyperlink r:id="rId48277" ref="A54324"/>
    <hyperlink r:id="rId48278" ref="A54326"/>
    <hyperlink r:id="rId48279" ref="A54328"/>
    <hyperlink r:id="rId48280" ref="A54334"/>
    <hyperlink r:id="rId48281" ref="A54335"/>
    <hyperlink r:id="rId48282" ref="A54336"/>
    <hyperlink r:id="rId48283" ref="A54337"/>
    <hyperlink r:id="rId48284" ref="A54341"/>
    <hyperlink r:id="rId48285" ref="A54345"/>
    <hyperlink r:id="rId48286" ref="A54348"/>
    <hyperlink r:id="rId48287" ref="A54349"/>
    <hyperlink r:id="rId48288" ref="A54350"/>
    <hyperlink r:id="rId48289" ref="A54351"/>
    <hyperlink r:id="rId48290" ref="A54352"/>
    <hyperlink r:id="rId48291" ref="A54354"/>
    <hyperlink r:id="rId48292" ref="A54357"/>
    <hyperlink r:id="rId48293" ref="A54358"/>
    <hyperlink r:id="rId48294" ref="A54359"/>
    <hyperlink r:id="rId48295" ref="A54362"/>
    <hyperlink r:id="rId48296" ref="A54365"/>
    <hyperlink r:id="rId48297" ref="A54366"/>
    <hyperlink r:id="rId48298" ref="A54368"/>
    <hyperlink r:id="rId48299" ref="A54369"/>
    <hyperlink r:id="rId48300" ref="A54373"/>
    <hyperlink r:id="rId48301" ref="A54374"/>
    <hyperlink r:id="rId48302" ref="A54375"/>
    <hyperlink r:id="rId48303" ref="A54376"/>
    <hyperlink r:id="rId48304" ref="A54377"/>
    <hyperlink r:id="rId48305" ref="A54379"/>
    <hyperlink r:id="rId48306" ref="A54380"/>
    <hyperlink r:id="rId48307" ref="A54382"/>
    <hyperlink r:id="rId48308" ref="D54388"/>
    <hyperlink r:id="rId48309" ref="A54389"/>
    <hyperlink r:id="rId48310" ref="A54390"/>
    <hyperlink r:id="rId48311" ref="A54392"/>
    <hyperlink r:id="rId48312" ref="A54393"/>
    <hyperlink r:id="rId48313" ref="A54395"/>
    <hyperlink r:id="rId48314" ref="A54396"/>
    <hyperlink r:id="rId48315" ref="A54398"/>
    <hyperlink r:id="rId48316" ref="A54401"/>
    <hyperlink r:id="rId48317" ref="A54402"/>
    <hyperlink r:id="rId48318" ref="A54403"/>
    <hyperlink r:id="rId48319" ref="A54404"/>
    <hyperlink r:id="rId48320" ref="A54405"/>
    <hyperlink r:id="rId48321" ref="A54407"/>
    <hyperlink r:id="rId48322" ref="A54408"/>
    <hyperlink r:id="rId48323" ref="A54409"/>
    <hyperlink r:id="rId48324" ref="A54410"/>
    <hyperlink r:id="rId48325" ref="A54411"/>
    <hyperlink r:id="rId48326" ref="D54411"/>
    <hyperlink r:id="rId48327" ref="A54412"/>
    <hyperlink r:id="rId48328" ref="D54412"/>
    <hyperlink r:id="rId48329" ref="A54414"/>
    <hyperlink r:id="rId48330" ref="A54416"/>
    <hyperlink r:id="rId48331" ref="A54417"/>
    <hyperlink r:id="rId48332" ref="A54418"/>
    <hyperlink r:id="rId48333" ref="A54419"/>
    <hyperlink r:id="rId48334" ref="A54421"/>
    <hyperlink r:id="rId48335" ref="A54422"/>
    <hyperlink r:id="rId48336" ref="A54423"/>
    <hyperlink r:id="rId48337" ref="A54424"/>
    <hyperlink r:id="rId48338" ref="A54425"/>
    <hyperlink r:id="rId48339" ref="A54429"/>
    <hyperlink r:id="rId48340" ref="A54430"/>
    <hyperlink r:id="rId48341" ref="A54434"/>
    <hyperlink r:id="rId48342" ref="A54437"/>
    <hyperlink r:id="rId48343" ref="A54439"/>
    <hyperlink r:id="rId48344" ref="A54440"/>
    <hyperlink r:id="rId48345" ref="A54441"/>
    <hyperlink r:id="rId48346" ref="A54442"/>
    <hyperlink r:id="rId48347" ref="A54443"/>
    <hyperlink r:id="rId48348" ref="A54444"/>
    <hyperlink r:id="rId48349" ref="A54445"/>
    <hyperlink r:id="rId48350" ref="A54446"/>
    <hyperlink r:id="rId48351" ref="A54447"/>
    <hyperlink r:id="rId48352" ref="A54449"/>
    <hyperlink r:id="rId48353" ref="A54451"/>
    <hyperlink r:id="rId48354" ref="A54455"/>
    <hyperlink r:id="rId48355" ref="A54456"/>
    <hyperlink r:id="rId48356" ref="A54457"/>
    <hyperlink r:id="rId48357" ref="A54458"/>
    <hyperlink r:id="rId48358" ref="A54459"/>
    <hyperlink r:id="rId48359" ref="A54460"/>
    <hyperlink r:id="rId48360" ref="A54461"/>
    <hyperlink r:id="rId48361" ref="A54463"/>
    <hyperlink r:id="rId48362" ref="A54465"/>
    <hyperlink r:id="rId48363" ref="A54467"/>
    <hyperlink r:id="rId48364" ref="A54469"/>
    <hyperlink r:id="rId48365" ref="A54470"/>
    <hyperlink r:id="rId48366" ref="A54471"/>
    <hyperlink r:id="rId48367" ref="A54474"/>
    <hyperlink r:id="rId48368" ref="A54475"/>
    <hyperlink r:id="rId48369" ref="A54477"/>
    <hyperlink r:id="rId48370" ref="A54478"/>
    <hyperlink r:id="rId48371" ref="D54478"/>
    <hyperlink r:id="rId48372" ref="A54479"/>
    <hyperlink r:id="rId48373" ref="A54480"/>
    <hyperlink r:id="rId48374" ref="A54484"/>
    <hyperlink r:id="rId48375" ref="A54485"/>
    <hyperlink r:id="rId48376" ref="A54489"/>
    <hyperlink r:id="rId48377" ref="A54491"/>
    <hyperlink r:id="rId48378" ref="A54492"/>
    <hyperlink r:id="rId48379" ref="A54493"/>
    <hyperlink r:id="rId48380" ref="A54495"/>
    <hyperlink r:id="rId48381" ref="A54496"/>
    <hyperlink r:id="rId48382" ref="A54497"/>
    <hyperlink r:id="rId48383" ref="A54499"/>
    <hyperlink r:id="rId48384" ref="A54500"/>
    <hyperlink r:id="rId48385" ref="A54503"/>
    <hyperlink r:id="rId48386" ref="A54504"/>
    <hyperlink r:id="rId48387" ref="A54505"/>
    <hyperlink r:id="rId48388" ref="A54510"/>
    <hyperlink r:id="rId48389" ref="A54511"/>
    <hyperlink r:id="rId48390" ref="A54512"/>
    <hyperlink r:id="rId48391" ref="A54513"/>
    <hyperlink r:id="rId48392" ref="A54515"/>
    <hyperlink r:id="rId48393" ref="A54517"/>
    <hyperlink r:id="rId48394" ref="A54519"/>
    <hyperlink r:id="rId48395" ref="A54521"/>
    <hyperlink r:id="rId48396" ref="A54523"/>
    <hyperlink r:id="rId48397" ref="A54525"/>
    <hyperlink r:id="rId48398" ref="A54526"/>
    <hyperlink r:id="rId48399" ref="A54529"/>
    <hyperlink r:id="rId48400" ref="A54530"/>
    <hyperlink r:id="rId48401" ref="D54530"/>
    <hyperlink r:id="rId48402" ref="A54532"/>
    <hyperlink r:id="rId48403" ref="A54533"/>
    <hyperlink r:id="rId48404" ref="A54534"/>
    <hyperlink r:id="rId48405" ref="A54535"/>
    <hyperlink r:id="rId48406" ref="A54536"/>
    <hyperlink r:id="rId48407" ref="D54536"/>
    <hyperlink r:id="rId48408" ref="A54537"/>
    <hyperlink r:id="rId48409" ref="A54539"/>
    <hyperlink r:id="rId48410" ref="A54540"/>
    <hyperlink r:id="rId48411" ref="A54541"/>
    <hyperlink r:id="rId48412" ref="A54545"/>
    <hyperlink r:id="rId48413" ref="A54546"/>
    <hyperlink r:id="rId48414" ref="A54547"/>
    <hyperlink r:id="rId48415" ref="D54548"/>
    <hyperlink r:id="rId48416" ref="A54549"/>
    <hyperlink r:id="rId48417" ref="A54550"/>
    <hyperlink r:id="rId48418" ref="A54552"/>
    <hyperlink r:id="rId48419" ref="A54555"/>
    <hyperlink r:id="rId48420" ref="A54559"/>
    <hyperlink r:id="rId48421" ref="A54561"/>
    <hyperlink r:id="rId48422" ref="A54562"/>
    <hyperlink r:id="rId48423" ref="A54563"/>
    <hyperlink r:id="rId48424" ref="A54564"/>
    <hyperlink r:id="rId48425" ref="A54566"/>
    <hyperlink r:id="rId48426" ref="A54571"/>
    <hyperlink r:id="rId48427" ref="A54572"/>
    <hyperlink r:id="rId48428" ref="A54574"/>
    <hyperlink r:id="rId48429" ref="A54575"/>
    <hyperlink r:id="rId48430" ref="A54576"/>
    <hyperlink r:id="rId48431" ref="A54577"/>
    <hyperlink r:id="rId48432" ref="A54582"/>
    <hyperlink r:id="rId48433" ref="A54584"/>
    <hyperlink r:id="rId48434" ref="A54585"/>
    <hyperlink r:id="rId48435" ref="A54587"/>
    <hyperlink r:id="rId48436" ref="A54589"/>
    <hyperlink r:id="rId48437" ref="A54591"/>
    <hyperlink r:id="rId48438" ref="A54592"/>
    <hyperlink r:id="rId48439" ref="A54593"/>
    <hyperlink r:id="rId48440" ref="A54594"/>
    <hyperlink r:id="rId48441" ref="A54595"/>
    <hyperlink r:id="rId48442" ref="A54596"/>
    <hyperlink r:id="rId48443" ref="A54597"/>
    <hyperlink r:id="rId48444" ref="A54598"/>
    <hyperlink r:id="rId48445" ref="A54601"/>
    <hyperlink r:id="rId48446" ref="A54603"/>
    <hyperlink r:id="rId48447" ref="A54608"/>
    <hyperlink r:id="rId48448" ref="A54609"/>
    <hyperlink r:id="rId48449" ref="A54610"/>
    <hyperlink r:id="rId48450" ref="D54610"/>
    <hyperlink r:id="rId48451" ref="A54613"/>
    <hyperlink r:id="rId48452" ref="D54615"/>
    <hyperlink r:id="rId48453" ref="A54619"/>
    <hyperlink r:id="rId48454" ref="A54620"/>
    <hyperlink r:id="rId48455" ref="A54623"/>
    <hyperlink r:id="rId48456" ref="A54627"/>
    <hyperlink r:id="rId48457" ref="D54627"/>
    <hyperlink r:id="rId48458" ref="A54628"/>
    <hyperlink r:id="rId48459" ref="A54629"/>
    <hyperlink r:id="rId48460" ref="A54630"/>
    <hyperlink r:id="rId48461" ref="A54631"/>
    <hyperlink r:id="rId48462" ref="A54633"/>
    <hyperlink r:id="rId48463" ref="A54634"/>
    <hyperlink r:id="rId48464" ref="A54635"/>
    <hyperlink r:id="rId48465" ref="A54636"/>
    <hyperlink r:id="rId48466" ref="A54638"/>
    <hyperlink r:id="rId48467" ref="A54640"/>
    <hyperlink r:id="rId48468" ref="A54643"/>
    <hyperlink r:id="rId48469" ref="A54644"/>
    <hyperlink r:id="rId48470" ref="A54645"/>
    <hyperlink r:id="rId48471" ref="A54646"/>
    <hyperlink r:id="rId48472" ref="A54649"/>
    <hyperlink r:id="rId48473" ref="A54650"/>
    <hyperlink r:id="rId48474" ref="A54651"/>
    <hyperlink r:id="rId48475" ref="A54653"/>
    <hyperlink r:id="rId48476" ref="A54655"/>
    <hyperlink r:id="rId48477" ref="A54656"/>
    <hyperlink r:id="rId48478" ref="A54657"/>
    <hyperlink r:id="rId48479" ref="A54658"/>
    <hyperlink r:id="rId48480" ref="A54659"/>
    <hyperlink r:id="rId48481" ref="A54660"/>
    <hyperlink r:id="rId48482" ref="A54661"/>
    <hyperlink r:id="rId48483" ref="A54664"/>
    <hyperlink r:id="rId48484" ref="A54665"/>
    <hyperlink r:id="rId48485" ref="A54666"/>
    <hyperlink r:id="rId48486" ref="A54672"/>
    <hyperlink r:id="rId48487" ref="A54675"/>
    <hyperlink r:id="rId48488" ref="A54676"/>
    <hyperlink r:id="rId48489" ref="A54677"/>
    <hyperlink r:id="rId48490" ref="A54679"/>
    <hyperlink r:id="rId48491" ref="A54682"/>
    <hyperlink r:id="rId48492" ref="A54685"/>
    <hyperlink r:id="rId48493" ref="A54686"/>
    <hyperlink r:id="rId48494" ref="A54687"/>
    <hyperlink r:id="rId48495" ref="A54689"/>
    <hyperlink r:id="rId48496" ref="A54691"/>
    <hyperlink r:id="rId48497" ref="A54695"/>
    <hyperlink r:id="rId48498" ref="A54696"/>
    <hyperlink r:id="rId48499" ref="A54697"/>
    <hyperlink r:id="rId48500" ref="A54698"/>
    <hyperlink r:id="rId48501" ref="A54699"/>
    <hyperlink r:id="rId48502" ref="A54700"/>
    <hyperlink r:id="rId48503" ref="A54702"/>
    <hyperlink r:id="rId48504" ref="A54703"/>
    <hyperlink r:id="rId48505" ref="A54704"/>
    <hyperlink r:id="rId48506" ref="A54705"/>
    <hyperlink r:id="rId48507" ref="A54706"/>
    <hyperlink r:id="rId48508" ref="A54707"/>
    <hyperlink r:id="rId48509" ref="A54708"/>
    <hyperlink r:id="rId48510" ref="A54709"/>
    <hyperlink r:id="rId48511" ref="A54711"/>
    <hyperlink r:id="rId48512" ref="D54712"/>
    <hyperlink r:id="rId48513" ref="A54713"/>
    <hyperlink r:id="rId48514" ref="A54714"/>
    <hyperlink r:id="rId48515" ref="A54715"/>
    <hyperlink r:id="rId48516" ref="A54717"/>
    <hyperlink r:id="rId48517" ref="A54719"/>
    <hyperlink r:id="rId48518" ref="A54720"/>
    <hyperlink r:id="rId48519" ref="A54723"/>
    <hyperlink r:id="rId48520" ref="A54724"/>
    <hyperlink r:id="rId48521" ref="A54725"/>
    <hyperlink r:id="rId48522" ref="A54726"/>
    <hyperlink r:id="rId48523" ref="A54727"/>
    <hyperlink r:id="rId48524" ref="A54729"/>
    <hyperlink r:id="rId48525" ref="A54730"/>
    <hyperlink r:id="rId48526" ref="A54731"/>
    <hyperlink r:id="rId48527" ref="D54733"/>
    <hyperlink r:id="rId48528" ref="A54734"/>
    <hyperlink r:id="rId48529" ref="A54737"/>
    <hyperlink r:id="rId48530" ref="A54738"/>
    <hyperlink r:id="rId48531" ref="A54739"/>
    <hyperlink r:id="rId48532" ref="A54744"/>
    <hyperlink r:id="rId48533" ref="A54746"/>
    <hyperlink r:id="rId48534" ref="A54748"/>
    <hyperlink r:id="rId48535" ref="A54749"/>
    <hyperlink r:id="rId48536" ref="D54749"/>
    <hyperlink r:id="rId48537" ref="A54750"/>
    <hyperlink r:id="rId48538" ref="A54751"/>
    <hyperlink r:id="rId48539" ref="A54752"/>
    <hyperlink r:id="rId48540" ref="A54755"/>
    <hyperlink r:id="rId48541" ref="A54756"/>
    <hyperlink r:id="rId48542" ref="A54759"/>
    <hyperlink r:id="rId48543" ref="A54760"/>
    <hyperlink r:id="rId48544" ref="A54761"/>
    <hyperlink r:id="rId48545" ref="A54763"/>
    <hyperlink r:id="rId48546" ref="A54764"/>
    <hyperlink r:id="rId48547" ref="A54766"/>
    <hyperlink r:id="rId48548" ref="D54766"/>
    <hyperlink r:id="rId48549" ref="A54767"/>
    <hyperlink r:id="rId48550" ref="A54768"/>
    <hyperlink r:id="rId48551" ref="A54769"/>
    <hyperlink r:id="rId48552" ref="A54771"/>
    <hyperlink r:id="rId48553" ref="A54772"/>
    <hyperlink r:id="rId48554" ref="A54773"/>
    <hyperlink r:id="rId48555" ref="A54775"/>
    <hyperlink r:id="rId48556" ref="A54778"/>
    <hyperlink r:id="rId48557" ref="A54779"/>
    <hyperlink r:id="rId48558" ref="A54781"/>
    <hyperlink r:id="rId48559" ref="A54783"/>
    <hyperlink r:id="rId48560" ref="A54785"/>
    <hyperlink r:id="rId48561" ref="A54788"/>
    <hyperlink r:id="rId48562" ref="A54793"/>
    <hyperlink r:id="rId48563" ref="A54794"/>
    <hyperlink r:id="rId48564" ref="A54796"/>
    <hyperlink r:id="rId48565" ref="A54797"/>
    <hyperlink r:id="rId48566" ref="A54799"/>
    <hyperlink r:id="rId48567" ref="A54805"/>
    <hyperlink r:id="rId48568" ref="A54806"/>
    <hyperlink r:id="rId48569" ref="A54807"/>
    <hyperlink r:id="rId48570" ref="A54810"/>
    <hyperlink r:id="rId48571" ref="A54813"/>
    <hyperlink r:id="rId48572" ref="A54815"/>
    <hyperlink r:id="rId48573" ref="A54816"/>
    <hyperlink r:id="rId48574" ref="A54819"/>
    <hyperlink r:id="rId48575" ref="A54821"/>
    <hyperlink r:id="rId48576" ref="A54824"/>
    <hyperlink r:id="rId48577" ref="A54826"/>
    <hyperlink r:id="rId48578" ref="A54828"/>
    <hyperlink r:id="rId48579" ref="A54829"/>
    <hyperlink r:id="rId48580" ref="D54829"/>
    <hyperlink r:id="rId48581" ref="A54833"/>
    <hyperlink r:id="rId48582" ref="A54835"/>
    <hyperlink r:id="rId48583" ref="A54836"/>
    <hyperlink r:id="rId48584" ref="A54838"/>
    <hyperlink r:id="rId48585" ref="A54841"/>
    <hyperlink r:id="rId48586" ref="A54842"/>
    <hyperlink r:id="rId48587" ref="A54844"/>
    <hyperlink r:id="rId48588" ref="D54844"/>
    <hyperlink r:id="rId48589" ref="A54847"/>
    <hyperlink r:id="rId48590" ref="A54849"/>
    <hyperlink r:id="rId48591" ref="A54850"/>
    <hyperlink r:id="rId48592" ref="A54854"/>
    <hyperlink r:id="rId48593" ref="A54855"/>
    <hyperlink r:id="rId48594" ref="A54856"/>
    <hyperlink r:id="rId48595" ref="A54857"/>
    <hyperlink r:id="rId48596" ref="A54858"/>
    <hyperlink r:id="rId48597" ref="A54859"/>
    <hyperlink r:id="rId48598" ref="A54861"/>
    <hyperlink r:id="rId48599" ref="A54862"/>
    <hyperlink r:id="rId48600" ref="A54868"/>
    <hyperlink r:id="rId48601" ref="A54869"/>
    <hyperlink r:id="rId48602" ref="A54870"/>
    <hyperlink r:id="rId48603" ref="A54872"/>
    <hyperlink r:id="rId48604" ref="A54873"/>
    <hyperlink r:id="rId48605" ref="A54876"/>
    <hyperlink r:id="rId48606" ref="A54877"/>
    <hyperlink r:id="rId48607" ref="A54880"/>
    <hyperlink r:id="rId48608" ref="A54885"/>
    <hyperlink r:id="rId48609" ref="A54887"/>
    <hyperlink r:id="rId48610" ref="A54888"/>
    <hyperlink r:id="rId48611" ref="A54890"/>
    <hyperlink r:id="rId48612" ref="A54891"/>
    <hyperlink r:id="rId48613" ref="A54892"/>
    <hyperlink r:id="rId48614" ref="A54894"/>
    <hyperlink r:id="rId48615" ref="A54895"/>
    <hyperlink r:id="rId48616" ref="A54897"/>
    <hyperlink r:id="rId48617" ref="A54898"/>
    <hyperlink r:id="rId48618" ref="A54900"/>
    <hyperlink r:id="rId48619" ref="A54901"/>
    <hyperlink r:id="rId48620" ref="A54903"/>
    <hyperlink r:id="rId48621" ref="A54904"/>
    <hyperlink r:id="rId48622" ref="A54908"/>
    <hyperlink r:id="rId48623" ref="A54910"/>
    <hyperlink r:id="rId48624" ref="A54916"/>
    <hyperlink r:id="rId48625" ref="A54917"/>
    <hyperlink r:id="rId48626" ref="A54918"/>
    <hyperlink r:id="rId48627" ref="A54919"/>
    <hyperlink r:id="rId48628" ref="D54919"/>
    <hyperlink r:id="rId48629" ref="A54920"/>
    <hyperlink r:id="rId48630" ref="A54923"/>
    <hyperlink r:id="rId48631" ref="A54924"/>
    <hyperlink r:id="rId48632" ref="A54926"/>
    <hyperlink r:id="rId48633" ref="A54927"/>
    <hyperlink r:id="rId48634" ref="A54928"/>
    <hyperlink r:id="rId48635" ref="A54929"/>
    <hyperlink r:id="rId48636" ref="A54930"/>
    <hyperlink r:id="rId48637" ref="D54930"/>
    <hyperlink r:id="rId48638" ref="A54932"/>
    <hyperlink r:id="rId48639" ref="A54933"/>
    <hyperlink r:id="rId48640" ref="A54935"/>
    <hyperlink r:id="rId48641" ref="A54936"/>
    <hyperlink r:id="rId48642" ref="A54940"/>
    <hyperlink r:id="rId48643" ref="A54941"/>
    <hyperlink r:id="rId48644" ref="A54942"/>
    <hyperlink r:id="rId48645" ref="A54944"/>
    <hyperlink r:id="rId48646" ref="A54946"/>
    <hyperlink r:id="rId48647" ref="A54947"/>
    <hyperlink r:id="rId48648" ref="A54949"/>
    <hyperlink r:id="rId48649" ref="A54952"/>
    <hyperlink r:id="rId48650" ref="A54954"/>
    <hyperlink r:id="rId48651" ref="A54955"/>
    <hyperlink r:id="rId48652" ref="A54958"/>
    <hyperlink r:id="rId48653" ref="A54959"/>
    <hyperlink r:id="rId48654" ref="A54964"/>
    <hyperlink r:id="rId48655" ref="A54967"/>
    <hyperlink r:id="rId48656" ref="A54971"/>
    <hyperlink r:id="rId48657" ref="A54973"/>
    <hyperlink r:id="rId48658" ref="A54974"/>
    <hyperlink r:id="rId48659" ref="A54975"/>
    <hyperlink r:id="rId48660" ref="A54976"/>
    <hyperlink r:id="rId48661" ref="A54977"/>
    <hyperlink r:id="rId48662" ref="A54980"/>
    <hyperlink r:id="rId48663" ref="A54984"/>
    <hyperlink r:id="rId48664" ref="A54985"/>
    <hyperlink r:id="rId48665" ref="A54986"/>
    <hyperlink r:id="rId48666" ref="A54988"/>
    <hyperlink r:id="rId48667" ref="A54989"/>
    <hyperlink r:id="rId48668" ref="A54991"/>
    <hyperlink r:id="rId48669" ref="A54992"/>
    <hyperlink r:id="rId48670" ref="A54993"/>
    <hyperlink r:id="rId48671" ref="A54994"/>
    <hyperlink r:id="rId48672" ref="A54995"/>
    <hyperlink r:id="rId48673" ref="A54998"/>
    <hyperlink r:id="rId48674" ref="A55000"/>
    <hyperlink r:id="rId48675" ref="A55003"/>
    <hyperlink r:id="rId48676" ref="A55004"/>
    <hyperlink r:id="rId48677" ref="A55008"/>
    <hyperlink r:id="rId48678" ref="A55009"/>
    <hyperlink r:id="rId48679" ref="A55010"/>
    <hyperlink r:id="rId48680" ref="A55011"/>
    <hyperlink r:id="rId48681" ref="A55013"/>
    <hyperlink r:id="rId48682" ref="A55015"/>
    <hyperlink r:id="rId48683" ref="A55016"/>
    <hyperlink r:id="rId48684" ref="A55017"/>
    <hyperlink r:id="rId48685" ref="A55022"/>
    <hyperlink r:id="rId48686" ref="A55023"/>
    <hyperlink r:id="rId48687" ref="A55024"/>
    <hyperlink r:id="rId48688" ref="A55025"/>
    <hyperlink r:id="rId48689" ref="A55028"/>
    <hyperlink r:id="rId48690" ref="D55028"/>
    <hyperlink r:id="rId48691" ref="A55029"/>
    <hyperlink r:id="rId48692" ref="A55031"/>
    <hyperlink r:id="rId48693" ref="A55032"/>
    <hyperlink r:id="rId48694" ref="A55034"/>
    <hyperlink r:id="rId48695" ref="A55036"/>
    <hyperlink r:id="rId48696" ref="A55037"/>
    <hyperlink r:id="rId48697" ref="A55041"/>
    <hyperlink r:id="rId48698" ref="A55043"/>
    <hyperlink r:id="rId48699" ref="A55045"/>
    <hyperlink r:id="rId48700" ref="A55047"/>
    <hyperlink r:id="rId48701" ref="A55048"/>
    <hyperlink r:id="rId48702" ref="A55049"/>
    <hyperlink r:id="rId48703" ref="A55051"/>
    <hyperlink r:id="rId48704" ref="A55053"/>
    <hyperlink r:id="rId48705" ref="A55054"/>
    <hyperlink r:id="rId48706" ref="A55055"/>
    <hyperlink r:id="rId48707" ref="A55056"/>
    <hyperlink r:id="rId48708" ref="A55057"/>
    <hyperlink r:id="rId48709" ref="A55061"/>
    <hyperlink r:id="rId48710" ref="A55063"/>
    <hyperlink r:id="rId48711" ref="A55064"/>
    <hyperlink r:id="rId48712" ref="A55065"/>
    <hyperlink r:id="rId48713" ref="A55066"/>
    <hyperlink r:id="rId48714" ref="A55069"/>
    <hyperlink r:id="rId48715" ref="A55070"/>
    <hyperlink r:id="rId48716" ref="D55070"/>
    <hyperlink r:id="rId48717" ref="A55071"/>
    <hyperlink r:id="rId48718" ref="A55072"/>
    <hyperlink r:id="rId48719" ref="A55074"/>
    <hyperlink r:id="rId48720" ref="A55075"/>
    <hyperlink r:id="rId48721" ref="A55077"/>
    <hyperlink r:id="rId48722" ref="A55078"/>
    <hyperlink r:id="rId48723" ref="A55079"/>
    <hyperlink r:id="rId48724" ref="A55080"/>
    <hyperlink r:id="rId48725" ref="A55082"/>
    <hyperlink r:id="rId48726" ref="A55084"/>
    <hyperlink r:id="rId48727" ref="A55087"/>
    <hyperlink r:id="rId48728" ref="A55088"/>
    <hyperlink r:id="rId48729" ref="D55088"/>
    <hyperlink r:id="rId48730" ref="A55089"/>
    <hyperlink r:id="rId48731" ref="A55090"/>
    <hyperlink r:id="rId48732" ref="A55091"/>
    <hyperlink r:id="rId48733" ref="A55092"/>
    <hyperlink r:id="rId48734" ref="A55094"/>
    <hyperlink r:id="rId48735" ref="A55097"/>
    <hyperlink r:id="rId48736" ref="A55100"/>
    <hyperlink r:id="rId48737" ref="A55101"/>
    <hyperlink r:id="rId48738" ref="A55104"/>
    <hyperlink r:id="rId48739" ref="A55105"/>
    <hyperlink r:id="rId48740" ref="A55106"/>
    <hyperlink r:id="rId48741" ref="A55107"/>
    <hyperlink r:id="rId48742" ref="A55109"/>
    <hyperlink r:id="rId48743" ref="A55112"/>
    <hyperlink r:id="rId48744" ref="A55114"/>
    <hyperlink r:id="rId48745" ref="A55115"/>
    <hyperlink r:id="rId48746" ref="A55119"/>
    <hyperlink r:id="rId48747" ref="A55122"/>
    <hyperlink r:id="rId48748" ref="D55122"/>
    <hyperlink r:id="rId48749" ref="A55126"/>
    <hyperlink r:id="rId48750" ref="A55129"/>
    <hyperlink r:id="rId48751" ref="A55130"/>
    <hyperlink r:id="rId48752" ref="A55131"/>
    <hyperlink r:id="rId48753" ref="A55134"/>
    <hyperlink r:id="rId48754" ref="A55136"/>
    <hyperlink r:id="rId48755" ref="A55138"/>
    <hyperlink r:id="rId48756" ref="D55138"/>
    <hyperlink r:id="rId48757" ref="A55139"/>
    <hyperlink r:id="rId48758" ref="A55140"/>
    <hyperlink r:id="rId48759" ref="A55141"/>
    <hyperlink r:id="rId48760" ref="A55142"/>
    <hyperlink r:id="rId48761" ref="A55143"/>
    <hyperlink r:id="rId48762" ref="A55146"/>
    <hyperlink r:id="rId48763" ref="A55147"/>
    <hyperlink r:id="rId48764" ref="A55148"/>
    <hyperlink r:id="rId48765" ref="A55150"/>
    <hyperlink r:id="rId48766" ref="A55154"/>
    <hyperlink r:id="rId48767" ref="A55155"/>
    <hyperlink r:id="rId48768" ref="A55156"/>
    <hyperlink r:id="rId48769" ref="A55157"/>
    <hyperlink r:id="rId48770" ref="A55158"/>
    <hyperlink r:id="rId48771" ref="A55162"/>
    <hyperlink r:id="rId48772" ref="A55163"/>
    <hyperlink r:id="rId48773" ref="A55165"/>
    <hyperlink r:id="rId48774" ref="A55166"/>
    <hyperlink r:id="rId48775" ref="A55167"/>
    <hyperlink r:id="rId48776" ref="A55170"/>
    <hyperlink r:id="rId48777" ref="A55171"/>
    <hyperlink r:id="rId48778" ref="A55172"/>
    <hyperlink r:id="rId48779" ref="A55175"/>
    <hyperlink r:id="rId48780" ref="A55176"/>
    <hyperlink r:id="rId48781" ref="A55182"/>
    <hyperlink r:id="rId48782" ref="A55183"/>
    <hyperlink r:id="rId48783" ref="A55184"/>
    <hyperlink r:id="rId48784" ref="A55186"/>
    <hyperlink r:id="rId48785" ref="A55187"/>
    <hyperlink r:id="rId48786" ref="A55189"/>
    <hyperlink r:id="rId48787" ref="A55191"/>
    <hyperlink r:id="rId48788" ref="A55193"/>
    <hyperlink r:id="rId48789" ref="A55194"/>
    <hyperlink r:id="rId48790" ref="A55195"/>
    <hyperlink r:id="rId48791" ref="A55197"/>
    <hyperlink r:id="rId48792" ref="A55199"/>
    <hyperlink r:id="rId48793" ref="A55200"/>
    <hyperlink r:id="rId48794" ref="A55201"/>
    <hyperlink r:id="rId48795" ref="A55203"/>
    <hyperlink r:id="rId48796" ref="A55206"/>
    <hyperlink r:id="rId48797" ref="A55207"/>
    <hyperlink r:id="rId48798" ref="A55210"/>
    <hyperlink r:id="rId48799" ref="A55211"/>
    <hyperlink r:id="rId48800" ref="A55213"/>
    <hyperlink r:id="rId48801" ref="A55214"/>
    <hyperlink r:id="rId48802" ref="A55215"/>
    <hyperlink r:id="rId48803" ref="A55216"/>
    <hyperlink r:id="rId48804" ref="A55217"/>
    <hyperlink r:id="rId48805" ref="A55218"/>
    <hyperlink r:id="rId48806" ref="A55221"/>
    <hyperlink r:id="rId48807" ref="A55222"/>
    <hyperlink r:id="rId48808" ref="A55225"/>
    <hyperlink r:id="rId48809" ref="A55226"/>
    <hyperlink r:id="rId48810" ref="A55228"/>
    <hyperlink r:id="rId48811" ref="A55230"/>
    <hyperlink r:id="rId48812" ref="A55231"/>
    <hyperlink r:id="rId48813" ref="A55232"/>
    <hyperlink r:id="rId48814" ref="A55234"/>
    <hyperlink r:id="rId48815" ref="A55235"/>
    <hyperlink r:id="rId48816" ref="A55237"/>
    <hyperlink r:id="rId48817" ref="D55237"/>
    <hyperlink r:id="rId48818" ref="A55238"/>
    <hyperlink r:id="rId48819" ref="A55240"/>
    <hyperlink r:id="rId48820" ref="A55241"/>
    <hyperlink r:id="rId48821" ref="A55243"/>
    <hyperlink r:id="rId48822" ref="A55244"/>
    <hyperlink r:id="rId48823" ref="A55245"/>
    <hyperlink r:id="rId48824" ref="A55249"/>
    <hyperlink r:id="rId48825" ref="A55253"/>
    <hyperlink r:id="rId48826" ref="A55255"/>
    <hyperlink r:id="rId48827" ref="D55255"/>
    <hyperlink r:id="rId48828" ref="A55256"/>
    <hyperlink r:id="rId48829" ref="A55258"/>
    <hyperlink r:id="rId48830" ref="A55259"/>
    <hyperlink r:id="rId48831" ref="A55261"/>
    <hyperlink r:id="rId48832" ref="A55263"/>
    <hyperlink r:id="rId48833" ref="A55264"/>
    <hyperlink r:id="rId48834" ref="A55266"/>
    <hyperlink r:id="rId48835" ref="A55267"/>
    <hyperlink r:id="rId48836" ref="A55268"/>
    <hyperlink r:id="rId48837" ref="D55268"/>
    <hyperlink r:id="rId48838" ref="A55270"/>
    <hyperlink r:id="rId48839" ref="A55271"/>
    <hyperlink r:id="rId48840" ref="A55272"/>
    <hyperlink r:id="rId48841" ref="A55273"/>
    <hyperlink r:id="rId48842" ref="A55274"/>
    <hyperlink r:id="rId48843" ref="A55275"/>
    <hyperlink r:id="rId48844" ref="A55276"/>
    <hyperlink r:id="rId48845" ref="A55277"/>
    <hyperlink r:id="rId48846" ref="A55278"/>
    <hyperlink r:id="rId48847" ref="A55279"/>
    <hyperlink r:id="rId48848" ref="A55280"/>
    <hyperlink r:id="rId48849" ref="A55281"/>
    <hyperlink r:id="rId48850" ref="A55282"/>
    <hyperlink r:id="rId48851" ref="D55283"/>
    <hyperlink r:id="rId48852" ref="A55284"/>
    <hyperlink r:id="rId48853" ref="A55285"/>
    <hyperlink r:id="rId48854" ref="A55288"/>
    <hyperlink r:id="rId48855" ref="A55289"/>
    <hyperlink r:id="rId48856" ref="A55291"/>
    <hyperlink r:id="rId48857" ref="A55292"/>
    <hyperlink r:id="rId48858" ref="A55294"/>
    <hyperlink r:id="rId48859" ref="A55295"/>
    <hyperlink r:id="rId48860" ref="A55296"/>
    <hyperlink r:id="rId48861" ref="A55297"/>
    <hyperlink r:id="rId48862" ref="A55298"/>
    <hyperlink r:id="rId48863" ref="A55300"/>
    <hyperlink r:id="rId48864" ref="A55301"/>
    <hyperlink r:id="rId48865" ref="A55302"/>
    <hyperlink r:id="rId48866" ref="A55305"/>
    <hyperlink r:id="rId48867" ref="A55306"/>
    <hyperlink r:id="rId48868" ref="A55310"/>
    <hyperlink r:id="rId48869" ref="A55311"/>
    <hyperlink r:id="rId48870" ref="A55312"/>
    <hyperlink r:id="rId48871" ref="A55313"/>
    <hyperlink r:id="rId48872" ref="A55315"/>
    <hyperlink r:id="rId48873" ref="A55316"/>
    <hyperlink r:id="rId48874" ref="A55317"/>
    <hyperlink r:id="rId48875" ref="A55318"/>
    <hyperlink r:id="rId48876" ref="A55319"/>
    <hyperlink r:id="rId48877" ref="A55320"/>
    <hyperlink r:id="rId48878" ref="A55321"/>
    <hyperlink r:id="rId48879" ref="A55322"/>
    <hyperlink r:id="rId48880" ref="A55324"/>
    <hyperlink r:id="rId48881" ref="A55330"/>
    <hyperlink r:id="rId48882" ref="A55332"/>
    <hyperlink r:id="rId48883" ref="A55333"/>
    <hyperlink r:id="rId48884" ref="A55335"/>
    <hyperlink r:id="rId48885" ref="A55336"/>
    <hyperlink r:id="rId48886" ref="A55340"/>
    <hyperlink r:id="rId48887" ref="A55341"/>
    <hyperlink r:id="rId48888" ref="A55342"/>
    <hyperlink r:id="rId48889" ref="A55343"/>
    <hyperlink r:id="rId48890" ref="A55345"/>
    <hyperlink r:id="rId48891" ref="A55346"/>
    <hyperlink r:id="rId48892" ref="A55348"/>
    <hyperlink r:id="rId48893" ref="A55350"/>
    <hyperlink r:id="rId48894" ref="A55353"/>
    <hyperlink r:id="rId48895" ref="A55358"/>
    <hyperlink r:id="rId48896" ref="A55359"/>
    <hyperlink r:id="rId48897" ref="A55361"/>
    <hyperlink r:id="rId48898" ref="A55362"/>
    <hyperlink r:id="rId48899" ref="A55363"/>
    <hyperlink r:id="rId48900" ref="A55364"/>
    <hyperlink r:id="rId48901" ref="A55366"/>
    <hyperlink r:id="rId48902" ref="A55367"/>
    <hyperlink r:id="rId48903" ref="A55372"/>
    <hyperlink r:id="rId48904" ref="A55373"/>
    <hyperlink r:id="rId48905" ref="A55374"/>
    <hyperlink r:id="rId48906" ref="D55374"/>
    <hyperlink r:id="rId48907" ref="A55376"/>
    <hyperlink r:id="rId48908" ref="A55378"/>
    <hyperlink r:id="rId48909" ref="A55379"/>
    <hyperlink r:id="rId48910" ref="A55383"/>
    <hyperlink r:id="rId48911" ref="A55384"/>
    <hyperlink r:id="rId48912" ref="A55385"/>
    <hyperlink r:id="rId48913" ref="A55386"/>
    <hyperlink r:id="rId48914" ref="A55388"/>
    <hyperlink r:id="rId48915" ref="A55390"/>
    <hyperlink r:id="rId48916" ref="A55391"/>
    <hyperlink r:id="rId48917" ref="A55393"/>
    <hyperlink r:id="rId48918" ref="A55394"/>
    <hyperlink r:id="rId48919" ref="A55395"/>
    <hyperlink r:id="rId48920" ref="A55396"/>
    <hyperlink r:id="rId48921" ref="A55397"/>
    <hyperlink r:id="rId48922" ref="A55400"/>
    <hyperlink r:id="rId48923" ref="A55401"/>
    <hyperlink r:id="rId48924" ref="A55402"/>
    <hyperlink r:id="rId48925" ref="A55403"/>
    <hyperlink r:id="rId48926" ref="A55404"/>
    <hyperlink r:id="rId48927" ref="A55405"/>
    <hyperlink r:id="rId48928" ref="A55406"/>
    <hyperlink r:id="rId48929" ref="A55408"/>
    <hyperlink r:id="rId48930" ref="A55409"/>
    <hyperlink r:id="rId48931" ref="A55410"/>
    <hyperlink r:id="rId48932" ref="A55411"/>
    <hyperlink r:id="rId48933" ref="A55413"/>
    <hyperlink r:id="rId48934" ref="A55414"/>
    <hyperlink r:id="rId48935" ref="A55415"/>
    <hyperlink r:id="rId48936" ref="A55416"/>
    <hyperlink r:id="rId48937" ref="A55417"/>
    <hyperlink r:id="rId48938" ref="A55419"/>
    <hyperlink r:id="rId48939" ref="A55421"/>
    <hyperlink r:id="rId48940" ref="A55422"/>
    <hyperlink r:id="rId48941" ref="A55424"/>
    <hyperlink r:id="rId48942" ref="A55427"/>
    <hyperlink r:id="rId48943" ref="A55431"/>
    <hyperlink r:id="rId48944" ref="A55434"/>
    <hyperlink r:id="rId48945" ref="A55437"/>
    <hyperlink r:id="rId48946" ref="A55438"/>
    <hyperlink r:id="rId48947" ref="A55439"/>
    <hyperlink r:id="rId48948" ref="A55442"/>
    <hyperlink r:id="rId48949" ref="A55445"/>
    <hyperlink r:id="rId48950" ref="A55446"/>
    <hyperlink r:id="rId48951" ref="A55447"/>
    <hyperlink r:id="rId48952" ref="A55450"/>
    <hyperlink r:id="rId48953" ref="A55452"/>
    <hyperlink r:id="rId48954" ref="A55454"/>
    <hyperlink r:id="rId48955" ref="A55456"/>
    <hyperlink r:id="rId48956" ref="A55457"/>
    <hyperlink r:id="rId48957" ref="A55458"/>
    <hyperlink r:id="rId48958" ref="A55462"/>
    <hyperlink r:id="rId48959" ref="A55463"/>
    <hyperlink r:id="rId48960" ref="A55464"/>
    <hyperlink r:id="rId48961" ref="A55466"/>
    <hyperlink r:id="rId48962" ref="A55467"/>
    <hyperlink r:id="rId48963" ref="A55468"/>
    <hyperlink r:id="rId48964" ref="A55469"/>
    <hyperlink r:id="rId48965" ref="A55470"/>
    <hyperlink r:id="rId48966" ref="A55473"/>
    <hyperlink r:id="rId48967" ref="A55474"/>
    <hyperlink r:id="rId48968" ref="A55475"/>
    <hyperlink r:id="rId48969" ref="A55476"/>
    <hyperlink r:id="rId48970" ref="A55477"/>
    <hyperlink r:id="rId48971" ref="A55478"/>
    <hyperlink r:id="rId48972" ref="A55479"/>
    <hyperlink r:id="rId48973" ref="A55480"/>
    <hyperlink r:id="rId48974" ref="A55483"/>
    <hyperlink r:id="rId48975" ref="A55484"/>
    <hyperlink r:id="rId48976" ref="A55485"/>
    <hyperlink r:id="rId48977" ref="A55487"/>
    <hyperlink r:id="rId48978" ref="A55488"/>
    <hyperlink r:id="rId48979" ref="A55489"/>
    <hyperlink r:id="rId48980" ref="A55490"/>
    <hyperlink r:id="rId48981" ref="A55493"/>
    <hyperlink r:id="rId48982" ref="A55494"/>
    <hyperlink r:id="rId48983" ref="A55496"/>
    <hyperlink r:id="rId48984" ref="A55497"/>
    <hyperlink r:id="rId48985" ref="A55500"/>
    <hyperlink r:id="rId48986" ref="A55501"/>
    <hyperlink r:id="rId48987" ref="A55503"/>
    <hyperlink r:id="rId48988" ref="A55507"/>
    <hyperlink r:id="rId48989" ref="A55508"/>
    <hyperlink r:id="rId48990" ref="D55509"/>
    <hyperlink r:id="rId48991" ref="A55510"/>
    <hyperlink r:id="rId48992" ref="A55512"/>
    <hyperlink r:id="rId48993" ref="A55514"/>
    <hyperlink r:id="rId48994" ref="A55519"/>
    <hyperlink r:id="rId48995" ref="A55521"/>
    <hyperlink r:id="rId48996" ref="A55522"/>
    <hyperlink r:id="rId48997" ref="A55525"/>
    <hyperlink r:id="rId48998" ref="A55527"/>
    <hyperlink r:id="rId48999" ref="A55528"/>
    <hyperlink r:id="rId49000" ref="A55529"/>
    <hyperlink r:id="rId49001" ref="A55530"/>
    <hyperlink r:id="rId49002" ref="A55533"/>
    <hyperlink r:id="rId49003" ref="D55533"/>
    <hyperlink r:id="rId49004" ref="A55534"/>
    <hyperlink r:id="rId49005" ref="A55535"/>
    <hyperlink r:id="rId49006" ref="A55536"/>
    <hyperlink r:id="rId49007" ref="A55538"/>
    <hyperlink r:id="rId49008" ref="A55539"/>
    <hyperlink r:id="rId49009" ref="A55541"/>
    <hyperlink r:id="rId49010" ref="A55542"/>
    <hyperlink r:id="rId49011" ref="A55545"/>
    <hyperlink r:id="rId49012" ref="A55549"/>
    <hyperlink r:id="rId49013" ref="A55551"/>
    <hyperlink r:id="rId49014" ref="A55552"/>
    <hyperlink r:id="rId49015" ref="A55554"/>
    <hyperlink r:id="rId49016" ref="A55555"/>
    <hyperlink r:id="rId49017" ref="D55558"/>
    <hyperlink r:id="rId49018" ref="A55559"/>
    <hyperlink r:id="rId49019" ref="A55562"/>
    <hyperlink r:id="rId49020" ref="A55563"/>
    <hyperlink r:id="rId49021" ref="A55564"/>
    <hyperlink r:id="rId49022" ref="A55565"/>
    <hyperlink r:id="rId49023" ref="A55566"/>
    <hyperlink r:id="rId49024" ref="A55570"/>
    <hyperlink r:id="rId49025" ref="A55571"/>
    <hyperlink r:id="rId49026" ref="A55572"/>
    <hyperlink r:id="rId49027" ref="A55574"/>
    <hyperlink r:id="rId49028" ref="A55582"/>
    <hyperlink r:id="rId49029" ref="A55583"/>
    <hyperlink r:id="rId49030" ref="A55584"/>
    <hyperlink r:id="rId49031" ref="A55585"/>
    <hyperlink r:id="rId49032" ref="A55587"/>
    <hyperlink r:id="rId49033" ref="A55588"/>
    <hyperlink r:id="rId49034" ref="A55589"/>
    <hyperlink r:id="rId49035" ref="A55590"/>
    <hyperlink r:id="rId49036" ref="A55591"/>
    <hyperlink r:id="rId49037" ref="A55594"/>
    <hyperlink r:id="rId49038" ref="A55595"/>
    <hyperlink r:id="rId49039" ref="A55596"/>
    <hyperlink r:id="rId49040" ref="A55597"/>
    <hyperlink r:id="rId49041" ref="A55598"/>
    <hyperlink r:id="rId49042" ref="A55599"/>
    <hyperlink r:id="rId49043" ref="A55603"/>
    <hyperlink r:id="rId49044" ref="A55605"/>
    <hyperlink r:id="rId49045" ref="A55606"/>
    <hyperlink r:id="rId49046" ref="A55607"/>
    <hyperlink r:id="rId49047" ref="A55608"/>
    <hyperlink r:id="rId49048" ref="A55610"/>
    <hyperlink r:id="rId49049" ref="A55612"/>
    <hyperlink r:id="rId49050" ref="A55616"/>
    <hyperlink r:id="rId49051" ref="A55618"/>
    <hyperlink r:id="rId49052" ref="A55619"/>
    <hyperlink r:id="rId49053" ref="A55621"/>
    <hyperlink r:id="rId49054" ref="A55622"/>
    <hyperlink r:id="rId49055" ref="A55624"/>
    <hyperlink r:id="rId49056" ref="A55625"/>
    <hyperlink r:id="rId49057" ref="A55626"/>
    <hyperlink r:id="rId49058" ref="A55628"/>
    <hyperlink r:id="rId49059" ref="A55629"/>
    <hyperlink r:id="rId49060" ref="A55630"/>
    <hyperlink r:id="rId49061" ref="A55631"/>
    <hyperlink r:id="rId49062" ref="A55633"/>
    <hyperlink r:id="rId49063" ref="A55634"/>
    <hyperlink r:id="rId49064" ref="A55635"/>
    <hyperlink r:id="rId49065" ref="A55636"/>
    <hyperlink r:id="rId49066" ref="A55637"/>
    <hyperlink r:id="rId49067" ref="A55638"/>
    <hyperlink r:id="rId49068" ref="A55639"/>
    <hyperlink r:id="rId49069" ref="A55640"/>
    <hyperlink r:id="rId49070" ref="A55641"/>
    <hyperlink r:id="rId49071" ref="A55642"/>
    <hyperlink r:id="rId49072" ref="A55645"/>
    <hyperlink r:id="rId49073" ref="A55652"/>
    <hyperlink r:id="rId49074" ref="A55653"/>
    <hyperlink r:id="rId49075" ref="A55657"/>
    <hyperlink r:id="rId49076" ref="A55658"/>
    <hyperlink r:id="rId49077" ref="A55660"/>
    <hyperlink r:id="rId49078" ref="A55661"/>
    <hyperlink r:id="rId49079" ref="A55662"/>
    <hyperlink r:id="rId49080" ref="D55662"/>
    <hyperlink r:id="rId49081" ref="A55663"/>
    <hyperlink r:id="rId49082" ref="A55666"/>
    <hyperlink r:id="rId49083" ref="A55667"/>
    <hyperlink r:id="rId49084" ref="A55668"/>
    <hyperlink r:id="rId49085" ref="A55669"/>
    <hyperlink r:id="rId49086" ref="A55670"/>
    <hyperlink r:id="rId49087" ref="A55671"/>
    <hyperlink r:id="rId49088" ref="A55672"/>
    <hyperlink r:id="rId49089" ref="A55673"/>
    <hyperlink r:id="rId49090" ref="D55673"/>
    <hyperlink r:id="rId49091" ref="A55674"/>
    <hyperlink r:id="rId49092" ref="A55675"/>
    <hyperlink r:id="rId49093" ref="A55677"/>
    <hyperlink r:id="rId49094" ref="A55680"/>
    <hyperlink r:id="rId49095" ref="A55681"/>
    <hyperlink r:id="rId49096" ref="A55682"/>
    <hyperlink r:id="rId49097" ref="A55684"/>
    <hyperlink r:id="rId49098" ref="A55686"/>
    <hyperlink r:id="rId49099" ref="A55687"/>
    <hyperlink r:id="rId49100" ref="A55689"/>
    <hyperlink r:id="rId49101" ref="A55690"/>
    <hyperlink r:id="rId49102" ref="A55691"/>
    <hyperlink r:id="rId49103" ref="A55692"/>
    <hyperlink r:id="rId49104" ref="A55693"/>
    <hyperlink r:id="rId49105" ref="A55695"/>
    <hyperlink r:id="rId49106" ref="A55696"/>
    <hyperlink r:id="rId49107" ref="A55697"/>
    <hyperlink r:id="rId49108" ref="A55698"/>
    <hyperlink r:id="rId49109" ref="A55700"/>
    <hyperlink r:id="rId49110" ref="A55701"/>
    <hyperlink r:id="rId49111" ref="A55703"/>
    <hyperlink r:id="rId49112" ref="A55704"/>
    <hyperlink r:id="rId49113" ref="A55705"/>
    <hyperlink r:id="rId49114" ref="A55707"/>
    <hyperlink r:id="rId49115" ref="A55708"/>
    <hyperlink r:id="rId49116" ref="A55710"/>
    <hyperlink r:id="rId49117" ref="A55712"/>
    <hyperlink r:id="rId49118" ref="A55713"/>
    <hyperlink r:id="rId49119" ref="A55715"/>
    <hyperlink r:id="rId49120" ref="A55716"/>
    <hyperlink r:id="rId49121" ref="A55717"/>
    <hyperlink r:id="rId49122" ref="A55718"/>
    <hyperlink r:id="rId49123" ref="A55719"/>
    <hyperlink r:id="rId49124" ref="A55720"/>
    <hyperlink r:id="rId49125" ref="A55725"/>
    <hyperlink r:id="rId49126" ref="A55726"/>
    <hyperlink r:id="rId49127" ref="A55729"/>
    <hyperlink r:id="rId49128" ref="D55729"/>
    <hyperlink r:id="rId49129" ref="A55730"/>
    <hyperlink r:id="rId49130" ref="A55735"/>
    <hyperlink r:id="rId49131" ref="A55737"/>
    <hyperlink r:id="rId49132" ref="A55739"/>
    <hyperlink r:id="rId49133" ref="A55742"/>
    <hyperlink r:id="rId49134" ref="A55743"/>
    <hyperlink r:id="rId49135" ref="A55744"/>
    <hyperlink r:id="rId49136" ref="A55747"/>
    <hyperlink r:id="rId49137" ref="A55748"/>
    <hyperlink r:id="rId49138" ref="A55749"/>
    <hyperlink r:id="rId49139" ref="A55750"/>
    <hyperlink r:id="rId49140" ref="A55751"/>
    <hyperlink r:id="rId49141" ref="A55752"/>
    <hyperlink r:id="rId49142" ref="A55753"/>
    <hyperlink r:id="rId49143" ref="A55756"/>
    <hyperlink r:id="rId49144" ref="D55756"/>
    <hyperlink r:id="rId49145" ref="A55759"/>
    <hyperlink r:id="rId49146" ref="D55759"/>
    <hyperlink r:id="rId49147" ref="A55761"/>
    <hyperlink r:id="rId49148" ref="A55765"/>
    <hyperlink r:id="rId49149" ref="A55767"/>
    <hyperlink r:id="rId49150" ref="A55770"/>
    <hyperlink r:id="rId49151" ref="A55771"/>
    <hyperlink r:id="rId49152" ref="A55772"/>
    <hyperlink r:id="rId49153" ref="A55776"/>
    <hyperlink r:id="rId49154" ref="A55780"/>
    <hyperlink r:id="rId49155" ref="A55781"/>
    <hyperlink r:id="rId49156" ref="A55786"/>
    <hyperlink r:id="rId49157" ref="A55792"/>
    <hyperlink r:id="rId49158" ref="A55793"/>
    <hyperlink r:id="rId49159" ref="A55794"/>
    <hyperlink r:id="rId49160" ref="A55795"/>
    <hyperlink r:id="rId49161" ref="A55796"/>
    <hyperlink r:id="rId49162" ref="A55798"/>
    <hyperlink r:id="rId49163" ref="A55800"/>
    <hyperlink r:id="rId49164" ref="A55801"/>
    <hyperlink r:id="rId49165" ref="A55804"/>
    <hyperlink r:id="rId49166" ref="A55805"/>
    <hyperlink r:id="rId49167" ref="A55806"/>
    <hyperlink r:id="rId49168" ref="D55806"/>
    <hyperlink r:id="rId49169" ref="A55807"/>
    <hyperlink r:id="rId49170" ref="A55808"/>
    <hyperlink r:id="rId49171" ref="A55809"/>
    <hyperlink r:id="rId49172" ref="D55809"/>
    <hyperlink r:id="rId49173" ref="A55810"/>
    <hyperlink r:id="rId49174" ref="A55811"/>
    <hyperlink r:id="rId49175" ref="A55812"/>
    <hyperlink r:id="rId49176" ref="A55814"/>
    <hyperlink r:id="rId49177" ref="A55816"/>
    <hyperlink r:id="rId49178" ref="D55817"/>
    <hyperlink r:id="rId49179" ref="A55818"/>
    <hyperlink r:id="rId49180" ref="A55824"/>
    <hyperlink r:id="rId49181" ref="A55825"/>
    <hyperlink r:id="rId49182" ref="A55826"/>
    <hyperlink r:id="rId49183" ref="A55828"/>
    <hyperlink r:id="rId49184" ref="A55829"/>
    <hyperlink r:id="rId49185" ref="A55830"/>
    <hyperlink r:id="rId49186" ref="A55835"/>
    <hyperlink r:id="rId49187" ref="A55837"/>
    <hyperlink r:id="rId49188" ref="A55838"/>
    <hyperlink r:id="rId49189" ref="A55839"/>
    <hyperlink r:id="rId49190" ref="D55839"/>
    <hyperlink r:id="rId49191" ref="A55841"/>
    <hyperlink r:id="rId49192" ref="A55843"/>
    <hyperlink r:id="rId49193" ref="A55845"/>
    <hyperlink r:id="rId49194" ref="A55847"/>
    <hyperlink r:id="rId49195" ref="A55848"/>
    <hyperlink r:id="rId49196" ref="A55849"/>
    <hyperlink r:id="rId49197" ref="A55850"/>
    <hyperlink r:id="rId49198" ref="A55851"/>
    <hyperlink r:id="rId49199" ref="A55853"/>
    <hyperlink r:id="rId49200" ref="A55855"/>
    <hyperlink r:id="rId49201" ref="A55856"/>
    <hyperlink r:id="rId49202" ref="A55857"/>
    <hyperlink r:id="rId49203" ref="A55859"/>
    <hyperlink r:id="rId49204" ref="A55860"/>
    <hyperlink r:id="rId49205" ref="A55861"/>
    <hyperlink r:id="rId49206" ref="A55862"/>
    <hyperlink r:id="rId49207" ref="A55863"/>
    <hyperlink r:id="rId49208" ref="A55864"/>
    <hyperlink r:id="rId49209" ref="A55866"/>
    <hyperlink r:id="rId49210" ref="A55867"/>
    <hyperlink r:id="rId49211" ref="A55868"/>
    <hyperlink r:id="rId49212" ref="A55871"/>
    <hyperlink r:id="rId49213" ref="A55872"/>
    <hyperlink r:id="rId49214" ref="A55873"/>
    <hyperlink r:id="rId49215" ref="A55874"/>
    <hyperlink r:id="rId49216" ref="A55876"/>
    <hyperlink r:id="rId49217" ref="A55877"/>
    <hyperlink r:id="rId49218" ref="A55878"/>
    <hyperlink r:id="rId49219" ref="A55880"/>
    <hyperlink r:id="rId49220" ref="A55881"/>
    <hyperlink r:id="rId49221" ref="A55882"/>
    <hyperlink r:id="rId49222" ref="A55883"/>
    <hyperlink r:id="rId49223" ref="A55884"/>
    <hyperlink r:id="rId49224" ref="A55885"/>
    <hyperlink r:id="rId49225" ref="A55886"/>
    <hyperlink r:id="rId49226" ref="A55887"/>
    <hyperlink r:id="rId49227" ref="A55889"/>
    <hyperlink r:id="rId49228" ref="A55891"/>
    <hyperlink r:id="rId49229" ref="A55892"/>
    <hyperlink r:id="rId49230" ref="A55894"/>
    <hyperlink r:id="rId49231" ref="A55897"/>
    <hyperlink r:id="rId49232" ref="A55898"/>
    <hyperlink r:id="rId49233" ref="A55899"/>
    <hyperlink r:id="rId49234" ref="A55900"/>
    <hyperlink r:id="rId49235" ref="A55902"/>
    <hyperlink r:id="rId49236" ref="A55905"/>
    <hyperlink r:id="rId49237" ref="A55907"/>
    <hyperlink r:id="rId49238" ref="A55908"/>
    <hyperlink r:id="rId49239" ref="A55911"/>
    <hyperlink r:id="rId49240" ref="A55913"/>
    <hyperlink r:id="rId49241" ref="A55917"/>
    <hyperlink r:id="rId49242" ref="A55918"/>
    <hyperlink r:id="rId49243" ref="A55919"/>
    <hyperlink r:id="rId49244" ref="A55921"/>
    <hyperlink r:id="rId49245" ref="A55922"/>
    <hyperlink r:id="rId49246" ref="A55923"/>
    <hyperlink r:id="rId49247" ref="A55924"/>
    <hyperlink r:id="rId49248" ref="A55925"/>
    <hyperlink r:id="rId49249" ref="A55926"/>
    <hyperlink r:id="rId49250" ref="A55927"/>
    <hyperlink r:id="rId49251" ref="A55929"/>
    <hyperlink r:id="rId49252" ref="A55930"/>
    <hyperlink r:id="rId49253" ref="A55933"/>
    <hyperlink r:id="rId49254" ref="A55934"/>
    <hyperlink r:id="rId49255" ref="A55935"/>
    <hyperlink r:id="rId49256" ref="A55936"/>
    <hyperlink r:id="rId49257" ref="A55938"/>
    <hyperlink r:id="rId49258" ref="A55939"/>
    <hyperlink r:id="rId49259" ref="A55940"/>
    <hyperlink r:id="rId49260" ref="A55941"/>
    <hyperlink r:id="rId49261" ref="A55942"/>
    <hyperlink r:id="rId49262" ref="A55943"/>
    <hyperlink r:id="rId49263" ref="A55946"/>
    <hyperlink r:id="rId49264" ref="A55947"/>
    <hyperlink r:id="rId49265" ref="A55948"/>
    <hyperlink r:id="rId49266" ref="A55949"/>
    <hyperlink r:id="rId49267" ref="A55950"/>
    <hyperlink r:id="rId49268" ref="D55950"/>
    <hyperlink r:id="rId49269" ref="A55951"/>
    <hyperlink r:id="rId49270" ref="A55952"/>
    <hyperlink r:id="rId49271" ref="A55953"/>
    <hyperlink r:id="rId49272" ref="A55954"/>
    <hyperlink r:id="rId49273" ref="A55956"/>
    <hyperlink r:id="rId49274" ref="A55960"/>
    <hyperlink r:id="rId49275" ref="A55961"/>
    <hyperlink r:id="rId49276" ref="A55962"/>
    <hyperlink r:id="rId49277" ref="A55963"/>
    <hyperlink r:id="rId49278" ref="D55963"/>
    <hyperlink r:id="rId49279" ref="A55965"/>
    <hyperlink r:id="rId49280" ref="A55966"/>
    <hyperlink r:id="rId49281" ref="A55968"/>
    <hyperlink r:id="rId49282" ref="A55970"/>
    <hyperlink r:id="rId49283" ref="A55972"/>
    <hyperlink r:id="rId49284" ref="A55973"/>
    <hyperlink r:id="rId49285" ref="A55974"/>
    <hyperlink r:id="rId49286" ref="A55975"/>
    <hyperlink r:id="rId49287" ref="A55978"/>
    <hyperlink r:id="rId49288" ref="D55978"/>
    <hyperlink r:id="rId49289" ref="A55981"/>
    <hyperlink r:id="rId49290" ref="A55984"/>
    <hyperlink r:id="rId49291" ref="A55985"/>
    <hyperlink r:id="rId49292" ref="A55986"/>
    <hyperlink r:id="rId49293" ref="A55987"/>
    <hyperlink r:id="rId49294" ref="A55988"/>
    <hyperlink r:id="rId49295" ref="A55989"/>
    <hyperlink r:id="rId49296" ref="A55991"/>
    <hyperlink r:id="rId49297" ref="A55993"/>
    <hyperlink r:id="rId49298" ref="A55994"/>
    <hyperlink r:id="rId49299" ref="D55994"/>
    <hyperlink r:id="rId49300" ref="A55996"/>
    <hyperlink r:id="rId49301" ref="A56001"/>
    <hyperlink r:id="rId49302" ref="A56002"/>
    <hyperlink r:id="rId49303" ref="A56003"/>
    <hyperlink r:id="rId49304" ref="A56004"/>
    <hyperlink r:id="rId49305" ref="A56005"/>
    <hyperlink r:id="rId49306" ref="A56009"/>
    <hyperlink r:id="rId49307" ref="A56011"/>
    <hyperlink r:id="rId49308" ref="A56012"/>
    <hyperlink r:id="rId49309" ref="A56013"/>
    <hyperlink r:id="rId49310" ref="A56014"/>
    <hyperlink r:id="rId49311" ref="A56015"/>
    <hyperlink r:id="rId49312" ref="A56016"/>
    <hyperlink r:id="rId49313" ref="A56017"/>
    <hyperlink r:id="rId49314" ref="A56019"/>
    <hyperlink r:id="rId49315" ref="A56020"/>
    <hyperlink r:id="rId49316" ref="A56022"/>
    <hyperlink r:id="rId49317" ref="A56023"/>
    <hyperlink r:id="rId49318" ref="A56024"/>
    <hyperlink r:id="rId49319" ref="A56025"/>
    <hyperlink r:id="rId49320" ref="A56026"/>
    <hyperlink r:id="rId49321" ref="A56029"/>
    <hyperlink r:id="rId49322" ref="A56031"/>
    <hyperlink r:id="rId49323" ref="A56032"/>
    <hyperlink r:id="rId49324" ref="A56033"/>
    <hyperlink r:id="rId49325" ref="A56035"/>
    <hyperlink r:id="rId49326" ref="A56037"/>
    <hyperlink r:id="rId49327" ref="A56039"/>
    <hyperlink r:id="rId49328" ref="A56041"/>
    <hyperlink r:id="rId49329" ref="A56043"/>
    <hyperlink r:id="rId49330" ref="A56044"/>
    <hyperlink r:id="rId49331" ref="A56046"/>
    <hyperlink r:id="rId49332" ref="A56048"/>
    <hyperlink r:id="rId49333" ref="A56049"/>
    <hyperlink r:id="rId49334" ref="A56053"/>
    <hyperlink r:id="rId49335" ref="A56055"/>
    <hyperlink r:id="rId49336" ref="A56057"/>
    <hyperlink r:id="rId49337" ref="A56059"/>
    <hyperlink r:id="rId49338" ref="A56061"/>
    <hyperlink r:id="rId49339" ref="A56063"/>
    <hyperlink r:id="rId49340" ref="A56065"/>
    <hyperlink r:id="rId49341" ref="A56066"/>
    <hyperlink r:id="rId49342" ref="A56067"/>
    <hyperlink r:id="rId49343" ref="A56068"/>
    <hyperlink r:id="rId49344" ref="A56072"/>
    <hyperlink r:id="rId49345" ref="A56073"/>
    <hyperlink r:id="rId49346" ref="D56073"/>
    <hyperlink r:id="rId49347" ref="A56074"/>
    <hyperlink r:id="rId49348" ref="A56075"/>
    <hyperlink r:id="rId49349" ref="A56076"/>
    <hyperlink r:id="rId49350" ref="A56078"/>
    <hyperlink r:id="rId49351" ref="A56079"/>
    <hyperlink r:id="rId49352" ref="A56084"/>
    <hyperlink r:id="rId49353" ref="A56085"/>
    <hyperlink r:id="rId49354" ref="A56087"/>
    <hyperlink r:id="rId49355" ref="D56089"/>
    <hyperlink r:id="rId49356" ref="A56091"/>
    <hyperlink r:id="rId49357" ref="A56092"/>
    <hyperlink r:id="rId49358" ref="A56093"/>
    <hyperlink r:id="rId49359" ref="A56094"/>
    <hyperlink r:id="rId49360" ref="A56096"/>
    <hyperlink r:id="rId49361" ref="A56097"/>
    <hyperlink r:id="rId49362" ref="A56098"/>
    <hyperlink r:id="rId49363" ref="A56099"/>
    <hyperlink r:id="rId49364" ref="A56100"/>
    <hyperlink r:id="rId49365" ref="A56101"/>
    <hyperlink r:id="rId49366" ref="A56102"/>
    <hyperlink r:id="rId49367" ref="A56103"/>
    <hyperlink r:id="rId49368" ref="A56104"/>
    <hyperlink r:id="rId49369" ref="A56105"/>
    <hyperlink r:id="rId49370" ref="A56107"/>
    <hyperlink r:id="rId49371" ref="A56108"/>
    <hyperlink r:id="rId49372" ref="A56111"/>
    <hyperlink r:id="rId49373" ref="A56116"/>
    <hyperlink r:id="rId49374" ref="A56118"/>
    <hyperlink r:id="rId49375" ref="A56119"/>
    <hyperlink r:id="rId49376" ref="A56120"/>
    <hyperlink r:id="rId49377" ref="A56121"/>
    <hyperlink r:id="rId49378" ref="D56121"/>
    <hyperlink r:id="rId49379" ref="A56126"/>
    <hyperlink r:id="rId49380" ref="A56128"/>
    <hyperlink r:id="rId49381" ref="A56131"/>
    <hyperlink r:id="rId49382" ref="A56132"/>
    <hyperlink r:id="rId49383" ref="D56132"/>
    <hyperlink r:id="rId49384" ref="A56133"/>
    <hyperlink r:id="rId49385" ref="A56134"/>
    <hyperlink r:id="rId49386" ref="A56135"/>
    <hyperlink r:id="rId49387" ref="A56136"/>
    <hyperlink r:id="rId49388" ref="A56138"/>
    <hyperlink r:id="rId49389" ref="A56139"/>
    <hyperlink r:id="rId49390" ref="A56140"/>
    <hyperlink r:id="rId49391" ref="A56143"/>
    <hyperlink r:id="rId49392" ref="A56144"/>
    <hyperlink r:id="rId49393" ref="A56145"/>
    <hyperlink r:id="rId49394" ref="A56147"/>
    <hyperlink r:id="rId49395" ref="A56149"/>
    <hyperlink r:id="rId49396" ref="A56150"/>
    <hyperlink r:id="rId49397" ref="A56152"/>
    <hyperlink r:id="rId49398" ref="A56153"/>
    <hyperlink r:id="rId49399" ref="D56153"/>
    <hyperlink r:id="rId49400" ref="A56154"/>
    <hyperlink r:id="rId49401" ref="A56155"/>
    <hyperlink r:id="rId49402" ref="D56155"/>
    <hyperlink r:id="rId49403" ref="A56156"/>
    <hyperlink r:id="rId49404" ref="A56157"/>
    <hyperlink r:id="rId49405" ref="A56158"/>
    <hyperlink r:id="rId49406" ref="A56160"/>
    <hyperlink r:id="rId49407" ref="A56163"/>
    <hyperlink r:id="rId49408" ref="A56164"/>
    <hyperlink r:id="rId49409" ref="A56166"/>
    <hyperlink r:id="rId49410" ref="A56169"/>
    <hyperlink r:id="rId49411" ref="A56170"/>
    <hyperlink r:id="rId49412" ref="A56171"/>
    <hyperlink r:id="rId49413" ref="A56172"/>
    <hyperlink r:id="rId49414" ref="A56173"/>
    <hyperlink r:id="rId49415" ref="A56174"/>
    <hyperlink r:id="rId49416" ref="A56175"/>
    <hyperlink r:id="rId49417" ref="A56176"/>
    <hyperlink r:id="rId49418" ref="A56177"/>
    <hyperlink r:id="rId49419" ref="A56181"/>
    <hyperlink r:id="rId49420" ref="A56185"/>
    <hyperlink r:id="rId49421" ref="A56187"/>
    <hyperlink r:id="rId49422" ref="A56189"/>
    <hyperlink r:id="rId49423" ref="A56191"/>
    <hyperlink r:id="rId49424" ref="A56194"/>
    <hyperlink r:id="rId49425" ref="A56195"/>
    <hyperlink r:id="rId49426" ref="A56196"/>
    <hyperlink r:id="rId49427" ref="A56197"/>
    <hyperlink r:id="rId49428" ref="A56200"/>
    <hyperlink r:id="rId49429" ref="A56202"/>
    <hyperlink r:id="rId49430" ref="A56205"/>
    <hyperlink r:id="rId49431" ref="A56207"/>
    <hyperlink r:id="rId49432" ref="A56208"/>
    <hyperlink r:id="rId49433" ref="A56210"/>
    <hyperlink r:id="rId49434" ref="A56212"/>
    <hyperlink r:id="rId49435" ref="A56213"/>
    <hyperlink r:id="rId49436" ref="A56215"/>
    <hyperlink r:id="rId49437" ref="A56216"/>
    <hyperlink r:id="rId49438" ref="A56217"/>
    <hyperlink r:id="rId49439" ref="A56218"/>
    <hyperlink r:id="rId49440" ref="A56219"/>
    <hyperlink r:id="rId49441" ref="A56222"/>
    <hyperlink r:id="rId49442" ref="A56227"/>
    <hyperlink r:id="rId49443" ref="A56228"/>
    <hyperlink r:id="rId49444" ref="A56229"/>
    <hyperlink r:id="rId49445" ref="A56230"/>
    <hyperlink r:id="rId49446" ref="D56232"/>
    <hyperlink r:id="rId49447" ref="A56233"/>
    <hyperlink r:id="rId49448" ref="A56237"/>
    <hyperlink r:id="rId49449" ref="A56239"/>
    <hyperlink r:id="rId49450" ref="A56241"/>
    <hyperlink r:id="rId49451" ref="A56242"/>
    <hyperlink r:id="rId49452" ref="D56242"/>
    <hyperlink r:id="rId49453" ref="A56243"/>
    <hyperlink r:id="rId49454" ref="A56245"/>
    <hyperlink r:id="rId49455" ref="A56248"/>
    <hyperlink r:id="rId49456" ref="A56249"/>
    <hyperlink r:id="rId49457" ref="A56251"/>
    <hyperlink r:id="rId49458" ref="A56252"/>
    <hyperlink r:id="rId49459" ref="A56254"/>
    <hyperlink r:id="rId49460" ref="A56256"/>
    <hyperlink r:id="rId49461" ref="A56257"/>
    <hyperlink r:id="rId49462" ref="A56259"/>
    <hyperlink r:id="rId49463" ref="A56260"/>
    <hyperlink r:id="rId49464" ref="A56261"/>
    <hyperlink r:id="rId49465" ref="A56263"/>
    <hyperlink r:id="rId49466" ref="A56267"/>
    <hyperlink r:id="rId49467" ref="A56268"/>
    <hyperlink r:id="rId49468" ref="A56270"/>
    <hyperlink r:id="rId49469" ref="A56271"/>
    <hyperlink r:id="rId49470" ref="A56273"/>
    <hyperlink r:id="rId49471" ref="A56274"/>
    <hyperlink r:id="rId49472" ref="A56275"/>
    <hyperlink r:id="rId49473" ref="A56276"/>
    <hyperlink r:id="rId49474" ref="A56277"/>
    <hyperlink r:id="rId49475" ref="A56278"/>
    <hyperlink r:id="rId49476" ref="A56280"/>
    <hyperlink r:id="rId49477" ref="A56284"/>
    <hyperlink r:id="rId49478" ref="A56286"/>
    <hyperlink r:id="rId49479" ref="D56286"/>
    <hyperlink r:id="rId49480" ref="A56289"/>
    <hyperlink r:id="rId49481" ref="A56292"/>
    <hyperlink r:id="rId49482" ref="A56293"/>
    <hyperlink r:id="rId49483" ref="A56298"/>
    <hyperlink r:id="rId49484" ref="A56301"/>
    <hyperlink r:id="rId49485" ref="A56302"/>
    <hyperlink r:id="rId49486" ref="A56304"/>
    <hyperlink r:id="rId49487" ref="A56305"/>
    <hyperlink r:id="rId49488" ref="A56306"/>
    <hyperlink r:id="rId49489" ref="A56307"/>
    <hyperlink r:id="rId49490" ref="A56308"/>
    <hyperlink r:id="rId49491" ref="A56309"/>
    <hyperlink r:id="rId49492" ref="A56312"/>
    <hyperlink r:id="rId49493" ref="A56313"/>
    <hyperlink r:id="rId49494" ref="D56313"/>
    <hyperlink r:id="rId49495" ref="A56314"/>
    <hyperlink r:id="rId49496" ref="A56315"/>
    <hyperlink r:id="rId49497" ref="A56317"/>
    <hyperlink r:id="rId49498" ref="A56319"/>
    <hyperlink r:id="rId49499" ref="A56320"/>
    <hyperlink r:id="rId49500" ref="A56326"/>
    <hyperlink r:id="rId49501" ref="A56329"/>
    <hyperlink r:id="rId49502" ref="A56330"/>
    <hyperlink r:id="rId49503" ref="A56332"/>
    <hyperlink r:id="rId49504" ref="A56333"/>
    <hyperlink r:id="rId49505" ref="A56334"/>
    <hyperlink r:id="rId49506" ref="A56339"/>
    <hyperlink r:id="rId49507" ref="A56340"/>
    <hyperlink r:id="rId49508" ref="A56343"/>
    <hyperlink r:id="rId49509" ref="D56343"/>
    <hyperlink r:id="rId49510" ref="A56346"/>
    <hyperlink r:id="rId49511" ref="A56347"/>
    <hyperlink r:id="rId49512" ref="A56349"/>
    <hyperlink r:id="rId49513" ref="A56350"/>
    <hyperlink r:id="rId49514" ref="A56351"/>
    <hyperlink r:id="rId49515" ref="A56352"/>
    <hyperlink r:id="rId49516" ref="A56353"/>
    <hyperlink r:id="rId49517" ref="D56353"/>
    <hyperlink r:id="rId49518" ref="A56355"/>
    <hyperlink r:id="rId49519" ref="A56358"/>
    <hyperlink r:id="rId49520" ref="A56359"/>
    <hyperlink r:id="rId49521" ref="A56360"/>
    <hyperlink r:id="rId49522" ref="A56361"/>
    <hyperlink r:id="rId49523" ref="A56362"/>
    <hyperlink r:id="rId49524" ref="A56366"/>
    <hyperlink r:id="rId49525" ref="A56367"/>
    <hyperlink r:id="rId49526" ref="A56368"/>
    <hyperlink r:id="rId49527" ref="A56370"/>
    <hyperlink r:id="rId49528" ref="A56371"/>
    <hyperlink r:id="rId49529" ref="A56372"/>
    <hyperlink r:id="rId49530" ref="A56375"/>
    <hyperlink r:id="rId49531" ref="A56376"/>
    <hyperlink r:id="rId49532" ref="A56378"/>
    <hyperlink r:id="rId49533" ref="A56379"/>
    <hyperlink r:id="rId49534" ref="A56380"/>
    <hyperlink r:id="rId49535" ref="A56381"/>
    <hyperlink r:id="rId49536" ref="A56382"/>
    <hyperlink r:id="rId49537" ref="A56383"/>
    <hyperlink r:id="rId49538" ref="A56384"/>
    <hyperlink r:id="rId49539" ref="A56385"/>
    <hyperlink r:id="rId49540" ref="A56387"/>
    <hyperlink r:id="rId49541" ref="A56391"/>
    <hyperlink r:id="rId49542" ref="A56392"/>
    <hyperlink r:id="rId49543" ref="A56393"/>
    <hyperlink r:id="rId49544" ref="A56395"/>
    <hyperlink r:id="rId49545" ref="A56399"/>
    <hyperlink r:id="rId49546" ref="D56399"/>
    <hyperlink r:id="rId49547" ref="A56400"/>
    <hyperlink r:id="rId49548" ref="A56402"/>
    <hyperlink r:id="rId49549" ref="A56406"/>
    <hyperlink r:id="rId49550" ref="A56409"/>
    <hyperlink r:id="rId49551" ref="A56410"/>
    <hyperlink r:id="rId49552" ref="A56412"/>
    <hyperlink r:id="rId49553" ref="A56415"/>
    <hyperlink r:id="rId49554" ref="A56416"/>
    <hyperlink r:id="rId49555" ref="A56418"/>
    <hyperlink r:id="rId49556" ref="A56420"/>
    <hyperlink r:id="rId49557" ref="A56421"/>
    <hyperlink r:id="rId49558" ref="A56422"/>
    <hyperlink r:id="rId49559" ref="A56427"/>
    <hyperlink r:id="rId49560" ref="A56428"/>
    <hyperlink r:id="rId49561" ref="A56431"/>
    <hyperlink r:id="rId49562" ref="A56433"/>
    <hyperlink r:id="rId49563" ref="A56435"/>
    <hyperlink r:id="rId49564" ref="A56436"/>
    <hyperlink r:id="rId49565" ref="A56437"/>
    <hyperlink r:id="rId49566" ref="D56437"/>
    <hyperlink r:id="rId49567" ref="A56440"/>
    <hyperlink r:id="rId49568" ref="A56441"/>
    <hyperlink r:id="rId49569" ref="D56441"/>
    <hyperlink r:id="rId49570" ref="A56442"/>
    <hyperlink r:id="rId49571" ref="A56443"/>
    <hyperlink r:id="rId49572" ref="A56447"/>
    <hyperlink r:id="rId49573" ref="A56448"/>
    <hyperlink r:id="rId49574" ref="A56451"/>
    <hyperlink r:id="rId49575" ref="A56453"/>
    <hyperlink r:id="rId49576" ref="A56456"/>
    <hyperlink r:id="rId49577" ref="A56458"/>
    <hyperlink r:id="rId49578" ref="A56462"/>
    <hyperlink r:id="rId49579" ref="A56463"/>
    <hyperlink r:id="rId49580" ref="A56468"/>
    <hyperlink r:id="rId49581" ref="A56470"/>
    <hyperlink r:id="rId49582" ref="A56474"/>
    <hyperlink r:id="rId49583" ref="A56481"/>
    <hyperlink r:id="rId49584" ref="A56482"/>
    <hyperlink r:id="rId49585" ref="A56488"/>
    <hyperlink r:id="rId49586" ref="A56489"/>
    <hyperlink r:id="rId49587" ref="A56490"/>
    <hyperlink r:id="rId49588" ref="A56491"/>
    <hyperlink r:id="rId49589" ref="A56492"/>
    <hyperlink r:id="rId49590" ref="D56492"/>
    <hyperlink r:id="rId49591" ref="A56493"/>
    <hyperlink r:id="rId49592" ref="A56494"/>
    <hyperlink r:id="rId49593" ref="A56497"/>
    <hyperlink r:id="rId49594" ref="A56499"/>
    <hyperlink r:id="rId49595" ref="A56501"/>
    <hyperlink r:id="rId49596" ref="A56502"/>
    <hyperlink r:id="rId49597" ref="A56506"/>
    <hyperlink r:id="rId49598" ref="A56508"/>
    <hyperlink r:id="rId49599" ref="A56510"/>
    <hyperlink r:id="rId49600" ref="A56511"/>
    <hyperlink r:id="rId49601" ref="A56512"/>
    <hyperlink r:id="rId49602" ref="A56514"/>
    <hyperlink r:id="rId49603" ref="A56516"/>
    <hyperlink r:id="rId49604" ref="A56517"/>
    <hyperlink r:id="rId49605" ref="A56518"/>
    <hyperlink r:id="rId49606" ref="A56520"/>
    <hyperlink r:id="rId49607" ref="A56522"/>
    <hyperlink r:id="rId49608" ref="A56524"/>
    <hyperlink r:id="rId49609" ref="A56526"/>
    <hyperlink r:id="rId49610" ref="A56527"/>
    <hyperlink r:id="rId49611" ref="A56528"/>
    <hyperlink r:id="rId49612" ref="A56530"/>
    <hyperlink r:id="rId49613" ref="A56531"/>
    <hyperlink r:id="rId49614" ref="A56532"/>
    <hyperlink r:id="rId49615" ref="A56533"/>
    <hyperlink r:id="rId49616" ref="A56534"/>
    <hyperlink r:id="rId49617" ref="A56536"/>
    <hyperlink r:id="rId49618" ref="A56540"/>
    <hyperlink r:id="rId49619" ref="A56541"/>
    <hyperlink r:id="rId49620" ref="A56543"/>
    <hyperlink r:id="rId49621" ref="A56545"/>
    <hyperlink r:id="rId49622" ref="A56549"/>
    <hyperlink r:id="rId49623" ref="A56550"/>
    <hyperlink r:id="rId49624" ref="A56551"/>
    <hyperlink r:id="rId49625" ref="A56553"/>
    <hyperlink r:id="rId49626" ref="A56554"/>
    <hyperlink r:id="rId49627" ref="D56554"/>
    <hyperlink r:id="rId49628" ref="A56555"/>
    <hyperlink r:id="rId49629" ref="A56559"/>
    <hyperlink r:id="rId49630" ref="A56560"/>
    <hyperlink r:id="rId49631" ref="A56562"/>
    <hyperlink r:id="rId49632" ref="A56563"/>
    <hyperlink r:id="rId49633" ref="A56564"/>
    <hyperlink r:id="rId49634" ref="A56565"/>
    <hyperlink r:id="rId49635" ref="A56566"/>
    <hyperlink r:id="rId49636" ref="A56568"/>
    <hyperlink r:id="rId49637" ref="A56569"/>
    <hyperlink r:id="rId49638" ref="A56570"/>
    <hyperlink r:id="rId49639" ref="A56572"/>
    <hyperlink r:id="rId49640" ref="A56573"/>
    <hyperlink r:id="rId49641" ref="A56574"/>
    <hyperlink r:id="rId49642" ref="A56575"/>
    <hyperlink r:id="rId49643" ref="A56577"/>
    <hyperlink r:id="rId49644" ref="A56580"/>
    <hyperlink r:id="rId49645" ref="A56581"/>
    <hyperlink r:id="rId49646" ref="A56582"/>
    <hyperlink r:id="rId49647" ref="A56583"/>
    <hyperlink r:id="rId49648" ref="A56585"/>
    <hyperlink r:id="rId49649" ref="A56588"/>
    <hyperlink r:id="rId49650" ref="A56589"/>
    <hyperlink r:id="rId49651" ref="A56591"/>
    <hyperlink r:id="rId49652" ref="D56591"/>
    <hyperlink r:id="rId49653" ref="A56592"/>
    <hyperlink r:id="rId49654" ref="A56594"/>
    <hyperlink r:id="rId49655" ref="A56595"/>
    <hyperlink r:id="rId49656" ref="A56597"/>
    <hyperlink r:id="rId49657" ref="A56599"/>
    <hyperlink r:id="rId49658" ref="D56600"/>
    <hyperlink r:id="rId49659" ref="A56601"/>
    <hyperlink r:id="rId49660" ref="A56604"/>
    <hyperlink r:id="rId49661" ref="A56605"/>
    <hyperlink r:id="rId49662" ref="A56606"/>
    <hyperlink r:id="rId49663" ref="A56614"/>
    <hyperlink r:id="rId49664" ref="A56615"/>
    <hyperlink r:id="rId49665" ref="D56616"/>
    <hyperlink r:id="rId49666" ref="A56617"/>
    <hyperlink r:id="rId49667" ref="A56620"/>
    <hyperlink r:id="rId49668" ref="A56622"/>
    <hyperlink r:id="rId49669" ref="A56624"/>
    <hyperlink r:id="rId49670" ref="A56625"/>
    <hyperlink r:id="rId49671" ref="D56627"/>
    <hyperlink r:id="rId49672" ref="A56628"/>
    <hyperlink r:id="rId49673" ref="A56629"/>
    <hyperlink r:id="rId49674" ref="A56630"/>
    <hyperlink r:id="rId49675" ref="A56631"/>
    <hyperlink r:id="rId49676" ref="A56632"/>
    <hyperlink r:id="rId49677" ref="A56633"/>
    <hyperlink r:id="rId49678" ref="A56634"/>
    <hyperlink r:id="rId49679" ref="D56642"/>
    <hyperlink r:id="rId49680" ref="A56643"/>
    <hyperlink r:id="rId49681" ref="A56644"/>
    <hyperlink r:id="rId49682" ref="A56647"/>
    <hyperlink r:id="rId49683" ref="A56648"/>
    <hyperlink r:id="rId49684" ref="A56649"/>
    <hyperlink r:id="rId49685" ref="A56652"/>
    <hyperlink r:id="rId49686" ref="A56654"/>
    <hyperlink r:id="rId49687" ref="A56657"/>
    <hyperlink r:id="rId49688" ref="A56658"/>
    <hyperlink r:id="rId49689" ref="A56659"/>
    <hyperlink r:id="rId49690" ref="A56664"/>
    <hyperlink r:id="rId49691" ref="A56666"/>
    <hyperlink r:id="rId49692" ref="A56667"/>
    <hyperlink r:id="rId49693" ref="A56668"/>
    <hyperlink r:id="rId49694" ref="A56677"/>
    <hyperlink r:id="rId49695" ref="A56679"/>
    <hyperlink r:id="rId49696" ref="A56681"/>
    <hyperlink r:id="rId49697" ref="A56682"/>
    <hyperlink r:id="rId49698" ref="A56683"/>
    <hyperlink r:id="rId49699" ref="A56684"/>
    <hyperlink r:id="rId49700" ref="A56685"/>
    <hyperlink r:id="rId49701" ref="A56686"/>
    <hyperlink r:id="rId49702" ref="A56687"/>
    <hyperlink r:id="rId49703" ref="A56689"/>
    <hyperlink r:id="rId49704" ref="A56690"/>
    <hyperlink r:id="rId49705" ref="A56692"/>
    <hyperlink r:id="rId49706" ref="A56693"/>
    <hyperlink r:id="rId49707" ref="A56694"/>
    <hyperlink r:id="rId49708" ref="A56695"/>
    <hyperlink r:id="rId49709" ref="A56696"/>
    <hyperlink r:id="rId49710" ref="A56697"/>
    <hyperlink r:id="rId49711" ref="A56698"/>
    <hyperlink r:id="rId49712" ref="A56701"/>
    <hyperlink r:id="rId49713" ref="A56702"/>
    <hyperlink r:id="rId49714" ref="A56705"/>
    <hyperlink r:id="rId49715" ref="A56709"/>
    <hyperlink r:id="rId49716" ref="A56711"/>
    <hyperlink r:id="rId49717" ref="A56712"/>
    <hyperlink r:id="rId49718" ref="A56713"/>
    <hyperlink r:id="rId49719" ref="A56715"/>
    <hyperlink r:id="rId49720" ref="A56716"/>
    <hyperlink r:id="rId49721" ref="A56719"/>
    <hyperlink r:id="rId49722" ref="A56720"/>
    <hyperlink r:id="rId49723" ref="A56721"/>
    <hyperlink r:id="rId49724" ref="A56722"/>
    <hyperlink r:id="rId49725" ref="A56724"/>
    <hyperlink r:id="rId49726" ref="A56725"/>
    <hyperlink r:id="rId49727" ref="A56726"/>
    <hyperlink r:id="rId49728" ref="A56727"/>
    <hyperlink r:id="rId49729" ref="A56728"/>
    <hyperlink r:id="rId49730" ref="A56729"/>
    <hyperlink r:id="rId49731" ref="A56730"/>
    <hyperlink r:id="rId49732" ref="A56732"/>
    <hyperlink r:id="rId49733" ref="A56733"/>
    <hyperlink r:id="rId49734" ref="A56736"/>
    <hyperlink r:id="rId49735" ref="A56737"/>
    <hyperlink r:id="rId49736" ref="D56737"/>
    <hyperlink r:id="rId49737" ref="A56738"/>
    <hyperlink r:id="rId49738" ref="A56741"/>
    <hyperlink r:id="rId49739" ref="A56744"/>
    <hyperlink r:id="rId49740" ref="A56745"/>
    <hyperlink r:id="rId49741" ref="A56747"/>
    <hyperlink r:id="rId49742" ref="A56748"/>
    <hyperlink r:id="rId49743" ref="A56750"/>
    <hyperlink r:id="rId49744" ref="A56752"/>
    <hyperlink r:id="rId49745" ref="A56753"/>
    <hyperlink r:id="rId49746" ref="A56759"/>
    <hyperlink r:id="rId49747" ref="A56760"/>
    <hyperlink r:id="rId49748" ref="A56761"/>
    <hyperlink r:id="rId49749" ref="A56762"/>
    <hyperlink r:id="rId49750" ref="A56763"/>
    <hyperlink r:id="rId49751" ref="A56764"/>
    <hyperlink r:id="rId49752" ref="A56766"/>
    <hyperlink r:id="rId49753" ref="A56767"/>
    <hyperlink r:id="rId49754" ref="A56768"/>
    <hyperlink r:id="rId49755" ref="A56771"/>
    <hyperlink r:id="rId49756" ref="A56772"/>
    <hyperlink r:id="rId49757" ref="A56773"/>
    <hyperlink r:id="rId49758" ref="A56774"/>
    <hyperlink r:id="rId49759" ref="A56778"/>
    <hyperlink r:id="rId49760" ref="A56779"/>
    <hyperlink r:id="rId49761" ref="A56780"/>
    <hyperlink r:id="rId49762" ref="A56781"/>
    <hyperlink r:id="rId49763" ref="A56782"/>
    <hyperlink r:id="rId49764" ref="A56783"/>
    <hyperlink r:id="rId49765" ref="A56785"/>
    <hyperlink r:id="rId49766" ref="A56786"/>
    <hyperlink r:id="rId49767" ref="A56788"/>
    <hyperlink r:id="rId49768" ref="A56789"/>
    <hyperlink r:id="rId49769" ref="A56791"/>
    <hyperlink r:id="rId49770" ref="A56792"/>
    <hyperlink r:id="rId49771" ref="A56793"/>
    <hyperlink r:id="rId49772" ref="A56794"/>
    <hyperlink r:id="rId49773" ref="A56795"/>
    <hyperlink r:id="rId49774" ref="A56796"/>
    <hyperlink r:id="rId49775" ref="A56797"/>
    <hyperlink r:id="rId49776" ref="A56798"/>
    <hyperlink r:id="rId49777" ref="A56799"/>
    <hyperlink r:id="rId49778" ref="A56800"/>
    <hyperlink r:id="rId49779" ref="A56804"/>
    <hyperlink r:id="rId49780" ref="A56805"/>
    <hyperlink r:id="rId49781" ref="A56807"/>
    <hyperlink r:id="rId49782" ref="A56808"/>
    <hyperlink r:id="rId49783" ref="A56810"/>
    <hyperlink r:id="rId49784" ref="A56812"/>
    <hyperlink r:id="rId49785" ref="A56813"/>
    <hyperlink r:id="rId49786" ref="A56817"/>
    <hyperlink r:id="rId49787" ref="A56818"/>
    <hyperlink r:id="rId49788" ref="A56821"/>
    <hyperlink r:id="rId49789" ref="A56822"/>
    <hyperlink r:id="rId49790" ref="A56823"/>
    <hyperlink r:id="rId49791" ref="A56824"/>
    <hyperlink r:id="rId49792" ref="A56825"/>
    <hyperlink r:id="rId49793" ref="A56826"/>
    <hyperlink r:id="rId49794" ref="A56827"/>
    <hyperlink r:id="rId49795" ref="A56830"/>
    <hyperlink r:id="rId49796" ref="A56831"/>
    <hyperlink r:id="rId49797" ref="A56832"/>
    <hyperlink r:id="rId49798" ref="A56833"/>
    <hyperlink r:id="rId49799" ref="A56834"/>
    <hyperlink r:id="rId49800" ref="A56835"/>
    <hyperlink r:id="rId49801" ref="A56836"/>
    <hyperlink r:id="rId49802" ref="A56839"/>
    <hyperlink r:id="rId49803" ref="A56840"/>
    <hyperlink r:id="rId49804" ref="A56841"/>
    <hyperlink r:id="rId49805" ref="A56842"/>
    <hyperlink r:id="rId49806" ref="A56843"/>
    <hyperlink r:id="rId49807" ref="A56845"/>
    <hyperlink r:id="rId49808" ref="A56847"/>
    <hyperlink r:id="rId49809" ref="A56848"/>
    <hyperlink r:id="rId49810" ref="A56849"/>
    <hyperlink r:id="rId49811" ref="A56851"/>
    <hyperlink r:id="rId49812" ref="A56853"/>
    <hyperlink r:id="rId49813" ref="A56856"/>
    <hyperlink r:id="rId49814" ref="A56858"/>
    <hyperlink r:id="rId49815" ref="A56859"/>
    <hyperlink r:id="rId49816" ref="D56859"/>
    <hyperlink r:id="rId49817" ref="A56861"/>
    <hyperlink r:id="rId49818" ref="A56863"/>
    <hyperlink r:id="rId49819" ref="A56865"/>
    <hyperlink r:id="rId49820" ref="A56868"/>
    <hyperlink r:id="rId49821" ref="A56871"/>
    <hyperlink r:id="rId49822" ref="D56871"/>
    <hyperlink r:id="rId49823" ref="A56872"/>
    <hyperlink r:id="rId49824" ref="D56872"/>
    <hyperlink r:id="rId49825" ref="A56875"/>
    <hyperlink r:id="rId49826" ref="A56877"/>
    <hyperlink r:id="rId49827" ref="A56879"/>
    <hyperlink r:id="rId49828" ref="A56881"/>
    <hyperlink r:id="rId49829" ref="A56884"/>
    <hyperlink r:id="rId49830" ref="A56888"/>
    <hyperlink r:id="rId49831" ref="A56891"/>
    <hyperlink r:id="rId49832" ref="A56892"/>
    <hyperlink r:id="rId49833" ref="A56893"/>
    <hyperlink r:id="rId49834" ref="A56894"/>
    <hyperlink r:id="rId49835" ref="A56896"/>
    <hyperlink r:id="rId49836" ref="A56897"/>
    <hyperlink r:id="rId49837" ref="A56898"/>
    <hyperlink r:id="rId49838" ref="A56899"/>
    <hyperlink r:id="rId49839" ref="A56902"/>
    <hyperlink r:id="rId49840" ref="A56903"/>
    <hyperlink r:id="rId49841" ref="A56907"/>
    <hyperlink r:id="rId49842" ref="A56908"/>
    <hyperlink r:id="rId49843" ref="A56909"/>
    <hyperlink r:id="rId49844" ref="D56909"/>
    <hyperlink r:id="rId49845" ref="A56913"/>
    <hyperlink r:id="rId49846" ref="A56914"/>
    <hyperlink r:id="rId49847" ref="A56915"/>
    <hyperlink r:id="rId49848" ref="A56917"/>
    <hyperlink r:id="rId49849" ref="A56919"/>
    <hyperlink r:id="rId49850" ref="A56924"/>
    <hyperlink r:id="rId49851" ref="D56928"/>
    <hyperlink r:id="rId49852" ref="A56930"/>
    <hyperlink r:id="rId49853" ref="A56932"/>
    <hyperlink r:id="rId49854" ref="A56935"/>
    <hyperlink r:id="rId49855" ref="A56936"/>
    <hyperlink r:id="rId49856" ref="A56937"/>
    <hyperlink r:id="rId49857" ref="A56941"/>
    <hyperlink r:id="rId49858" ref="A56943"/>
    <hyperlink r:id="rId49859" ref="A56944"/>
    <hyperlink r:id="rId49860" ref="A56946"/>
    <hyperlink r:id="rId49861" ref="A56948"/>
    <hyperlink r:id="rId49862" ref="A56949"/>
    <hyperlink r:id="rId49863" ref="A56950"/>
    <hyperlink r:id="rId49864" ref="A56954"/>
    <hyperlink r:id="rId49865" ref="A56956"/>
    <hyperlink r:id="rId49866" ref="A56957"/>
    <hyperlink r:id="rId49867" ref="A56959"/>
    <hyperlink r:id="rId49868" ref="A56960"/>
    <hyperlink r:id="rId49869" ref="D56962"/>
    <hyperlink r:id="rId49870" ref="A56963"/>
    <hyperlink r:id="rId49871" ref="A56964"/>
    <hyperlink r:id="rId49872" ref="A56965"/>
    <hyperlink r:id="rId49873" ref="A56968"/>
    <hyperlink r:id="rId49874" ref="A56971"/>
    <hyperlink r:id="rId49875" ref="A56972"/>
    <hyperlink r:id="rId49876" ref="A56975"/>
    <hyperlink r:id="rId49877" ref="A56978"/>
    <hyperlink r:id="rId49878" ref="D56978"/>
    <hyperlink r:id="rId49879" ref="A56984"/>
    <hyperlink r:id="rId49880" ref="A56988"/>
    <hyperlink r:id="rId49881" ref="A56991"/>
    <hyperlink r:id="rId49882" ref="A56992"/>
    <hyperlink r:id="rId49883" ref="A56994"/>
    <hyperlink r:id="rId49884" ref="A56995"/>
    <hyperlink r:id="rId49885" ref="A56996"/>
    <hyperlink r:id="rId49886" ref="A56999"/>
    <hyperlink r:id="rId49887" ref="A57000"/>
    <hyperlink r:id="rId49888" ref="A57001"/>
    <hyperlink r:id="rId49889" ref="A57002"/>
    <hyperlink r:id="rId49890" ref="A57004"/>
    <hyperlink r:id="rId49891" ref="A57005"/>
    <hyperlink r:id="rId49892" ref="A57007"/>
    <hyperlink r:id="rId49893" ref="A57008"/>
    <hyperlink r:id="rId49894" ref="A57009"/>
    <hyperlink r:id="rId49895" ref="A57010"/>
    <hyperlink r:id="rId49896" ref="A57011"/>
    <hyperlink r:id="rId49897" ref="A57012"/>
    <hyperlink r:id="rId49898" ref="A57013"/>
    <hyperlink r:id="rId49899" ref="A57018"/>
    <hyperlink r:id="rId49900" ref="A57019"/>
    <hyperlink r:id="rId49901" ref="A57020"/>
    <hyperlink r:id="rId49902" ref="A57021"/>
    <hyperlink r:id="rId49903" ref="A57022"/>
    <hyperlink r:id="rId49904" ref="A57028"/>
    <hyperlink r:id="rId49905" ref="A57029"/>
    <hyperlink r:id="rId49906" ref="A57030"/>
    <hyperlink r:id="rId49907" ref="A57031"/>
    <hyperlink r:id="rId49908" ref="A57032"/>
    <hyperlink r:id="rId49909" ref="D57033"/>
    <hyperlink r:id="rId49910" ref="A57034"/>
    <hyperlink r:id="rId49911" ref="A57035"/>
    <hyperlink r:id="rId49912" ref="A57036"/>
    <hyperlink r:id="rId49913" ref="A57038"/>
    <hyperlink r:id="rId49914" ref="A57039"/>
    <hyperlink r:id="rId49915" ref="A57040"/>
    <hyperlink r:id="rId49916" ref="A57045"/>
    <hyperlink r:id="rId49917" ref="A57046"/>
    <hyperlink r:id="rId49918" ref="A57047"/>
    <hyperlink r:id="rId49919" ref="A57049"/>
    <hyperlink r:id="rId49920" ref="A57050"/>
    <hyperlink r:id="rId49921" ref="A57051"/>
    <hyperlink r:id="rId49922" ref="A57054"/>
    <hyperlink r:id="rId49923" ref="A57056"/>
    <hyperlink r:id="rId49924" ref="A57057"/>
    <hyperlink r:id="rId49925" ref="A57058"/>
    <hyperlink r:id="rId49926" ref="A57060"/>
    <hyperlink r:id="rId49927" ref="A57062"/>
    <hyperlink r:id="rId49928" ref="A57066"/>
    <hyperlink r:id="rId49929" ref="A57067"/>
    <hyperlink r:id="rId49930" ref="A57070"/>
    <hyperlink r:id="rId49931" ref="A57072"/>
    <hyperlink r:id="rId49932" ref="A57074"/>
    <hyperlink r:id="rId49933" ref="A57075"/>
    <hyperlink r:id="rId49934" ref="A57076"/>
    <hyperlink r:id="rId49935" ref="A57077"/>
    <hyperlink r:id="rId49936" ref="A57080"/>
    <hyperlink r:id="rId49937" ref="D57080"/>
    <hyperlink r:id="rId49938" ref="A57081"/>
    <hyperlink r:id="rId49939" ref="A57082"/>
    <hyperlink r:id="rId49940" ref="A57084"/>
    <hyperlink r:id="rId49941" ref="A57085"/>
    <hyperlink r:id="rId49942" ref="A57087"/>
    <hyperlink r:id="rId49943" ref="A57089"/>
    <hyperlink r:id="rId49944" ref="A57091"/>
    <hyperlink r:id="rId49945" ref="A57093"/>
    <hyperlink r:id="rId49946" ref="A57096"/>
    <hyperlink r:id="rId49947" ref="A57100"/>
    <hyperlink r:id="rId49948" ref="A57102"/>
    <hyperlink r:id="rId49949" ref="A57103"/>
    <hyperlink r:id="rId49950" ref="A57104"/>
    <hyperlink r:id="rId49951" ref="A57108"/>
    <hyperlink r:id="rId49952" ref="A57109"/>
    <hyperlink r:id="rId49953" ref="A57110"/>
    <hyperlink r:id="rId49954" ref="A57111"/>
    <hyperlink r:id="rId49955" ref="A57112"/>
    <hyperlink r:id="rId49956" ref="A57113"/>
    <hyperlink r:id="rId49957" ref="A57114"/>
    <hyperlink r:id="rId49958" ref="A57115"/>
    <hyperlink r:id="rId49959" ref="A57116"/>
    <hyperlink r:id="rId49960" ref="A57117"/>
    <hyperlink r:id="rId49961" ref="A57120"/>
    <hyperlink r:id="rId49962" ref="A57121"/>
    <hyperlink r:id="rId49963" ref="A57122"/>
    <hyperlink r:id="rId49964" ref="A57123"/>
    <hyperlink r:id="rId49965" ref="A57125"/>
    <hyperlink r:id="rId49966" ref="A57126"/>
    <hyperlink r:id="rId49967" ref="A57127"/>
    <hyperlink r:id="rId49968" ref="A57129"/>
    <hyperlink r:id="rId49969" ref="A57131"/>
    <hyperlink r:id="rId49970" ref="A57137"/>
    <hyperlink r:id="rId49971" ref="A57139"/>
    <hyperlink r:id="rId49972" ref="A57140"/>
    <hyperlink r:id="rId49973" ref="A57141"/>
    <hyperlink r:id="rId49974" ref="A57142"/>
    <hyperlink r:id="rId49975" ref="A57143"/>
    <hyperlink r:id="rId49976" ref="A57145"/>
    <hyperlink r:id="rId49977" ref="A57149"/>
    <hyperlink r:id="rId49978" ref="A57150"/>
    <hyperlink r:id="rId49979" ref="A57153"/>
    <hyperlink r:id="rId49980" ref="A57154"/>
    <hyperlink r:id="rId49981" ref="A57156"/>
    <hyperlink r:id="rId49982" ref="A57157"/>
    <hyperlink r:id="rId49983" ref="A57158"/>
    <hyperlink r:id="rId49984" ref="D57158"/>
    <hyperlink r:id="rId49985" ref="A57160"/>
    <hyperlink r:id="rId49986" ref="A57161"/>
    <hyperlink r:id="rId49987" ref="A57162"/>
    <hyperlink r:id="rId49988" ref="A57163"/>
    <hyperlink r:id="rId49989" ref="A57164"/>
    <hyperlink r:id="rId49990" ref="A57165"/>
    <hyperlink r:id="rId49991" ref="A57167"/>
    <hyperlink r:id="rId49992" ref="A57168"/>
    <hyperlink r:id="rId49993" ref="A57169"/>
    <hyperlink r:id="rId49994" ref="A57170"/>
    <hyperlink r:id="rId49995" ref="A57171"/>
    <hyperlink r:id="rId49996" ref="A57175"/>
    <hyperlink r:id="rId49997" ref="A57178"/>
    <hyperlink r:id="rId49998" ref="A57179"/>
    <hyperlink r:id="rId49999" ref="A57182"/>
    <hyperlink r:id="rId50000" ref="A57184"/>
    <hyperlink r:id="rId50001" ref="A57185"/>
    <hyperlink r:id="rId50002" ref="A57186"/>
    <hyperlink r:id="rId50003" ref="A57187"/>
    <hyperlink r:id="rId50004" ref="A57188"/>
    <hyperlink r:id="rId50005" ref="A57190"/>
    <hyperlink r:id="rId50006" ref="A57191"/>
    <hyperlink r:id="rId50007" ref="A57192"/>
    <hyperlink r:id="rId50008" ref="A57193"/>
    <hyperlink r:id="rId50009" ref="A57194"/>
    <hyperlink r:id="rId50010" ref="A57196"/>
    <hyperlink r:id="rId50011" ref="A57200"/>
    <hyperlink r:id="rId50012" ref="A57202"/>
    <hyperlink r:id="rId50013" ref="A57203"/>
    <hyperlink r:id="rId50014" ref="D57203"/>
    <hyperlink r:id="rId50015" ref="A57206"/>
    <hyperlink r:id="rId50016" ref="A57208"/>
    <hyperlink r:id="rId50017" ref="D57208"/>
    <hyperlink r:id="rId50018" ref="A57209"/>
    <hyperlink r:id="rId50019" ref="D57209"/>
    <hyperlink r:id="rId50020" ref="A57210"/>
    <hyperlink r:id="rId50021" ref="A57211"/>
    <hyperlink r:id="rId50022" ref="A57213"/>
    <hyperlink r:id="rId50023" ref="D57214"/>
    <hyperlink r:id="rId50024" ref="A57215"/>
    <hyperlink r:id="rId50025" ref="A57216"/>
    <hyperlink r:id="rId50026" ref="A57217"/>
    <hyperlink r:id="rId50027" ref="A57218"/>
    <hyperlink r:id="rId50028" ref="A57220"/>
    <hyperlink r:id="rId50029" ref="A57222"/>
    <hyperlink r:id="rId50030" ref="A57224"/>
    <hyperlink r:id="rId50031" ref="A57226"/>
    <hyperlink r:id="rId50032" ref="A57227"/>
    <hyperlink r:id="rId50033" ref="A57229"/>
    <hyperlink r:id="rId50034" ref="A57231"/>
    <hyperlink r:id="rId50035" ref="A57236"/>
    <hyperlink r:id="rId50036" ref="A57237"/>
    <hyperlink r:id="rId50037" ref="D57237"/>
    <hyperlink r:id="rId50038" ref="A57238"/>
    <hyperlink r:id="rId50039" ref="A57239"/>
    <hyperlink r:id="rId50040" ref="A57240"/>
    <hyperlink r:id="rId50041" ref="D57241"/>
    <hyperlink r:id="rId50042" ref="A57242"/>
    <hyperlink r:id="rId50043" ref="A57245"/>
    <hyperlink r:id="rId50044" ref="A57249"/>
    <hyperlink r:id="rId50045" ref="A57251"/>
    <hyperlink r:id="rId50046" ref="A57255"/>
    <hyperlink r:id="rId50047" ref="A57256"/>
    <hyperlink r:id="rId50048" ref="A57257"/>
    <hyperlink r:id="rId50049" ref="A57258"/>
    <hyperlink r:id="rId50050" ref="A57259"/>
    <hyperlink r:id="rId50051" ref="A57261"/>
    <hyperlink r:id="rId50052" ref="A57262"/>
    <hyperlink r:id="rId50053" ref="A57264"/>
    <hyperlink r:id="rId50054" ref="A57266"/>
    <hyperlink r:id="rId50055" ref="A57267"/>
    <hyperlink r:id="rId50056" ref="A57268"/>
    <hyperlink r:id="rId50057" ref="A57269"/>
    <hyperlink r:id="rId50058" ref="A57270"/>
    <hyperlink r:id="rId50059" ref="A57273"/>
    <hyperlink r:id="rId50060" ref="A57274"/>
    <hyperlink r:id="rId50061" ref="A57282"/>
    <hyperlink r:id="rId50062" ref="A57283"/>
    <hyperlink r:id="rId50063" ref="A57285"/>
    <hyperlink r:id="rId50064" ref="A57286"/>
    <hyperlink r:id="rId50065" ref="D57286"/>
    <hyperlink r:id="rId50066" ref="A57288"/>
    <hyperlink r:id="rId50067" ref="A57290"/>
    <hyperlink r:id="rId50068" ref="A57293"/>
    <hyperlink r:id="rId50069" ref="A57295"/>
    <hyperlink r:id="rId50070" ref="A57298"/>
    <hyperlink r:id="rId50071" ref="A57299"/>
    <hyperlink r:id="rId50072" ref="A57300"/>
    <hyperlink r:id="rId50073" ref="A57301"/>
    <hyperlink r:id="rId50074" ref="A57302"/>
    <hyperlink r:id="rId50075" ref="A57304"/>
    <hyperlink r:id="rId50076" ref="A57305"/>
    <hyperlink r:id="rId50077" ref="A57306"/>
    <hyperlink r:id="rId50078" ref="A57310"/>
    <hyperlink r:id="rId50079" ref="A57313"/>
    <hyperlink r:id="rId50080" ref="A57314"/>
    <hyperlink r:id="rId50081" ref="D57314"/>
    <hyperlink r:id="rId50082" ref="A57315"/>
    <hyperlink r:id="rId50083" ref="D57315"/>
    <hyperlink r:id="rId50084" ref="A57317"/>
    <hyperlink r:id="rId50085" ref="A57318"/>
    <hyperlink r:id="rId50086" ref="A57319"/>
    <hyperlink r:id="rId50087" ref="A57320"/>
    <hyperlink r:id="rId50088" ref="A57323"/>
    <hyperlink r:id="rId50089" ref="A57324"/>
    <hyperlink r:id="rId50090" ref="A57326"/>
    <hyperlink r:id="rId50091" ref="A57327"/>
    <hyperlink r:id="rId50092" ref="A57332"/>
    <hyperlink r:id="rId50093" ref="A57334"/>
    <hyperlink r:id="rId50094" ref="A57335"/>
    <hyperlink r:id="rId50095" ref="A57337"/>
    <hyperlink r:id="rId50096" ref="A57341"/>
    <hyperlink r:id="rId50097" ref="A57342"/>
    <hyperlink r:id="rId50098" ref="A57343"/>
    <hyperlink r:id="rId50099" ref="A57345"/>
    <hyperlink r:id="rId50100" ref="A57347"/>
    <hyperlink r:id="rId50101" ref="A57348"/>
    <hyperlink r:id="rId50102" ref="A57350"/>
    <hyperlink r:id="rId50103" ref="A57352"/>
    <hyperlink r:id="rId50104" ref="A57356"/>
    <hyperlink r:id="rId50105" ref="D57356"/>
    <hyperlink r:id="rId50106" ref="A57357"/>
    <hyperlink r:id="rId50107" ref="A57358"/>
    <hyperlink r:id="rId50108" ref="A57360"/>
    <hyperlink r:id="rId50109" ref="A57362"/>
    <hyperlink r:id="rId50110" ref="A57364"/>
    <hyperlink r:id="rId50111" ref="A57365"/>
    <hyperlink r:id="rId50112" ref="A57366"/>
    <hyperlink r:id="rId50113" ref="A57367"/>
    <hyperlink r:id="rId50114" ref="A57368"/>
    <hyperlink r:id="rId50115" ref="A57370"/>
    <hyperlink r:id="rId50116" ref="A57371"/>
    <hyperlink r:id="rId50117" ref="A57372"/>
    <hyperlink r:id="rId50118" ref="A57373"/>
    <hyperlink r:id="rId50119" ref="A57376"/>
    <hyperlink r:id="rId50120" ref="A57377"/>
    <hyperlink r:id="rId50121" ref="A57378"/>
    <hyperlink r:id="rId50122" ref="A57379"/>
    <hyperlink r:id="rId50123" ref="A57380"/>
    <hyperlink r:id="rId50124" ref="D57385"/>
    <hyperlink r:id="rId50125" ref="A57386"/>
    <hyperlink r:id="rId50126" ref="A57387"/>
    <hyperlink r:id="rId50127" ref="A57390"/>
    <hyperlink r:id="rId50128" ref="A57391"/>
    <hyperlink r:id="rId50129" ref="A57392"/>
    <hyperlink r:id="rId50130" ref="A57394"/>
    <hyperlink r:id="rId50131" ref="A57396"/>
    <hyperlink r:id="rId50132" ref="A57398"/>
    <hyperlink r:id="rId50133" ref="A57399"/>
    <hyperlink r:id="rId50134" ref="A57400"/>
    <hyperlink r:id="rId50135" ref="A57401"/>
    <hyperlink r:id="rId50136" ref="A57402"/>
    <hyperlink r:id="rId50137" ref="A57403"/>
    <hyperlink r:id="rId50138" ref="A57405"/>
    <hyperlink r:id="rId50139" ref="D57405"/>
    <hyperlink r:id="rId50140" ref="A57407"/>
    <hyperlink r:id="rId50141" ref="A57411"/>
    <hyperlink r:id="rId50142" ref="A57413"/>
    <hyperlink r:id="rId50143" ref="A57416"/>
    <hyperlink r:id="rId50144" ref="A57417"/>
    <hyperlink r:id="rId50145" ref="A57420"/>
    <hyperlink r:id="rId50146" ref="A57422"/>
    <hyperlink r:id="rId50147" ref="A57427"/>
    <hyperlink r:id="rId50148" ref="A57429"/>
    <hyperlink r:id="rId50149" ref="A57430"/>
    <hyperlink r:id="rId50150" ref="A57431"/>
    <hyperlink r:id="rId50151" ref="D57431"/>
    <hyperlink r:id="rId50152" ref="A57432"/>
    <hyperlink r:id="rId50153" ref="A57433"/>
    <hyperlink r:id="rId50154" ref="D57433"/>
    <hyperlink r:id="rId50155" ref="A57436"/>
    <hyperlink r:id="rId50156" ref="D57436"/>
    <hyperlink r:id="rId50157" ref="A57437"/>
    <hyperlink r:id="rId50158" ref="A57438"/>
    <hyperlink r:id="rId50159" ref="A57439"/>
    <hyperlink r:id="rId50160" ref="A57440"/>
    <hyperlink r:id="rId50161" ref="A57442"/>
    <hyperlink r:id="rId50162" ref="A57443"/>
    <hyperlink r:id="rId50163" ref="A57444"/>
    <hyperlink r:id="rId50164" ref="D57445"/>
    <hyperlink r:id="rId50165" ref="A57446"/>
    <hyperlink r:id="rId50166" ref="A57447"/>
    <hyperlink r:id="rId50167" ref="A57449"/>
    <hyperlink r:id="rId50168" ref="A57451"/>
    <hyperlink r:id="rId50169" ref="A57454"/>
    <hyperlink r:id="rId50170" ref="A57456"/>
    <hyperlink r:id="rId50171" ref="A57459"/>
    <hyperlink r:id="rId50172" ref="A57462"/>
    <hyperlink r:id="rId50173" ref="A57463"/>
    <hyperlink r:id="rId50174" ref="A57465"/>
    <hyperlink r:id="rId50175" ref="A57466"/>
    <hyperlink r:id="rId50176" ref="A57470"/>
    <hyperlink r:id="rId50177" ref="A57471"/>
    <hyperlink r:id="rId50178" ref="A57472"/>
    <hyperlink r:id="rId50179" ref="A57473"/>
    <hyperlink r:id="rId50180" ref="A57474"/>
    <hyperlink r:id="rId50181" ref="A57475"/>
    <hyperlink r:id="rId50182" ref="A57476"/>
    <hyperlink r:id="rId50183" ref="A57479"/>
    <hyperlink r:id="rId50184" ref="A57480"/>
    <hyperlink r:id="rId50185" ref="A57481"/>
    <hyperlink r:id="rId50186" ref="A57482"/>
    <hyperlink r:id="rId50187" ref="A57483"/>
    <hyperlink r:id="rId50188" ref="A57484"/>
    <hyperlink r:id="rId50189" ref="A57485"/>
    <hyperlink r:id="rId50190" ref="A57486"/>
    <hyperlink r:id="rId50191" ref="A57487"/>
    <hyperlink r:id="rId50192" ref="A57488"/>
    <hyperlink r:id="rId50193" ref="A57489"/>
    <hyperlink r:id="rId50194" ref="A57490"/>
    <hyperlink r:id="rId50195" ref="A57491"/>
    <hyperlink r:id="rId50196" ref="A57492"/>
    <hyperlink r:id="rId50197" ref="A57493"/>
    <hyperlink r:id="rId50198" ref="A57494"/>
    <hyperlink r:id="rId50199" ref="A57495"/>
    <hyperlink r:id="rId50200" ref="A57496"/>
    <hyperlink r:id="rId50201" ref="A57498"/>
    <hyperlink r:id="rId50202" ref="D57498"/>
    <hyperlink r:id="rId50203" ref="A57499"/>
    <hyperlink r:id="rId50204" ref="A57501"/>
    <hyperlink r:id="rId50205" ref="A57502"/>
    <hyperlink r:id="rId50206" ref="A57503"/>
    <hyperlink r:id="rId50207" ref="A57504"/>
    <hyperlink r:id="rId50208" ref="A57506"/>
    <hyperlink r:id="rId50209" ref="A57507"/>
    <hyperlink r:id="rId50210" ref="A57508"/>
    <hyperlink r:id="rId50211" ref="D57508"/>
    <hyperlink r:id="rId50212" ref="A57509"/>
    <hyperlink r:id="rId50213" ref="A57510"/>
    <hyperlink r:id="rId50214" ref="A57511"/>
    <hyperlink r:id="rId50215" ref="A57514"/>
    <hyperlink r:id="rId50216" ref="A57517"/>
    <hyperlink r:id="rId50217" ref="A57518"/>
    <hyperlink r:id="rId50218" ref="A57519"/>
    <hyperlink r:id="rId50219" ref="A57520"/>
    <hyperlink r:id="rId50220" ref="A57521"/>
    <hyperlink r:id="rId50221" ref="A57522"/>
    <hyperlink r:id="rId50222" ref="A57524"/>
    <hyperlink r:id="rId50223" ref="A57525"/>
    <hyperlink r:id="rId50224" ref="A57527"/>
    <hyperlink r:id="rId50225" ref="A57528"/>
    <hyperlink r:id="rId50226" ref="A57529"/>
    <hyperlink r:id="rId50227" ref="A57532"/>
    <hyperlink r:id="rId50228" ref="A57533"/>
    <hyperlink r:id="rId50229" ref="A57534"/>
    <hyperlink r:id="rId50230" ref="A57536"/>
    <hyperlink r:id="rId50231" ref="A57540"/>
    <hyperlink r:id="rId50232" ref="A57541"/>
    <hyperlink r:id="rId50233" ref="A57543"/>
    <hyperlink r:id="rId50234" ref="A57544"/>
    <hyperlink r:id="rId50235" ref="A57545"/>
    <hyperlink r:id="rId50236" ref="A57546"/>
    <hyperlink r:id="rId50237" ref="A57549"/>
    <hyperlink r:id="rId50238" ref="A57550"/>
    <hyperlink r:id="rId50239" ref="A57551"/>
    <hyperlink r:id="rId50240" ref="A57552"/>
    <hyperlink r:id="rId50241" ref="A57553"/>
    <hyperlink r:id="rId50242" ref="D57554"/>
    <hyperlink r:id="rId50243" ref="A57556"/>
    <hyperlink r:id="rId50244" ref="A57558"/>
    <hyperlink r:id="rId50245" ref="A57559"/>
    <hyperlink r:id="rId50246" ref="A57560"/>
    <hyperlink r:id="rId50247" ref="A57561"/>
    <hyperlink r:id="rId50248" ref="A57564"/>
    <hyperlink r:id="rId50249" ref="A57566"/>
    <hyperlink r:id="rId50250" ref="A57567"/>
    <hyperlink r:id="rId50251" ref="A57568"/>
    <hyperlink r:id="rId50252" ref="A57569"/>
    <hyperlink r:id="rId50253" ref="A57570"/>
    <hyperlink r:id="rId50254" ref="A57572"/>
    <hyperlink r:id="rId50255" ref="A57573"/>
    <hyperlink r:id="rId50256" ref="A57574"/>
    <hyperlink r:id="rId50257" ref="A57575"/>
    <hyperlink r:id="rId50258" ref="A57576"/>
    <hyperlink r:id="rId50259" ref="A57578"/>
    <hyperlink r:id="rId50260" ref="A57579"/>
    <hyperlink r:id="rId50261" ref="A57581"/>
    <hyperlink r:id="rId50262" ref="A57582"/>
    <hyperlink r:id="rId50263" ref="A57584"/>
    <hyperlink r:id="rId50264" ref="A57585"/>
    <hyperlink r:id="rId50265" ref="A57586"/>
    <hyperlink r:id="rId50266" ref="A57587"/>
    <hyperlink r:id="rId50267" ref="A57592"/>
    <hyperlink r:id="rId50268" ref="A57593"/>
    <hyperlink r:id="rId50269" ref="A57595"/>
    <hyperlink r:id="rId50270" ref="A57596"/>
    <hyperlink r:id="rId50271" ref="A57597"/>
    <hyperlink r:id="rId50272" ref="A57600"/>
    <hyperlink r:id="rId50273" ref="A57601"/>
    <hyperlink r:id="rId50274" ref="A57602"/>
    <hyperlink r:id="rId50275" ref="A57603"/>
    <hyperlink r:id="rId50276" ref="A57604"/>
    <hyperlink r:id="rId50277" ref="A57605"/>
    <hyperlink r:id="rId50278" ref="A57606"/>
    <hyperlink r:id="rId50279" ref="A57609"/>
    <hyperlink r:id="rId50280" ref="A57610"/>
    <hyperlink r:id="rId50281" ref="A57611"/>
    <hyperlink r:id="rId50282" ref="A57613"/>
    <hyperlink r:id="rId50283" ref="A57615"/>
    <hyperlink r:id="rId50284" ref="A57617"/>
    <hyperlink r:id="rId50285" ref="A57621"/>
    <hyperlink r:id="rId50286" ref="A57622"/>
    <hyperlink r:id="rId50287" ref="A57624"/>
    <hyperlink r:id="rId50288" ref="A57625"/>
    <hyperlink r:id="rId50289" ref="A57626"/>
    <hyperlink r:id="rId50290" ref="A57627"/>
    <hyperlink r:id="rId50291" ref="A57629"/>
    <hyperlink r:id="rId50292" ref="A57630"/>
    <hyperlink r:id="rId50293" ref="A57632"/>
    <hyperlink r:id="rId50294" ref="A57635"/>
    <hyperlink r:id="rId50295" ref="A57637"/>
    <hyperlink r:id="rId50296" ref="A57638"/>
    <hyperlink r:id="rId50297" ref="A57641"/>
    <hyperlink r:id="rId50298" ref="A57645"/>
    <hyperlink r:id="rId50299" ref="A57646"/>
    <hyperlink r:id="rId50300" ref="A57648"/>
    <hyperlink r:id="rId50301" ref="A57649"/>
    <hyperlink r:id="rId50302" ref="A57654"/>
    <hyperlink r:id="rId50303" ref="A57655"/>
    <hyperlink r:id="rId50304" ref="A57656"/>
    <hyperlink r:id="rId50305" ref="A57657"/>
    <hyperlink r:id="rId50306" ref="A57659"/>
    <hyperlink r:id="rId50307" ref="D57659"/>
    <hyperlink r:id="rId50308" ref="A57661"/>
    <hyperlink r:id="rId50309" ref="A57662"/>
    <hyperlink r:id="rId50310" ref="A57664"/>
    <hyperlink r:id="rId50311" ref="A57666"/>
    <hyperlink r:id="rId50312" ref="A57667"/>
    <hyperlink r:id="rId50313" ref="A57668"/>
    <hyperlink r:id="rId50314" ref="D57668"/>
    <hyperlink r:id="rId50315" ref="A57670"/>
    <hyperlink r:id="rId50316" ref="A57671"/>
    <hyperlink r:id="rId50317" ref="A57673"/>
    <hyperlink r:id="rId50318" ref="A57680"/>
    <hyperlink r:id="rId50319" ref="A57681"/>
    <hyperlink r:id="rId50320" ref="A57682"/>
    <hyperlink r:id="rId50321" ref="A57683"/>
    <hyperlink r:id="rId50322" ref="A57684"/>
    <hyperlink r:id="rId50323" ref="A57686"/>
    <hyperlink r:id="rId50324" ref="A57687"/>
    <hyperlink r:id="rId50325" ref="A57688"/>
    <hyperlink r:id="rId50326" ref="A57692"/>
    <hyperlink r:id="rId50327" ref="A57693"/>
    <hyperlink r:id="rId50328" ref="A57696"/>
    <hyperlink r:id="rId50329" ref="A57698"/>
    <hyperlink r:id="rId50330" ref="A57699"/>
    <hyperlink r:id="rId50331" ref="A57701"/>
    <hyperlink r:id="rId50332" ref="A57703"/>
    <hyperlink r:id="rId50333" ref="A57704"/>
    <hyperlink r:id="rId50334" ref="A57705"/>
    <hyperlink r:id="rId50335" ref="A57706"/>
    <hyperlink r:id="rId50336" ref="A57711"/>
    <hyperlink r:id="rId50337" ref="A57712"/>
    <hyperlink r:id="rId50338" ref="A57713"/>
    <hyperlink r:id="rId50339" ref="A57715"/>
    <hyperlink r:id="rId50340" ref="A57716"/>
    <hyperlink r:id="rId50341" ref="A57720"/>
    <hyperlink r:id="rId50342" ref="A57721"/>
    <hyperlink r:id="rId50343" ref="A57723"/>
    <hyperlink r:id="rId50344" ref="A57725"/>
    <hyperlink r:id="rId50345" ref="A57726"/>
    <hyperlink r:id="rId50346" ref="A57732"/>
    <hyperlink r:id="rId50347" ref="A57734"/>
    <hyperlink r:id="rId50348" ref="A57735"/>
    <hyperlink r:id="rId50349" ref="A57737"/>
    <hyperlink r:id="rId50350" ref="A57738"/>
    <hyperlink r:id="rId50351" ref="A57739"/>
    <hyperlink r:id="rId50352" ref="A57740"/>
    <hyperlink r:id="rId50353" ref="A57741"/>
    <hyperlink r:id="rId50354" ref="A57742"/>
    <hyperlink r:id="rId50355" ref="A57746"/>
    <hyperlink r:id="rId50356" ref="A57747"/>
    <hyperlink r:id="rId50357" ref="A57749"/>
    <hyperlink r:id="rId50358" ref="D57749"/>
    <hyperlink r:id="rId50359" ref="A57750"/>
    <hyperlink r:id="rId50360" ref="A57751"/>
    <hyperlink r:id="rId50361" ref="A57752"/>
    <hyperlink r:id="rId50362" ref="A57755"/>
    <hyperlink r:id="rId50363" ref="A57761"/>
    <hyperlink r:id="rId50364" ref="A57766"/>
    <hyperlink r:id="rId50365" ref="A57767"/>
    <hyperlink r:id="rId50366" ref="A57769"/>
    <hyperlink r:id="rId50367" ref="A57771"/>
    <hyperlink r:id="rId50368" ref="A57773"/>
    <hyperlink r:id="rId50369" ref="A57774"/>
    <hyperlink r:id="rId50370" ref="A57775"/>
    <hyperlink r:id="rId50371" ref="A57776"/>
    <hyperlink r:id="rId50372" ref="A57778"/>
    <hyperlink r:id="rId50373" ref="A57779"/>
    <hyperlink r:id="rId50374" ref="A57782"/>
    <hyperlink r:id="rId50375" ref="A57783"/>
    <hyperlink r:id="rId50376" ref="A57784"/>
    <hyperlink r:id="rId50377" ref="A57785"/>
    <hyperlink r:id="rId50378" ref="A57787"/>
    <hyperlink r:id="rId50379" ref="A57788"/>
    <hyperlink r:id="rId50380" ref="A57790"/>
    <hyperlink r:id="rId50381" ref="A57792"/>
    <hyperlink r:id="rId50382" ref="A57795"/>
    <hyperlink r:id="rId50383" ref="A57796"/>
    <hyperlink r:id="rId50384" ref="A57797"/>
    <hyperlink r:id="rId50385" ref="A57798"/>
    <hyperlink r:id="rId50386" ref="A57801"/>
    <hyperlink r:id="rId50387" ref="A57802"/>
    <hyperlink r:id="rId50388" ref="A57805"/>
    <hyperlink r:id="rId50389" ref="A57806"/>
    <hyperlink r:id="rId50390" ref="A57808"/>
    <hyperlink r:id="rId50391" ref="A57809"/>
    <hyperlink r:id="rId50392" ref="A57810"/>
    <hyperlink r:id="rId50393" ref="A57811"/>
    <hyperlink r:id="rId50394" ref="A57821"/>
    <hyperlink r:id="rId50395" ref="A57823"/>
    <hyperlink r:id="rId50396" ref="A57824"/>
    <hyperlink r:id="rId50397" ref="A57826"/>
    <hyperlink r:id="rId50398" ref="A57827"/>
    <hyperlink r:id="rId50399" ref="A57828"/>
    <hyperlink r:id="rId50400" ref="A57832"/>
    <hyperlink r:id="rId50401" ref="A57835"/>
    <hyperlink r:id="rId50402" ref="A57836"/>
    <hyperlink r:id="rId50403" ref="A57842"/>
    <hyperlink r:id="rId50404" ref="A57844"/>
    <hyperlink r:id="rId50405" ref="A57845"/>
    <hyperlink r:id="rId50406" ref="A57848"/>
    <hyperlink r:id="rId50407" ref="A57850"/>
    <hyperlink r:id="rId50408" ref="A57851"/>
    <hyperlink r:id="rId50409" ref="A57852"/>
    <hyperlink r:id="rId50410" ref="A57854"/>
    <hyperlink r:id="rId50411" ref="A57856"/>
    <hyperlink r:id="rId50412" ref="A57857"/>
    <hyperlink r:id="rId50413" ref="A57859"/>
    <hyperlink r:id="rId50414" ref="A57860"/>
    <hyperlink r:id="rId50415" ref="A57863"/>
    <hyperlink r:id="rId50416" ref="A57869"/>
    <hyperlink r:id="rId50417" ref="A57870"/>
    <hyperlink r:id="rId50418" ref="A57871"/>
    <hyperlink r:id="rId50419" ref="A57872"/>
    <hyperlink r:id="rId50420" ref="A57874"/>
    <hyperlink r:id="rId50421" ref="D57874"/>
    <hyperlink r:id="rId50422" ref="A57875"/>
    <hyperlink r:id="rId50423" ref="A57878"/>
    <hyperlink r:id="rId50424" ref="A57879"/>
    <hyperlink r:id="rId50425" ref="A57880"/>
    <hyperlink r:id="rId50426" ref="A57881"/>
    <hyperlink r:id="rId50427" ref="D57881"/>
    <hyperlink r:id="rId50428" ref="A57882"/>
    <hyperlink r:id="rId50429" ref="A57883"/>
    <hyperlink r:id="rId50430" ref="A57885"/>
    <hyperlink r:id="rId50431" ref="A57886"/>
    <hyperlink r:id="rId50432" ref="A57887"/>
    <hyperlink r:id="rId50433" ref="A57888"/>
    <hyperlink r:id="rId50434" ref="A57890"/>
    <hyperlink r:id="rId50435" ref="A57891"/>
    <hyperlink r:id="rId50436" ref="A57893"/>
    <hyperlink r:id="rId50437" ref="A57896"/>
    <hyperlink r:id="rId50438" ref="A57898"/>
    <hyperlink r:id="rId50439" ref="A57900"/>
    <hyperlink r:id="rId50440" ref="A57902"/>
    <hyperlink r:id="rId50441" ref="A57903"/>
    <hyperlink r:id="rId50442" ref="A57904"/>
    <hyperlink r:id="rId50443" ref="A57908"/>
    <hyperlink r:id="rId50444" ref="A57911"/>
    <hyperlink r:id="rId50445" ref="A57912"/>
    <hyperlink r:id="rId50446" ref="A57913"/>
    <hyperlink r:id="rId50447" ref="A57914"/>
    <hyperlink r:id="rId50448" ref="A57915"/>
    <hyperlink r:id="rId50449" ref="A57916"/>
    <hyperlink r:id="rId50450" ref="A57917"/>
    <hyperlink r:id="rId50451" ref="D57917"/>
    <hyperlink r:id="rId50452" ref="A57922"/>
    <hyperlink r:id="rId50453" ref="A57923"/>
    <hyperlink r:id="rId50454" ref="A57926"/>
    <hyperlink r:id="rId50455" ref="A57930"/>
    <hyperlink r:id="rId50456" ref="A57931"/>
    <hyperlink r:id="rId50457" ref="A57934"/>
    <hyperlink r:id="rId50458" ref="A57938"/>
    <hyperlink r:id="rId50459" ref="A57941"/>
    <hyperlink r:id="rId50460" ref="A57942"/>
    <hyperlink r:id="rId50461" ref="A57944"/>
    <hyperlink r:id="rId50462" ref="A57945"/>
    <hyperlink r:id="rId50463" ref="A57947"/>
    <hyperlink r:id="rId50464" ref="A57948"/>
    <hyperlink r:id="rId50465" ref="A57949"/>
    <hyperlink r:id="rId50466" ref="A57952"/>
    <hyperlink r:id="rId50467" ref="D57952"/>
    <hyperlink r:id="rId50468" ref="A57955"/>
    <hyperlink r:id="rId50469" ref="A57956"/>
    <hyperlink r:id="rId50470" ref="A57957"/>
    <hyperlink r:id="rId50471" ref="A57960"/>
    <hyperlink r:id="rId50472" ref="A57963"/>
    <hyperlink r:id="rId50473" ref="D57963"/>
    <hyperlink r:id="rId50474" ref="A57964"/>
    <hyperlink r:id="rId50475" ref="D57964"/>
    <hyperlink r:id="rId50476" ref="A57965"/>
    <hyperlink r:id="rId50477" ref="A57967"/>
    <hyperlink r:id="rId50478" ref="A57968"/>
    <hyperlink r:id="rId50479" ref="A57969"/>
    <hyperlink r:id="rId50480" ref="A57970"/>
    <hyperlink r:id="rId50481" ref="A57974"/>
    <hyperlink r:id="rId50482" ref="D57974"/>
    <hyperlink r:id="rId50483" ref="A57976"/>
    <hyperlink r:id="rId50484" ref="A57982"/>
    <hyperlink r:id="rId50485" ref="D57982"/>
    <hyperlink r:id="rId50486" ref="A57984"/>
    <hyperlink r:id="rId50487" ref="A57985"/>
    <hyperlink r:id="rId50488" ref="A57987"/>
    <hyperlink r:id="rId50489" ref="A57989"/>
    <hyperlink r:id="rId50490" ref="A57990"/>
    <hyperlink r:id="rId50491" ref="A57991"/>
    <hyperlink r:id="rId50492" ref="A57994"/>
    <hyperlink r:id="rId50493" ref="A57995"/>
    <hyperlink r:id="rId50494" ref="D57995"/>
    <hyperlink r:id="rId50495" ref="A57998"/>
    <hyperlink r:id="rId50496" ref="A57999"/>
    <hyperlink r:id="rId50497" ref="A58002"/>
    <hyperlink r:id="rId50498" ref="A58005"/>
    <hyperlink r:id="rId50499" ref="A58007"/>
    <hyperlink r:id="rId50500" ref="D58007"/>
    <hyperlink r:id="rId50501" ref="A58008"/>
    <hyperlink r:id="rId50502" ref="A58011"/>
    <hyperlink r:id="rId50503" ref="A58012"/>
    <hyperlink r:id="rId50504" ref="A58014"/>
    <hyperlink r:id="rId50505" ref="D58014"/>
    <hyperlink r:id="rId50506" ref="A58015"/>
    <hyperlink r:id="rId50507" ref="A58016"/>
    <hyperlink r:id="rId50508" ref="A58017"/>
    <hyperlink r:id="rId50509" ref="A58019"/>
    <hyperlink r:id="rId50510" ref="A58020"/>
    <hyperlink r:id="rId50511" ref="A58026"/>
    <hyperlink r:id="rId50512" ref="A58028"/>
    <hyperlink r:id="rId50513" ref="A58033"/>
    <hyperlink r:id="rId50514" ref="A58035"/>
    <hyperlink r:id="rId50515" ref="A58036"/>
    <hyperlink r:id="rId50516" ref="A58037"/>
    <hyperlink r:id="rId50517" ref="D58037"/>
    <hyperlink r:id="rId50518" ref="A58039"/>
    <hyperlink r:id="rId50519" ref="A58042"/>
    <hyperlink r:id="rId50520" ref="D58042"/>
    <hyperlink r:id="rId50521" ref="A58043"/>
    <hyperlink r:id="rId50522" ref="A58044"/>
    <hyperlink r:id="rId50523" ref="A58046"/>
    <hyperlink r:id="rId50524" ref="A58047"/>
    <hyperlink r:id="rId50525" ref="A58048"/>
    <hyperlink r:id="rId50526" ref="A58049"/>
    <hyperlink r:id="rId50527" ref="A58050"/>
    <hyperlink r:id="rId50528" ref="A58053"/>
    <hyperlink r:id="rId50529" ref="A58054"/>
    <hyperlink r:id="rId50530" ref="A58055"/>
    <hyperlink r:id="rId50531" ref="A58056"/>
    <hyperlink r:id="rId50532" ref="A58058"/>
    <hyperlink r:id="rId50533" ref="A58060"/>
    <hyperlink r:id="rId50534" ref="A58061"/>
    <hyperlink r:id="rId50535" ref="A58062"/>
    <hyperlink r:id="rId50536" ref="A58064"/>
    <hyperlink r:id="rId50537" ref="A58065"/>
    <hyperlink r:id="rId50538" ref="A58067"/>
    <hyperlink r:id="rId50539" ref="A58069"/>
    <hyperlink r:id="rId50540" ref="A58071"/>
    <hyperlink r:id="rId50541" ref="A58072"/>
    <hyperlink r:id="rId50542" ref="A58073"/>
    <hyperlink r:id="rId50543" ref="A58074"/>
    <hyperlink r:id="rId50544" ref="A58075"/>
    <hyperlink r:id="rId50545" ref="A58076"/>
    <hyperlink r:id="rId50546" ref="A58080"/>
    <hyperlink r:id="rId50547" ref="A58081"/>
    <hyperlink r:id="rId50548" ref="A58083"/>
    <hyperlink r:id="rId50549" ref="A58087"/>
    <hyperlink r:id="rId50550" ref="A58088"/>
    <hyperlink r:id="rId50551" ref="A58089"/>
    <hyperlink r:id="rId50552" ref="D58089"/>
    <hyperlink r:id="rId50553" ref="A58091"/>
    <hyperlink r:id="rId50554" ref="A58094"/>
    <hyperlink r:id="rId50555" ref="A58096"/>
    <hyperlink r:id="rId50556" ref="A58097"/>
    <hyperlink r:id="rId50557" ref="A58098"/>
    <hyperlink r:id="rId50558" ref="A58103"/>
    <hyperlink r:id="rId50559" ref="A58104"/>
    <hyperlink r:id="rId50560" ref="A58106"/>
    <hyperlink r:id="rId50561" ref="A58111"/>
    <hyperlink r:id="rId50562" ref="A58112"/>
    <hyperlink r:id="rId50563" ref="A58114"/>
    <hyperlink r:id="rId50564" ref="A58116"/>
    <hyperlink r:id="rId50565" ref="A58117"/>
    <hyperlink r:id="rId50566" ref="A58122"/>
    <hyperlink r:id="rId50567" ref="A58124"/>
    <hyperlink r:id="rId50568" ref="A58125"/>
    <hyperlink r:id="rId50569" ref="A58126"/>
    <hyperlink r:id="rId50570" ref="A58127"/>
    <hyperlink r:id="rId50571" ref="A58128"/>
    <hyperlink r:id="rId50572" ref="A58132"/>
    <hyperlink r:id="rId50573" ref="A58133"/>
    <hyperlink r:id="rId50574" ref="A58134"/>
    <hyperlink r:id="rId50575" ref="A58135"/>
    <hyperlink r:id="rId50576" ref="D58135"/>
    <hyperlink r:id="rId50577" ref="A58137"/>
    <hyperlink r:id="rId50578" ref="A58138"/>
    <hyperlink r:id="rId50579" ref="A58140"/>
    <hyperlink r:id="rId50580" ref="A58141"/>
    <hyperlink r:id="rId50581" ref="A58144"/>
    <hyperlink r:id="rId50582" ref="A58145"/>
    <hyperlink r:id="rId50583" ref="A58146"/>
    <hyperlink r:id="rId50584" ref="A58149"/>
    <hyperlink r:id="rId50585" ref="A58151"/>
    <hyperlink r:id="rId50586" ref="A58155"/>
    <hyperlink r:id="rId50587" ref="A58161"/>
    <hyperlink r:id="rId50588" ref="A58163"/>
    <hyperlink r:id="rId50589" ref="A58165"/>
    <hyperlink r:id="rId50590" ref="A58167"/>
    <hyperlink r:id="rId50591" ref="A58171"/>
    <hyperlink r:id="rId50592" ref="A58172"/>
    <hyperlink r:id="rId50593" ref="A58173"/>
    <hyperlink r:id="rId50594" ref="A58176"/>
    <hyperlink r:id="rId50595" ref="A58178"/>
    <hyperlink r:id="rId50596" ref="A58179"/>
    <hyperlink r:id="rId50597" ref="A58182"/>
    <hyperlink r:id="rId50598" ref="A58184"/>
    <hyperlink r:id="rId50599" ref="A58185"/>
    <hyperlink r:id="rId50600" ref="A58187"/>
    <hyperlink r:id="rId50601" ref="A58188"/>
    <hyperlink r:id="rId50602" ref="A58189"/>
    <hyperlink r:id="rId50603" ref="A58192"/>
    <hyperlink r:id="rId50604" ref="A58193"/>
    <hyperlink r:id="rId50605" ref="A58194"/>
    <hyperlink r:id="rId50606" ref="A58195"/>
    <hyperlink r:id="rId50607" ref="A58196"/>
    <hyperlink r:id="rId50608" ref="A58197"/>
    <hyperlink r:id="rId50609" ref="A58201"/>
    <hyperlink r:id="rId50610" ref="A58202"/>
    <hyperlink r:id="rId50611" ref="A58203"/>
    <hyperlink r:id="rId50612" ref="A58204"/>
    <hyperlink r:id="rId50613" ref="A58205"/>
    <hyperlink r:id="rId50614" ref="D58205"/>
    <hyperlink r:id="rId50615" ref="A58209"/>
    <hyperlink r:id="rId50616" ref="A58211"/>
    <hyperlink r:id="rId50617" ref="A58213"/>
    <hyperlink r:id="rId50618" ref="A58215"/>
    <hyperlink r:id="rId50619" ref="A58216"/>
    <hyperlink r:id="rId50620" ref="A58217"/>
    <hyperlink r:id="rId50621" ref="A58218"/>
    <hyperlink r:id="rId50622" ref="A58219"/>
    <hyperlink r:id="rId50623" ref="A58220"/>
    <hyperlink r:id="rId50624" ref="A58222"/>
    <hyperlink r:id="rId50625" ref="A58223"/>
    <hyperlink r:id="rId50626" ref="A58225"/>
    <hyperlink r:id="rId50627" ref="A58226"/>
    <hyperlink r:id="rId50628" ref="A58228"/>
    <hyperlink r:id="rId50629" ref="A58232"/>
    <hyperlink r:id="rId50630" ref="A58234"/>
    <hyperlink r:id="rId50631" ref="A58235"/>
    <hyperlink r:id="rId50632" ref="A58237"/>
    <hyperlink r:id="rId50633" ref="D58237"/>
    <hyperlink r:id="rId50634" ref="A58238"/>
    <hyperlink r:id="rId50635" ref="A58239"/>
    <hyperlink r:id="rId50636" ref="A58243"/>
    <hyperlink r:id="rId50637" ref="A58244"/>
    <hyperlink r:id="rId50638" ref="A58251"/>
    <hyperlink r:id="rId50639" ref="A58252"/>
    <hyperlink r:id="rId50640" ref="A58254"/>
    <hyperlink r:id="rId50641" ref="A58256"/>
    <hyperlink r:id="rId50642" ref="A58257"/>
    <hyperlink r:id="rId50643" ref="A58259"/>
    <hyperlink r:id="rId50644" ref="A58261"/>
    <hyperlink r:id="rId50645" ref="D58261"/>
    <hyperlink r:id="rId50646" ref="A58263"/>
    <hyperlink r:id="rId50647" ref="A58264"/>
    <hyperlink r:id="rId50648" ref="D58264"/>
    <hyperlink r:id="rId50649" ref="A58265"/>
    <hyperlink r:id="rId50650" ref="D58265"/>
    <hyperlink r:id="rId50651" ref="A58266"/>
    <hyperlink r:id="rId50652" ref="A58268"/>
    <hyperlink r:id="rId50653" ref="A58269"/>
    <hyperlink r:id="rId50654" ref="A58270"/>
    <hyperlink r:id="rId50655" ref="A58271"/>
    <hyperlink r:id="rId50656" ref="A58273"/>
    <hyperlink r:id="rId50657" ref="A58274"/>
    <hyperlink r:id="rId50658" ref="A58276"/>
    <hyperlink r:id="rId50659" ref="A58277"/>
    <hyperlink r:id="rId50660" ref="A58278"/>
    <hyperlink r:id="rId50661" ref="A58279"/>
    <hyperlink r:id="rId50662" ref="A58280"/>
    <hyperlink r:id="rId50663" ref="A58281"/>
    <hyperlink r:id="rId50664" ref="A58285"/>
    <hyperlink r:id="rId50665" ref="A58287"/>
    <hyperlink r:id="rId50666" ref="A58288"/>
    <hyperlink r:id="rId50667" ref="A58289"/>
    <hyperlink r:id="rId50668" ref="A58291"/>
    <hyperlink r:id="rId50669" ref="A58292"/>
    <hyperlink r:id="rId50670" ref="A58294"/>
    <hyperlink r:id="rId50671" ref="A58296"/>
    <hyperlink r:id="rId50672" ref="A58297"/>
    <hyperlink r:id="rId50673" ref="A58299"/>
    <hyperlink r:id="rId50674" ref="A58304"/>
    <hyperlink r:id="rId50675" ref="A58306"/>
    <hyperlink r:id="rId50676" ref="A58307"/>
    <hyperlink r:id="rId50677" ref="A58310"/>
    <hyperlink r:id="rId50678" ref="D58310"/>
    <hyperlink r:id="rId50679" ref="A58313"/>
    <hyperlink r:id="rId50680" ref="A58314"/>
    <hyperlink r:id="rId50681" ref="A58317"/>
    <hyperlink r:id="rId50682" ref="A58318"/>
    <hyperlink r:id="rId50683" ref="A58319"/>
    <hyperlink r:id="rId50684" ref="A58322"/>
    <hyperlink r:id="rId50685" ref="A58324"/>
    <hyperlink r:id="rId50686" ref="A58325"/>
    <hyperlink r:id="rId50687" ref="A58326"/>
    <hyperlink r:id="rId50688" ref="A58327"/>
    <hyperlink r:id="rId50689" ref="A58328"/>
    <hyperlink r:id="rId50690" ref="A58329"/>
    <hyperlink r:id="rId50691" ref="A58331"/>
    <hyperlink r:id="rId50692" ref="A58333"/>
    <hyperlink r:id="rId50693" ref="A58334"/>
    <hyperlink r:id="rId50694" ref="A58336"/>
    <hyperlink r:id="rId50695" ref="A58337"/>
    <hyperlink r:id="rId50696" ref="A58340"/>
    <hyperlink r:id="rId50697" ref="A58343"/>
    <hyperlink r:id="rId50698" ref="A58344"/>
    <hyperlink r:id="rId50699" ref="A58345"/>
    <hyperlink r:id="rId50700" ref="A58352"/>
    <hyperlink r:id="rId50701" ref="A58353"/>
    <hyperlink r:id="rId50702" ref="A58354"/>
    <hyperlink r:id="rId50703" ref="A58356"/>
    <hyperlink r:id="rId50704" ref="A58361"/>
    <hyperlink r:id="rId50705" ref="A58363"/>
    <hyperlink r:id="rId50706" ref="A58364"/>
    <hyperlink r:id="rId50707" ref="A58367"/>
    <hyperlink r:id="rId50708" ref="A58368"/>
    <hyperlink r:id="rId50709" ref="D58368"/>
    <hyperlink r:id="rId50710" ref="A58369"/>
    <hyperlink r:id="rId50711" ref="A58370"/>
    <hyperlink r:id="rId50712" ref="A58372"/>
    <hyperlink r:id="rId50713" ref="A58373"/>
    <hyperlink r:id="rId50714" ref="D58373"/>
    <hyperlink r:id="rId50715" ref="A58374"/>
    <hyperlink r:id="rId50716" ref="A58376"/>
    <hyperlink r:id="rId50717" ref="A58380"/>
    <hyperlink r:id="rId50718" ref="A58382"/>
    <hyperlink r:id="rId50719" ref="A58383"/>
    <hyperlink r:id="rId50720" ref="A58384"/>
    <hyperlink r:id="rId50721" ref="A58389"/>
    <hyperlink r:id="rId50722" ref="A58391"/>
    <hyperlink r:id="rId50723" ref="A58393"/>
    <hyperlink r:id="rId50724" ref="A58394"/>
    <hyperlink r:id="rId50725" ref="A58395"/>
    <hyperlink r:id="rId50726" ref="A58397"/>
    <hyperlink r:id="rId50727" ref="A58401"/>
    <hyperlink r:id="rId50728" ref="A58402"/>
    <hyperlink r:id="rId50729" ref="A58403"/>
    <hyperlink r:id="rId50730" ref="A58407"/>
    <hyperlink r:id="rId50731" ref="A58409"/>
    <hyperlink r:id="rId50732" ref="A58410"/>
    <hyperlink r:id="rId50733" ref="A58411"/>
    <hyperlink r:id="rId50734" ref="A58414"/>
    <hyperlink r:id="rId50735" ref="A58415"/>
    <hyperlink r:id="rId50736" ref="A58416"/>
    <hyperlink r:id="rId50737" ref="A58417"/>
    <hyperlink r:id="rId50738" ref="A58418"/>
    <hyperlink r:id="rId50739" ref="A58420"/>
    <hyperlink r:id="rId50740" ref="A58421"/>
    <hyperlink r:id="rId50741" ref="A58422"/>
    <hyperlink r:id="rId50742" ref="A58423"/>
    <hyperlink r:id="rId50743" ref="A58424"/>
    <hyperlink r:id="rId50744" ref="A58425"/>
    <hyperlink r:id="rId50745" ref="A58426"/>
    <hyperlink r:id="rId50746" ref="A58428"/>
    <hyperlink r:id="rId50747" ref="A58430"/>
    <hyperlink r:id="rId50748" ref="A58431"/>
    <hyperlink r:id="rId50749" ref="A58434"/>
    <hyperlink r:id="rId50750" ref="A58435"/>
    <hyperlink r:id="rId50751" ref="A58436"/>
    <hyperlink r:id="rId50752" ref="A58437"/>
    <hyperlink r:id="rId50753" ref="A58439"/>
    <hyperlink r:id="rId50754" ref="A58442"/>
    <hyperlink r:id="rId50755" ref="A58444"/>
    <hyperlink r:id="rId50756" ref="A58446"/>
    <hyperlink r:id="rId50757" ref="A58448"/>
    <hyperlink r:id="rId50758" ref="A58449"/>
    <hyperlink r:id="rId50759" ref="D58449"/>
    <hyperlink r:id="rId50760" ref="A58451"/>
    <hyperlink r:id="rId50761" ref="A58453"/>
    <hyperlink r:id="rId50762" ref="A58454"/>
    <hyperlink r:id="rId50763" ref="A58456"/>
    <hyperlink r:id="rId50764" ref="A58457"/>
    <hyperlink r:id="rId50765" ref="A58458"/>
    <hyperlink r:id="rId50766" ref="A58459"/>
    <hyperlink r:id="rId50767" ref="A58466"/>
    <hyperlink r:id="rId50768" ref="A58467"/>
    <hyperlink r:id="rId50769" ref="A58468"/>
    <hyperlink r:id="rId50770" ref="A58469"/>
    <hyperlink r:id="rId50771" ref="A58471"/>
    <hyperlink r:id="rId50772" ref="A58472"/>
    <hyperlink r:id="rId50773" ref="A58473"/>
    <hyperlink r:id="rId50774" ref="A58474"/>
    <hyperlink r:id="rId50775" ref="A58476"/>
    <hyperlink r:id="rId50776" ref="A58477"/>
    <hyperlink r:id="rId50777" ref="A58479"/>
    <hyperlink r:id="rId50778" ref="A58480"/>
    <hyperlink r:id="rId50779" ref="A58481"/>
    <hyperlink r:id="rId50780" ref="A58482"/>
    <hyperlink r:id="rId50781" ref="A58486"/>
    <hyperlink r:id="rId50782" ref="A58487"/>
    <hyperlink r:id="rId50783" ref="A58488"/>
    <hyperlink r:id="rId50784" ref="A58489"/>
    <hyperlink r:id="rId50785" ref="A58493"/>
    <hyperlink r:id="rId50786" ref="A58496"/>
    <hyperlink r:id="rId50787" ref="A58498"/>
    <hyperlink r:id="rId50788" ref="D58498"/>
    <hyperlink r:id="rId50789" ref="A58505"/>
    <hyperlink r:id="rId50790" ref="A58506"/>
    <hyperlink r:id="rId50791" ref="A58509"/>
    <hyperlink r:id="rId50792" ref="A58510"/>
    <hyperlink r:id="rId50793" ref="A58514"/>
    <hyperlink r:id="rId50794" ref="A58516"/>
    <hyperlink r:id="rId50795" ref="A58517"/>
    <hyperlink r:id="rId50796" ref="A58520"/>
    <hyperlink r:id="rId50797" ref="A58521"/>
    <hyperlink r:id="rId50798" ref="A58522"/>
    <hyperlink r:id="rId50799" ref="A58523"/>
    <hyperlink r:id="rId50800" ref="A58524"/>
    <hyperlink r:id="rId50801" ref="D58524"/>
    <hyperlink r:id="rId50802" ref="A58526"/>
    <hyperlink r:id="rId50803" ref="A58528"/>
    <hyperlink r:id="rId50804" ref="A58531"/>
    <hyperlink r:id="rId50805" ref="D58531"/>
    <hyperlink r:id="rId50806" ref="A58532"/>
    <hyperlink r:id="rId50807" ref="A58534"/>
    <hyperlink r:id="rId50808" ref="A58537"/>
    <hyperlink r:id="rId50809" ref="A58538"/>
    <hyperlink r:id="rId50810" ref="A58539"/>
    <hyperlink r:id="rId50811" ref="A58540"/>
    <hyperlink r:id="rId50812" ref="A58541"/>
    <hyperlink r:id="rId50813" ref="A58544"/>
    <hyperlink r:id="rId50814" ref="D58544"/>
    <hyperlink r:id="rId50815" ref="A58545"/>
    <hyperlink r:id="rId50816" ref="A58546"/>
    <hyperlink r:id="rId50817" ref="A58547"/>
    <hyperlink r:id="rId50818" ref="A58549"/>
    <hyperlink r:id="rId50819" ref="D58549"/>
    <hyperlink r:id="rId50820" ref="A58550"/>
    <hyperlink r:id="rId50821" ref="A58551"/>
    <hyperlink r:id="rId50822" ref="A58554"/>
    <hyperlink r:id="rId50823" ref="A58558"/>
    <hyperlink r:id="rId50824" ref="A58560"/>
    <hyperlink r:id="rId50825" ref="A58561"/>
    <hyperlink r:id="rId50826" ref="A58563"/>
    <hyperlink r:id="rId50827" ref="A58565"/>
    <hyperlink r:id="rId50828" ref="A58567"/>
    <hyperlink r:id="rId50829" ref="A58568"/>
    <hyperlink r:id="rId50830" ref="A58572"/>
    <hyperlink r:id="rId50831" ref="A58578"/>
    <hyperlink r:id="rId50832" ref="A58579"/>
    <hyperlink r:id="rId50833" ref="A58580"/>
    <hyperlink r:id="rId50834" ref="A58582"/>
    <hyperlink r:id="rId50835" ref="A58587"/>
    <hyperlink r:id="rId50836" ref="A58588"/>
    <hyperlink r:id="rId50837" ref="A58589"/>
    <hyperlink r:id="rId50838" ref="A58590"/>
    <hyperlink r:id="rId50839" ref="D58590"/>
    <hyperlink r:id="rId50840" ref="A58591"/>
    <hyperlink r:id="rId50841" ref="A58592"/>
    <hyperlink r:id="rId50842" ref="A58593"/>
    <hyperlink r:id="rId50843" ref="A58595"/>
    <hyperlink r:id="rId50844" ref="A58596"/>
    <hyperlink r:id="rId50845" ref="A58598"/>
    <hyperlink r:id="rId50846" ref="A58599"/>
    <hyperlink r:id="rId50847" ref="A58600"/>
    <hyperlink r:id="rId50848" ref="A58601"/>
    <hyperlink r:id="rId50849" ref="A58602"/>
    <hyperlink r:id="rId50850" ref="A58603"/>
    <hyperlink r:id="rId50851" ref="A58605"/>
    <hyperlink r:id="rId50852" ref="A58606"/>
    <hyperlink r:id="rId50853" ref="A58607"/>
    <hyperlink r:id="rId50854" ref="A58608"/>
    <hyperlink r:id="rId50855" ref="A58609"/>
    <hyperlink r:id="rId50856" ref="A58610"/>
    <hyperlink r:id="rId50857" ref="A58611"/>
    <hyperlink r:id="rId50858" ref="A58618"/>
    <hyperlink r:id="rId50859" ref="A58619"/>
    <hyperlink r:id="rId50860" ref="A58620"/>
    <hyperlink r:id="rId50861" ref="A58621"/>
    <hyperlink r:id="rId50862" ref="A58624"/>
    <hyperlink r:id="rId50863" ref="D58624"/>
    <hyperlink r:id="rId50864" ref="A58625"/>
    <hyperlink r:id="rId50865" ref="A58627"/>
    <hyperlink r:id="rId50866" ref="A58628"/>
    <hyperlink r:id="rId50867" ref="A58629"/>
    <hyperlink r:id="rId50868" ref="A58635"/>
    <hyperlink r:id="rId50869" ref="A58636"/>
    <hyperlink r:id="rId50870" ref="A58637"/>
    <hyperlink r:id="rId50871" ref="A58638"/>
    <hyperlink r:id="rId50872" ref="A58642"/>
    <hyperlink r:id="rId50873" ref="A58643"/>
    <hyperlink r:id="rId50874" ref="A58646"/>
    <hyperlink r:id="rId50875" ref="A58647"/>
    <hyperlink r:id="rId50876" ref="A58648"/>
    <hyperlink r:id="rId50877" ref="A58649"/>
    <hyperlink r:id="rId50878" ref="A58650"/>
    <hyperlink r:id="rId50879" ref="A58651"/>
    <hyperlink r:id="rId50880" ref="A58652"/>
    <hyperlink r:id="rId50881" ref="A58655"/>
    <hyperlink r:id="rId50882" ref="A58656"/>
    <hyperlink r:id="rId50883" ref="A58658"/>
    <hyperlink r:id="rId50884" ref="A58659"/>
    <hyperlink r:id="rId50885" ref="A58660"/>
    <hyperlink r:id="rId50886" ref="D58662"/>
    <hyperlink r:id="rId50887" ref="A58666"/>
    <hyperlink r:id="rId50888" ref="A58667"/>
    <hyperlink r:id="rId50889" ref="A58669"/>
    <hyperlink r:id="rId50890" ref="A58670"/>
    <hyperlink r:id="rId50891" ref="A58671"/>
    <hyperlink r:id="rId50892" ref="A58673"/>
    <hyperlink r:id="rId50893" ref="A58675"/>
    <hyperlink r:id="rId50894" ref="A58676"/>
    <hyperlink r:id="rId50895" ref="A58678"/>
    <hyperlink r:id="rId50896" ref="A58679"/>
    <hyperlink r:id="rId50897" ref="A58680"/>
    <hyperlink r:id="rId50898" ref="A58681"/>
    <hyperlink r:id="rId50899" ref="A58682"/>
    <hyperlink r:id="rId50900" ref="A58683"/>
    <hyperlink r:id="rId50901" ref="A58684"/>
    <hyperlink r:id="rId50902" ref="A58685"/>
    <hyperlink r:id="rId50903" ref="A58686"/>
    <hyperlink r:id="rId50904" ref="A58687"/>
    <hyperlink r:id="rId50905" ref="A58689"/>
    <hyperlink r:id="rId50906" ref="A58690"/>
    <hyperlink r:id="rId50907" ref="A58691"/>
    <hyperlink r:id="rId50908" ref="A58692"/>
    <hyperlink r:id="rId50909" ref="A58693"/>
    <hyperlink r:id="rId50910" ref="A58696"/>
    <hyperlink r:id="rId50911" ref="A58698"/>
    <hyperlink r:id="rId50912" ref="A58699"/>
    <hyperlink r:id="rId50913" ref="D58700"/>
    <hyperlink r:id="rId50914" ref="A58703"/>
    <hyperlink r:id="rId50915" ref="A58704"/>
    <hyperlink r:id="rId50916" ref="A58707"/>
    <hyperlink r:id="rId50917" ref="A58709"/>
    <hyperlink r:id="rId50918" ref="A58710"/>
    <hyperlink r:id="rId50919" ref="A58711"/>
    <hyperlink r:id="rId50920" ref="A58712"/>
    <hyperlink r:id="rId50921" ref="A58713"/>
    <hyperlink r:id="rId50922" ref="A58714"/>
    <hyperlink r:id="rId50923" ref="A58717"/>
    <hyperlink r:id="rId50924" ref="A58718"/>
    <hyperlink r:id="rId50925" ref="A58719"/>
    <hyperlink r:id="rId50926" ref="A58721"/>
    <hyperlink r:id="rId50927" ref="A58724"/>
    <hyperlink r:id="rId50928" ref="A58726"/>
    <hyperlink r:id="rId50929" ref="A58728"/>
    <hyperlink r:id="rId50930" ref="A58730"/>
    <hyperlink r:id="rId50931" ref="A58732"/>
    <hyperlink r:id="rId50932" ref="A58733"/>
    <hyperlink r:id="rId50933" ref="A58734"/>
    <hyperlink r:id="rId50934" ref="A58736"/>
    <hyperlink r:id="rId50935" ref="A58737"/>
    <hyperlink r:id="rId50936" ref="A58738"/>
    <hyperlink r:id="rId50937" ref="A58739"/>
    <hyperlink r:id="rId50938" ref="A58740"/>
    <hyperlink r:id="rId50939" ref="A58742"/>
    <hyperlink r:id="rId50940" ref="A58744"/>
    <hyperlink r:id="rId50941" ref="A58746"/>
    <hyperlink r:id="rId50942" ref="A58748"/>
    <hyperlink r:id="rId50943" ref="A58751"/>
    <hyperlink r:id="rId50944" ref="A58752"/>
    <hyperlink r:id="rId50945" ref="A58753"/>
    <hyperlink r:id="rId50946" ref="A58757"/>
    <hyperlink r:id="rId50947" ref="A58760"/>
    <hyperlink r:id="rId50948" ref="A58762"/>
    <hyperlink r:id="rId50949" ref="A58763"/>
    <hyperlink r:id="rId50950" ref="A58766"/>
    <hyperlink r:id="rId50951" ref="A58767"/>
    <hyperlink r:id="rId50952" ref="A58769"/>
    <hyperlink r:id="rId50953" ref="A58770"/>
    <hyperlink r:id="rId50954" ref="A58772"/>
    <hyperlink r:id="rId50955" ref="A58775"/>
    <hyperlink r:id="rId50956" ref="A58776"/>
    <hyperlink r:id="rId50957" ref="A58777"/>
    <hyperlink r:id="rId50958" ref="D58777"/>
    <hyperlink r:id="rId50959" ref="A58778"/>
    <hyperlink r:id="rId50960" ref="A58779"/>
    <hyperlink r:id="rId50961" ref="A58780"/>
    <hyperlink r:id="rId50962" ref="A58781"/>
    <hyperlink r:id="rId50963" ref="A58784"/>
    <hyperlink r:id="rId50964" ref="A58786"/>
    <hyperlink r:id="rId50965" ref="D58786"/>
    <hyperlink r:id="rId50966" ref="A58789"/>
    <hyperlink r:id="rId50967" ref="A58791"/>
    <hyperlink r:id="rId50968" ref="A58792"/>
    <hyperlink r:id="rId50969" ref="A58795"/>
    <hyperlink r:id="rId50970" ref="A58796"/>
    <hyperlink r:id="rId50971" ref="A58798"/>
    <hyperlink r:id="rId50972" ref="A58799"/>
    <hyperlink r:id="rId50973" ref="A58801"/>
    <hyperlink r:id="rId50974" ref="A58802"/>
    <hyperlink r:id="rId50975" ref="A58803"/>
    <hyperlink r:id="rId50976" ref="A58804"/>
    <hyperlink r:id="rId50977" ref="A58805"/>
    <hyperlink r:id="rId50978" ref="D58810"/>
    <hyperlink r:id="rId50979" ref="A58811"/>
    <hyperlink r:id="rId50980" ref="A58812"/>
    <hyperlink r:id="rId50981" ref="A58815"/>
    <hyperlink r:id="rId50982" ref="A58816"/>
    <hyperlink r:id="rId50983" ref="A58818"/>
    <hyperlink r:id="rId50984" ref="A58819"/>
    <hyperlink r:id="rId50985" ref="A58820"/>
    <hyperlink r:id="rId50986" ref="A58821"/>
    <hyperlink r:id="rId50987" ref="A58823"/>
    <hyperlink r:id="rId50988" ref="A58825"/>
    <hyperlink r:id="rId50989" ref="A58826"/>
    <hyperlink r:id="rId50990" ref="A58827"/>
    <hyperlink r:id="rId50991" ref="A58829"/>
    <hyperlink r:id="rId50992" ref="A58830"/>
    <hyperlink r:id="rId50993" ref="A58831"/>
    <hyperlink r:id="rId50994" ref="A58833"/>
    <hyperlink r:id="rId50995" ref="A58836"/>
    <hyperlink r:id="rId50996" ref="A58837"/>
    <hyperlink r:id="rId50997" ref="A58838"/>
    <hyperlink r:id="rId50998" ref="A58839"/>
    <hyperlink r:id="rId50999" ref="A58841"/>
    <hyperlink r:id="rId51000" ref="A58843"/>
    <hyperlink r:id="rId51001" ref="A58845"/>
    <hyperlink r:id="rId51002" ref="D58845"/>
    <hyperlink r:id="rId51003" ref="A58848"/>
    <hyperlink r:id="rId51004" ref="A58849"/>
    <hyperlink r:id="rId51005" ref="A58852"/>
    <hyperlink r:id="rId51006" ref="A58853"/>
    <hyperlink r:id="rId51007" ref="A58854"/>
    <hyperlink r:id="rId51008" ref="A58855"/>
    <hyperlink r:id="rId51009" ref="A58856"/>
    <hyperlink r:id="rId51010" ref="A58857"/>
    <hyperlink r:id="rId51011" ref="A58859"/>
    <hyperlink r:id="rId51012" ref="A58860"/>
    <hyperlink r:id="rId51013" ref="A58861"/>
    <hyperlink r:id="rId51014" ref="A58862"/>
    <hyperlink r:id="rId51015" ref="A58863"/>
    <hyperlink r:id="rId51016" ref="A58864"/>
    <hyperlink r:id="rId51017" ref="A58865"/>
    <hyperlink r:id="rId51018" ref="A58866"/>
    <hyperlink r:id="rId51019" ref="A58870"/>
    <hyperlink r:id="rId51020" ref="A58871"/>
    <hyperlink r:id="rId51021" ref="A58873"/>
    <hyperlink r:id="rId51022" ref="A58876"/>
    <hyperlink r:id="rId51023" ref="A58878"/>
    <hyperlink r:id="rId51024" ref="A58879"/>
    <hyperlink r:id="rId51025" ref="A58880"/>
    <hyperlink r:id="rId51026" ref="A58881"/>
    <hyperlink r:id="rId51027" ref="A58882"/>
    <hyperlink r:id="rId51028" ref="A58885"/>
    <hyperlink r:id="rId51029" ref="A58887"/>
    <hyperlink r:id="rId51030" ref="A58888"/>
    <hyperlink r:id="rId51031" ref="A58890"/>
    <hyperlink r:id="rId51032" ref="A58891"/>
    <hyperlink r:id="rId51033" ref="A58892"/>
    <hyperlink r:id="rId51034" ref="A58894"/>
    <hyperlink r:id="rId51035" ref="A58895"/>
    <hyperlink r:id="rId51036" ref="A58897"/>
    <hyperlink r:id="rId51037" ref="A58898"/>
    <hyperlink r:id="rId51038" ref="A58899"/>
    <hyperlink r:id="rId51039" ref="A58900"/>
    <hyperlink r:id="rId51040" ref="A58903"/>
    <hyperlink r:id="rId51041" ref="A58904"/>
    <hyperlink r:id="rId51042" ref="A58905"/>
    <hyperlink r:id="rId51043" ref="A58908"/>
    <hyperlink r:id="rId51044" ref="A58913"/>
    <hyperlink r:id="rId51045" ref="A58914"/>
    <hyperlink r:id="rId51046" ref="A58915"/>
    <hyperlink r:id="rId51047" ref="A58916"/>
    <hyperlink r:id="rId51048" ref="A58917"/>
    <hyperlink r:id="rId51049" ref="A58918"/>
    <hyperlink r:id="rId51050" ref="A58919"/>
    <hyperlink r:id="rId51051" ref="A58923"/>
    <hyperlink r:id="rId51052" ref="A58924"/>
    <hyperlink r:id="rId51053" ref="A58925"/>
    <hyperlink r:id="rId51054" ref="A58926"/>
    <hyperlink r:id="rId51055" ref="A58928"/>
    <hyperlink r:id="rId51056" ref="A58929"/>
    <hyperlink r:id="rId51057" ref="A58930"/>
    <hyperlink r:id="rId51058" ref="A58931"/>
    <hyperlink r:id="rId51059" ref="A58932"/>
    <hyperlink r:id="rId51060" ref="A58934"/>
    <hyperlink r:id="rId51061" ref="A58935"/>
    <hyperlink r:id="rId51062" ref="A58936"/>
    <hyperlink r:id="rId51063" ref="A58937"/>
    <hyperlink r:id="rId51064" ref="A58938"/>
    <hyperlink r:id="rId51065" ref="A58940"/>
    <hyperlink r:id="rId51066" ref="A58944"/>
    <hyperlink r:id="rId51067" ref="A58945"/>
    <hyperlink r:id="rId51068" ref="A58947"/>
    <hyperlink r:id="rId51069" ref="A58948"/>
    <hyperlink r:id="rId51070" ref="A58949"/>
    <hyperlink r:id="rId51071" ref="A58950"/>
    <hyperlink r:id="rId51072" ref="A58951"/>
    <hyperlink r:id="rId51073" ref="A58952"/>
    <hyperlink r:id="rId51074" ref="A58953"/>
    <hyperlink r:id="rId51075" ref="A58954"/>
    <hyperlink r:id="rId51076" ref="A58955"/>
    <hyperlink r:id="rId51077" ref="A58957"/>
    <hyperlink r:id="rId51078" ref="A58960"/>
    <hyperlink r:id="rId51079" ref="A58962"/>
    <hyperlink r:id="rId51080" ref="A58964"/>
    <hyperlink r:id="rId51081" ref="A58965"/>
    <hyperlink r:id="rId51082" ref="A58968"/>
    <hyperlink r:id="rId51083" ref="A58969"/>
    <hyperlink r:id="rId51084" ref="A58971"/>
    <hyperlink r:id="rId51085" ref="A58972"/>
    <hyperlink r:id="rId51086" ref="A58973"/>
    <hyperlink r:id="rId51087" ref="A58977"/>
    <hyperlink r:id="rId51088" ref="A58980"/>
    <hyperlink r:id="rId51089" ref="A58981"/>
    <hyperlink r:id="rId51090" ref="D58981"/>
    <hyperlink r:id="rId51091" ref="A58982"/>
    <hyperlink r:id="rId51092" ref="A58986"/>
    <hyperlink r:id="rId51093" ref="A58987"/>
    <hyperlink r:id="rId51094" ref="A58989"/>
    <hyperlink r:id="rId51095" ref="A58991"/>
    <hyperlink r:id="rId51096" ref="A58992"/>
    <hyperlink r:id="rId51097" ref="A58995"/>
    <hyperlink r:id="rId51098" ref="A58996"/>
    <hyperlink r:id="rId51099" ref="A58997"/>
    <hyperlink r:id="rId51100" ref="A58998"/>
    <hyperlink r:id="rId51101" ref="A59001"/>
    <hyperlink r:id="rId51102" ref="A59003"/>
    <hyperlink r:id="rId51103" ref="A59005"/>
    <hyperlink r:id="rId51104" ref="A59006"/>
    <hyperlink r:id="rId51105" ref="A59007"/>
    <hyperlink r:id="rId51106" ref="A59009"/>
    <hyperlink r:id="rId51107" ref="A59012"/>
    <hyperlink r:id="rId51108" ref="A59015"/>
    <hyperlink r:id="rId51109" ref="A59016"/>
    <hyperlink r:id="rId51110" ref="D59016"/>
    <hyperlink r:id="rId51111" ref="A59017"/>
    <hyperlink r:id="rId51112" ref="A59018"/>
    <hyperlink r:id="rId51113" ref="A59019"/>
    <hyperlink r:id="rId51114" ref="A59020"/>
    <hyperlink r:id="rId51115" ref="A59021"/>
    <hyperlink r:id="rId51116" ref="A59023"/>
    <hyperlink r:id="rId51117" ref="A59024"/>
    <hyperlink r:id="rId51118" ref="A59025"/>
    <hyperlink r:id="rId51119" ref="D59025"/>
    <hyperlink r:id="rId51120" ref="A59027"/>
    <hyperlink r:id="rId51121" ref="A59030"/>
    <hyperlink r:id="rId51122" ref="A59031"/>
    <hyperlink r:id="rId51123" ref="A59032"/>
    <hyperlink r:id="rId51124" ref="A59033"/>
    <hyperlink r:id="rId51125" ref="A59034"/>
    <hyperlink r:id="rId51126" ref="A59036"/>
    <hyperlink r:id="rId51127" ref="A59037"/>
    <hyperlink r:id="rId51128" ref="A59038"/>
    <hyperlink r:id="rId51129" ref="A59039"/>
    <hyperlink r:id="rId51130" ref="A59040"/>
    <hyperlink r:id="rId51131" ref="A59041"/>
    <hyperlink r:id="rId51132" ref="A59042"/>
    <hyperlink r:id="rId51133" ref="A59043"/>
    <hyperlink r:id="rId51134" ref="A59046"/>
    <hyperlink r:id="rId51135" ref="A59049"/>
    <hyperlink r:id="rId51136" ref="A59050"/>
    <hyperlink r:id="rId51137" ref="A59051"/>
    <hyperlink r:id="rId51138" ref="A59052"/>
    <hyperlink r:id="rId51139" ref="A59055"/>
    <hyperlink r:id="rId51140" ref="A59057"/>
    <hyperlink r:id="rId51141" ref="A59059"/>
    <hyperlink r:id="rId51142" ref="D59059"/>
    <hyperlink r:id="rId51143" ref="A59060"/>
    <hyperlink r:id="rId51144" ref="A59061"/>
    <hyperlink r:id="rId51145" ref="A59064"/>
    <hyperlink r:id="rId51146" ref="A59066"/>
    <hyperlink r:id="rId51147" ref="A59067"/>
    <hyperlink r:id="rId51148" ref="A59068"/>
    <hyperlink r:id="rId51149" ref="A59069"/>
    <hyperlink r:id="rId51150" ref="A59070"/>
    <hyperlink r:id="rId51151" ref="A59072"/>
    <hyperlink r:id="rId51152" ref="A59073"/>
    <hyperlink r:id="rId51153" ref="A59076"/>
    <hyperlink r:id="rId51154" ref="A59079"/>
    <hyperlink r:id="rId51155" ref="A59080"/>
    <hyperlink r:id="rId51156" ref="A59083"/>
    <hyperlink r:id="rId51157" ref="A59084"/>
    <hyperlink r:id="rId51158" ref="A59085"/>
    <hyperlink r:id="rId51159" ref="A59088"/>
    <hyperlink r:id="rId51160" ref="A59089"/>
    <hyperlink r:id="rId51161" ref="A59092"/>
    <hyperlink r:id="rId51162" ref="A59094"/>
    <hyperlink r:id="rId51163" ref="A59095"/>
    <hyperlink r:id="rId51164" ref="A59097"/>
    <hyperlink r:id="rId51165" ref="A59099"/>
    <hyperlink r:id="rId51166" ref="A59100"/>
    <hyperlink r:id="rId51167" ref="A59101"/>
    <hyperlink r:id="rId51168" ref="A59102"/>
    <hyperlink r:id="rId51169" ref="A59104"/>
    <hyperlink r:id="rId51170" ref="D59106"/>
    <hyperlink r:id="rId51171" ref="A59108"/>
    <hyperlink r:id="rId51172" ref="A59111"/>
    <hyperlink r:id="rId51173" ref="D59111"/>
    <hyperlink r:id="rId51174" ref="A59113"/>
    <hyperlink r:id="rId51175" ref="A59114"/>
    <hyperlink r:id="rId51176" ref="A59115"/>
    <hyperlink r:id="rId51177" ref="A59116"/>
    <hyperlink r:id="rId51178" ref="A59118"/>
    <hyperlink r:id="rId51179" ref="A59120"/>
    <hyperlink r:id="rId51180" ref="A59122"/>
    <hyperlink r:id="rId51181" ref="D59122"/>
    <hyperlink r:id="rId51182" ref="A59123"/>
    <hyperlink r:id="rId51183" ref="A59125"/>
    <hyperlink r:id="rId51184" ref="A59127"/>
    <hyperlink r:id="rId51185" ref="A59128"/>
    <hyperlink r:id="rId51186" ref="A59131"/>
    <hyperlink r:id="rId51187" ref="A59132"/>
    <hyperlink r:id="rId51188" ref="A59134"/>
    <hyperlink r:id="rId51189" ref="A59135"/>
    <hyperlink r:id="rId51190" ref="A59136"/>
    <hyperlink r:id="rId51191" ref="A59137"/>
    <hyperlink r:id="rId51192" ref="A59138"/>
    <hyperlink r:id="rId51193" ref="A59139"/>
    <hyperlink r:id="rId51194" ref="A59140"/>
    <hyperlink r:id="rId51195" ref="A59141"/>
    <hyperlink r:id="rId51196" ref="A59142"/>
    <hyperlink r:id="rId51197" ref="A59145"/>
    <hyperlink r:id="rId51198" ref="A59146"/>
    <hyperlink r:id="rId51199" ref="A59147"/>
    <hyperlink r:id="rId51200" ref="A59151"/>
    <hyperlink r:id="rId51201" ref="A59153"/>
    <hyperlink r:id="rId51202" ref="A59156"/>
    <hyperlink r:id="rId51203" ref="A59160"/>
    <hyperlink r:id="rId51204" ref="A59161"/>
    <hyperlink r:id="rId51205" ref="A59163"/>
    <hyperlink r:id="rId51206" ref="A59165"/>
    <hyperlink r:id="rId51207" ref="A59166"/>
    <hyperlink r:id="rId51208" ref="A59169"/>
    <hyperlink r:id="rId51209" ref="A59170"/>
    <hyperlink r:id="rId51210" ref="A59172"/>
    <hyperlink r:id="rId51211" ref="A59173"/>
    <hyperlink r:id="rId51212" ref="A59174"/>
    <hyperlink r:id="rId51213" ref="A59181"/>
    <hyperlink r:id="rId51214" ref="A59182"/>
    <hyperlink r:id="rId51215" ref="D59182"/>
    <hyperlink r:id="rId51216" ref="A59183"/>
    <hyperlink r:id="rId51217" ref="A59184"/>
    <hyperlink r:id="rId51218" ref="A59185"/>
    <hyperlink r:id="rId51219" ref="A59187"/>
    <hyperlink r:id="rId51220" ref="A59188"/>
    <hyperlink r:id="rId51221" ref="A59189"/>
    <hyperlink r:id="rId51222" ref="A59191"/>
    <hyperlink r:id="rId51223" ref="A59192"/>
    <hyperlink r:id="rId51224" ref="A59195"/>
    <hyperlink r:id="rId51225" ref="A59198"/>
    <hyperlink r:id="rId51226" ref="A59199"/>
    <hyperlink r:id="rId51227" ref="A59200"/>
    <hyperlink r:id="rId51228" ref="A59201"/>
    <hyperlink r:id="rId51229" ref="A59202"/>
    <hyperlink r:id="rId51230" ref="D59202"/>
    <hyperlink r:id="rId51231" ref="A59204"/>
    <hyperlink r:id="rId51232" ref="A59205"/>
    <hyperlink r:id="rId51233" ref="A59206"/>
    <hyperlink r:id="rId51234" ref="A59207"/>
    <hyperlink r:id="rId51235" ref="A59209"/>
    <hyperlink r:id="rId51236" ref="D59209"/>
    <hyperlink r:id="rId51237" ref="A59210"/>
    <hyperlink r:id="rId51238" ref="A59213"/>
    <hyperlink r:id="rId51239" ref="A59214"/>
    <hyperlink r:id="rId51240" ref="A59215"/>
    <hyperlink r:id="rId51241" ref="A59218"/>
    <hyperlink r:id="rId51242" ref="A59220"/>
    <hyperlink r:id="rId51243" ref="A59222"/>
    <hyperlink r:id="rId51244" ref="A59223"/>
    <hyperlink r:id="rId51245" ref="A59224"/>
    <hyperlink r:id="rId51246" ref="A59225"/>
    <hyperlink r:id="rId51247" ref="A59226"/>
    <hyperlink r:id="rId51248" ref="A59227"/>
    <hyperlink r:id="rId51249" ref="A59228"/>
    <hyperlink r:id="rId51250" ref="A59230"/>
    <hyperlink r:id="rId51251" ref="A59233"/>
    <hyperlink r:id="rId51252" ref="A59234"/>
    <hyperlink r:id="rId51253" ref="A59235"/>
    <hyperlink r:id="rId51254" ref="A59238"/>
    <hyperlink r:id="rId51255" ref="A59239"/>
    <hyperlink r:id="rId51256" ref="A59240"/>
    <hyperlink r:id="rId51257" ref="A59242"/>
    <hyperlink r:id="rId51258" ref="A59243"/>
    <hyperlink r:id="rId51259" ref="A59244"/>
    <hyperlink r:id="rId51260" ref="A59245"/>
    <hyperlink r:id="rId51261" ref="A59246"/>
    <hyperlink r:id="rId51262" ref="A59247"/>
    <hyperlink r:id="rId51263" ref="D59247"/>
    <hyperlink r:id="rId51264" ref="A59248"/>
    <hyperlink r:id="rId51265" ref="A59250"/>
    <hyperlink r:id="rId51266" ref="D59250"/>
    <hyperlink r:id="rId51267" ref="A59252"/>
    <hyperlink r:id="rId51268" ref="D59252"/>
    <hyperlink r:id="rId51269" ref="A59254"/>
    <hyperlink r:id="rId51270" ref="A59257"/>
    <hyperlink r:id="rId51271" ref="A59258"/>
    <hyperlink r:id="rId51272" ref="A59259"/>
    <hyperlink r:id="rId51273" ref="A59262"/>
    <hyperlink r:id="rId51274" ref="A59264"/>
    <hyperlink r:id="rId51275" ref="A59267"/>
    <hyperlink r:id="rId51276" ref="A59268"/>
    <hyperlink r:id="rId51277" ref="A59269"/>
    <hyperlink r:id="rId51278" ref="A59270"/>
    <hyperlink r:id="rId51279" ref="A59271"/>
    <hyperlink r:id="rId51280" ref="A59273"/>
    <hyperlink r:id="rId51281" ref="A59274"/>
    <hyperlink r:id="rId51282" ref="A59275"/>
    <hyperlink r:id="rId51283" ref="A59276"/>
    <hyperlink r:id="rId51284" ref="A59278"/>
    <hyperlink r:id="rId51285" ref="A59279"/>
    <hyperlink r:id="rId51286" ref="A59280"/>
    <hyperlink r:id="rId51287" ref="A59283"/>
    <hyperlink r:id="rId51288" ref="A59284"/>
    <hyperlink r:id="rId51289" ref="A59288"/>
    <hyperlink r:id="rId51290" ref="D59288"/>
    <hyperlink r:id="rId51291" ref="A59290"/>
    <hyperlink r:id="rId51292" ref="A59292"/>
    <hyperlink r:id="rId51293" ref="A59293"/>
    <hyperlink r:id="rId51294" ref="A59294"/>
    <hyperlink r:id="rId51295" ref="A59295"/>
    <hyperlink r:id="rId51296" ref="A59296"/>
    <hyperlink r:id="rId51297" ref="A59301"/>
    <hyperlink r:id="rId51298" ref="A59303"/>
    <hyperlink r:id="rId51299" ref="A59304"/>
    <hyperlink r:id="rId51300" ref="A59305"/>
    <hyperlink r:id="rId51301" ref="A59306"/>
    <hyperlink r:id="rId51302" ref="A59309"/>
    <hyperlink r:id="rId51303" ref="A59310"/>
    <hyperlink r:id="rId51304" ref="D59310"/>
    <hyperlink r:id="rId51305" ref="A59311"/>
    <hyperlink r:id="rId51306" ref="A59314"/>
    <hyperlink r:id="rId51307" ref="A59315"/>
    <hyperlink r:id="rId51308" ref="A59316"/>
    <hyperlink r:id="rId51309" ref="A59317"/>
    <hyperlink r:id="rId51310" ref="A59319"/>
    <hyperlink r:id="rId51311" ref="A59322"/>
    <hyperlink r:id="rId51312" ref="A59323"/>
    <hyperlink r:id="rId51313" ref="A59325"/>
    <hyperlink r:id="rId51314" ref="A59326"/>
    <hyperlink r:id="rId51315" ref="A59327"/>
    <hyperlink r:id="rId51316" ref="A59328"/>
    <hyperlink r:id="rId51317" ref="A59329"/>
    <hyperlink r:id="rId51318" ref="A59331"/>
    <hyperlink r:id="rId51319" ref="A59333"/>
    <hyperlink r:id="rId51320" ref="D59334"/>
    <hyperlink r:id="rId51321" ref="A59337"/>
    <hyperlink r:id="rId51322" ref="A59340"/>
    <hyperlink r:id="rId51323" ref="A59341"/>
    <hyperlink r:id="rId51324" ref="A59343"/>
    <hyperlink r:id="rId51325" ref="A59345"/>
    <hyperlink r:id="rId51326" ref="A59346"/>
    <hyperlink r:id="rId51327" ref="A59347"/>
    <hyperlink r:id="rId51328" ref="A59348"/>
    <hyperlink r:id="rId51329" ref="A59349"/>
    <hyperlink r:id="rId51330" ref="A59350"/>
    <hyperlink r:id="rId51331" ref="A59351"/>
    <hyperlink r:id="rId51332" ref="A59354"/>
    <hyperlink r:id="rId51333" ref="A59355"/>
    <hyperlink r:id="rId51334" ref="A59358"/>
    <hyperlink r:id="rId51335" ref="D59359"/>
    <hyperlink r:id="rId51336" ref="A59360"/>
    <hyperlink r:id="rId51337" ref="A59361"/>
    <hyperlink r:id="rId51338" ref="A59362"/>
    <hyperlink r:id="rId51339" ref="A59363"/>
    <hyperlink r:id="rId51340" ref="A59364"/>
    <hyperlink r:id="rId51341" ref="A59367"/>
    <hyperlink r:id="rId51342" ref="A59368"/>
    <hyperlink r:id="rId51343" ref="A59369"/>
    <hyperlink r:id="rId51344" ref="A59371"/>
    <hyperlink r:id="rId51345" ref="A59372"/>
    <hyperlink r:id="rId51346" ref="A59373"/>
    <hyperlink r:id="rId51347" ref="A59375"/>
    <hyperlink r:id="rId51348" ref="A59377"/>
    <hyperlink r:id="rId51349" ref="A59378"/>
    <hyperlink r:id="rId51350" ref="A59381"/>
    <hyperlink r:id="rId51351" ref="A59382"/>
    <hyperlink r:id="rId51352" ref="A59383"/>
    <hyperlink r:id="rId51353" ref="A59384"/>
    <hyperlink r:id="rId51354" ref="D59384"/>
    <hyperlink r:id="rId51355" ref="A59385"/>
    <hyperlink r:id="rId51356" ref="D59385"/>
    <hyperlink r:id="rId51357" ref="A59386"/>
    <hyperlink r:id="rId51358" ref="A59387"/>
    <hyperlink r:id="rId51359" ref="A59388"/>
    <hyperlink r:id="rId51360" ref="A59389"/>
    <hyperlink r:id="rId51361" ref="A59391"/>
    <hyperlink r:id="rId51362" ref="A59392"/>
    <hyperlink r:id="rId51363" ref="A59393"/>
    <hyperlink r:id="rId51364" ref="A59394"/>
    <hyperlink r:id="rId51365" ref="A59395"/>
    <hyperlink r:id="rId51366" ref="A59397"/>
    <hyperlink r:id="rId51367" ref="A59398"/>
    <hyperlink r:id="rId51368" ref="A59399"/>
    <hyperlink r:id="rId51369" ref="A59401"/>
    <hyperlink r:id="rId51370" ref="A59402"/>
    <hyperlink r:id="rId51371" ref="A59404"/>
    <hyperlink r:id="rId51372" ref="A59405"/>
    <hyperlink r:id="rId51373" ref="A59406"/>
    <hyperlink r:id="rId51374" ref="A59407"/>
    <hyperlink r:id="rId51375" ref="A59411"/>
    <hyperlink r:id="rId51376" ref="A59412"/>
    <hyperlink r:id="rId51377" ref="A59413"/>
    <hyperlink r:id="rId51378" ref="A59415"/>
    <hyperlink r:id="rId51379" ref="A59417"/>
    <hyperlink r:id="rId51380" ref="A59418"/>
    <hyperlink r:id="rId51381" ref="A59420"/>
    <hyperlink r:id="rId51382" ref="A59421"/>
    <hyperlink r:id="rId51383" ref="A59426"/>
    <hyperlink r:id="rId51384" ref="A59428"/>
    <hyperlink r:id="rId51385" ref="A59429"/>
    <hyperlink r:id="rId51386" ref="A59430"/>
    <hyperlink r:id="rId51387" ref="A59433"/>
    <hyperlink r:id="rId51388" ref="A59434"/>
    <hyperlink r:id="rId51389" ref="A59436"/>
    <hyperlink r:id="rId51390" ref="A59437"/>
    <hyperlink r:id="rId51391" ref="A59442"/>
    <hyperlink r:id="rId51392" ref="A59443"/>
    <hyperlink r:id="rId51393" ref="A59444"/>
    <hyperlink r:id="rId51394" ref="A59447"/>
    <hyperlink r:id="rId51395" ref="A59448"/>
    <hyperlink r:id="rId51396" ref="A59450"/>
    <hyperlink r:id="rId51397" ref="A59451"/>
    <hyperlink r:id="rId51398" ref="A59452"/>
    <hyperlink r:id="rId51399" ref="A59453"/>
    <hyperlink r:id="rId51400" ref="D59453"/>
    <hyperlink r:id="rId51401" ref="A59456"/>
    <hyperlink r:id="rId51402" ref="A59459"/>
    <hyperlink r:id="rId51403" ref="A59460"/>
    <hyperlink r:id="rId51404" ref="A59462"/>
    <hyperlink r:id="rId51405" ref="A59463"/>
    <hyperlink r:id="rId51406" ref="A59464"/>
    <hyperlink r:id="rId51407" ref="D59464"/>
    <hyperlink r:id="rId51408" ref="A59465"/>
    <hyperlink r:id="rId51409" ref="A59466"/>
    <hyperlink r:id="rId51410" ref="A59467"/>
    <hyperlink r:id="rId51411" ref="A59472"/>
    <hyperlink r:id="rId51412" ref="A59473"/>
    <hyperlink r:id="rId51413" ref="A59474"/>
    <hyperlink r:id="rId51414" ref="A59475"/>
    <hyperlink r:id="rId51415" ref="A59476"/>
    <hyperlink r:id="rId51416" ref="A59479"/>
    <hyperlink r:id="rId51417" ref="A59482"/>
    <hyperlink r:id="rId51418" ref="A59484"/>
    <hyperlink r:id="rId51419" ref="A59486"/>
    <hyperlink r:id="rId51420" ref="A59487"/>
    <hyperlink r:id="rId51421" ref="A59489"/>
    <hyperlink r:id="rId51422" ref="A59490"/>
    <hyperlink r:id="rId51423" ref="A59491"/>
    <hyperlink r:id="rId51424" ref="A59492"/>
    <hyperlink r:id="rId51425" ref="A59493"/>
    <hyperlink r:id="rId51426" ref="A59495"/>
    <hyperlink r:id="rId51427" ref="A59496"/>
    <hyperlink r:id="rId51428" ref="A59498"/>
    <hyperlink r:id="rId51429" ref="A59501"/>
    <hyperlink r:id="rId51430" ref="A59506"/>
    <hyperlink r:id="rId51431" ref="A59507"/>
    <hyperlink r:id="rId51432" ref="A59508"/>
    <hyperlink r:id="rId51433" ref="A59510"/>
    <hyperlink r:id="rId51434" ref="D59510"/>
    <hyperlink r:id="rId51435" ref="A59511"/>
    <hyperlink r:id="rId51436" ref="A59513"/>
    <hyperlink r:id="rId51437" ref="A59515"/>
    <hyperlink r:id="rId51438" ref="A59516"/>
    <hyperlink r:id="rId51439" ref="A59518"/>
    <hyperlink r:id="rId51440" ref="A59520"/>
    <hyperlink r:id="rId51441" ref="A59522"/>
    <hyperlink r:id="rId51442" ref="A59523"/>
    <hyperlink r:id="rId51443" ref="A59524"/>
    <hyperlink r:id="rId51444" ref="A59525"/>
    <hyperlink r:id="rId51445" ref="A59526"/>
    <hyperlink r:id="rId51446" ref="A59528"/>
    <hyperlink r:id="rId51447" ref="A59529"/>
    <hyperlink r:id="rId51448" ref="A59530"/>
    <hyperlink r:id="rId51449" ref="D59530"/>
    <hyperlink r:id="rId51450" ref="A59531"/>
    <hyperlink r:id="rId51451" ref="A59532"/>
    <hyperlink r:id="rId51452" ref="A59533"/>
    <hyperlink r:id="rId51453" ref="A59534"/>
    <hyperlink r:id="rId51454" ref="A59535"/>
    <hyperlink r:id="rId51455" ref="D59535"/>
    <hyperlink r:id="rId51456" ref="A59539"/>
    <hyperlink r:id="rId51457" ref="A59540"/>
    <hyperlink r:id="rId51458" ref="A59541"/>
    <hyperlink r:id="rId51459" ref="A59543"/>
    <hyperlink r:id="rId51460" ref="A59544"/>
    <hyperlink r:id="rId51461" ref="A59547"/>
    <hyperlink r:id="rId51462" ref="A59548"/>
    <hyperlink r:id="rId51463" ref="A59549"/>
    <hyperlink r:id="rId51464" ref="A59553"/>
    <hyperlink r:id="rId51465" ref="A59555"/>
    <hyperlink r:id="rId51466" ref="A59556"/>
    <hyperlink r:id="rId51467" ref="A59562"/>
    <hyperlink r:id="rId51468" ref="A59563"/>
    <hyperlink r:id="rId51469" ref="A59566"/>
    <hyperlink r:id="rId51470" ref="A59567"/>
    <hyperlink r:id="rId51471" ref="A59568"/>
    <hyperlink r:id="rId51472" ref="A59569"/>
    <hyperlink r:id="rId51473" ref="A59570"/>
    <hyperlink r:id="rId51474" ref="A59574"/>
    <hyperlink r:id="rId51475" ref="A59576"/>
    <hyperlink r:id="rId51476" ref="A59581"/>
    <hyperlink r:id="rId51477" ref="A59582"/>
    <hyperlink r:id="rId51478" ref="A59583"/>
    <hyperlink r:id="rId51479" ref="A59584"/>
    <hyperlink r:id="rId51480" ref="A59585"/>
    <hyperlink r:id="rId51481" ref="A59587"/>
    <hyperlink r:id="rId51482" ref="A59590"/>
    <hyperlink r:id="rId51483" ref="A59591"/>
    <hyperlink r:id="rId51484" ref="A59592"/>
    <hyperlink r:id="rId51485" ref="A59593"/>
    <hyperlink r:id="rId51486" ref="A59594"/>
    <hyperlink r:id="rId51487" ref="A59595"/>
    <hyperlink r:id="rId51488" ref="A59597"/>
    <hyperlink r:id="rId51489" ref="A59599"/>
    <hyperlink r:id="rId51490" ref="A59601"/>
    <hyperlink r:id="rId51491" ref="A59602"/>
    <hyperlink r:id="rId51492" ref="A59603"/>
    <hyperlink r:id="rId51493" ref="A59604"/>
    <hyperlink r:id="rId51494" ref="A59605"/>
    <hyperlink r:id="rId51495" ref="A59608"/>
    <hyperlink r:id="rId51496" ref="A59609"/>
    <hyperlink r:id="rId51497" ref="A59610"/>
    <hyperlink r:id="rId51498" ref="A59613"/>
    <hyperlink r:id="rId51499" ref="A59615"/>
    <hyperlink r:id="rId51500" ref="A59617"/>
    <hyperlink r:id="rId51501" ref="A59619"/>
    <hyperlink r:id="rId51502" ref="A59620"/>
    <hyperlink r:id="rId51503" ref="A59622"/>
    <hyperlink r:id="rId51504" ref="A59623"/>
    <hyperlink r:id="rId51505" ref="A59626"/>
    <hyperlink r:id="rId51506" ref="A59627"/>
    <hyperlink r:id="rId51507" ref="A59629"/>
    <hyperlink r:id="rId51508" ref="A59630"/>
    <hyperlink r:id="rId51509" ref="A59633"/>
    <hyperlink r:id="rId51510" ref="A59635"/>
    <hyperlink r:id="rId51511" ref="A59636"/>
    <hyperlink r:id="rId51512" ref="A59638"/>
    <hyperlink r:id="rId51513" ref="A59640"/>
    <hyperlink r:id="rId51514" ref="A59641"/>
    <hyperlink r:id="rId51515" ref="A59642"/>
    <hyperlink r:id="rId51516" ref="A59643"/>
    <hyperlink r:id="rId51517" ref="A59644"/>
    <hyperlink r:id="rId51518" ref="A59645"/>
    <hyperlink r:id="rId51519" ref="A59646"/>
    <hyperlink r:id="rId51520" ref="A59648"/>
    <hyperlink r:id="rId51521" ref="A59649"/>
    <hyperlink r:id="rId51522" ref="A59653"/>
    <hyperlink r:id="rId51523" ref="A59655"/>
    <hyperlink r:id="rId51524" ref="A59656"/>
    <hyperlink r:id="rId51525" ref="A59657"/>
    <hyperlink r:id="rId51526" ref="A59658"/>
    <hyperlink r:id="rId51527" ref="A59660"/>
    <hyperlink r:id="rId51528" ref="A59661"/>
    <hyperlink r:id="rId51529" ref="A59663"/>
    <hyperlink r:id="rId51530" ref="A59664"/>
    <hyperlink r:id="rId51531" ref="A59665"/>
    <hyperlink r:id="rId51532" ref="A59670"/>
    <hyperlink r:id="rId51533" ref="A59672"/>
    <hyperlink r:id="rId51534" ref="A59673"/>
    <hyperlink r:id="rId51535" ref="A59676"/>
    <hyperlink r:id="rId51536" ref="A59677"/>
    <hyperlink r:id="rId51537" ref="A59679"/>
    <hyperlink r:id="rId51538" ref="A59683"/>
    <hyperlink r:id="rId51539" ref="A59684"/>
    <hyperlink r:id="rId51540" ref="A59685"/>
    <hyperlink r:id="rId51541" ref="D59685"/>
    <hyperlink r:id="rId51542" ref="A59688"/>
    <hyperlink r:id="rId51543" ref="A59689"/>
    <hyperlink r:id="rId51544" ref="A59690"/>
    <hyperlink r:id="rId51545" ref="A59691"/>
    <hyperlink r:id="rId51546" ref="A59693"/>
    <hyperlink r:id="rId51547" ref="A59695"/>
    <hyperlink r:id="rId51548" ref="A59697"/>
    <hyperlink r:id="rId51549" ref="A59698"/>
    <hyperlink r:id="rId51550" ref="A59699"/>
    <hyperlink r:id="rId51551" ref="A59700"/>
    <hyperlink r:id="rId51552" ref="A59702"/>
    <hyperlink r:id="rId51553" ref="A59703"/>
    <hyperlink r:id="rId51554" ref="A59704"/>
    <hyperlink r:id="rId51555" ref="A59706"/>
    <hyperlink r:id="rId51556" ref="A59708"/>
    <hyperlink r:id="rId51557" ref="A59709"/>
    <hyperlink r:id="rId51558" ref="A59710"/>
    <hyperlink r:id="rId51559" ref="A59711"/>
    <hyperlink r:id="rId51560" ref="A59712"/>
    <hyperlink r:id="rId51561" ref="A59714"/>
    <hyperlink r:id="rId51562" ref="A59716"/>
    <hyperlink r:id="rId51563" ref="A59717"/>
    <hyperlink r:id="rId51564" ref="A59718"/>
    <hyperlink r:id="rId51565" ref="A59719"/>
    <hyperlink r:id="rId51566" ref="A59720"/>
    <hyperlink r:id="rId51567" ref="A59721"/>
    <hyperlink r:id="rId51568" ref="A59722"/>
    <hyperlink r:id="rId51569" ref="A59723"/>
    <hyperlink r:id="rId51570" ref="A59725"/>
    <hyperlink r:id="rId51571" ref="A59727"/>
    <hyperlink r:id="rId51572" ref="A59728"/>
    <hyperlink r:id="rId51573" ref="A59730"/>
    <hyperlink r:id="rId51574" ref="A59733"/>
    <hyperlink r:id="rId51575" ref="A59734"/>
    <hyperlink r:id="rId51576" ref="A59735"/>
    <hyperlink r:id="rId51577" ref="D59736"/>
    <hyperlink r:id="rId51578" ref="A59738"/>
    <hyperlink r:id="rId51579" ref="A59739"/>
    <hyperlink r:id="rId51580" ref="A59740"/>
    <hyperlink r:id="rId51581" ref="A59742"/>
    <hyperlink r:id="rId51582" ref="A59745"/>
    <hyperlink r:id="rId51583" ref="A59746"/>
    <hyperlink r:id="rId51584" ref="A59748"/>
    <hyperlink r:id="rId51585" ref="A59753"/>
    <hyperlink r:id="rId51586" ref="A59755"/>
    <hyperlink r:id="rId51587" ref="A59756"/>
    <hyperlink r:id="rId51588" ref="A59757"/>
    <hyperlink r:id="rId51589" ref="A59761"/>
    <hyperlink r:id="rId51590" ref="A59763"/>
    <hyperlink r:id="rId51591" ref="A59765"/>
    <hyperlink r:id="rId51592" ref="A59767"/>
    <hyperlink r:id="rId51593" ref="A59769"/>
    <hyperlink r:id="rId51594" ref="A59771"/>
    <hyperlink r:id="rId51595" ref="A59773"/>
    <hyperlink r:id="rId51596" ref="A59774"/>
    <hyperlink r:id="rId51597" ref="A59778"/>
    <hyperlink r:id="rId51598" ref="A59780"/>
    <hyperlink r:id="rId51599" ref="A59781"/>
    <hyperlink r:id="rId51600" ref="A59783"/>
    <hyperlink r:id="rId51601" ref="A59785"/>
    <hyperlink r:id="rId51602" ref="A59786"/>
    <hyperlink r:id="rId51603" ref="A59788"/>
    <hyperlink r:id="rId51604" ref="A59789"/>
    <hyperlink r:id="rId51605" ref="A59790"/>
    <hyperlink r:id="rId51606" ref="A59793"/>
    <hyperlink r:id="rId51607" ref="A59794"/>
    <hyperlink r:id="rId51608" ref="A59799"/>
    <hyperlink r:id="rId51609" ref="A59800"/>
    <hyperlink r:id="rId51610" ref="A59801"/>
    <hyperlink r:id="rId51611" ref="A59802"/>
    <hyperlink r:id="rId51612" ref="A59803"/>
    <hyperlink r:id="rId51613" ref="A59806"/>
    <hyperlink r:id="rId51614" ref="A59807"/>
    <hyperlink r:id="rId51615" ref="D59808"/>
    <hyperlink r:id="rId51616" ref="A59809"/>
    <hyperlink r:id="rId51617" ref="A59810"/>
    <hyperlink r:id="rId51618" ref="A59811"/>
    <hyperlink r:id="rId51619" ref="A59812"/>
    <hyperlink r:id="rId51620" ref="D59812"/>
    <hyperlink r:id="rId51621" ref="A59813"/>
    <hyperlink r:id="rId51622" ref="A59814"/>
    <hyperlink r:id="rId51623" ref="A59815"/>
    <hyperlink r:id="rId51624" ref="A59818"/>
    <hyperlink r:id="rId51625" ref="A59819"/>
    <hyperlink r:id="rId51626" ref="A59820"/>
    <hyperlink r:id="rId51627" ref="A59823"/>
    <hyperlink r:id="rId51628" ref="A59825"/>
    <hyperlink r:id="rId51629" ref="D59825"/>
    <hyperlink r:id="rId51630" ref="A59827"/>
    <hyperlink r:id="rId51631" ref="D59827"/>
    <hyperlink r:id="rId51632" ref="A59828"/>
    <hyperlink r:id="rId51633" ref="A59830"/>
    <hyperlink r:id="rId51634" ref="A59831"/>
    <hyperlink r:id="rId51635" ref="A59832"/>
    <hyperlink r:id="rId51636" ref="A59834"/>
    <hyperlink r:id="rId51637" ref="A59836"/>
    <hyperlink r:id="rId51638" ref="A59837"/>
    <hyperlink r:id="rId51639" ref="A59838"/>
    <hyperlink r:id="rId51640" ref="A59840"/>
    <hyperlink r:id="rId51641" ref="A59841"/>
    <hyperlink r:id="rId51642" ref="A59843"/>
    <hyperlink r:id="rId51643" ref="A59845"/>
    <hyperlink r:id="rId51644" ref="A59847"/>
    <hyperlink r:id="rId51645" ref="A59849"/>
    <hyperlink r:id="rId51646" ref="A59850"/>
    <hyperlink r:id="rId51647" ref="A59853"/>
    <hyperlink r:id="rId51648" ref="A59855"/>
    <hyperlink r:id="rId51649" ref="A59859"/>
    <hyperlink r:id="rId51650" ref="A59860"/>
    <hyperlink r:id="rId51651" ref="A59862"/>
    <hyperlink r:id="rId51652" ref="A59865"/>
    <hyperlink r:id="rId51653" ref="A59866"/>
    <hyperlink r:id="rId51654" ref="D59866"/>
    <hyperlink r:id="rId51655" ref="A59868"/>
    <hyperlink r:id="rId51656" ref="A59869"/>
    <hyperlink r:id="rId51657" ref="A59870"/>
    <hyperlink r:id="rId51658" ref="A59871"/>
    <hyperlink r:id="rId51659" ref="A59872"/>
    <hyperlink r:id="rId51660" ref="A59873"/>
    <hyperlink r:id="rId51661" ref="A59874"/>
    <hyperlink r:id="rId51662" ref="A59876"/>
    <hyperlink r:id="rId51663" ref="A59879"/>
    <hyperlink r:id="rId51664" ref="A59880"/>
    <hyperlink r:id="rId51665" ref="A59882"/>
    <hyperlink r:id="rId51666" ref="A59883"/>
    <hyperlink r:id="rId51667" ref="A59884"/>
    <hyperlink r:id="rId51668" ref="A59885"/>
    <hyperlink r:id="rId51669" ref="A59886"/>
    <hyperlink r:id="rId51670" ref="A59887"/>
    <hyperlink r:id="rId51671" ref="A59890"/>
    <hyperlink r:id="rId51672" ref="A59891"/>
    <hyperlink r:id="rId51673" ref="A59893"/>
    <hyperlink r:id="rId51674" ref="A59894"/>
    <hyperlink r:id="rId51675" ref="A59895"/>
    <hyperlink r:id="rId51676" ref="A59896"/>
    <hyperlink r:id="rId51677" ref="A59897"/>
    <hyperlink r:id="rId51678" ref="A59898"/>
    <hyperlink r:id="rId51679" ref="A59899"/>
    <hyperlink r:id="rId51680" ref="A59900"/>
    <hyperlink r:id="rId51681" ref="A59901"/>
    <hyperlink r:id="rId51682" ref="A59902"/>
    <hyperlink r:id="rId51683" ref="A59903"/>
    <hyperlink r:id="rId51684" ref="A59906"/>
    <hyperlink r:id="rId51685" ref="A59907"/>
    <hyperlink r:id="rId51686" ref="A59908"/>
    <hyperlink r:id="rId51687" ref="A59909"/>
    <hyperlink r:id="rId51688" ref="A59912"/>
    <hyperlink r:id="rId51689" ref="A59913"/>
    <hyperlink r:id="rId51690" ref="A59914"/>
    <hyperlink r:id="rId51691" ref="A59915"/>
    <hyperlink r:id="rId51692" ref="A59916"/>
    <hyperlink r:id="rId51693" ref="A59917"/>
    <hyperlink r:id="rId51694" ref="A59918"/>
    <hyperlink r:id="rId51695" ref="A59920"/>
    <hyperlink r:id="rId51696" ref="A59921"/>
    <hyperlink r:id="rId51697" ref="A59922"/>
    <hyperlink r:id="rId51698" ref="A59923"/>
    <hyperlink r:id="rId51699" ref="A59924"/>
    <hyperlink r:id="rId51700" ref="A59925"/>
    <hyperlink r:id="rId51701" ref="A59927"/>
    <hyperlink r:id="rId51702" ref="A59933"/>
    <hyperlink r:id="rId51703" ref="D59934"/>
    <hyperlink r:id="rId51704" ref="A59937"/>
    <hyperlink r:id="rId51705" ref="A59939"/>
    <hyperlink r:id="rId51706" ref="A59940"/>
    <hyperlink r:id="rId51707" ref="A59941"/>
    <hyperlink r:id="rId51708" ref="A59945"/>
    <hyperlink r:id="rId51709" ref="A59946"/>
    <hyperlink r:id="rId51710" ref="A59949"/>
    <hyperlink r:id="rId51711" ref="A59950"/>
    <hyperlink r:id="rId51712" ref="A59952"/>
    <hyperlink r:id="rId51713" ref="A59956"/>
    <hyperlink r:id="rId51714" ref="A59958"/>
    <hyperlink r:id="rId51715" ref="A59959"/>
    <hyperlink r:id="rId51716" ref="A59960"/>
    <hyperlink r:id="rId51717" ref="A59962"/>
    <hyperlink r:id="rId51718" ref="A59965"/>
    <hyperlink r:id="rId51719" ref="A59968"/>
    <hyperlink r:id="rId51720" ref="A59969"/>
    <hyperlink r:id="rId51721" ref="A59973"/>
    <hyperlink r:id="rId51722" ref="A59975"/>
    <hyperlink r:id="rId51723" ref="A59978"/>
    <hyperlink r:id="rId51724" ref="A59979"/>
    <hyperlink r:id="rId51725" ref="A59980"/>
    <hyperlink r:id="rId51726" ref="A59981"/>
    <hyperlink r:id="rId51727" ref="A59982"/>
    <hyperlink r:id="rId51728" ref="A59983"/>
    <hyperlink r:id="rId51729" ref="A59984"/>
    <hyperlink r:id="rId51730" ref="A59985"/>
    <hyperlink r:id="rId51731" ref="A59987"/>
    <hyperlink r:id="rId51732" ref="A59988"/>
    <hyperlink r:id="rId51733" ref="A59990"/>
    <hyperlink r:id="rId51734" ref="A59991"/>
    <hyperlink r:id="rId51735" ref="A59992"/>
    <hyperlink r:id="rId51736" ref="A59993"/>
    <hyperlink r:id="rId51737" ref="A59996"/>
    <hyperlink r:id="rId51738" ref="A59997"/>
    <hyperlink r:id="rId51739" ref="A59998"/>
    <hyperlink r:id="rId51740" ref="A59999"/>
    <hyperlink r:id="rId51741" ref="A60001"/>
    <hyperlink r:id="rId51742" ref="A60004"/>
    <hyperlink r:id="rId51743" ref="A60005"/>
    <hyperlink r:id="rId51744" ref="A60006"/>
    <hyperlink r:id="rId51745" ref="A60007"/>
    <hyperlink r:id="rId51746" ref="A60009"/>
    <hyperlink r:id="rId51747" ref="A60010"/>
    <hyperlink r:id="rId51748" ref="A60011"/>
    <hyperlink r:id="rId51749" ref="D60011"/>
    <hyperlink r:id="rId51750" ref="A60012"/>
    <hyperlink r:id="rId51751" ref="A60013"/>
    <hyperlink r:id="rId51752" ref="A60014"/>
    <hyperlink r:id="rId51753" ref="A60015"/>
    <hyperlink r:id="rId51754" ref="A60016"/>
    <hyperlink r:id="rId51755" ref="A60017"/>
    <hyperlink r:id="rId51756" ref="A60020"/>
    <hyperlink r:id="rId51757" ref="D60020"/>
    <hyperlink r:id="rId51758" ref="A60023"/>
    <hyperlink r:id="rId51759" ref="A60024"/>
    <hyperlink r:id="rId51760" ref="A60025"/>
    <hyperlink r:id="rId51761" ref="A60026"/>
    <hyperlink r:id="rId51762" ref="D60026"/>
    <hyperlink r:id="rId51763" ref="A60027"/>
    <hyperlink r:id="rId51764" ref="A60029"/>
    <hyperlink r:id="rId51765" ref="A60031"/>
    <hyperlink r:id="rId51766" ref="A60033"/>
    <hyperlink r:id="rId51767" ref="D60033"/>
    <hyperlink r:id="rId51768" ref="A60035"/>
    <hyperlink r:id="rId51769" ref="A60036"/>
    <hyperlink r:id="rId51770" ref="A60038"/>
    <hyperlink r:id="rId51771" ref="A60040"/>
    <hyperlink r:id="rId51772" ref="A60041"/>
    <hyperlink r:id="rId51773" ref="A60042"/>
    <hyperlink r:id="rId51774" ref="A60043"/>
    <hyperlink r:id="rId51775" ref="A60047"/>
    <hyperlink r:id="rId51776" ref="A60048"/>
    <hyperlink r:id="rId51777" ref="A60049"/>
    <hyperlink r:id="rId51778" ref="A60051"/>
    <hyperlink r:id="rId51779" ref="A60052"/>
    <hyperlink r:id="rId51780" ref="A60054"/>
    <hyperlink r:id="rId51781" ref="A60055"/>
    <hyperlink r:id="rId51782" ref="A60056"/>
    <hyperlink r:id="rId51783" ref="A60057"/>
    <hyperlink r:id="rId51784" ref="A60058"/>
    <hyperlink r:id="rId51785" ref="A60060"/>
    <hyperlink r:id="rId51786" ref="D60061"/>
    <hyperlink r:id="rId51787" ref="A60062"/>
    <hyperlink r:id="rId51788" ref="A60064"/>
    <hyperlink r:id="rId51789" ref="A60066"/>
    <hyperlink r:id="rId51790" ref="A60069"/>
    <hyperlink r:id="rId51791" ref="A60071"/>
    <hyperlink r:id="rId51792" ref="A60076"/>
    <hyperlink r:id="rId51793" ref="A60077"/>
    <hyperlink r:id="rId51794" ref="A60080"/>
    <hyperlink r:id="rId51795" ref="A60081"/>
    <hyperlink r:id="rId51796" ref="A60082"/>
    <hyperlink r:id="rId51797" ref="A60083"/>
    <hyperlink r:id="rId51798" ref="A60087"/>
    <hyperlink r:id="rId51799" ref="A60088"/>
    <hyperlink r:id="rId51800" ref="A60089"/>
    <hyperlink r:id="rId51801" ref="A60090"/>
    <hyperlink r:id="rId51802" ref="A60091"/>
    <hyperlink r:id="rId51803" ref="A60092"/>
    <hyperlink r:id="rId51804" ref="D60092"/>
    <hyperlink r:id="rId51805" ref="A60094"/>
    <hyperlink r:id="rId51806" ref="A60097"/>
    <hyperlink r:id="rId51807" ref="A60098"/>
    <hyperlink r:id="rId51808" ref="A60099"/>
    <hyperlink r:id="rId51809" ref="A60100"/>
    <hyperlink r:id="rId51810" ref="A60101"/>
    <hyperlink r:id="rId51811" ref="A60102"/>
    <hyperlink r:id="rId51812" ref="A60104"/>
    <hyperlink r:id="rId51813" ref="A60105"/>
    <hyperlink r:id="rId51814" ref="A60107"/>
    <hyperlink r:id="rId51815" ref="A60109"/>
    <hyperlink r:id="rId51816" ref="A60110"/>
    <hyperlink r:id="rId51817" ref="A60111"/>
    <hyperlink r:id="rId51818" ref="A60112"/>
    <hyperlink r:id="rId51819" ref="D60112"/>
    <hyperlink r:id="rId51820" ref="A60113"/>
    <hyperlink r:id="rId51821" ref="A60114"/>
    <hyperlink r:id="rId51822" ref="A60115"/>
    <hyperlink r:id="rId51823" ref="A60118"/>
    <hyperlink r:id="rId51824" ref="A60119"/>
    <hyperlink r:id="rId51825" ref="A60120"/>
    <hyperlink r:id="rId51826" ref="A60121"/>
    <hyperlink r:id="rId51827" ref="A60123"/>
    <hyperlink r:id="rId51828" ref="A60124"/>
    <hyperlink r:id="rId51829" ref="A60125"/>
    <hyperlink r:id="rId51830" ref="A60127"/>
    <hyperlink r:id="rId51831" ref="A60128"/>
    <hyperlink r:id="rId51832" ref="A60133"/>
    <hyperlink r:id="rId51833" ref="D60135"/>
    <hyperlink r:id="rId51834" ref="A60140"/>
    <hyperlink r:id="rId51835" ref="A60142"/>
    <hyperlink r:id="rId51836" ref="A60143"/>
    <hyperlink r:id="rId51837" ref="A60145"/>
    <hyperlink r:id="rId51838" ref="A60146"/>
    <hyperlink r:id="rId51839" ref="A60148"/>
    <hyperlink r:id="rId51840" ref="A60150"/>
    <hyperlink r:id="rId51841" ref="A60152"/>
    <hyperlink r:id="rId51842" ref="A60153"/>
    <hyperlink r:id="rId51843" ref="A60155"/>
    <hyperlink r:id="rId51844" ref="A60156"/>
    <hyperlink r:id="rId51845" ref="A60157"/>
    <hyperlink r:id="rId51846" ref="A60158"/>
    <hyperlink r:id="rId51847" ref="A60159"/>
    <hyperlink r:id="rId51848" ref="A60161"/>
    <hyperlink r:id="rId51849" ref="A60162"/>
    <hyperlink r:id="rId51850" ref="A60163"/>
    <hyperlink r:id="rId51851" ref="A60164"/>
    <hyperlink r:id="rId51852" ref="A60165"/>
    <hyperlink r:id="rId51853" ref="A60166"/>
    <hyperlink r:id="rId51854" ref="D60166"/>
    <hyperlink r:id="rId51855" ref="A60167"/>
    <hyperlink r:id="rId51856" ref="A60169"/>
    <hyperlink r:id="rId51857" ref="A60170"/>
    <hyperlink r:id="rId51858" ref="A60173"/>
    <hyperlink r:id="rId51859" ref="A60174"/>
    <hyperlink r:id="rId51860" ref="A60176"/>
    <hyperlink r:id="rId51861" ref="A60177"/>
    <hyperlink r:id="rId51862" ref="A60179"/>
    <hyperlink r:id="rId51863" ref="A60180"/>
    <hyperlink r:id="rId51864" ref="A60182"/>
    <hyperlink r:id="rId51865" ref="A60183"/>
    <hyperlink r:id="rId51866" ref="A60184"/>
    <hyperlink r:id="rId51867" ref="A60185"/>
    <hyperlink r:id="rId51868" ref="A60187"/>
    <hyperlink r:id="rId51869" ref="A60188"/>
    <hyperlink r:id="rId51870" ref="A60191"/>
    <hyperlink r:id="rId51871" ref="A60192"/>
    <hyperlink r:id="rId51872" ref="A60193"/>
    <hyperlink r:id="rId51873" ref="A60194"/>
    <hyperlink r:id="rId51874" ref="A60195"/>
    <hyperlink r:id="rId51875" ref="A60196"/>
    <hyperlink r:id="rId51876" ref="A60197"/>
    <hyperlink r:id="rId51877" ref="A60198"/>
    <hyperlink r:id="rId51878" ref="A60199"/>
    <hyperlink r:id="rId51879" ref="A60200"/>
    <hyperlink r:id="rId51880" ref="A60201"/>
    <hyperlink r:id="rId51881" ref="A60202"/>
    <hyperlink r:id="rId51882" ref="A60207"/>
    <hyperlink r:id="rId51883" ref="A60210"/>
    <hyperlink r:id="rId51884" ref="A60211"/>
    <hyperlink r:id="rId51885" ref="A60212"/>
    <hyperlink r:id="rId51886" ref="A60215"/>
    <hyperlink r:id="rId51887" ref="A60216"/>
    <hyperlink r:id="rId51888" ref="A60217"/>
    <hyperlink r:id="rId51889" ref="A60218"/>
    <hyperlink r:id="rId51890" ref="A60221"/>
    <hyperlink r:id="rId51891" ref="A60225"/>
    <hyperlink r:id="rId51892" ref="A60226"/>
    <hyperlink r:id="rId51893" ref="A60227"/>
    <hyperlink r:id="rId51894" ref="A60228"/>
    <hyperlink r:id="rId51895" ref="A60229"/>
    <hyperlink r:id="rId51896" ref="A60231"/>
    <hyperlink r:id="rId51897" ref="A60232"/>
    <hyperlink r:id="rId51898" ref="D60232"/>
    <hyperlink r:id="rId51899" ref="A60233"/>
    <hyperlink r:id="rId51900" ref="A60234"/>
    <hyperlink r:id="rId51901" ref="A60235"/>
    <hyperlink r:id="rId51902" ref="A60236"/>
    <hyperlink r:id="rId51903" ref="A60237"/>
    <hyperlink r:id="rId51904" ref="A60239"/>
    <hyperlink r:id="rId51905" ref="A60240"/>
    <hyperlink r:id="rId51906" ref="A60241"/>
    <hyperlink r:id="rId51907" ref="A60242"/>
    <hyperlink r:id="rId51908" ref="A60244"/>
    <hyperlink r:id="rId51909" ref="A60248"/>
    <hyperlink r:id="rId51910" ref="A60250"/>
    <hyperlink r:id="rId51911" ref="D60250"/>
    <hyperlink r:id="rId51912" ref="A60252"/>
    <hyperlink r:id="rId51913" ref="A60253"/>
    <hyperlink r:id="rId51914" ref="A60255"/>
    <hyperlink r:id="rId51915" ref="D60255"/>
    <hyperlink r:id="rId51916" ref="A60257"/>
    <hyperlink r:id="rId51917" ref="A60258"/>
    <hyperlink r:id="rId51918" ref="A60260"/>
    <hyperlink r:id="rId51919" ref="A60262"/>
    <hyperlink r:id="rId51920" ref="D60262"/>
    <hyperlink r:id="rId51921" ref="A60263"/>
    <hyperlink r:id="rId51922" ref="A60264"/>
    <hyperlink r:id="rId51923" ref="A60265"/>
    <hyperlink r:id="rId51924" ref="A60270"/>
    <hyperlink r:id="rId51925" ref="A60271"/>
    <hyperlink r:id="rId51926" ref="A60272"/>
    <hyperlink r:id="rId51927" ref="A60273"/>
    <hyperlink r:id="rId51928" ref="A60274"/>
    <hyperlink r:id="rId51929" ref="A60276"/>
    <hyperlink r:id="rId51930" ref="A60277"/>
    <hyperlink r:id="rId51931" ref="A60279"/>
    <hyperlink r:id="rId51932" ref="A60280"/>
    <hyperlink r:id="rId51933" ref="A60281"/>
    <hyperlink r:id="rId51934" ref="A60282"/>
    <hyperlink r:id="rId51935" ref="A60284"/>
    <hyperlink r:id="rId51936" ref="A60285"/>
    <hyperlink r:id="rId51937" ref="A60287"/>
    <hyperlink r:id="rId51938" ref="A60288"/>
    <hyperlink r:id="rId51939" ref="D60288"/>
    <hyperlink r:id="rId51940" ref="A60289"/>
    <hyperlink r:id="rId51941" ref="A60291"/>
    <hyperlink r:id="rId51942" ref="A60295"/>
    <hyperlink r:id="rId51943" ref="A60296"/>
    <hyperlink r:id="rId51944" ref="A60297"/>
    <hyperlink r:id="rId51945" ref="A60298"/>
    <hyperlink r:id="rId51946" ref="A60299"/>
    <hyperlink r:id="rId51947" ref="A60300"/>
    <hyperlink r:id="rId51948" ref="A60301"/>
    <hyperlink r:id="rId51949" ref="A60302"/>
    <hyperlink r:id="rId51950" ref="A60303"/>
    <hyperlink r:id="rId51951" ref="A60304"/>
    <hyperlink r:id="rId51952" ref="A60305"/>
    <hyperlink r:id="rId51953" ref="A60308"/>
    <hyperlink r:id="rId51954" ref="A60311"/>
    <hyperlink r:id="rId51955" ref="A60312"/>
    <hyperlink r:id="rId51956" ref="A60314"/>
    <hyperlink r:id="rId51957" ref="A60316"/>
    <hyperlink r:id="rId51958" ref="A60320"/>
    <hyperlink r:id="rId51959" ref="A60323"/>
    <hyperlink r:id="rId51960" ref="A60324"/>
    <hyperlink r:id="rId51961" ref="A60325"/>
    <hyperlink r:id="rId51962" ref="A60328"/>
    <hyperlink r:id="rId51963" ref="A60332"/>
    <hyperlink r:id="rId51964" ref="A60333"/>
    <hyperlink r:id="rId51965" ref="A60334"/>
    <hyperlink r:id="rId51966" ref="A60336"/>
    <hyperlink r:id="rId51967" ref="A60337"/>
    <hyperlink r:id="rId51968" ref="A60339"/>
    <hyperlink r:id="rId51969" ref="A60340"/>
    <hyperlink r:id="rId51970" ref="A60341"/>
    <hyperlink r:id="rId51971" ref="A60343"/>
    <hyperlink r:id="rId51972" ref="A60347"/>
    <hyperlink r:id="rId51973" ref="A60349"/>
    <hyperlink r:id="rId51974" ref="A60350"/>
    <hyperlink r:id="rId51975" ref="A60351"/>
    <hyperlink r:id="rId51976" ref="A60352"/>
    <hyperlink r:id="rId51977" ref="A60356"/>
    <hyperlink r:id="rId51978" ref="A60357"/>
    <hyperlink r:id="rId51979" ref="A60359"/>
    <hyperlink r:id="rId51980" ref="A60361"/>
    <hyperlink r:id="rId51981" ref="A60363"/>
    <hyperlink r:id="rId51982" ref="A60364"/>
    <hyperlink r:id="rId51983" ref="A60365"/>
    <hyperlink r:id="rId51984" ref="A60368"/>
    <hyperlink r:id="rId51985" ref="A60369"/>
    <hyperlink r:id="rId51986" ref="A60371"/>
    <hyperlink r:id="rId51987" ref="A60372"/>
    <hyperlink r:id="rId51988" ref="A60373"/>
    <hyperlink r:id="rId51989" ref="A60374"/>
    <hyperlink r:id="rId51990" ref="A60375"/>
    <hyperlink r:id="rId51991" ref="A60377"/>
    <hyperlink r:id="rId51992" ref="A60380"/>
    <hyperlink r:id="rId51993" ref="A60381"/>
    <hyperlink r:id="rId51994" ref="A60382"/>
    <hyperlink r:id="rId51995" ref="A60383"/>
    <hyperlink r:id="rId51996" ref="A60384"/>
    <hyperlink r:id="rId51997" ref="A60386"/>
    <hyperlink r:id="rId51998" ref="A60390"/>
    <hyperlink r:id="rId51999" ref="A60391"/>
    <hyperlink r:id="rId52000" ref="A60395"/>
    <hyperlink r:id="rId52001" ref="A60399"/>
    <hyperlink r:id="rId52002" ref="A60401"/>
    <hyperlink r:id="rId52003" ref="A60403"/>
    <hyperlink r:id="rId52004" ref="A60407"/>
    <hyperlink r:id="rId52005" ref="A60408"/>
    <hyperlink r:id="rId52006" ref="A60411"/>
    <hyperlink r:id="rId52007" ref="A60414"/>
    <hyperlink r:id="rId52008" ref="A60415"/>
    <hyperlink r:id="rId52009" ref="A60417"/>
    <hyperlink r:id="rId52010" ref="A60418"/>
    <hyperlink r:id="rId52011" ref="A60419"/>
    <hyperlink r:id="rId52012" ref="A60420"/>
    <hyperlink r:id="rId52013" ref="A60421"/>
    <hyperlink r:id="rId52014" ref="A60422"/>
    <hyperlink r:id="rId52015" ref="A60423"/>
    <hyperlink r:id="rId52016" ref="A60424"/>
    <hyperlink r:id="rId52017" ref="D60428"/>
    <hyperlink r:id="rId52018" ref="A60434"/>
    <hyperlink r:id="rId52019" ref="A60435"/>
    <hyperlink r:id="rId52020" ref="A60436"/>
    <hyperlink r:id="rId52021" ref="A60439"/>
    <hyperlink r:id="rId52022" ref="A60440"/>
    <hyperlink r:id="rId52023" ref="A60442"/>
    <hyperlink r:id="rId52024" ref="A60443"/>
    <hyperlink r:id="rId52025" ref="A60445"/>
    <hyperlink r:id="rId52026" ref="A60446"/>
    <hyperlink r:id="rId52027" ref="A60447"/>
    <hyperlink r:id="rId52028" ref="A60449"/>
    <hyperlink r:id="rId52029" ref="A60453"/>
    <hyperlink r:id="rId52030" ref="A60456"/>
    <hyperlink r:id="rId52031" ref="A60458"/>
    <hyperlink r:id="rId52032" ref="D60458"/>
    <hyperlink r:id="rId52033" ref="A60459"/>
    <hyperlink r:id="rId52034" ref="A60461"/>
    <hyperlink r:id="rId52035" ref="A60462"/>
    <hyperlink r:id="rId52036" ref="A60463"/>
    <hyperlink r:id="rId52037" ref="A60464"/>
    <hyperlink r:id="rId52038" ref="A60465"/>
    <hyperlink r:id="rId52039" ref="A60466"/>
    <hyperlink r:id="rId52040" ref="A60468"/>
    <hyperlink r:id="rId52041" ref="A60471"/>
    <hyperlink r:id="rId52042" ref="A60476"/>
    <hyperlink r:id="rId52043" ref="A60477"/>
    <hyperlink r:id="rId52044" ref="D60477"/>
    <hyperlink r:id="rId52045" ref="A60478"/>
    <hyperlink r:id="rId52046" ref="A60479"/>
    <hyperlink r:id="rId52047" ref="A60480"/>
    <hyperlink r:id="rId52048" ref="A60481"/>
    <hyperlink r:id="rId52049" ref="A60482"/>
    <hyperlink r:id="rId52050" ref="A60483"/>
    <hyperlink r:id="rId52051" ref="A60485"/>
    <hyperlink r:id="rId52052" ref="A60488"/>
    <hyperlink r:id="rId52053" ref="A60489"/>
    <hyperlink r:id="rId52054" ref="A60490"/>
    <hyperlink r:id="rId52055" ref="A60491"/>
    <hyperlink r:id="rId52056" ref="A60492"/>
    <hyperlink r:id="rId52057" ref="A60494"/>
    <hyperlink r:id="rId52058" ref="A60496"/>
    <hyperlink r:id="rId52059" ref="D60496"/>
    <hyperlink r:id="rId52060" ref="A60497"/>
    <hyperlink r:id="rId52061" ref="A60499"/>
    <hyperlink r:id="rId52062" ref="A60500"/>
    <hyperlink r:id="rId52063" ref="A60503"/>
    <hyperlink r:id="rId52064" ref="D60503"/>
    <hyperlink r:id="rId52065" ref="A60505"/>
    <hyperlink r:id="rId52066" ref="A60508"/>
    <hyperlink r:id="rId52067" ref="A60509"/>
    <hyperlink r:id="rId52068" ref="A60510"/>
    <hyperlink r:id="rId52069" ref="A60511"/>
    <hyperlink r:id="rId52070" ref="A60512"/>
    <hyperlink r:id="rId52071" ref="A60518"/>
    <hyperlink r:id="rId52072" ref="A60520"/>
    <hyperlink r:id="rId52073" ref="A60521"/>
    <hyperlink r:id="rId52074" ref="A60523"/>
    <hyperlink r:id="rId52075" ref="A60524"/>
    <hyperlink r:id="rId52076" ref="A60527"/>
    <hyperlink r:id="rId52077" ref="A60528"/>
    <hyperlink r:id="rId52078" ref="A60530"/>
    <hyperlink r:id="rId52079" ref="A60531"/>
    <hyperlink r:id="rId52080" ref="A60533"/>
    <hyperlink r:id="rId52081" ref="A60534"/>
    <hyperlink r:id="rId52082" ref="A60535"/>
    <hyperlink r:id="rId52083" ref="A60538"/>
    <hyperlink r:id="rId52084" ref="A60539"/>
    <hyperlink r:id="rId52085" ref="A60540"/>
    <hyperlink r:id="rId52086" ref="A60542"/>
    <hyperlink r:id="rId52087" ref="A60543"/>
    <hyperlink r:id="rId52088" ref="A60544"/>
    <hyperlink r:id="rId52089" ref="A60549"/>
    <hyperlink r:id="rId52090" ref="A60550"/>
    <hyperlink r:id="rId52091" ref="A60551"/>
    <hyperlink r:id="rId52092" ref="A60552"/>
    <hyperlink r:id="rId52093" ref="A60553"/>
    <hyperlink r:id="rId52094" ref="A60558"/>
    <hyperlink r:id="rId52095" ref="A60559"/>
    <hyperlink r:id="rId52096" ref="A60560"/>
    <hyperlink r:id="rId52097" ref="D60563"/>
    <hyperlink r:id="rId52098" ref="A60564"/>
    <hyperlink r:id="rId52099" ref="A60569"/>
    <hyperlink r:id="rId52100" ref="A60571"/>
    <hyperlink r:id="rId52101" ref="A60572"/>
    <hyperlink r:id="rId52102" ref="D60572"/>
    <hyperlink r:id="rId52103" ref="A60573"/>
    <hyperlink r:id="rId52104" ref="A60574"/>
    <hyperlink r:id="rId52105" ref="A60575"/>
    <hyperlink r:id="rId52106" ref="A60576"/>
    <hyperlink r:id="rId52107" ref="A60578"/>
    <hyperlink r:id="rId52108" ref="A60582"/>
    <hyperlink r:id="rId52109" ref="A60585"/>
    <hyperlink r:id="rId52110" ref="A60587"/>
    <hyperlink r:id="rId52111" ref="A60588"/>
    <hyperlink r:id="rId52112" ref="A60590"/>
    <hyperlink r:id="rId52113" ref="A60591"/>
    <hyperlink r:id="rId52114" ref="A60592"/>
    <hyperlink r:id="rId52115" ref="A60594"/>
    <hyperlink r:id="rId52116" ref="A60597"/>
    <hyperlink r:id="rId52117" ref="A60598"/>
    <hyperlink r:id="rId52118" ref="A60602"/>
    <hyperlink r:id="rId52119" ref="A60604"/>
    <hyperlink r:id="rId52120" ref="A60605"/>
    <hyperlink r:id="rId52121" ref="A60606"/>
    <hyperlink r:id="rId52122" ref="A60607"/>
    <hyperlink r:id="rId52123" ref="A60608"/>
    <hyperlink r:id="rId52124" ref="A60612"/>
    <hyperlink r:id="rId52125" ref="A60613"/>
    <hyperlink r:id="rId52126" ref="A60614"/>
    <hyperlink r:id="rId52127" ref="A60618"/>
    <hyperlink r:id="rId52128" ref="A60621"/>
    <hyperlink r:id="rId52129" ref="A60622"/>
    <hyperlink r:id="rId52130" ref="A60625"/>
    <hyperlink r:id="rId52131" ref="A60626"/>
    <hyperlink r:id="rId52132" ref="A60628"/>
    <hyperlink r:id="rId52133" ref="A60630"/>
    <hyperlink r:id="rId52134" ref="A60631"/>
    <hyperlink r:id="rId52135" ref="A60632"/>
    <hyperlink r:id="rId52136" ref="A60633"/>
    <hyperlink r:id="rId52137" ref="A60634"/>
    <hyperlink r:id="rId52138" ref="A60635"/>
    <hyperlink r:id="rId52139" ref="A60637"/>
    <hyperlink r:id="rId52140" ref="A60638"/>
    <hyperlink r:id="rId52141" ref="A60645"/>
    <hyperlink r:id="rId52142" ref="A60646"/>
    <hyperlink r:id="rId52143" ref="A60647"/>
    <hyperlink r:id="rId52144" ref="A60648"/>
    <hyperlink r:id="rId52145" ref="A60650"/>
    <hyperlink r:id="rId52146" ref="A60651"/>
    <hyperlink r:id="rId52147" ref="A60652"/>
    <hyperlink r:id="rId52148" ref="A60653"/>
    <hyperlink r:id="rId52149" ref="A60654"/>
    <hyperlink r:id="rId52150" ref="A60656"/>
    <hyperlink r:id="rId52151" ref="A60657"/>
    <hyperlink r:id="rId52152" ref="A60658"/>
    <hyperlink r:id="rId52153" ref="A60660"/>
    <hyperlink r:id="rId52154" ref="A60661"/>
    <hyperlink r:id="rId52155" ref="A60662"/>
    <hyperlink r:id="rId52156" ref="A60663"/>
    <hyperlink r:id="rId52157" ref="A60664"/>
    <hyperlink r:id="rId52158" ref="A60666"/>
    <hyperlink r:id="rId52159" ref="A60668"/>
    <hyperlink r:id="rId52160" ref="A60669"/>
    <hyperlink r:id="rId52161" ref="A60670"/>
    <hyperlink r:id="rId52162" ref="A60673"/>
    <hyperlink r:id="rId52163" ref="A60675"/>
    <hyperlink r:id="rId52164" ref="A60677"/>
    <hyperlink r:id="rId52165" ref="A60679"/>
    <hyperlink r:id="rId52166" ref="A60680"/>
    <hyperlink r:id="rId52167" ref="A60681"/>
    <hyperlink r:id="rId52168" ref="A60682"/>
    <hyperlink r:id="rId52169" ref="A60684"/>
    <hyperlink r:id="rId52170" ref="A60685"/>
    <hyperlink r:id="rId52171" ref="A60688"/>
    <hyperlink r:id="rId52172" ref="A60689"/>
    <hyperlink r:id="rId52173" ref="A60690"/>
    <hyperlink r:id="rId52174" ref="A60692"/>
    <hyperlink r:id="rId52175" ref="A60694"/>
    <hyperlink r:id="rId52176" ref="A60695"/>
    <hyperlink r:id="rId52177" ref="D60695"/>
    <hyperlink r:id="rId52178" ref="A60696"/>
    <hyperlink r:id="rId52179" ref="A60697"/>
    <hyperlink r:id="rId52180" ref="A60701"/>
    <hyperlink r:id="rId52181" ref="A60703"/>
    <hyperlink r:id="rId52182" ref="A60705"/>
    <hyperlink r:id="rId52183" ref="A60706"/>
    <hyperlink r:id="rId52184" ref="A60707"/>
    <hyperlink r:id="rId52185" ref="A60708"/>
    <hyperlink r:id="rId52186" ref="A60710"/>
    <hyperlink r:id="rId52187" ref="A60711"/>
    <hyperlink r:id="rId52188" ref="A60712"/>
    <hyperlink r:id="rId52189" ref="A60716"/>
    <hyperlink r:id="rId52190" ref="A60720"/>
    <hyperlink r:id="rId52191" ref="A60722"/>
    <hyperlink r:id="rId52192" ref="A60723"/>
    <hyperlink r:id="rId52193" ref="A60724"/>
    <hyperlink r:id="rId52194" ref="A60726"/>
    <hyperlink r:id="rId52195" ref="D60726"/>
    <hyperlink r:id="rId52196" ref="A60728"/>
    <hyperlink r:id="rId52197" ref="A60729"/>
    <hyperlink r:id="rId52198" ref="A60730"/>
    <hyperlink r:id="rId52199" ref="A60731"/>
    <hyperlink r:id="rId52200" ref="A60732"/>
    <hyperlink r:id="rId52201" ref="A60736"/>
    <hyperlink r:id="rId52202" ref="A60738"/>
    <hyperlink r:id="rId52203" ref="A60740"/>
    <hyperlink r:id="rId52204" ref="A60741"/>
    <hyperlink r:id="rId52205" ref="A60742"/>
    <hyperlink r:id="rId52206" ref="A60743"/>
    <hyperlink r:id="rId52207" ref="A60744"/>
    <hyperlink r:id="rId52208" ref="A60745"/>
    <hyperlink r:id="rId52209" ref="A60748"/>
    <hyperlink r:id="rId52210" ref="A60750"/>
    <hyperlink r:id="rId52211" ref="A60754"/>
    <hyperlink r:id="rId52212" ref="A60756"/>
    <hyperlink r:id="rId52213" ref="A60757"/>
    <hyperlink r:id="rId52214" ref="A60761"/>
    <hyperlink r:id="rId52215" ref="A60762"/>
    <hyperlink r:id="rId52216" ref="A60763"/>
    <hyperlink r:id="rId52217" ref="A60764"/>
    <hyperlink r:id="rId52218" ref="A60765"/>
    <hyperlink r:id="rId52219" ref="A60773"/>
    <hyperlink r:id="rId52220" ref="A60774"/>
    <hyperlink r:id="rId52221" ref="D60774"/>
    <hyperlink r:id="rId52222" ref="A60775"/>
    <hyperlink r:id="rId52223" ref="A60778"/>
    <hyperlink r:id="rId52224" ref="A60780"/>
    <hyperlink r:id="rId52225" ref="A60782"/>
    <hyperlink r:id="rId52226" ref="A60784"/>
    <hyperlink r:id="rId52227" ref="A60786"/>
    <hyperlink r:id="rId52228" ref="D60786"/>
    <hyperlink r:id="rId52229" ref="A60787"/>
    <hyperlink r:id="rId52230" ref="A60788"/>
    <hyperlink r:id="rId52231" ref="D60788"/>
    <hyperlink r:id="rId52232" ref="A60789"/>
    <hyperlink r:id="rId52233" ref="A60790"/>
    <hyperlink r:id="rId52234" ref="A60792"/>
    <hyperlink r:id="rId52235" ref="A60793"/>
    <hyperlink r:id="rId52236" ref="D60794"/>
    <hyperlink r:id="rId52237" ref="A60795"/>
    <hyperlink r:id="rId52238" ref="A60797"/>
    <hyperlink r:id="rId52239" ref="A60798"/>
    <hyperlink r:id="rId52240" ref="A60800"/>
    <hyperlink r:id="rId52241" ref="A60801"/>
    <hyperlink r:id="rId52242" ref="A60803"/>
    <hyperlink r:id="rId52243" ref="A60804"/>
    <hyperlink r:id="rId52244" ref="A60805"/>
    <hyperlink r:id="rId52245" ref="A60806"/>
    <hyperlink r:id="rId52246" ref="A60807"/>
    <hyperlink r:id="rId52247" ref="A60808"/>
    <hyperlink r:id="rId52248" ref="A60810"/>
    <hyperlink r:id="rId52249" ref="A60811"/>
    <hyperlink r:id="rId52250" ref="A60812"/>
    <hyperlink r:id="rId52251" ref="A60814"/>
    <hyperlink r:id="rId52252" ref="A60815"/>
    <hyperlink r:id="rId52253" ref="A60817"/>
    <hyperlink r:id="rId52254" ref="A60819"/>
    <hyperlink r:id="rId52255" ref="A60821"/>
    <hyperlink r:id="rId52256" ref="A60825"/>
    <hyperlink r:id="rId52257" ref="A60826"/>
    <hyperlink r:id="rId52258" ref="A60827"/>
    <hyperlink r:id="rId52259" ref="A60829"/>
    <hyperlink r:id="rId52260" ref="A60830"/>
    <hyperlink r:id="rId52261" ref="D60830"/>
    <hyperlink r:id="rId52262" ref="A60834"/>
    <hyperlink r:id="rId52263" ref="A60835"/>
    <hyperlink r:id="rId52264" ref="A60836"/>
    <hyperlink r:id="rId52265" ref="A60837"/>
    <hyperlink r:id="rId52266" ref="A60841"/>
    <hyperlink r:id="rId52267" ref="A60843"/>
    <hyperlink r:id="rId52268" ref="D60843"/>
    <hyperlink r:id="rId52269" ref="A60844"/>
    <hyperlink r:id="rId52270" ref="A60845"/>
    <hyperlink r:id="rId52271" ref="A60847"/>
    <hyperlink r:id="rId52272" ref="A60848"/>
    <hyperlink r:id="rId52273" ref="A60849"/>
    <hyperlink r:id="rId52274" ref="A60852"/>
    <hyperlink r:id="rId52275" ref="A60854"/>
    <hyperlink r:id="rId52276" ref="A60855"/>
    <hyperlink r:id="rId52277" ref="A60858"/>
    <hyperlink r:id="rId52278" ref="A60861"/>
    <hyperlink r:id="rId52279" ref="A60862"/>
    <hyperlink r:id="rId52280" ref="A60863"/>
    <hyperlink r:id="rId52281" ref="A60864"/>
    <hyperlink r:id="rId52282" ref="A60866"/>
    <hyperlink r:id="rId52283" ref="A60867"/>
    <hyperlink r:id="rId52284" ref="A60871"/>
    <hyperlink r:id="rId52285" ref="A60873"/>
    <hyperlink r:id="rId52286" ref="A60874"/>
    <hyperlink r:id="rId52287" ref="A60875"/>
    <hyperlink r:id="rId52288" ref="A60876"/>
    <hyperlink r:id="rId52289" ref="A60877"/>
    <hyperlink r:id="rId52290" ref="A60878"/>
    <hyperlink r:id="rId52291" ref="A60879"/>
    <hyperlink r:id="rId52292" ref="A60880"/>
    <hyperlink r:id="rId52293" ref="A60881"/>
    <hyperlink r:id="rId52294" ref="A60882"/>
    <hyperlink r:id="rId52295" ref="A60883"/>
    <hyperlink r:id="rId52296" ref="D60883"/>
    <hyperlink r:id="rId52297" ref="A60885"/>
    <hyperlink r:id="rId52298" ref="A60886"/>
    <hyperlink r:id="rId52299" ref="A60887"/>
    <hyperlink r:id="rId52300" ref="A60889"/>
    <hyperlink r:id="rId52301" ref="A60891"/>
    <hyperlink r:id="rId52302" ref="A60893"/>
    <hyperlink r:id="rId52303" ref="A60894"/>
    <hyperlink r:id="rId52304" ref="D60894"/>
    <hyperlink r:id="rId52305" ref="A60896"/>
    <hyperlink r:id="rId52306" ref="A60897"/>
    <hyperlink r:id="rId52307" ref="A60900"/>
    <hyperlink r:id="rId52308" ref="A60902"/>
    <hyperlink r:id="rId52309" ref="A60903"/>
    <hyperlink r:id="rId52310" ref="A60904"/>
    <hyperlink r:id="rId52311" ref="A60908"/>
    <hyperlink r:id="rId52312" ref="A60909"/>
    <hyperlink r:id="rId52313" ref="D60909"/>
    <hyperlink r:id="rId52314" ref="A60912"/>
    <hyperlink r:id="rId52315" ref="A60914"/>
    <hyperlink r:id="rId52316" ref="A60918"/>
    <hyperlink r:id="rId52317" ref="A60919"/>
    <hyperlink r:id="rId52318" ref="A60920"/>
    <hyperlink r:id="rId52319" ref="A60921"/>
    <hyperlink r:id="rId52320" ref="A60922"/>
    <hyperlink r:id="rId52321" ref="A60923"/>
    <hyperlink r:id="rId52322" ref="A60925"/>
    <hyperlink r:id="rId52323" ref="A60926"/>
    <hyperlink r:id="rId52324" ref="A60927"/>
    <hyperlink r:id="rId52325" ref="A60929"/>
    <hyperlink r:id="rId52326" ref="A60930"/>
    <hyperlink r:id="rId52327" ref="A60932"/>
    <hyperlink r:id="rId52328" ref="A60933"/>
    <hyperlink r:id="rId52329" ref="A60935"/>
    <hyperlink r:id="rId52330" ref="A60938"/>
    <hyperlink r:id="rId52331" ref="A60941"/>
    <hyperlink r:id="rId52332" ref="A60943"/>
    <hyperlink r:id="rId52333" ref="A60944"/>
    <hyperlink r:id="rId52334" ref="A60945"/>
    <hyperlink r:id="rId52335" ref="A60951"/>
    <hyperlink r:id="rId52336" ref="A60952"/>
    <hyperlink r:id="rId52337" ref="A60953"/>
    <hyperlink r:id="rId52338" ref="A60954"/>
    <hyperlink r:id="rId52339" ref="A60955"/>
    <hyperlink r:id="rId52340" ref="A60956"/>
    <hyperlink r:id="rId52341" ref="A60959"/>
    <hyperlink r:id="rId52342" ref="A60960"/>
    <hyperlink r:id="rId52343" ref="A60961"/>
    <hyperlink r:id="rId52344" ref="A60962"/>
    <hyperlink r:id="rId52345" ref="A60963"/>
    <hyperlink r:id="rId52346" ref="A60966"/>
    <hyperlink r:id="rId52347" ref="A60969"/>
    <hyperlink r:id="rId52348" ref="A60970"/>
    <hyperlink r:id="rId52349" ref="A60972"/>
    <hyperlink r:id="rId52350" ref="A60973"/>
    <hyperlink r:id="rId52351" ref="A60978"/>
    <hyperlink r:id="rId52352" ref="A60981"/>
    <hyperlink r:id="rId52353" ref="A60983"/>
    <hyperlink r:id="rId52354" ref="A60985"/>
    <hyperlink r:id="rId52355" ref="A60987"/>
    <hyperlink r:id="rId52356" ref="A60988"/>
    <hyperlink r:id="rId52357" ref="A60989"/>
    <hyperlink r:id="rId52358" ref="A60992"/>
    <hyperlink r:id="rId52359" ref="A60994"/>
    <hyperlink r:id="rId52360" ref="A60998"/>
    <hyperlink r:id="rId52361" ref="A60999"/>
    <hyperlink r:id="rId52362" ref="A61000"/>
    <hyperlink r:id="rId52363" ref="A61002"/>
    <hyperlink r:id="rId52364" ref="A61004"/>
    <hyperlink r:id="rId52365" ref="A61006"/>
    <hyperlink r:id="rId52366" ref="A61011"/>
    <hyperlink r:id="rId52367" ref="A61012"/>
    <hyperlink r:id="rId52368" ref="A61015"/>
    <hyperlink r:id="rId52369" ref="A61021"/>
    <hyperlink r:id="rId52370" ref="A61025"/>
    <hyperlink r:id="rId52371" ref="A61028"/>
    <hyperlink r:id="rId52372" ref="A61029"/>
    <hyperlink r:id="rId52373" ref="A61030"/>
    <hyperlink r:id="rId52374" ref="A61031"/>
    <hyperlink r:id="rId52375" ref="A61032"/>
    <hyperlink r:id="rId52376" ref="A61034"/>
    <hyperlink r:id="rId52377" ref="A61036"/>
    <hyperlink r:id="rId52378" ref="A61037"/>
    <hyperlink r:id="rId52379" ref="A61038"/>
    <hyperlink r:id="rId52380" ref="A61043"/>
    <hyperlink r:id="rId52381" ref="D61043"/>
    <hyperlink r:id="rId52382" ref="A61044"/>
    <hyperlink r:id="rId52383" ref="A61046"/>
    <hyperlink r:id="rId52384" ref="A61048"/>
    <hyperlink r:id="rId52385" ref="A61049"/>
    <hyperlink r:id="rId52386" ref="A61050"/>
    <hyperlink r:id="rId52387" ref="A61051"/>
    <hyperlink r:id="rId52388" ref="A61056"/>
    <hyperlink r:id="rId52389" ref="A61057"/>
    <hyperlink r:id="rId52390" ref="A61058"/>
    <hyperlink r:id="rId52391" ref="A61059"/>
    <hyperlink r:id="rId52392" ref="A61061"/>
    <hyperlink r:id="rId52393" ref="A61062"/>
    <hyperlink r:id="rId52394" ref="A61063"/>
    <hyperlink r:id="rId52395" ref="A61064"/>
    <hyperlink r:id="rId52396" ref="A61065"/>
    <hyperlink r:id="rId52397" ref="A61066"/>
    <hyperlink r:id="rId52398" ref="A61067"/>
    <hyperlink r:id="rId52399" ref="A61069"/>
    <hyperlink r:id="rId52400" ref="A61072"/>
    <hyperlink r:id="rId52401" ref="A61076"/>
    <hyperlink r:id="rId52402" ref="A61079"/>
    <hyperlink r:id="rId52403" ref="A61080"/>
    <hyperlink r:id="rId52404" ref="A61081"/>
    <hyperlink r:id="rId52405" ref="A61082"/>
    <hyperlink r:id="rId52406" ref="A61083"/>
    <hyperlink r:id="rId52407" ref="A61084"/>
    <hyperlink r:id="rId52408" ref="A61085"/>
    <hyperlink r:id="rId52409" ref="A61087"/>
    <hyperlink r:id="rId52410" ref="A61088"/>
    <hyperlink r:id="rId52411" ref="A61089"/>
    <hyperlink r:id="rId52412" ref="A61094"/>
    <hyperlink r:id="rId52413" ref="A61095"/>
    <hyperlink r:id="rId52414" ref="A61098"/>
    <hyperlink r:id="rId52415" ref="A61099"/>
    <hyperlink r:id="rId52416" ref="A61100"/>
    <hyperlink r:id="rId52417" ref="A61101"/>
    <hyperlink r:id="rId52418" ref="A61102"/>
    <hyperlink r:id="rId52419" ref="A61104"/>
    <hyperlink r:id="rId52420" ref="A61107"/>
    <hyperlink r:id="rId52421" ref="A61108"/>
    <hyperlink r:id="rId52422" ref="A61109"/>
    <hyperlink r:id="rId52423" ref="A61110"/>
    <hyperlink r:id="rId52424" ref="A61113"/>
    <hyperlink r:id="rId52425" ref="A61114"/>
    <hyperlink r:id="rId52426" ref="A61117"/>
    <hyperlink r:id="rId52427" ref="A61118"/>
    <hyperlink r:id="rId52428" ref="A61119"/>
    <hyperlink r:id="rId52429" ref="A61120"/>
    <hyperlink r:id="rId52430" ref="A61121"/>
    <hyperlink r:id="rId52431" ref="A61124"/>
    <hyperlink r:id="rId52432" ref="A61127"/>
    <hyperlink r:id="rId52433" ref="A61130"/>
    <hyperlink r:id="rId52434" ref="A61131"/>
    <hyperlink r:id="rId52435" ref="A61134"/>
    <hyperlink r:id="rId52436" ref="A61136"/>
    <hyperlink r:id="rId52437" ref="A61138"/>
    <hyperlink r:id="rId52438" ref="A61139"/>
    <hyperlink r:id="rId52439" ref="A61140"/>
    <hyperlink r:id="rId52440" ref="A61141"/>
    <hyperlink r:id="rId52441" ref="A61142"/>
    <hyperlink r:id="rId52442" ref="A61143"/>
    <hyperlink r:id="rId52443" ref="A61144"/>
    <hyperlink r:id="rId52444" ref="A61146"/>
    <hyperlink r:id="rId52445" ref="A61147"/>
    <hyperlink r:id="rId52446" ref="A61149"/>
    <hyperlink r:id="rId52447" ref="A61150"/>
    <hyperlink r:id="rId52448" ref="D61150"/>
    <hyperlink r:id="rId52449" ref="A61151"/>
    <hyperlink r:id="rId52450" ref="A61152"/>
    <hyperlink r:id="rId52451" ref="A61156"/>
    <hyperlink r:id="rId52452" ref="A61157"/>
    <hyperlink r:id="rId52453" ref="A61158"/>
    <hyperlink r:id="rId52454" ref="A61159"/>
    <hyperlink r:id="rId52455" ref="A61160"/>
    <hyperlink r:id="rId52456" ref="A61161"/>
    <hyperlink r:id="rId52457" ref="A61163"/>
    <hyperlink r:id="rId52458" ref="A61167"/>
    <hyperlink r:id="rId52459" ref="A61169"/>
    <hyperlink r:id="rId52460" ref="A61170"/>
    <hyperlink r:id="rId52461" ref="A61171"/>
    <hyperlink r:id="rId52462" ref="A61172"/>
    <hyperlink r:id="rId52463" ref="A61175"/>
    <hyperlink r:id="rId52464" ref="A61176"/>
    <hyperlink r:id="rId52465" ref="A61178"/>
    <hyperlink r:id="rId52466" ref="D61179"/>
    <hyperlink r:id="rId52467" ref="D61181"/>
    <hyperlink r:id="rId52468" ref="A61184"/>
    <hyperlink r:id="rId52469" ref="A61185"/>
    <hyperlink r:id="rId52470" ref="A61186"/>
    <hyperlink r:id="rId52471" ref="A61187"/>
    <hyperlink r:id="rId52472" ref="A61190"/>
    <hyperlink r:id="rId52473" ref="A61192"/>
    <hyperlink r:id="rId52474" ref="A61193"/>
    <hyperlink r:id="rId52475" ref="A61194"/>
    <hyperlink r:id="rId52476" ref="A61196"/>
    <hyperlink r:id="rId52477" ref="A61197"/>
    <hyperlink r:id="rId52478" ref="A61199"/>
    <hyperlink r:id="rId52479" ref="A61200"/>
    <hyperlink r:id="rId52480" ref="A61202"/>
    <hyperlink r:id="rId52481" ref="A61205"/>
    <hyperlink r:id="rId52482" ref="A61206"/>
    <hyperlink r:id="rId52483" ref="A61212"/>
    <hyperlink r:id="rId52484" ref="A61214"/>
    <hyperlink r:id="rId52485" ref="A61216"/>
    <hyperlink r:id="rId52486" ref="A61217"/>
    <hyperlink r:id="rId52487" ref="A61220"/>
    <hyperlink r:id="rId52488" ref="A61221"/>
    <hyperlink r:id="rId52489" ref="A61223"/>
    <hyperlink r:id="rId52490" ref="A61224"/>
    <hyperlink r:id="rId52491" ref="A61226"/>
    <hyperlink r:id="rId52492" ref="A61227"/>
    <hyperlink r:id="rId52493" ref="A61228"/>
    <hyperlink r:id="rId52494" ref="A61230"/>
    <hyperlink r:id="rId52495" ref="D61231"/>
    <hyperlink r:id="rId52496" ref="A61232"/>
    <hyperlink r:id="rId52497" ref="A61236"/>
    <hyperlink r:id="rId52498" ref="A61239"/>
    <hyperlink r:id="rId52499" ref="A61241"/>
    <hyperlink r:id="rId52500" ref="A61242"/>
    <hyperlink r:id="rId52501" ref="A61246"/>
    <hyperlink r:id="rId52502" ref="A61247"/>
    <hyperlink r:id="rId52503" ref="A61249"/>
    <hyperlink r:id="rId52504" ref="A61252"/>
    <hyperlink r:id="rId52505" ref="A61253"/>
    <hyperlink r:id="rId52506" ref="A61255"/>
    <hyperlink r:id="rId52507" ref="A61258"/>
    <hyperlink r:id="rId52508" ref="A61259"/>
    <hyperlink r:id="rId52509" ref="A61260"/>
    <hyperlink r:id="rId52510" ref="A61262"/>
    <hyperlink r:id="rId52511" ref="A61266"/>
    <hyperlink r:id="rId52512" ref="D61266"/>
    <hyperlink r:id="rId52513" ref="A61268"/>
    <hyperlink r:id="rId52514" ref="A61269"/>
    <hyperlink r:id="rId52515" ref="A61271"/>
    <hyperlink r:id="rId52516" ref="A61272"/>
    <hyperlink r:id="rId52517" ref="A61274"/>
    <hyperlink r:id="rId52518" ref="A61276"/>
    <hyperlink r:id="rId52519" ref="A61278"/>
    <hyperlink r:id="rId52520" ref="A61282"/>
    <hyperlink r:id="rId52521" ref="A61283"/>
    <hyperlink r:id="rId52522" ref="A61284"/>
    <hyperlink r:id="rId52523" ref="A61285"/>
    <hyperlink r:id="rId52524" ref="A61287"/>
    <hyperlink r:id="rId52525" ref="A61290"/>
    <hyperlink r:id="rId52526" ref="A61291"/>
    <hyperlink r:id="rId52527" ref="A61292"/>
    <hyperlink r:id="rId52528" ref="A61296"/>
    <hyperlink r:id="rId52529" ref="A61297"/>
    <hyperlink r:id="rId52530" ref="A61301"/>
    <hyperlink r:id="rId52531" ref="A61303"/>
    <hyperlink r:id="rId52532" ref="A61304"/>
    <hyperlink r:id="rId52533" ref="A61305"/>
    <hyperlink r:id="rId52534" ref="A61307"/>
    <hyperlink r:id="rId52535" ref="A61312"/>
    <hyperlink r:id="rId52536" ref="A61313"/>
    <hyperlink r:id="rId52537" ref="A61315"/>
    <hyperlink r:id="rId52538" ref="A61317"/>
    <hyperlink r:id="rId52539" ref="A61319"/>
    <hyperlink r:id="rId52540" ref="A61321"/>
    <hyperlink r:id="rId52541" ref="A61325"/>
    <hyperlink r:id="rId52542" ref="A61326"/>
    <hyperlink r:id="rId52543" ref="A61327"/>
    <hyperlink r:id="rId52544" ref="A61328"/>
    <hyperlink r:id="rId52545" ref="A61329"/>
    <hyperlink r:id="rId52546" ref="A61332"/>
    <hyperlink r:id="rId52547" ref="A61335"/>
    <hyperlink r:id="rId52548" ref="A61336"/>
    <hyperlink r:id="rId52549" ref="A61337"/>
    <hyperlink r:id="rId52550" ref="A61338"/>
    <hyperlink r:id="rId52551" ref="A61339"/>
    <hyperlink r:id="rId52552" ref="A61340"/>
    <hyperlink r:id="rId52553" ref="A61344"/>
    <hyperlink r:id="rId52554" ref="A61345"/>
    <hyperlink r:id="rId52555" ref="D61345"/>
    <hyperlink r:id="rId52556" ref="A61348"/>
    <hyperlink r:id="rId52557" ref="A61349"/>
    <hyperlink r:id="rId52558" ref="A61350"/>
    <hyperlink r:id="rId52559" ref="A61353"/>
    <hyperlink r:id="rId52560" ref="A61355"/>
    <hyperlink r:id="rId52561" ref="A61356"/>
    <hyperlink r:id="rId52562" ref="A61357"/>
    <hyperlink r:id="rId52563" ref="A61358"/>
    <hyperlink r:id="rId52564" ref="A61359"/>
    <hyperlink r:id="rId52565" ref="A61361"/>
    <hyperlink r:id="rId52566" ref="D61361"/>
    <hyperlink r:id="rId52567" ref="A61362"/>
    <hyperlink r:id="rId52568" ref="A61363"/>
    <hyperlink r:id="rId52569" ref="A61364"/>
    <hyperlink r:id="rId52570" ref="A61368"/>
    <hyperlink r:id="rId52571" ref="A61375"/>
    <hyperlink r:id="rId52572" ref="A61377"/>
    <hyperlink r:id="rId52573" ref="A61378"/>
    <hyperlink r:id="rId52574" ref="A61381"/>
    <hyperlink r:id="rId52575" ref="A61382"/>
    <hyperlink r:id="rId52576" ref="A61385"/>
    <hyperlink r:id="rId52577" ref="A61386"/>
    <hyperlink r:id="rId52578" ref="A61387"/>
    <hyperlink r:id="rId52579" ref="A61389"/>
    <hyperlink r:id="rId52580" ref="A61390"/>
    <hyperlink r:id="rId52581" ref="A61391"/>
    <hyperlink r:id="rId52582" ref="A61392"/>
    <hyperlink r:id="rId52583" ref="A61393"/>
    <hyperlink r:id="rId52584" ref="A61395"/>
    <hyperlink r:id="rId52585" ref="A61396"/>
    <hyperlink r:id="rId52586" ref="A61398"/>
    <hyperlink r:id="rId52587" ref="A61399"/>
    <hyperlink r:id="rId52588" ref="A61401"/>
    <hyperlink r:id="rId52589" ref="A61402"/>
    <hyperlink r:id="rId52590" ref="A61403"/>
    <hyperlink r:id="rId52591" ref="A61404"/>
    <hyperlink r:id="rId52592" ref="D61406"/>
    <hyperlink r:id="rId52593" ref="A61409"/>
    <hyperlink r:id="rId52594" ref="D61410"/>
    <hyperlink r:id="rId52595" ref="A61411"/>
    <hyperlink r:id="rId52596" ref="A61413"/>
    <hyperlink r:id="rId52597" ref="A61414"/>
    <hyperlink r:id="rId52598" ref="A61415"/>
    <hyperlink r:id="rId52599" ref="A61417"/>
    <hyperlink r:id="rId52600" ref="A61418"/>
    <hyperlink r:id="rId52601" ref="A61421"/>
    <hyperlink r:id="rId52602" ref="A61423"/>
    <hyperlink r:id="rId52603" ref="A61425"/>
    <hyperlink r:id="rId52604" ref="A61427"/>
    <hyperlink r:id="rId52605" ref="A61429"/>
    <hyperlink r:id="rId52606" ref="A61430"/>
    <hyperlink r:id="rId52607" ref="A61431"/>
    <hyperlink r:id="rId52608" ref="A61432"/>
    <hyperlink r:id="rId52609" ref="A61433"/>
    <hyperlink r:id="rId52610" ref="A61434"/>
    <hyperlink r:id="rId52611" ref="A61435"/>
    <hyperlink r:id="rId52612" ref="A61436"/>
    <hyperlink r:id="rId52613" ref="A61439"/>
    <hyperlink r:id="rId52614" ref="A61440"/>
    <hyperlink r:id="rId52615" ref="A61442"/>
    <hyperlink r:id="rId52616" ref="A61449"/>
    <hyperlink r:id="rId52617" ref="A61450"/>
    <hyperlink r:id="rId52618" ref="A61451"/>
    <hyperlink r:id="rId52619" ref="A61452"/>
    <hyperlink r:id="rId52620" ref="D61455"/>
    <hyperlink r:id="rId52621" ref="A61456"/>
    <hyperlink r:id="rId52622" ref="A61459"/>
    <hyperlink r:id="rId52623" ref="A61462"/>
    <hyperlink r:id="rId52624" ref="A61465"/>
    <hyperlink r:id="rId52625" ref="D61465"/>
    <hyperlink r:id="rId52626" ref="A61466"/>
    <hyperlink r:id="rId52627" ref="A61470"/>
    <hyperlink r:id="rId52628" ref="A61471"/>
    <hyperlink r:id="rId52629" ref="A61472"/>
    <hyperlink r:id="rId52630" ref="A61473"/>
    <hyperlink r:id="rId52631" ref="A61475"/>
    <hyperlink r:id="rId52632" ref="A61476"/>
    <hyperlink r:id="rId52633" ref="A61477"/>
    <hyperlink r:id="rId52634" ref="A61478"/>
    <hyperlink r:id="rId52635" ref="A61479"/>
    <hyperlink r:id="rId52636" ref="D61479"/>
    <hyperlink r:id="rId52637" ref="A61480"/>
    <hyperlink r:id="rId52638" ref="A61482"/>
    <hyperlink r:id="rId52639" ref="A61486"/>
    <hyperlink r:id="rId52640" ref="D61489"/>
    <hyperlink r:id="rId52641" ref="A61491"/>
    <hyperlink r:id="rId52642" ref="A61495"/>
    <hyperlink r:id="rId52643" ref="A61496"/>
    <hyperlink r:id="rId52644" ref="A61497"/>
    <hyperlink r:id="rId52645" ref="A61500"/>
    <hyperlink r:id="rId52646" ref="A61501"/>
    <hyperlink r:id="rId52647" ref="A61502"/>
    <hyperlink r:id="rId52648" ref="A61504"/>
    <hyperlink r:id="rId52649" ref="A61505"/>
    <hyperlink r:id="rId52650" ref="A61506"/>
    <hyperlink r:id="rId52651" ref="D61508"/>
    <hyperlink r:id="rId52652" ref="A61511"/>
    <hyperlink r:id="rId52653" ref="A61512"/>
    <hyperlink r:id="rId52654" ref="A61513"/>
    <hyperlink r:id="rId52655" ref="A61514"/>
    <hyperlink r:id="rId52656" ref="A61516"/>
    <hyperlink r:id="rId52657" ref="A61518"/>
    <hyperlink r:id="rId52658" ref="A61521"/>
    <hyperlink r:id="rId52659" ref="A61522"/>
    <hyperlink r:id="rId52660" ref="D61522"/>
    <hyperlink r:id="rId52661" ref="A61523"/>
    <hyperlink r:id="rId52662" ref="A61524"/>
    <hyperlink r:id="rId52663" ref="A61529"/>
    <hyperlink r:id="rId52664" ref="A61530"/>
    <hyperlink r:id="rId52665" ref="A61532"/>
    <hyperlink r:id="rId52666" ref="A61533"/>
    <hyperlink r:id="rId52667" ref="A61534"/>
    <hyperlink r:id="rId52668" ref="A61535"/>
    <hyperlink r:id="rId52669" ref="A61536"/>
    <hyperlink r:id="rId52670" ref="A61538"/>
    <hyperlink r:id="rId52671" ref="A61539"/>
    <hyperlink r:id="rId52672" ref="A61540"/>
    <hyperlink r:id="rId52673" ref="A61541"/>
    <hyperlink r:id="rId52674" ref="A61542"/>
    <hyperlink r:id="rId52675" ref="A61544"/>
    <hyperlink r:id="rId52676" ref="A61546"/>
    <hyperlink r:id="rId52677" ref="A61548"/>
    <hyperlink r:id="rId52678" ref="A61549"/>
    <hyperlink r:id="rId52679" ref="A61551"/>
    <hyperlink r:id="rId52680" ref="A61552"/>
    <hyperlink r:id="rId52681" ref="A61553"/>
    <hyperlink r:id="rId52682" ref="A61556"/>
    <hyperlink r:id="rId52683" ref="A61557"/>
    <hyperlink r:id="rId52684" ref="A61558"/>
    <hyperlink r:id="rId52685" ref="A61559"/>
    <hyperlink r:id="rId52686" ref="A61561"/>
    <hyperlink r:id="rId52687" ref="A61562"/>
    <hyperlink r:id="rId52688" ref="A61563"/>
    <hyperlink r:id="rId52689" ref="A61564"/>
    <hyperlink r:id="rId52690" ref="A61566"/>
    <hyperlink r:id="rId52691" ref="A61567"/>
    <hyperlink r:id="rId52692" ref="A61568"/>
    <hyperlink r:id="rId52693" ref="A61569"/>
    <hyperlink r:id="rId52694" ref="A61570"/>
    <hyperlink r:id="rId52695" ref="A61572"/>
    <hyperlink r:id="rId52696" ref="A61574"/>
    <hyperlink r:id="rId52697" ref="A61575"/>
    <hyperlink r:id="rId52698" ref="A61579"/>
    <hyperlink r:id="rId52699" ref="A61580"/>
    <hyperlink r:id="rId52700" ref="A61581"/>
    <hyperlink r:id="rId52701" ref="A61583"/>
    <hyperlink r:id="rId52702" ref="A61585"/>
    <hyperlink r:id="rId52703" ref="A61586"/>
    <hyperlink r:id="rId52704" ref="A61595"/>
    <hyperlink r:id="rId52705" ref="A61596"/>
    <hyperlink r:id="rId52706" ref="D61596"/>
    <hyperlink r:id="rId52707" ref="A61597"/>
    <hyperlink r:id="rId52708" ref="A61599"/>
    <hyperlink r:id="rId52709" ref="A61601"/>
    <hyperlink r:id="rId52710" ref="A61604"/>
    <hyperlink r:id="rId52711" ref="A61606"/>
    <hyperlink r:id="rId52712" ref="A61607"/>
    <hyperlink r:id="rId52713" ref="A61608"/>
    <hyperlink r:id="rId52714" ref="A61610"/>
    <hyperlink r:id="rId52715" ref="A61613"/>
    <hyperlink r:id="rId52716" ref="A61614"/>
    <hyperlink r:id="rId52717" ref="A61616"/>
    <hyperlink r:id="rId52718" ref="A61617"/>
    <hyperlink r:id="rId52719" ref="A61621"/>
    <hyperlink r:id="rId52720" ref="A61622"/>
    <hyperlink r:id="rId52721" ref="A61623"/>
    <hyperlink r:id="rId52722" ref="A61624"/>
    <hyperlink r:id="rId52723" ref="A61625"/>
    <hyperlink r:id="rId52724" ref="A61627"/>
    <hyperlink r:id="rId52725" ref="A61629"/>
    <hyperlink r:id="rId52726" ref="A61630"/>
    <hyperlink r:id="rId52727" ref="A61631"/>
    <hyperlink r:id="rId52728" ref="A61634"/>
    <hyperlink r:id="rId52729" ref="A61635"/>
    <hyperlink r:id="rId52730" ref="D61635"/>
    <hyperlink r:id="rId52731" ref="A61638"/>
    <hyperlink r:id="rId52732" ref="A61639"/>
    <hyperlink r:id="rId52733" ref="A61640"/>
    <hyperlink r:id="rId52734" ref="A61641"/>
    <hyperlink r:id="rId52735" ref="A61642"/>
    <hyperlink r:id="rId52736" ref="A61643"/>
    <hyperlink r:id="rId52737" ref="A61646"/>
    <hyperlink r:id="rId52738" ref="A61647"/>
    <hyperlink r:id="rId52739" ref="A61650"/>
    <hyperlink r:id="rId52740" ref="A61651"/>
    <hyperlink r:id="rId52741" ref="A61656"/>
    <hyperlink r:id="rId52742" ref="A61660"/>
    <hyperlink r:id="rId52743" ref="A61665"/>
    <hyperlink r:id="rId52744" ref="A61666"/>
    <hyperlink r:id="rId52745" ref="A61667"/>
    <hyperlink r:id="rId52746" ref="A61669"/>
    <hyperlink r:id="rId52747" ref="A61670"/>
    <hyperlink r:id="rId52748" ref="A61673"/>
    <hyperlink r:id="rId52749" ref="A61674"/>
    <hyperlink r:id="rId52750" ref="A61675"/>
    <hyperlink r:id="rId52751" ref="A61676"/>
    <hyperlink r:id="rId52752" ref="A61677"/>
    <hyperlink r:id="rId52753" ref="A61678"/>
    <hyperlink r:id="rId52754" ref="A61679"/>
    <hyperlink r:id="rId52755" ref="A61680"/>
    <hyperlink r:id="rId52756" ref="A61681"/>
    <hyperlink r:id="rId52757" ref="A61683"/>
    <hyperlink r:id="rId52758" ref="A61684"/>
    <hyperlink r:id="rId52759" ref="A61685"/>
    <hyperlink r:id="rId52760" ref="A61686"/>
    <hyperlink r:id="rId52761" ref="A61689"/>
    <hyperlink r:id="rId52762" ref="A61690"/>
    <hyperlink r:id="rId52763" ref="A61691"/>
    <hyperlink r:id="rId52764" ref="A61692"/>
    <hyperlink r:id="rId52765" ref="A61693"/>
    <hyperlink r:id="rId52766" ref="A61695"/>
    <hyperlink r:id="rId52767" ref="A61698"/>
    <hyperlink r:id="rId52768" ref="A61699"/>
    <hyperlink r:id="rId52769" ref="A61700"/>
    <hyperlink r:id="rId52770" ref="A61703"/>
    <hyperlink r:id="rId52771" ref="A61704"/>
    <hyperlink r:id="rId52772" ref="A61706"/>
    <hyperlink r:id="rId52773" ref="A61707"/>
    <hyperlink r:id="rId52774" ref="A61709"/>
    <hyperlink r:id="rId52775" ref="A61710"/>
    <hyperlink r:id="rId52776" ref="A61711"/>
    <hyperlink r:id="rId52777" ref="A61714"/>
    <hyperlink r:id="rId52778" ref="A61715"/>
    <hyperlink r:id="rId52779" ref="A61716"/>
    <hyperlink r:id="rId52780" ref="D61716"/>
    <hyperlink r:id="rId52781" ref="A61717"/>
    <hyperlink r:id="rId52782" ref="A61719"/>
    <hyperlink r:id="rId52783" ref="A61722"/>
    <hyperlink r:id="rId52784" ref="A61723"/>
    <hyperlink r:id="rId52785" ref="A61728"/>
    <hyperlink r:id="rId52786" ref="A61729"/>
    <hyperlink r:id="rId52787" ref="A61730"/>
    <hyperlink r:id="rId52788" ref="A61731"/>
    <hyperlink r:id="rId52789" ref="A61732"/>
    <hyperlink r:id="rId52790" ref="A61733"/>
    <hyperlink r:id="rId52791" ref="A61738"/>
    <hyperlink r:id="rId52792" ref="A61741"/>
    <hyperlink r:id="rId52793" ref="A61742"/>
    <hyperlink r:id="rId52794" ref="D61743"/>
    <hyperlink r:id="rId52795" ref="A61744"/>
    <hyperlink r:id="rId52796" ref="A61747"/>
    <hyperlink r:id="rId52797" ref="A61749"/>
    <hyperlink r:id="rId52798" ref="A61750"/>
    <hyperlink r:id="rId52799" ref="A61753"/>
    <hyperlink r:id="rId52800" ref="A61757"/>
    <hyperlink r:id="rId52801" ref="A61758"/>
    <hyperlink r:id="rId52802" ref="A61761"/>
    <hyperlink r:id="rId52803" ref="A61763"/>
    <hyperlink r:id="rId52804" ref="A61767"/>
    <hyperlink r:id="rId52805" ref="A61770"/>
    <hyperlink r:id="rId52806" ref="D61776"/>
    <hyperlink r:id="rId52807" ref="A61779"/>
    <hyperlink r:id="rId52808" ref="A61780"/>
    <hyperlink r:id="rId52809" ref="A61783"/>
    <hyperlink r:id="rId52810" ref="A61784"/>
    <hyperlink r:id="rId52811" ref="A61787"/>
    <hyperlink r:id="rId52812" ref="A61788"/>
    <hyperlink r:id="rId52813" ref="A61791"/>
    <hyperlink r:id="rId52814" ref="A61792"/>
    <hyperlink r:id="rId52815" ref="A61793"/>
    <hyperlink r:id="rId52816" ref="A61795"/>
    <hyperlink r:id="rId52817" ref="A61796"/>
    <hyperlink r:id="rId52818" ref="A61798"/>
    <hyperlink r:id="rId52819" ref="A61800"/>
    <hyperlink r:id="rId52820" ref="A61801"/>
    <hyperlink r:id="rId52821" ref="A61802"/>
    <hyperlink r:id="rId52822" ref="A61803"/>
    <hyperlink r:id="rId52823" ref="A61804"/>
    <hyperlink r:id="rId52824" ref="A61805"/>
    <hyperlink r:id="rId52825" ref="A61807"/>
    <hyperlink r:id="rId52826" ref="A61811"/>
    <hyperlink r:id="rId52827" ref="A61814"/>
    <hyperlink r:id="rId52828" ref="A61817"/>
    <hyperlink r:id="rId52829" ref="A61818"/>
    <hyperlink r:id="rId52830" ref="A61819"/>
    <hyperlink r:id="rId52831" ref="A61821"/>
    <hyperlink r:id="rId52832" ref="A61822"/>
    <hyperlink r:id="rId52833" ref="A61823"/>
    <hyperlink r:id="rId52834" ref="A61824"/>
    <hyperlink r:id="rId52835" ref="A61825"/>
    <hyperlink r:id="rId52836" ref="A61826"/>
    <hyperlink r:id="rId52837" ref="A61828"/>
    <hyperlink r:id="rId52838" ref="A61830"/>
    <hyperlink r:id="rId52839" ref="A61831"/>
    <hyperlink r:id="rId52840" ref="A61832"/>
    <hyperlink r:id="rId52841" ref="A61833"/>
    <hyperlink r:id="rId52842" ref="A61834"/>
    <hyperlink r:id="rId52843" ref="D61834"/>
    <hyperlink r:id="rId52844" ref="A61837"/>
    <hyperlink r:id="rId52845" ref="A61838"/>
    <hyperlink r:id="rId52846" ref="A61839"/>
    <hyperlink r:id="rId52847" ref="A61840"/>
    <hyperlink r:id="rId52848" ref="A61842"/>
    <hyperlink r:id="rId52849" ref="A61844"/>
    <hyperlink r:id="rId52850" ref="A61845"/>
    <hyperlink r:id="rId52851" ref="A61849"/>
    <hyperlink r:id="rId52852" ref="A61851"/>
    <hyperlink r:id="rId52853" ref="A61854"/>
    <hyperlink r:id="rId52854" ref="A61855"/>
    <hyperlink r:id="rId52855" ref="A61856"/>
    <hyperlink r:id="rId52856" ref="A61858"/>
    <hyperlink r:id="rId52857" ref="A61861"/>
    <hyperlink r:id="rId52858" ref="A61862"/>
    <hyperlink r:id="rId52859" ref="A61864"/>
    <hyperlink r:id="rId52860" ref="A61867"/>
    <hyperlink r:id="rId52861" ref="D61867"/>
    <hyperlink r:id="rId52862" ref="A61869"/>
    <hyperlink r:id="rId52863" ref="A61870"/>
    <hyperlink r:id="rId52864" ref="A61872"/>
    <hyperlink r:id="rId52865" ref="A61873"/>
    <hyperlink r:id="rId52866" ref="A61874"/>
    <hyperlink r:id="rId52867" ref="A61876"/>
    <hyperlink r:id="rId52868" ref="A61877"/>
    <hyperlink r:id="rId52869" ref="A61880"/>
    <hyperlink r:id="rId52870" ref="A61882"/>
    <hyperlink r:id="rId52871" ref="A61883"/>
    <hyperlink r:id="rId52872" ref="A61884"/>
    <hyperlink r:id="rId52873" ref="A61885"/>
    <hyperlink r:id="rId52874" ref="A61888"/>
    <hyperlink r:id="rId52875" ref="A61891"/>
    <hyperlink r:id="rId52876" ref="A61894"/>
    <hyperlink r:id="rId52877" ref="D61894"/>
    <hyperlink r:id="rId52878" ref="A61895"/>
    <hyperlink r:id="rId52879" ref="A61900"/>
    <hyperlink r:id="rId52880" ref="A61902"/>
    <hyperlink r:id="rId52881" ref="A61903"/>
    <hyperlink r:id="rId52882" ref="A61904"/>
    <hyperlink r:id="rId52883" ref="A61908"/>
    <hyperlink r:id="rId52884" ref="A61910"/>
    <hyperlink r:id="rId52885" ref="A61912"/>
    <hyperlink r:id="rId52886" ref="A61914"/>
    <hyperlink r:id="rId52887" ref="A61917"/>
    <hyperlink r:id="rId52888" ref="A61919"/>
    <hyperlink r:id="rId52889" ref="A61922"/>
    <hyperlink r:id="rId52890" ref="A61924"/>
    <hyperlink r:id="rId52891" ref="A61925"/>
    <hyperlink r:id="rId52892" ref="A61926"/>
    <hyperlink r:id="rId52893" ref="A61927"/>
    <hyperlink r:id="rId52894" ref="A61929"/>
    <hyperlink r:id="rId52895" ref="A61930"/>
    <hyperlink r:id="rId52896" ref="A61931"/>
    <hyperlink r:id="rId52897" ref="A61933"/>
    <hyperlink r:id="rId52898" ref="A61934"/>
    <hyperlink r:id="rId52899" ref="A61937"/>
    <hyperlink r:id="rId52900" ref="A61939"/>
    <hyperlink r:id="rId52901" ref="A61941"/>
    <hyperlink r:id="rId52902" ref="A61942"/>
    <hyperlink r:id="rId52903" ref="A61945"/>
    <hyperlink r:id="rId52904" ref="A61950"/>
    <hyperlink r:id="rId52905" ref="A61951"/>
    <hyperlink r:id="rId52906" ref="A61954"/>
    <hyperlink r:id="rId52907" ref="A61956"/>
    <hyperlink r:id="rId52908" ref="A61957"/>
    <hyperlink r:id="rId52909" ref="A61958"/>
    <hyperlink r:id="rId52910" ref="A61959"/>
    <hyperlink r:id="rId52911" ref="A61963"/>
    <hyperlink r:id="rId52912" ref="A61964"/>
    <hyperlink r:id="rId52913" ref="D61965"/>
    <hyperlink r:id="rId52914" ref="A61966"/>
    <hyperlink r:id="rId52915" ref="A61970"/>
    <hyperlink r:id="rId52916" ref="D61970"/>
    <hyperlink r:id="rId52917" ref="A61975"/>
    <hyperlink r:id="rId52918" ref="A61977"/>
    <hyperlink r:id="rId52919" ref="A61978"/>
    <hyperlink r:id="rId52920" ref="A61979"/>
    <hyperlink r:id="rId52921" ref="A61981"/>
    <hyperlink r:id="rId52922" ref="A61982"/>
    <hyperlink r:id="rId52923" ref="A61984"/>
    <hyperlink r:id="rId52924" ref="A61985"/>
    <hyperlink r:id="rId52925" ref="A61987"/>
    <hyperlink r:id="rId52926" ref="A61989"/>
    <hyperlink r:id="rId52927" ref="A61990"/>
    <hyperlink r:id="rId52928" ref="A61991"/>
    <hyperlink r:id="rId52929" ref="A61992"/>
    <hyperlink r:id="rId52930" ref="A61994"/>
    <hyperlink r:id="rId52931" ref="A61996"/>
    <hyperlink r:id="rId52932" ref="D61996"/>
    <hyperlink r:id="rId52933" ref="A61998"/>
    <hyperlink r:id="rId52934" ref="A61999"/>
    <hyperlink r:id="rId52935" ref="A62001"/>
    <hyperlink r:id="rId52936" ref="A62002"/>
    <hyperlink r:id="rId52937" ref="A62005"/>
    <hyperlink r:id="rId52938" ref="A62010"/>
    <hyperlink r:id="rId52939" ref="A62015"/>
    <hyperlink r:id="rId52940" ref="A62017"/>
    <hyperlink r:id="rId52941" ref="A62019"/>
    <hyperlink r:id="rId52942" ref="A62020"/>
    <hyperlink r:id="rId52943" ref="A62021"/>
    <hyperlink r:id="rId52944" ref="A62022"/>
    <hyperlink r:id="rId52945" ref="A62023"/>
    <hyperlink r:id="rId52946" ref="A62024"/>
    <hyperlink r:id="rId52947" ref="A62027"/>
    <hyperlink r:id="rId52948" ref="A62028"/>
    <hyperlink r:id="rId52949" ref="A62031"/>
    <hyperlink r:id="rId52950" ref="A62033"/>
    <hyperlink r:id="rId52951" ref="A62035"/>
    <hyperlink r:id="rId52952" ref="A62039"/>
    <hyperlink r:id="rId52953" ref="A62040"/>
    <hyperlink r:id="rId52954" ref="A62041"/>
    <hyperlink r:id="rId52955" ref="A62043"/>
    <hyperlink r:id="rId52956" ref="A62044"/>
    <hyperlink r:id="rId52957" ref="A62045"/>
    <hyperlink r:id="rId52958" ref="A62046"/>
    <hyperlink r:id="rId52959" ref="A62047"/>
    <hyperlink r:id="rId52960" ref="A62050"/>
    <hyperlink r:id="rId52961" ref="A62051"/>
    <hyperlink r:id="rId52962" ref="A62053"/>
    <hyperlink r:id="rId52963" ref="A62054"/>
    <hyperlink r:id="rId52964" ref="A62057"/>
    <hyperlink r:id="rId52965" ref="A62058"/>
    <hyperlink r:id="rId52966" ref="A62059"/>
    <hyperlink r:id="rId52967" ref="A62061"/>
    <hyperlink r:id="rId52968" ref="A62062"/>
    <hyperlink r:id="rId52969" ref="A62063"/>
    <hyperlink r:id="rId52970" ref="A62064"/>
    <hyperlink r:id="rId52971" ref="A62067"/>
    <hyperlink r:id="rId52972" ref="A62068"/>
    <hyperlink r:id="rId52973" ref="A62069"/>
    <hyperlink r:id="rId52974" ref="A62070"/>
    <hyperlink r:id="rId52975" ref="A62071"/>
    <hyperlink r:id="rId52976" ref="A62074"/>
    <hyperlink r:id="rId52977" ref="A62080"/>
    <hyperlink r:id="rId52978" ref="A62081"/>
    <hyperlink r:id="rId52979" ref="A62082"/>
    <hyperlink r:id="rId52980" ref="A62085"/>
    <hyperlink r:id="rId52981" ref="A62087"/>
    <hyperlink r:id="rId52982" ref="A62088"/>
    <hyperlink r:id="rId52983" ref="A62089"/>
    <hyperlink r:id="rId52984" ref="A62091"/>
    <hyperlink r:id="rId52985" ref="A62092"/>
    <hyperlink r:id="rId52986" ref="A62095"/>
    <hyperlink r:id="rId52987" ref="A62097"/>
    <hyperlink r:id="rId52988" ref="A62100"/>
    <hyperlink r:id="rId52989" ref="A62101"/>
    <hyperlink r:id="rId52990" ref="A62102"/>
    <hyperlink r:id="rId52991" ref="A62103"/>
    <hyperlink r:id="rId52992" ref="A62104"/>
    <hyperlink r:id="rId52993" ref="A62105"/>
    <hyperlink r:id="rId52994" ref="A62109"/>
    <hyperlink r:id="rId52995" ref="A62110"/>
    <hyperlink r:id="rId52996" ref="A62113"/>
    <hyperlink r:id="rId52997" ref="A62114"/>
    <hyperlink r:id="rId52998" ref="A62115"/>
    <hyperlink r:id="rId52999" ref="D62115"/>
    <hyperlink r:id="rId53000" ref="A62116"/>
    <hyperlink r:id="rId53001" ref="A62117"/>
    <hyperlink r:id="rId53002" ref="A62119"/>
    <hyperlink r:id="rId53003" ref="A62120"/>
    <hyperlink r:id="rId53004" ref="A62121"/>
    <hyperlink r:id="rId53005" ref="A62122"/>
    <hyperlink r:id="rId53006" ref="A62125"/>
    <hyperlink r:id="rId53007" ref="A62126"/>
    <hyperlink r:id="rId53008" ref="A62127"/>
    <hyperlink r:id="rId53009" ref="A62130"/>
    <hyperlink r:id="rId53010" ref="A62131"/>
    <hyperlink r:id="rId53011" ref="A62133"/>
    <hyperlink r:id="rId53012" ref="A62135"/>
    <hyperlink r:id="rId53013" ref="A62136"/>
    <hyperlink r:id="rId53014" ref="A62137"/>
    <hyperlink r:id="rId53015" ref="A62138"/>
    <hyperlink r:id="rId53016" ref="A62141"/>
    <hyperlink r:id="rId53017" ref="A62143"/>
    <hyperlink r:id="rId53018" ref="A62144"/>
    <hyperlink r:id="rId53019" ref="A62147"/>
    <hyperlink r:id="rId53020" ref="A62150"/>
    <hyperlink r:id="rId53021" ref="A62151"/>
    <hyperlink r:id="rId53022" ref="A62152"/>
    <hyperlink r:id="rId53023" ref="A62154"/>
    <hyperlink r:id="rId53024" ref="D62154"/>
    <hyperlink r:id="rId53025" ref="A62155"/>
    <hyperlink r:id="rId53026" ref="A62156"/>
    <hyperlink r:id="rId53027" ref="A62157"/>
    <hyperlink r:id="rId53028" ref="A62158"/>
    <hyperlink r:id="rId53029" ref="A62159"/>
    <hyperlink r:id="rId53030" ref="A62161"/>
    <hyperlink r:id="rId53031" ref="A62162"/>
    <hyperlink r:id="rId53032" ref="A62163"/>
    <hyperlink r:id="rId53033" ref="A62166"/>
    <hyperlink r:id="rId53034" ref="A62170"/>
    <hyperlink r:id="rId53035" ref="A62172"/>
    <hyperlink r:id="rId53036" ref="A62174"/>
    <hyperlink r:id="rId53037" ref="A62176"/>
    <hyperlink r:id="rId53038" ref="A62180"/>
    <hyperlink r:id="rId53039" ref="A62181"/>
    <hyperlink r:id="rId53040" ref="A62182"/>
    <hyperlink r:id="rId53041" ref="A62184"/>
    <hyperlink r:id="rId53042" ref="A62186"/>
    <hyperlink r:id="rId53043" ref="A62187"/>
    <hyperlink r:id="rId53044" ref="A62188"/>
    <hyperlink r:id="rId53045" ref="A62191"/>
    <hyperlink r:id="rId53046" ref="A62192"/>
    <hyperlink r:id="rId53047" ref="A62193"/>
    <hyperlink r:id="rId53048" ref="A62194"/>
    <hyperlink r:id="rId53049" ref="A62195"/>
    <hyperlink r:id="rId53050" ref="A62197"/>
    <hyperlink r:id="rId53051" ref="A62198"/>
    <hyperlink r:id="rId53052" ref="A62199"/>
    <hyperlink r:id="rId53053" ref="A62200"/>
    <hyperlink r:id="rId53054" ref="A62201"/>
    <hyperlink r:id="rId53055" ref="A62202"/>
    <hyperlink r:id="rId53056" ref="A62204"/>
    <hyperlink r:id="rId53057" ref="A62205"/>
    <hyperlink r:id="rId53058" ref="A62206"/>
    <hyperlink r:id="rId53059" ref="A62208"/>
    <hyperlink r:id="rId53060" ref="A62211"/>
    <hyperlink r:id="rId53061" ref="A62213"/>
    <hyperlink r:id="rId53062" ref="A62215"/>
    <hyperlink r:id="rId53063" ref="A62216"/>
    <hyperlink r:id="rId53064" ref="A62218"/>
    <hyperlink r:id="rId53065" ref="A62219"/>
    <hyperlink r:id="rId53066" ref="A62221"/>
    <hyperlink r:id="rId53067" ref="A62222"/>
    <hyperlink r:id="rId53068" ref="A62223"/>
    <hyperlink r:id="rId53069" ref="A62224"/>
    <hyperlink r:id="rId53070" ref="A62226"/>
    <hyperlink r:id="rId53071" ref="A62227"/>
    <hyperlink r:id="rId53072" ref="A62228"/>
    <hyperlink r:id="rId53073" ref="A62229"/>
    <hyperlink r:id="rId53074" ref="A62231"/>
    <hyperlink r:id="rId53075" ref="A62232"/>
    <hyperlink r:id="rId53076" ref="A62236"/>
    <hyperlink r:id="rId53077" ref="A62238"/>
    <hyperlink r:id="rId53078" ref="D62238"/>
    <hyperlink r:id="rId53079" ref="A62239"/>
    <hyperlink r:id="rId53080" ref="A62241"/>
    <hyperlink r:id="rId53081" ref="A62243"/>
    <hyperlink r:id="rId53082" ref="A62244"/>
    <hyperlink r:id="rId53083" ref="A62245"/>
    <hyperlink r:id="rId53084" ref="A62246"/>
    <hyperlink r:id="rId53085" ref="A62247"/>
    <hyperlink r:id="rId53086" ref="A62250"/>
    <hyperlink r:id="rId53087" ref="A62251"/>
    <hyperlink r:id="rId53088" ref="A62252"/>
    <hyperlink r:id="rId53089" ref="A62253"/>
    <hyperlink r:id="rId53090" ref="A62254"/>
    <hyperlink r:id="rId53091" ref="A62255"/>
    <hyperlink r:id="rId53092" ref="A62256"/>
    <hyperlink r:id="rId53093" ref="A62258"/>
    <hyperlink r:id="rId53094" ref="A62260"/>
    <hyperlink r:id="rId53095" ref="A62261"/>
    <hyperlink r:id="rId53096" ref="A62262"/>
    <hyperlink r:id="rId53097" ref="A62266"/>
    <hyperlink r:id="rId53098" ref="A62267"/>
    <hyperlink r:id="rId53099" ref="A62270"/>
    <hyperlink r:id="rId53100" ref="A62271"/>
    <hyperlink r:id="rId53101" ref="A62273"/>
    <hyperlink r:id="rId53102" ref="A62276"/>
    <hyperlink r:id="rId53103" ref="A62277"/>
    <hyperlink r:id="rId53104" ref="A62278"/>
    <hyperlink r:id="rId53105" ref="A62279"/>
    <hyperlink r:id="rId53106" ref="A62280"/>
    <hyperlink r:id="rId53107" ref="A62281"/>
    <hyperlink r:id="rId53108" ref="A62282"/>
    <hyperlink r:id="rId53109" ref="A62283"/>
    <hyperlink r:id="rId53110" ref="A62284"/>
    <hyperlink r:id="rId53111" ref="A62285"/>
    <hyperlink r:id="rId53112" ref="D62285"/>
    <hyperlink r:id="rId53113" ref="A62289"/>
    <hyperlink r:id="rId53114" ref="A62291"/>
    <hyperlink r:id="rId53115" ref="A62294"/>
    <hyperlink r:id="rId53116" ref="A62296"/>
    <hyperlink r:id="rId53117" ref="A62297"/>
    <hyperlink r:id="rId53118" ref="A62298"/>
    <hyperlink r:id="rId53119" ref="A62301"/>
    <hyperlink r:id="rId53120" ref="A62302"/>
    <hyperlink r:id="rId53121" ref="A62304"/>
    <hyperlink r:id="rId53122" ref="A62305"/>
    <hyperlink r:id="rId53123" ref="A62307"/>
    <hyperlink r:id="rId53124" ref="A62308"/>
    <hyperlink r:id="rId53125" ref="A62309"/>
    <hyperlink r:id="rId53126" ref="A62310"/>
    <hyperlink r:id="rId53127" ref="A62313"/>
    <hyperlink r:id="rId53128" ref="A62314"/>
    <hyperlink r:id="rId53129" ref="A62315"/>
    <hyperlink r:id="rId53130" ref="A62316"/>
    <hyperlink r:id="rId53131" ref="A62317"/>
    <hyperlink r:id="rId53132" ref="A62318"/>
    <hyperlink r:id="rId53133" ref="A62323"/>
    <hyperlink r:id="rId53134" ref="A62325"/>
    <hyperlink r:id="rId53135" ref="A62326"/>
    <hyperlink r:id="rId53136" ref="A62327"/>
    <hyperlink r:id="rId53137" ref="A62329"/>
    <hyperlink r:id="rId53138" ref="A62332"/>
    <hyperlink r:id="rId53139" ref="A62333"/>
    <hyperlink r:id="rId53140" ref="A62334"/>
    <hyperlink r:id="rId53141" ref="A62336"/>
    <hyperlink r:id="rId53142" ref="A62338"/>
    <hyperlink r:id="rId53143" ref="A62340"/>
    <hyperlink r:id="rId53144" ref="A62341"/>
    <hyperlink r:id="rId53145" ref="A62344"/>
    <hyperlink r:id="rId53146" ref="A62345"/>
    <hyperlink r:id="rId53147" ref="D62345"/>
    <hyperlink r:id="rId53148" ref="A62346"/>
    <hyperlink r:id="rId53149" ref="A62347"/>
    <hyperlink r:id="rId53150" ref="A62348"/>
    <hyperlink r:id="rId53151" ref="A62350"/>
    <hyperlink r:id="rId53152" ref="A62351"/>
    <hyperlink r:id="rId53153" ref="A62353"/>
    <hyperlink r:id="rId53154" ref="A62354"/>
    <hyperlink r:id="rId53155" ref="A62355"/>
    <hyperlink r:id="rId53156" ref="A62356"/>
    <hyperlink r:id="rId53157" ref="A62359"/>
    <hyperlink r:id="rId53158" ref="A62360"/>
    <hyperlink r:id="rId53159" ref="A62361"/>
    <hyperlink r:id="rId53160" ref="A62362"/>
    <hyperlink r:id="rId53161" ref="A62364"/>
    <hyperlink r:id="rId53162" ref="A62366"/>
    <hyperlink r:id="rId53163" ref="A62367"/>
    <hyperlink r:id="rId53164" ref="A62368"/>
    <hyperlink r:id="rId53165" ref="A62370"/>
    <hyperlink r:id="rId53166" ref="A62371"/>
    <hyperlink r:id="rId53167" ref="A62376"/>
    <hyperlink r:id="rId53168" ref="D62376"/>
    <hyperlink r:id="rId53169" ref="A62379"/>
    <hyperlink r:id="rId53170" ref="A62382"/>
    <hyperlink r:id="rId53171" ref="A62383"/>
    <hyperlink r:id="rId53172" ref="A62384"/>
    <hyperlink r:id="rId53173" ref="A62386"/>
    <hyperlink r:id="rId53174" ref="A62387"/>
    <hyperlink r:id="rId53175" ref="A62388"/>
    <hyperlink r:id="rId53176" ref="A62392"/>
    <hyperlink r:id="rId53177" ref="A62393"/>
    <hyperlink r:id="rId53178" ref="A62396"/>
    <hyperlink r:id="rId53179" ref="A62398"/>
    <hyperlink r:id="rId53180" ref="A62399"/>
    <hyperlink r:id="rId53181" ref="A62401"/>
    <hyperlink r:id="rId53182" ref="A62402"/>
    <hyperlink r:id="rId53183" ref="A62405"/>
    <hyperlink r:id="rId53184" ref="D62406"/>
    <hyperlink r:id="rId53185" ref="D62408"/>
    <hyperlink r:id="rId53186" ref="A62410"/>
    <hyperlink r:id="rId53187" ref="A62411"/>
    <hyperlink r:id="rId53188" ref="A62412"/>
    <hyperlink r:id="rId53189" ref="A62416"/>
    <hyperlink r:id="rId53190" ref="A62417"/>
    <hyperlink r:id="rId53191" ref="A62418"/>
    <hyperlink r:id="rId53192" ref="A62419"/>
    <hyperlink r:id="rId53193" ref="A62420"/>
    <hyperlink r:id="rId53194" ref="A62421"/>
    <hyperlink r:id="rId53195" ref="A62422"/>
    <hyperlink r:id="rId53196" ref="A62423"/>
    <hyperlink r:id="rId53197" ref="A62424"/>
    <hyperlink r:id="rId53198" ref="A62429"/>
    <hyperlink r:id="rId53199" ref="A62430"/>
    <hyperlink r:id="rId53200" ref="A62433"/>
    <hyperlink r:id="rId53201" ref="A62434"/>
    <hyperlink r:id="rId53202" ref="A62435"/>
    <hyperlink r:id="rId53203" ref="D62438"/>
    <hyperlink r:id="rId53204" ref="A62441"/>
    <hyperlink r:id="rId53205" ref="A62442"/>
    <hyperlink r:id="rId53206" ref="D62442"/>
    <hyperlink r:id="rId53207" ref="A62443"/>
    <hyperlink r:id="rId53208" ref="A62445"/>
    <hyperlink r:id="rId53209" ref="A62450"/>
    <hyperlink r:id="rId53210" ref="A62451"/>
    <hyperlink r:id="rId53211" ref="A62454"/>
    <hyperlink r:id="rId53212" ref="A62455"/>
    <hyperlink r:id="rId53213" ref="A62456"/>
    <hyperlink r:id="rId53214" ref="A62458"/>
    <hyperlink r:id="rId53215" ref="A62459"/>
    <hyperlink r:id="rId53216" ref="A62461"/>
    <hyperlink r:id="rId53217" ref="A62462"/>
    <hyperlink r:id="rId53218" ref="A62464"/>
    <hyperlink r:id="rId53219" ref="A62465"/>
    <hyperlink r:id="rId53220" ref="A62466"/>
    <hyperlink r:id="rId53221" ref="A62467"/>
    <hyperlink r:id="rId53222" ref="A62468"/>
    <hyperlink r:id="rId53223" ref="A62469"/>
    <hyperlink r:id="rId53224" ref="A62471"/>
    <hyperlink r:id="rId53225" ref="A62473"/>
    <hyperlink r:id="rId53226" ref="A62477"/>
    <hyperlink r:id="rId53227" ref="A62478"/>
    <hyperlink r:id="rId53228" ref="A62480"/>
    <hyperlink r:id="rId53229" ref="A62482"/>
    <hyperlink r:id="rId53230" ref="A62486"/>
    <hyperlink r:id="rId53231" ref="A62487"/>
    <hyperlink r:id="rId53232" ref="A62488"/>
    <hyperlink r:id="rId53233" ref="A62490"/>
    <hyperlink r:id="rId53234" ref="D62490"/>
    <hyperlink r:id="rId53235" ref="A62492"/>
    <hyperlink r:id="rId53236" ref="A62493"/>
    <hyperlink r:id="rId53237" ref="A62494"/>
    <hyperlink r:id="rId53238" ref="A62496"/>
    <hyperlink r:id="rId53239" ref="A62497"/>
    <hyperlink r:id="rId53240" ref="A62498"/>
    <hyperlink r:id="rId53241" ref="A62499"/>
    <hyperlink r:id="rId53242" ref="A62500"/>
    <hyperlink r:id="rId53243" ref="A62502"/>
    <hyperlink r:id="rId53244" ref="A62505"/>
    <hyperlink r:id="rId53245" ref="A62506"/>
    <hyperlink r:id="rId53246" ref="A62507"/>
    <hyperlink r:id="rId53247" ref="A62509"/>
    <hyperlink r:id="rId53248" ref="A62511"/>
    <hyperlink r:id="rId53249" ref="A62513"/>
    <hyperlink r:id="rId53250" ref="D62518"/>
    <hyperlink r:id="rId53251" ref="A62519"/>
    <hyperlink r:id="rId53252" ref="A62521"/>
    <hyperlink r:id="rId53253" ref="A62522"/>
    <hyperlink r:id="rId53254" ref="A62529"/>
    <hyperlink r:id="rId53255" ref="A62530"/>
    <hyperlink r:id="rId53256" ref="A62531"/>
    <hyperlink r:id="rId53257" ref="A62534"/>
    <hyperlink r:id="rId53258" ref="A62535"/>
    <hyperlink r:id="rId53259" ref="A62536"/>
    <hyperlink r:id="rId53260" ref="A62537"/>
    <hyperlink r:id="rId53261" ref="A62538"/>
    <hyperlink r:id="rId53262" ref="A62539"/>
    <hyperlink r:id="rId53263" ref="A62541"/>
    <hyperlink r:id="rId53264" ref="A62542"/>
    <hyperlink r:id="rId53265" ref="A62543"/>
    <hyperlink r:id="rId53266" ref="A62545"/>
    <hyperlink r:id="rId53267" ref="A62550"/>
    <hyperlink r:id="rId53268" ref="A62551"/>
    <hyperlink r:id="rId53269" ref="A62552"/>
    <hyperlink r:id="rId53270" ref="A62553"/>
    <hyperlink r:id="rId53271" ref="A62555"/>
    <hyperlink r:id="rId53272" ref="A62557"/>
    <hyperlink r:id="rId53273" ref="A62558"/>
    <hyperlink r:id="rId53274" ref="A62559"/>
    <hyperlink r:id="rId53275" ref="A62561"/>
    <hyperlink r:id="rId53276" ref="A62563"/>
    <hyperlink r:id="rId53277" ref="A62564"/>
    <hyperlink r:id="rId53278" ref="A62565"/>
    <hyperlink r:id="rId53279" ref="D62567"/>
    <hyperlink r:id="rId53280" ref="A62568"/>
    <hyperlink r:id="rId53281" ref="A62569"/>
    <hyperlink r:id="rId53282" ref="A62570"/>
    <hyperlink r:id="rId53283" ref="A62571"/>
    <hyperlink r:id="rId53284" ref="A62573"/>
    <hyperlink r:id="rId53285" ref="A62575"/>
    <hyperlink r:id="rId53286" ref="D62575"/>
    <hyperlink r:id="rId53287" ref="A62576"/>
    <hyperlink r:id="rId53288" ref="A62579"/>
    <hyperlink r:id="rId53289" ref="A62580"/>
    <hyperlink r:id="rId53290" ref="A62581"/>
    <hyperlink r:id="rId53291" ref="A62582"/>
    <hyperlink r:id="rId53292" ref="A62583"/>
    <hyperlink r:id="rId53293" ref="A62584"/>
    <hyperlink r:id="rId53294" ref="D62589"/>
    <hyperlink r:id="rId53295" ref="A62590"/>
    <hyperlink r:id="rId53296" ref="A62592"/>
    <hyperlink r:id="rId53297" ref="A62593"/>
    <hyperlink r:id="rId53298" ref="A62594"/>
    <hyperlink r:id="rId53299" ref="A62595"/>
    <hyperlink r:id="rId53300" ref="A62597"/>
    <hyperlink r:id="rId53301" ref="A62598"/>
    <hyperlink r:id="rId53302" ref="A62601"/>
    <hyperlink r:id="rId53303" ref="A62602"/>
    <hyperlink r:id="rId53304" ref="A62607"/>
    <hyperlink r:id="rId53305" ref="A62608"/>
    <hyperlink r:id="rId53306" ref="A62609"/>
    <hyperlink r:id="rId53307" ref="A62610"/>
    <hyperlink r:id="rId53308" ref="A62611"/>
    <hyperlink r:id="rId53309" ref="A62612"/>
    <hyperlink r:id="rId53310" ref="A62614"/>
    <hyperlink r:id="rId53311" ref="A62615"/>
    <hyperlink r:id="rId53312" ref="A62616"/>
    <hyperlink r:id="rId53313" ref="A62619"/>
    <hyperlink r:id="rId53314" ref="A62620"/>
    <hyperlink r:id="rId53315" ref="A62622"/>
    <hyperlink r:id="rId53316" ref="A62623"/>
    <hyperlink r:id="rId53317" ref="D62623"/>
    <hyperlink r:id="rId53318" ref="A62625"/>
    <hyperlink r:id="rId53319" ref="A62626"/>
    <hyperlink r:id="rId53320" ref="A62627"/>
    <hyperlink r:id="rId53321" ref="A62628"/>
    <hyperlink r:id="rId53322" ref="A62629"/>
    <hyperlink r:id="rId53323" ref="A62630"/>
    <hyperlink r:id="rId53324" ref="A62633"/>
    <hyperlink r:id="rId53325" ref="A62634"/>
    <hyperlink r:id="rId53326" ref="A62635"/>
    <hyperlink r:id="rId53327" ref="A62636"/>
    <hyperlink r:id="rId53328" ref="A62637"/>
    <hyperlink r:id="rId53329" ref="A62639"/>
    <hyperlink r:id="rId53330" ref="A62641"/>
    <hyperlink r:id="rId53331" ref="A62643"/>
    <hyperlink r:id="rId53332" ref="A62645"/>
    <hyperlink r:id="rId53333" ref="A62647"/>
    <hyperlink r:id="rId53334" ref="A62648"/>
    <hyperlink r:id="rId53335" ref="A62651"/>
    <hyperlink r:id="rId53336" ref="A62652"/>
    <hyperlink r:id="rId53337" ref="A62653"/>
    <hyperlink r:id="rId53338" ref="A62655"/>
    <hyperlink r:id="rId53339" ref="A62657"/>
    <hyperlink r:id="rId53340" ref="A62658"/>
    <hyperlink r:id="rId53341" ref="A62660"/>
    <hyperlink r:id="rId53342" ref="A62661"/>
    <hyperlink r:id="rId53343" ref="A62662"/>
    <hyperlink r:id="rId53344" ref="A62664"/>
    <hyperlink r:id="rId53345" ref="A62666"/>
    <hyperlink r:id="rId53346" ref="A62668"/>
    <hyperlink r:id="rId53347" ref="A62669"/>
    <hyperlink r:id="rId53348" ref="A62670"/>
    <hyperlink r:id="rId53349" ref="A62672"/>
    <hyperlink r:id="rId53350" ref="A62676"/>
    <hyperlink r:id="rId53351" ref="A62677"/>
    <hyperlink r:id="rId53352" ref="A62678"/>
    <hyperlink r:id="rId53353" ref="A62681"/>
    <hyperlink r:id="rId53354" ref="A62682"/>
    <hyperlink r:id="rId53355" ref="A62685"/>
    <hyperlink r:id="rId53356" ref="A62687"/>
    <hyperlink r:id="rId53357" ref="A62688"/>
    <hyperlink r:id="rId53358" ref="A62689"/>
    <hyperlink r:id="rId53359" ref="A62694"/>
    <hyperlink r:id="rId53360" ref="A62695"/>
    <hyperlink r:id="rId53361" ref="A62696"/>
    <hyperlink r:id="rId53362" ref="A62697"/>
    <hyperlink r:id="rId53363" ref="A62700"/>
    <hyperlink r:id="rId53364" ref="A62702"/>
    <hyperlink r:id="rId53365" ref="A62703"/>
    <hyperlink r:id="rId53366" ref="A62705"/>
    <hyperlink r:id="rId53367" ref="A62706"/>
    <hyperlink r:id="rId53368" ref="A62707"/>
    <hyperlink r:id="rId53369" ref="A62708"/>
    <hyperlink r:id="rId53370" ref="A62709"/>
    <hyperlink r:id="rId53371" ref="A62710"/>
    <hyperlink r:id="rId53372" ref="A62711"/>
    <hyperlink r:id="rId53373" ref="A62713"/>
    <hyperlink r:id="rId53374" ref="A62714"/>
    <hyperlink r:id="rId53375" ref="D62715"/>
    <hyperlink r:id="rId53376" ref="A62716"/>
    <hyperlink r:id="rId53377" ref="A62718"/>
    <hyperlink r:id="rId53378" ref="A62719"/>
    <hyperlink r:id="rId53379" ref="A62720"/>
    <hyperlink r:id="rId53380" ref="A62721"/>
    <hyperlink r:id="rId53381" ref="A62722"/>
    <hyperlink r:id="rId53382" ref="A62724"/>
    <hyperlink r:id="rId53383" ref="A62725"/>
    <hyperlink r:id="rId53384" ref="A62726"/>
    <hyperlink r:id="rId53385" ref="A62727"/>
    <hyperlink r:id="rId53386" ref="A62730"/>
    <hyperlink r:id="rId53387" ref="A62731"/>
    <hyperlink r:id="rId53388" ref="A62732"/>
    <hyperlink r:id="rId53389" ref="A62735"/>
    <hyperlink r:id="rId53390" ref="D62735"/>
    <hyperlink r:id="rId53391" ref="A62737"/>
    <hyperlink r:id="rId53392" ref="A62738"/>
    <hyperlink r:id="rId53393" ref="A62740"/>
    <hyperlink r:id="rId53394" ref="A62741"/>
    <hyperlink r:id="rId53395" ref="A62742"/>
    <hyperlink r:id="rId53396" ref="A62744"/>
    <hyperlink r:id="rId53397" ref="A62745"/>
    <hyperlink r:id="rId53398" ref="A62746"/>
    <hyperlink r:id="rId53399" ref="A62747"/>
    <hyperlink r:id="rId53400" ref="A62748"/>
    <hyperlink r:id="rId53401" ref="A62749"/>
    <hyperlink r:id="rId53402" ref="A62752"/>
    <hyperlink r:id="rId53403" ref="A62753"/>
    <hyperlink r:id="rId53404" ref="A62754"/>
    <hyperlink r:id="rId53405" ref="A62755"/>
    <hyperlink r:id="rId53406" ref="A62757"/>
    <hyperlink r:id="rId53407" ref="A62758"/>
    <hyperlink r:id="rId53408" ref="D62758"/>
    <hyperlink r:id="rId53409" ref="A62759"/>
    <hyperlink r:id="rId53410" ref="A62760"/>
    <hyperlink r:id="rId53411" ref="A62761"/>
    <hyperlink r:id="rId53412" ref="A62762"/>
    <hyperlink r:id="rId53413" ref="A62763"/>
    <hyperlink r:id="rId53414" ref="A62764"/>
    <hyperlink r:id="rId53415" ref="A62765"/>
    <hyperlink r:id="rId53416" ref="A62766"/>
    <hyperlink r:id="rId53417" ref="A62767"/>
    <hyperlink r:id="rId53418" ref="A62768"/>
    <hyperlink r:id="rId53419" ref="A62769"/>
    <hyperlink r:id="rId53420" ref="A62770"/>
    <hyperlink r:id="rId53421" ref="A62771"/>
    <hyperlink r:id="rId53422" ref="A62772"/>
    <hyperlink r:id="rId53423" ref="A62774"/>
    <hyperlink r:id="rId53424" ref="A62775"/>
    <hyperlink r:id="rId53425" ref="A62776"/>
    <hyperlink r:id="rId53426" ref="A62777"/>
    <hyperlink r:id="rId53427" ref="A62778"/>
    <hyperlink r:id="rId53428" ref="A62779"/>
    <hyperlink r:id="rId53429" ref="A62781"/>
    <hyperlink r:id="rId53430" ref="A62782"/>
    <hyperlink r:id="rId53431" ref="A62783"/>
    <hyperlink r:id="rId53432" ref="A62785"/>
    <hyperlink r:id="rId53433" ref="A62786"/>
    <hyperlink r:id="rId53434" ref="A62787"/>
    <hyperlink r:id="rId53435" ref="A62789"/>
    <hyperlink r:id="rId53436" ref="A62790"/>
    <hyperlink r:id="rId53437" ref="A62791"/>
    <hyperlink r:id="rId53438" ref="A62794"/>
    <hyperlink r:id="rId53439" ref="A62795"/>
    <hyperlink r:id="rId53440" ref="A62796"/>
    <hyperlink r:id="rId53441" ref="A62797"/>
    <hyperlink r:id="rId53442" ref="A62798"/>
    <hyperlink r:id="rId53443" ref="A62799"/>
    <hyperlink r:id="rId53444" ref="A62800"/>
    <hyperlink r:id="rId53445" ref="A62802"/>
    <hyperlink r:id="rId53446" ref="A62803"/>
    <hyperlink r:id="rId53447" ref="A62804"/>
    <hyperlink r:id="rId53448" ref="A62805"/>
    <hyperlink r:id="rId53449" ref="A62806"/>
    <hyperlink r:id="rId53450" ref="D62806"/>
    <hyperlink r:id="rId53451" ref="A62807"/>
    <hyperlink r:id="rId53452" ref="A62808"/>
    <hyperlink r:id="rId53453" ref="D62808"/>
    <hyperlink r:id="rId53454" ref="A62809"/>
    <hyperlink r:id="rId53455" ref="A62810"/>
    <hyperlink r:id="rId53456" ref="A62811"/>
    <hyperlink r:id="rId53457" ref="A62812"/>
    <hyperlink r:id="rId53458" ref="A62814"/>
    <hyperlink r:id="rId53459" ref="A62815"/>
    <hyperlink r:id="rId53460" ref="A62816"/>
    <hyperlink r:id="rId53461" ref="A62817"/>
    <hyperlink r:id="rId53462" ref="A62818"/>
    <hyperlink r:id="rId53463" ref="A62819"/>
    <hyperlink r:id="rId53464" ref="A62820"/>
    <hyperlink r:id="rId53465" ref="A62821"/>
    <hyperlink r:id="rId53466" ref="A62822"/>
    <hyperlink r:id="rId53467" ref="A62823"/>
    <hyperlink r:id="rId53468" ref="A62825"/>
    <hyperlink r:id="rId53469" ref="A62826"/>
    <hyperlink r:id="rId53470" ref="A62827"/>
    <hyperlink r:id="rId53471" ref="A62829"/>
    <hyperlink r:id="rId53472" ref="A62830"/>
    <hyperlink r:id="rId53473" ref="D62830"/>
    <hyperlink r:id="rId53474" ref="A62831"/>
    <hyperlink r:id="rId53475" ref="A62832"/>
    <hyperlink r:id="rId53476" ref="A62833"/>
    <hyperlink r:id="rId53477" ref="A62834"/>
    <hyperlink r:id="rId53478" ref="A62835"/>
    <hyperlink r:id="rId53479" ref="A62836"/>
    <hyperlink r:id="rId53480" ref="A62837"/>
    <hyperlink r:id="rId53481" ref="A62838"/>
    <hyperlink r:id="rId53482" ref="A62839"/>
    <hyperlink r:id="rId53483" ref="A62840"/>
    <hyperlink r:id="rId53484" ref="A62841"/>
    <hyperlink r:id="rId53485" ref="A62842"/>
    <hyperlink r:id="rId53486" ref="A62844"/>
    <hyperlink r:id="rId53487" ref="A62845"/>
    <hyperlink r:id="rId53488" ref="A62846"/>
    <hyperlink r:id="rId53489" ref="A62847"/>
    <hyperlink r:id="rId53490" ref="A62848"/>
    <hyperlink r:id="rId53491" ref="A62849"/>
    <hyperlink r:id="rId53492" ref="A62850"/>
    <hyperlink r:id="rId53493" ref="A62851"/>
    <hyperlink r:id="rId53494" ref="A62852"/>
    <hyperlink r:id="rId53495" ref="A62854"/>
    <hyperlink r:id="rId53496" ref="A62855"/>
    <hyperlink r:id="rId53497" ref="A62856"/>
    <hyperlink r:id="rId53498" ref="A62858"/>
    <hyperlink r:id="rId53499" ref="A62859"/>
    <hyperlink r:id="rId53500" ref="A62860"/>
    <hyperlink r:id="rId53501" ref="A62861"/>
    <hyperlink r:id="rId53502" ref="A62862"/>
    <hyperlink r:id="rId53503" ref="A62863"/>
    <hyperlink r:id="rId53504" ref="A62864"/>
    <hyperlink r:id="rId53505" ref="A62865"/>
    <hyperlink r:id="rId53506" ref="A62866"/>
    <hyperlink r:id="rId53507" ref="A62867"/>
    <hyperlink r:id="rId53508" ref="A62868"/>
    <hyperlink r:id="rId53509" ref="A62870"/>
    <hyperlink r:id="rId53510" ref="A62871"/>
    <hyperlink r:id="rId53511" ref="A62872"/>
    <hyperlink r:id="rId53512" ref="A62873"/>
    <hyperlink r:id="rId53513" ref="A62874"/>
    <hyperlink r:id="rId53514" ref="A62875"/>
    <hyperlink r:id="rId53515" ref="A62876"/>
    <hyperlink r:id="rId53516" ref="A62877"/>
    <hyperlink r:id="rId53517" ref="A62878"/>
    <hyperlink r:id="rId53518" ref="A62879"/>
    <hyperlink r:id="rId53519" ref="A62880"/>
    <hyperlink r:id="rId53520" ref="A62881"/>
    <hyperlink r:id="rId53521" ref="A62882"/>
    <hyperlink r:id="rId53522" ref="A62883"/>
    <hyperlink r:id="rId53523" ref="A62884"/>
    <hyperlink r:id="rId53524" ref="A62886"/>
    <hyperlink r:id="rId53525" ref="A62887"/>
    <hyperlink r:id="rId53526" ref="A62889"/>
    <hyperlink r:id="rId53527" ref="A62890"/>
    <hyperlink r:id="rId53528" ref="A62891"/>
    <hyperlink r:id="rId53529" ref="A62892"/>
    <hyperlink r:id="rId53530" ref="A62893"/>
    <hyperlink r:id="rId53531" ref="A62894"/>
    <hyperlink r:id="rId53532" ref="A62895"/>
    <hyperlink r:id="rId53533" ref="A62896"/>
    <hyperlink r:id="rId53534" ref="A62897"/>
    <hyperlink r:id="rId53535" ref="A62898"/>
    <hyperlink r:id="rId53536" ref="A62899"/>
    <hyperlink r:id="rId53537" ref="D62899"/>
    <hyperlink r:id="rId53538" ref="A62900"/>
    <hyperlink r:id="rId53539" ref="A62901"/>
    <hyperlink r:id="rId53540" ref="A62902"/>
    <hyperlink r:id="rId53541" ref="A62903"/>
    <hyperlink r:id="rId53542" ref="A62904"/>
    <hyperlink r:id="rId53543" ref="A62905"/>
    <hyperlink r:id="rId53544" ref="A62907"/>
    <hyperlink r:id="rId53545" ref="A62908"/>
    <hyperlink r:id="rId53546" ref="A62909"/>
    <hyperlink r:id="rId53547" ref="A62910"/>
    <hyperlink r:id="rId53548" ref="A62912"/>
    <hyperlink r:id="rId53549" ref="A62913"/>
    <hyperlink r:id="rId53550" ref="A62914"/>
    <hyperlink r:id="rId53551" ref="A62916"/>
    <hyperlink r:id="rId53552" ref="A62917"/>
    <hyperlink r:id="rId53553" ref="A62918"/>
    <hyperlink r:id="rId53554" ref="A62919"/>
    <hyperlink r:id="rId53555" ref="A62920"/>
    <hyperlink r:id="rId53556" ref="A62921"/>
    <hyperlink r:id="rId53557" ref="A62922"/>
    <hyperlink r:id="rId53558" ref="A62923"/>
    <hyperlink r:id="rId53559" ref="A62924"/>
    <hyperlink r:id="rId53560" ref="A62925"/>
    <hyperlink r:id="rId53561" ref="A62926"/>
    <hyperlink r:id="rId53562" ref="A62927"/>
    <hyperlink r:id="rId53563" ref="A62929"/>
    <hyperlink r:id="rId53564" ref="A62930"/>
    <hyperlink r:id="rId53565" ref="D62930"/>
    <hyperlink r:id="rId53566" ref="A62932"/>
    <hyperlink r:id="rId53567" ref="A62933"/>
    <hyperlink r:id="rId53568" ref="A62934"/>
    <hyperlink r:id="rId53569" ref="A62935"/>
    <hyperlink r:id="rId53570" ref="A62936"/>
    <hyperlink r:id="rId53571" ref="A62937"/>
    <hyperlink r:id="rId53572" ref="A62938"/>
    <hyperlink r:id="rId53573" ref="A62939"/>
    <hyperlink r:id="rId53574" ref="A62940"/>
    <hyperlink r:id="rId53575" ref="A62941"/>
    <hyperlink r:id="rId53576" ref="A62942"/>
    <hyperlink r:id="rId53577" ref="A62943"/>
    <hyperlink r:id="rId53578" ref="A62944"/>
    <hyperlink r:id="rId53579" ref="A62945"/>
    <hyperlink r:id="rId53580" ref="A62946"/>
    <hyperlink r:id="rId53581" ref="A62947"/>
    <hyperlink r:id="rId53582" ref="A62949"/>
    <hyperlink r:id="rId53583" ref="A62950"/>
    <hyperlink r:id="rId53584" ref="A62951"/>
    <hyperlink r:id="rId53585" ref="A62953"/>
    <hyperlink r:id="rId53586" ref="A62954"/>
    <hyperlink r:id="rId53587" ref="A62956"/>
    <hyperlink r:id="rId53588" ref="A62957"/>
    <hyperlink r:id="rId53589" ref="A62958"/>
    <hyperlink r:id="rId53590" ref="A62959"/>
    <hyperlink r:id="rId53591" ref="A62960"/>
    <hyperlink r:id="rId53592" ref="A62962"/>
    <hyperlink r:id="rId53593" ref="A62963"/>
    <hyperlink r:id="rId53594" ref="A62964"/>
    <hyperlink r:id="rId53595" ref="A62965"/>
    <hyperlink r:id="rId53596" ref="A62966"/>
    <hyperlink r:id="rId53597" ref="A62967"/>
    <hyperlink r:id="rId53598" ref="A62968"/>
    <hyperlink r:id="rId53599" ref="A62970"/>
    <hyperlink r:id="rId53600" ref="A62971"/>
    <hyperlink r:id="rId53601" ref="D62971"/>
    <hyperlink r:id="rId53602" ref="A62972"/>
    <hyperlink r:id="rId53603" ref="A62973"/>
    <hyperlink r:id="rId53604" ref="A62974"/>
    <hyperlink r:id="rId53605" ref="A62975"/>
    <hyperlink r:id="rId53606" ref="A62976"/>
    <hyperlink r:id="rId53607" ref="A62977"/>
    <hyperlink r:id="rId53608" ref="A62978"/>
    <hyperlink r:id="rId53609" ref="A62979"/>
    <hyperlink r:id="rId53610" ref="A62980"/>
    <hyperlink r:id="rId53611" ref="A62981"/>
    <hyperlink r:id="rId53612" ref="A62982"/>
    <hyperlink r:id="rId53613" ref="A62983"/>
    <hyperlink r:id="rId53614" ref="A62984"/>
    <hyperlink r:id="rId53615" ref="D62984"/>
    <hyperlink r:id="rId53616" ref="A62986"/>
    <hyperlink r:id="rId53617" ref="A62987"/>
    <hyperlink r:id="rId53618" ref="A62988"/>
    <hyperlink r:id="rId53619" ref="A62990"/>
    <hyperlink r:id="rId53620" ref="A62991"/>
    <hyperlink r:id="rId53621" ref="A62992"/>
    <hyperlink r:id="rId53622" ref="A62993"/>
    <hyperlink r:id="rId53623" ref="A62995"/>
    <hyperlink r:id="rId53624" ref="A62996"/>
    <hyperlink r:id="rId53625" ref="D62996"/>
    <hyperlink r:id="rId53626" ref="A62997"/>
    <hyperlink r:id="rId53627" ref="A62998"/>
    <hyperlink r:id="rId53628" ref="A62999"/>
    <hyperlink r:id="rId53629" ref="A63000"/>
    <hyperlink r:id="rId53630" ref="A63002"/>
    <hyperlink r:id="rId53631" ref="A63003"/>
    <hyperlink r:id="rId53632" ref="A63004"/>
    <hyperlink r:id="rId53633" ref="A63005"/>
    <hyperlink r:id="rId53634" ref="A63006"/>
    <hyperlink r:id="rId53635" ref="A63007"/>
    <hyperlink r:id="rId53636" ref="A63008"/>
    <hyperlink r:id="rId53637" ref="A63009"/>
    <hyperlink r:id="rId53638" ref="A63010"/>
    <hyperlink r:id="rId53639" ref="A63011"/>
    <hyperlink r:id="rId53640" ref="A63012"/>
    <hyperlink r:id="rId53641" ref="A63013"/>
    <hyperlink r:id="rId53642" ref="A63014"/>
    <hyperlink r:id="rId53643" ref="A63017"/>
    <hyperlink r:id="rId53644" ref="A63018"/>
    <hyperlink r:id="rId53645" ref="A63019"/>
    <hyperlink r:id="rId53646" ref="A63020"/>
    <hyperlink r:id="rId53647" ref="A63021"/>
    <hyperlink r:id="rId53648" ref="A63022"/>
    <hyperlink r:id="rId53649" ref="A63023"/>
    <hyperlink r:id="rId53650" ref="A63024"/>
    <hyperlink r:id="rId53651" ref="A63025"/>
    <hyperlink r:id="rId53652" ref="A63026"/>
    <hyperlink r:id="rId53653" ref="A63027"/>
    <hyperlink r:id="rId53654" ref="A63029"/>
    <hyperlink r:id="rId53655" ref="A63030"/>
    <hyperlink r:id="rId53656" ref="A63032"/>
    <hyperlink r:id="rId53657" ref="A63033"/>
    <hyperlink r:id="rId53658" ref="A63034"/>
    <hyperlink r:id="rId53659" ref="A63035"/>
    <hyperlink r:id="rId53660" ref="A63036"/>
    <hyperlink r:id="rId53661" ref="A63037"/>
    <hyperlink r:id="rId53662" ref="A63039"/>
    <hyperlink r:id="rId53663" ref="A63040"/>
    <hyperlink r:id="rId53664" ref="A63041"/>
    <hyperlink r:id="rId53665" ref="A63042"/>
    <hyperlink r:id="rId53666" ref="A63043"/>
    <hyperlink r:id="rId53667" ref="A63044"/>
    <hyperlink r:id="rId53668" ref="A63045"/>
    <hyperlink r:id="rId53669" ref="A63046"/>
    <hyperlink r:id="rId53670" ref="A63047"/>
    <hyperlink r:id="rId53671" ref="A63048"/>
    <hyperlink r:id="rId53672" ref="A63049"/>
    <hyperlink r:id="rId53673" ref="A63050"/>
    <hyperlink r:id="rId53674" ref="A63052"/>
    <hyperlink r:id="rId53675" ref="A63053"/>
    <hyperlink r:id="rId53676" ref="A63054"/>
    <hyperlink r:id="rId53677" ref="A63055"/>
    <hyperlink r:id="rId53678" ref="A63056"/>
    <hyperlink r:id="rId53679" ref="A63057"/>
    <hyperlink r:id="rId53680" ref="A63058"/>
    <hyperlink r:id="rId53681" ref="A63059"/>
    <hyperlink r:id="rId53682" ref="A63060"/>
    <hyperlink r:id="rId53683" ref="A63061"/>
    <hyperlink r:id="rId53684" ref="A63062"/>
    <hyperlink r:id="rId53685" ref="A63063"/>
    <hyperlink r:id="rId53686" ref="A63064"/>
    <hyperlink r:id="rId53687" ref="A63065"/>
    <hyperlink r:id="rId53688" ref="A63066"/>
    <hyperlink r:id="rId53689" ref="A63067"/>
    <hyperlink r:id="rId53690" ref="A63068"/>
    <hyperlink r:id="rId53691" ref="A63070"/>
    <hyperlink r:id="rId53692" ref="A63072"/>
    <hyperlink r:id="rId53693" ref="A63073"/>
    <hyperlink r:id="rId53694" ref="A63074"/>
    <hyperlink r:id="rId53695" ref="A63075"/>
    <hyperlink r:id="rId53696" ref="A63076"/>
    <hyperlink r:id="rId53697" ref="D63076"/>
    <hyperlink r:id="rId53698" ref="A63077"/>
    <hyperlink r:id="rId53699" ref="A63080"/>
    <hyperlink r:id="rId53700" ref="A63081"/>
    <hyperlink r:id="rId53701" ref="A63082"/>
    <hyperlink r:id="rId53702" ref="A63083"/>
    <hyperlink r:id="rId53703" ref="A63084"/>
    <hyperlink r:id="rId53704" ref="A63086"/>
    <hyperlink r:id="rId53705" ref="A63087"/>
    <hyperlink r:id="rId53706" ref="A63088"/>
    <hyperlink r:id="rId53707" ref="A63089"/>
    <hyperlink r:id="rId53708" ref="A63090"/>
    <hyperlink r:id="rId53709" ref="A63091"/>
    <hyperlink r:id="rId53710" ref="D63091"/>
    <hyperlink r:id="rId53711" ref="A63092"/>
    <hyperlink r:id="rId53712" ref="A63094"/>
    <hyperlink r:id="rId53713" ref="A63095"/>
    <hyperlink r:id="rId53714" ref="A63096"/>
    <hyperlink r:id="rId53715" ref="A63097"/>
    <hyperlink r:id="rId53716" ref="A63098"/>
    <hyperlink r:id="rId53717" ref="A63099"/>
    <hyperlink r:id="rId53718" ref="A63100"/>
    <hyperlink r:id="rId53719" ref="A63102"/>
    <hyperlink r:id="rId53720" ref="A63103"/>
    <hyperlink r:id="rId53721" ref="A63104"/>
    <hyperlink r:id="rId53722" ref="A63105"/>
    <hyperlink r:id="rId53723" ref="A63106"/>
    <hyperlink r:id="rId53724" ref="A63107"/>
    <hyperlink r:id="rId53725" ref="A63108"/>
    <hyperlink r:id="rId53726" ref="A63109"/>
    <hyperlink r:id="rId53727" ref="A63110"/>
    <hyperlink r:id="rId53728" ref="A63111"/>
    <hyperlink r:id="rId53729" ref="A63112"/>
    <hyperlink r:id="rId53730" ref="A63113"/>
    <hyperlink r:id="rId53731" ref="A63114"/>
    <hyperlink r:id="rId53732" ref="A63115"/>
    <hyperlink r:id="rId53733" ref="A63116"/>
    <hyperlink r:id="rId53734" ref="D63116"/>
    <hyperlink r:id="rId53735" ref="A63117"/>
    <hyperlink r:id="rId53736" ref="A63118"/>
    <hyperlink r:id="rId53737" ref="A63119"/>
    <hyperlink r:id="rId53738" ref="A63120"/>
    <hyperlink r:id="rId53739" ref="A63121"/>
    <hyperlink r:id="rId53740" ref="A63122"/>
    <hyperlink r:id="rId53741" ref="A63124"/>
    <hyperlink r:id="rId53742" ref="A63126"/>
    <hyperlink r:id="rId53743" ref="A63128"/>
    <hyperlink r:id="rId53744" ref="A63129"/>
    <hyperlink r:id="rId53745" ref="A63130"/>
    <hyperlink r:id="rId53746" ref="A63131"/>
    <hyperlink r:id="rId53747" ref="A63132"/>
    <hyperlink r:id="rId53748" ref="A63133"/>
    <hyperlink r:id="rId53749" ref="A63134"/>
    <hyperlink r:id="rId53750" ref="A63135"/>
    <hyperlink r:id="rId53751" ref="A63136"/>
    <hyperlink r:id="rId53752" ref="A63137"/>
    <hyperlink r:id="rId53753" ref="A63138"/>
    <hyperlink r:id="rId53754" ref="A63139"/>
    <hyperlink r:id="rId53755" ref="A63140"/>
    <hyperlink r:id="rId53756" ref="A63141"/>
    <hyperlink r:id="rId53757" ref="A63142"/>
    <hyperlink r:id="rId53758" ref="A63143"/>
    <hyperlink r:id="rId53759" ref="A63144"/>
    <hyperlink r:id="rId53760" ref="A63145"/>
    <hyperlink r:id="rId53761" ref="A63146"/>
    <hyperlink r:id="rId53762" ref="A63148"/>
    <hyperlink r:id="rId53763" ref="A63149"/>
    <hyperlink r:id="rId53764" ref="D63149"/>
    <hyperlink r:id="rId53765" ref="A63150"/>
    <hyperlink r:id="rId53766" ref="A63151"/>
    <hyperlink r:id="rId53767" ref="A63152"/>
    <hyperlink r:id="rId53768" ref="A63153"/>
    <hyperlink r:id="rId53769" ref="A63154"/>
    <hyperlink r:id="rId53770" ref="A63155"/>
    <hyperlink r:id="rId53771" ref="A63156"/>
    <hyperlink r:id="rId53772" ref="A63157"/>
    <hyperlink r:id="rId53773" ref="A63158"/>
    <hyperlink r:id="rId53774" ref="A63159"/>
    <hyperlink r:id="rId53775" ref="A63161"/>
    <hyperlink r:id="rId53776" ref="A63162"/>
    <hyperlink r:id="rId53777" ref="A63163"/>
    <hyperlink r:id="rId53778" ref="A63165"/>
    <hyperlink r:id="rId53779" ref="A63166"/>
    <hyperlink r:id="rId53780" ref="A63167"/>
    <hyperlink r:id="rId53781" ref="A63169"/>
    <hyperlink r:id="rId53782" ref="A63170"/>
    <hyperlink r:id="rId53783" ref="A63171"/>
    <hyperlink r:id="rId53784" ref="A63172"/>
    <hyperlink r:id="rId53785" ref="A63173"/>
    <hyperlink r:id="rId53786" ref="A63174"/>
    <hyperlink r:id="rId53787" ref="A63175"/>
    <hyperlink r:id="rId53788" ref="A63177"/>
    <hyperlink r:id="rId53789" ref="A63178"/>
    <hyperlink r:id="rId53790" ref="A63180"/>
    <hyperlink r:id="rId53791" ref="A63181"/>
    <hyperlink r:id="rId53792" ref="A63183"/>
    <hyperlink r:id="rId53793" ref="A63185"/>
    <hyperlink r:id="rId53794" ref="A63186"/>
    <hyperlink r:id="rId53795" ref="A63187"/>
    <hyperlink r:id="rId53796" ref="A63188"/>
    <hyperlink r:id="rId53797" ref="A63189"/>
    <hyperlink r:id="rId53798" ref="A63190"/>
    <hyperlink r:id="rId53799" ref="A63191"/>
    <hyperlink r:id="rId53800" ref="A63192"/>
    <hyperlink r:id="rId53801" ref="A63193"/>
    <hyperlink r:id="rId53802" ref="A63194"/>
    <hyperlink r:id="rId53803" ref="A63195"/>
    <hyperlink r:id="rId53804" ref="A63196"/>
    <hyperlink r:id="rId53805" ref="A63197"/>
    <hyperlink r:id="rId53806" ref="A63198"/>
    <hyperlink r:id="rId53807" ref="A63199"/>
    <hyperlink r:id="rId53808" ref="A63200"/>
    <hyperlink r:id="rId53809" ref="A63201"/>
    <hyperlink r:id="rId53810" ref="A63202"/>
    <hyperlink r:id="rId53811" ref="A63203"/>
    <hyperlink r:id="rId53812" ref="A63204"/>
    <hyperlink r:id="rId53813" ref="A63205"/>
    <hyperlink r:id="rId53814" ref="A63206"/>
    <hyperlink r:id="rId53815" ref="A63207"/>
    <hyperlink r:id="rId53816" ref="A63208"/>
    <hyperlink r:id="rId53817" ref="A63209"/>
    <hyperlink r:id="rId53818" ref="A63210"/>
    <hyperlink r:id="rId53819" ref="A63211"/>
    <hyperlink r:id="rId53820" ref="A63212"/>
    <hyperlink r:id="rId53821" ref="A63213"/>
    <hyperlink r:id="rId53822" ref="A63215"/>
    <hyperlink r:id="rId53823" ref="A63216"/>
    <hyperlink r:id="rId53824" ref="A63217"/>
    <hyperlink r:id="rId53825" ref="A63218"/>
    <hyperlink r:id="rId53826" ref="A63220"/>
    <hyperlink r:id="rId53827" ref="A63221"/>
    <hyperlink r:id="rId53828" ref="A63222"/>
    <hyperlink r:id="rId53829" ref="A63223"/>
    <hyperlink r:id="rId53830" ref="A63224"/>
    <hyperlink r:id="rId53831" ref="A63225"/>
    <hyperlink r:id="rId53832" ref="A63226"/>
    <hyperlink r:id="rId53833" ref="A63227"/>
    <hyperlink r:id="rId53834" ref="A63229"/>
    <hyperlink r:id="rId53835" ref="A63230"/>
    <hyperlink r:id="rId53836" ref="A63231"/>
    <hyperlink r:id="rId53837" ref="A63232"/>
    <hyperlink r:id="rId53838" ref="A63233"/>
    <hyperlink r:id="rId53839" ref="A63235"/>
    <hyperlink r:id="rId53840" ref="A63236"/>
    <hyperlink r:id="rId53841" ref="A63237"/>
    <hyperlink r:id="rId53842" ref="A63238"/>
    <hyperlink r:id="rId53843" ref="A63242"/>
    <hyperlink r:id="rId53844" ref="A63244"/>
    <hyperlink r:id="rId53845" ref="A63245"/>
    <hyperlink r:id="rId53846" ref="D63245"/>
    <hyperlink r:id="rId53847" ref="A63246"/>
    <hyperlink r:id="rId53848" ref="A63247"/>
    <hyperlink r:id="rId53849" ref="A63248"/>
    <hyperlink r:id="rId53850" ref="A63249"/>
    <hyperlink r:id="rId53851" ref="A63250"/>
    <hyperlink r:id="rId53852" ref="A63251"/>
    <hyperlink r:id="rId53853" ref="A63253"/>
    <hyperlink r:id="rId53854" ref="A63254"/>
    <hyperlink r:id="rId53855" ref="A63255"/>
    <hyperlink r:id="rId53856" ref="A63258"/>
    <hyperlink r:id="rId53857" ref="A63259"/>
    <hyperlink r:id="rId53858" ref="A63261"/>
    <hyperlink r:id="rId53859" ref="A63263"/>
    <hyperlink r:id="rId53860" ref="D63263"/>
    <hyperlink r:id="rId53861" ref="D63264"/>
    <hyperlink r:id="rId53862" ref="A63265"/>
    <hyperlink r:id="rId53863" ref="A63266"/>
    <hyperlink r:id="rId53864" ref="A63267"/>
    <hyperlink r:id="rId53865" ref="A63268"/>
    <hyperlink r:id="rId53866" ref="A63269"/>
    <hyperlink r:id="rId53867" ref="A63270"/>
    <hyperlink r:id="rId53868" ref="A63271"/>
    <hyperlink r:id="rId53869" ref="A63272"/>
    <hyperlink r:id="rId53870" ref="A63274"/>
    <hyperlink r:id="rId53871" ref="A63275"/>
    <hyperlink r:id="rId53872" ref="A63276"/>
    <hyperlink r:id="rId53873" ref="A63280"/>
    <hyperlink r:id="rId53874" ref="A63281"/>
    <hyperlink r:id="rId53875" ref="A63282"/>
    <hyperlink r:id="rId53876" ref="A63284"/>
    <hyperlink r:id="rId53877" ref="A63285"/>
    <hyperlink r:id="rId53878" ref="D63287"/>
    <hyperlink r:id="rId53879" ref="A63288"/>
    <hyperlink r:id="rId53880" ref="A63289"/>
    <hyperlink r:id="rId53881" ref="A63291"/>
    <hyperlink r:id="rId53882" ref="D63291"/>
    <hyperlink r:id="rId53883" ref="A63292"/>
    <hyperlink r:id="rId53884" ref="A63293"/>
    <hyperlink r:id="rId53885" ref="A63294"/>
    <hyperlink r:id="rId53886" ref="A63295"/>
    <hyperlink r:id="rId53887" ref="A63296"/>
    <hyperlink r:id="rId53888" ref="A63297"/>
    <hyperlink r:id="rId53889" ref="A63298"/>
    <hyperlink r:id="rId53890" ref="A63299"/>
    <hyperlink r:id="rId53891" ref="A63300"/>
    <hyperlink r:id="rId53892" ref="A63301"/>
    <hyperlink r:id="rId53893" ref="A63303"/>
    <hyperlink r:id="rId53894" ref="A63304"/>
    <hyperlink r:id="rId53895" ref="A63305"/>
    <hyperlink r:id="rId53896" ref="A63306"/>
    <hyperlink r:id="rId53897" ref="A63307"/>
    <hyperlink r:id="rId53898" ref="A63309"/>
    <hyperlink r:id="rId53899" ref="A63310"/>
    <hyperlink r:id="rId53900" ref="D63310"/>
    <hyperlink r:id="rId53901" ref="A63311"/>
    <hyperlink r:id="rId53902" ref="A63312"/>
    <hyperlink r:id="rId53903" ref="A63313"/>
    <hyperlink r:id="rId53904" ref="A63315"/>
    <hyperlink r:id="rId53905" ref="A63316"/>
    <hyperlink r:id="rId53906" ref="A63319"/>
    <hyperlink r:id="rId53907" ref="A63320"/>
    <hyperlink r:id="rId53908" ref="A63322"/>
    <hyperlink r:id="rId53909" ref="A63323"/>
    <hyperlink r:id="rId53910" ref="A63324"/>
    <hyperlink r:id="rId53911" ref="A63325"/>
    <hyperlink r:id="rId53912" ref="A63326"/>
    <hyperlink r:id="rId53913" ref="A63327"/>
    <hyperlink r:id="rId53914" ref="D63327"/>
    <hyperlink r:id="rId53915" ref="A63328"/>
    <hyperlink r:id="rId53916" ref="A63329"/>
    <hyperlink r:id="rId53917" ref="A63330"/>
    <hyperlink r:id="rId53918" ref="A63331"/>
    <hyperlink r:id="rId53919" ref="A63332"/>
    <hyperlink r:id="rId53920" ref="A63333"/>
    <hyperlink r:id="rId53921" ref="A63334"/>
    <hyperlink r:id="rId53922" ref="A63335"/>
    <hyperlink r:id="rId53923" ref="A63336"/>
    <hyperlink r:id="rId53924" ref="A63337"/>
    <hyperlink r:id="rId53925" ref="A63338"/>
    <hyperlink r:id="rId53926" ref="A63339"/>
    <hyperlink r:id="rId53927" ref="D63339"/>
    <hyperlink r:id="rId53928" ref="A63340"/>
    <hyperlink r:id="rId53929" ref="A63341"/>
    <hyperlink r:id="rId53930" ref="A63342"/>
    <hyperlink r:id="rId53931" ref="A63343"/>
    <hyperlink r:id="rId53932" ref="A63345"/>
    <hyperlink r:id="rId53933" ref="A63346"/>
    <hyperlink r:id="rId53934" ref="A63348"/>
    <hyperlink r:id="rId53935" ref="A63349"/>
    <hyperlink r:id="rId53936" ref="A63350"/>
    <hyperlink r:id="rId53937" ref="A63351"/>
    <hyperlink r:id="rId53938" ref="A63352"/>
    <hyperlink r:id="rId53939" ref="A63353"/>
    <hyperlink r:id="rId53940" ref="A63355"/>
    <hyperlink r:id="rId53941" ref="A63356"/>
    <hyperlink r:id="rId53942" ref="A63357"/>
    <hyperlink r:id="rId53943" ref="A63358"/>
    <hyperlink r:id="rId53944" ref="A63359"/>
    <hyperlink r:id="rId53945" ref="A63361"/>
    <hyperlink r:id="rId53946" ref="A63362"/>
    <hyperlink r:id="rId53947" ref="A63364"/>
    <hyperlink r:id="rId53948" ref="A63365"/>
    <hyperlink r:id="rId53949" ref="A63366"/>
    <hyperlink r:id="rId53950" ref="A63367"/>
    <hyperlink r:id="rId53951" ref="A63368"/>
    <hyperlink r:id="rId53952" ref="A63369"/>
    <hyperlink r:id="rId53953" ref="A63370"/>
    <hyperlink r:id="rId53954" ref="A63371"/>
    <hyperlink r:id="rId53955" ref="A63372"/>
    <hyperlink r:id="rId53956" ref="A63373"/>
    <hyperlink r:id="rId53957" ref="A63374"/>
    <hyperlink r:id="rId53958" ref="A63375"/>
    <hyperlink r:id="rId53959" ref="A63376"/>
    <hyperlink r:id="rId53960" ref="A63378"/>
    <hyperlink r:id="rId53961" ref="A63379"/>
    <hyperlink r:id="rId53962" ref="A63380"/>
    <hyperlink r:id="rId53963" ref="A63381"/>
    <hyperlink r:id="rId53964" ref="A63382"/>
    <hyperlink r:id="rId53965" ref="A63383"/>
    <hyperlink r:id="rId53966" ref="A63384"/>
    <hyperlink r:id="rId53967" ref="D63384"/>
    <hyperlink r:id="rId53968" ref="A63385"/>
    <hyperlink r:id="rId53969" ref="A63386"/>
    <hyperlink r:id="rId53970" ref="A63387"/>
    <hyperlink r:id="rId53971" ref="A63388"/>
    <hyperlink r:id="rId53972" ref="A63391"/>
    <hyperlink r:id="rId53973" ref="A63392"/>
    <hyperlink r:id="rId53974" ref="A63393"/>
    <hyperlink r:id="rId53975" ref="A63394"/>
    <hyperlink r:id="rId53976" ref="A63395"/>
    <hyperlink r:id="rId53977" ref="A63396"/>
    <hyperlink r:id="rId53978" ref="D63396"/>
    <hyperlink r:id="rId53979" ref="A63397"/>
    <hyperlink r:id="rId53980" ref="A63399"/>
    <hyperlink r:id="rId53981" ref="A63400"/>
    <hyperlink r:id="rId53982" ref="A63401"/>
    <hyperlink r:id="rId53983" ref="A63402"/>
    <hyperlink r:id="rId53984" ref="A63403"/>
    <hyperlink r:id="rId53985" ref="D63403"/>
    <hyperlink r:id="rId53986" ref="A63404"/>
    <hyperlink r:id="rId53987" ref="A63405"/>
    <hyperlink r:id="rId53988" ref="A63406"/>
    <hyperlink r:id="rId53989" ref="A63408"/>
    <hyperlink r:id="rId53990" ref="A63410"/>
    <hyperlink r:id="rId53991" ref="A63411"/>
    <hyperlink r:id="rId53992" ref="A63412"/>
    <hyperlink r:id="rId53993" ref="A63414"/>
    <hyperlink r:id="rId53994" ref="A63415"/>
    <hyperlink r:id="rId53995" ref="A63416"/>
    <hyperlink r:id="rId53996" ref="A63417"/>
    <hyperlink r:id="rId53997" ref="A63418"/>
    <hyperlink r:id="rId53998" ref="A63420"/>
    <hyperlink r:id="rId53999" ref="A63421"/>
    <hyperlink r:id="rId54000" ref="A63422"/>
    <hyperlink r:id="rId54001" ref="A63423"/>
    <hyperlink r:id="rId54002" ref="A63424"/>
    <hyperlink r:id="rId54003" ref="A63425"/>
    <hyperlink r:id="rId54004" ref="A63426"/>
    <hyperlink r:id="rId54005" ref="A63427"/>
    <hyperlink r:id="rId54006" ref="A63428"/>
    <hyperlink r:id="rId54007" ref="A63430"/>
    <hyperlink r:id="rId54008" ref="A63431"/>
    <hyperlink r:id="rId54009" ref="A63432"/>
    <hyperlink r:id="rId54010" ref="A63433"/>
    <hyperlink r:id="rId54011" ref="D63433"/>
    <hyperlink r:id="rId54012" ref="A63434"/>
    <hyperlink r:id="rId54013" ref="A63435"/>
    <hyperlink r:id="rId54014" ref="A63436"/>
    <hyperlink r:id="rId54015" ref="A63437"/>
    <hyperlink r:id="rId54016" ref="A63438"/>
    <hyperlink r:id="rId54017" ref="A63439"/>
    <hyperlink r:id="rId54018" ref="A63440"/>
    <hyperlink r:id="rId54019" ref="A63441"/>
    <hyperlink r:id="rId54020" ref="A63442"/>
    <hyperlink r:id="rId54021" ref="A63443"/>
    <hyperlink r:id="rId54022" ref="A63444"/>
    <hyperlink r:id="rId54023" ref="A63445"/>
    <hyperlink r:id="rId54024" ref="A63446"/>
    <hyperlink r:id="rId54025" ref="A63447"/>
    <hyperlink r:id="rId54026" ref="A63449"/>
    <hyperlink r:id="rId54027" ref="A63450"/>
    <hyperlink r:id="rId54028" ref="A63451"/>
    <hyperlink r:id="rId54029" ref="A63453"/>
    <hyperlink r:id="rId54030" ref="A63454"/>
    <hyperlink r:id="rId54031" ref="A63455"/>
    <hyperlink r:id="rId54032" ref="A63456"/>
    <hyperlink r:id="rId54033" ref="A63457"/>
    <hyperlink r:id="rId54034" ref="A63458"/>
    <hyperlink r:id="rId54035" ref="A63459"/>
    <hyperlink r:id="rId54036" ref="A63460"/>
    <hyperlink r:id="rId54037" ref="A63461"/>
    <hyperlink r:id="rId54038" ref="A63462"/>
    <hyperlink r:id="rId54039" ref="A63464"/>
    <hyperlink r:id="rId54040" ref="A63467"/>
    <hyperlink r:id="rId54041" ref="A63468"/>
    <hyperlink r:id="rId54042" ref="A63469"/>
    <hyperlink r:id="rId54043" ref="A63471"/>
    <hyperlink r:id="rId54044" ref="A63473"/>
    <hyperlink r:id="rId54045" ref="A63474"/>
    <hyperlink r:id="rId54046" ref="A63475"/>
    <hyperlink r:id="rId54047" ref="A63476"/>
    <hyperlink r:id="rId54048" ref="A63477"/>
    <hyperlink r:id="rId54049" ref="A63479"/>
    <hyperlink r:id="rId54050" ref="A63480"/>
    <hyperlink r:id="rId54051" ref="A63481"/>
    <hyperlink r:id="rId54052" ref="A63482"/>
    <hyperlink r:id="rId54053" ref="A63483"/>
    <hyperlink r:id="rId54054" ref="A63484"/>
    <hyperlink r:id="rId54055" ref="A63485"/>
    <hyperlink r:id="rId54056" ref="A63486"/>
    <hyperlink r:id="rId54057" ref="A63487"/>
    <hyperlink r:id="rId54058" ref="A63488"/>
    <hyperlink r:id="rId54059" ref="A63489"/>
    <hyperlink r:id="rId54060" ref="A63490"/>
    <hyperlink r:id="rId54061" ref="A63491"/>
    <hyperlink r:id="rId54062" ref="A63494"/>
    <hyperlink r:id="rId54063" ref="A63495"/>
    <hyperlink r:id="rId54064" ref="A63497"/>
    <hyperlink r:id="rId54065" ref="A63498"/>
    <hyperlink r:id="rId54066" ref="A63499"/>
    <hyperlink r:id="rId54067" ref="D63499"/>
    <hyperlink r:id="rId54068" ref="A63500"/>
    <hyperlink r:id="rId54069" ref="A63501"/>
    <hyperlink r:id="rId54070" ref="A63502"/>
    <hyperlink r:id="rId54071" ref="A63503"/>
    <hyperlink r:id="rId54072" ref="A63504"/>
    <hyperlink r:id="rId54073" ref="A63505"/>
    <hyperlink r:id="rId54074" ref="D63505"/>
    <hyperlink r:id="rId54075" ref="A63506"/>
    <hyperlink r:id="rId54076" ref="A63507"/>
    <hyperlink r:id="rId54077" ref="A63508"/>
    <hyperlink r:id="rId54078" ref="D63508"/>
    <hyperlink r:id="rId54079" ref="A63509"/>
    <hyperlink r:id="rId54080" ref="A63512"/>
    <hyperlink r:id="rId54081" ref="A63513"/>
    <hyperlink r:id="rId54082" ref="A63514"/>
    <hyperlink r:id="rId54083" ref="A63515"/>
    <hyperlink r:id="rId54084" ref="A63516"/>
    <hyperlink r:id="rId54085" ref="A63517"/>
    <hyperlink r:id="rId54086" ref="A63518"/>
    <hyperlink r:id="rId54087" ref="A63519"/>
    <hyperlink r:id="rId54088" ref="A63521"/>
    <hyperlink r:id="rId54089" ref="A63523"/>
    <hyperlink r:id="rId54090" ref="A63524"/>
    <hyperlink r:id="rId54091" ref="A63525"/>
    <hyperlink r:id="rId54092" ref="A63526"/>
    <hyperlink r:id="rId54093" ref="A63530"/>
    <hyperlink r:id="rId54094" ref="A63531"/>
    <hyperlink r:id="rId54095" ref="D63531"/>
    <hyperlink r:id="rId54096" ref="A63532"/>
    <hyperlink r:id="rId54097" ref="A63533"/>
    <hyperlink r:id="rId54098" ref="A63536"/>
    <hyperlink r:id="rId54099" ref="A63538"/>
    <hyperlink r:id="rId54100" ref="A63540"/>
    <hyperlink r:id="rId54101" ref="A63541"/>
    <hyperlink r:id="rId54102" ref="A63543"/>
    <hyperlink r:id="rId54103" ref="A63545"/>
    <hyperlink r:id="rId54104" ref="A63546"/>
    <hyperlink r:id="rId54105" ref="A63547"/>
    <hyperlink r:id="rId54106" ref="A63548"/>
    <hyperlink r:id="rId54107" ref="A63549"/>
    <hyperlink r:id="rId54108" ref="A63550"/>
    <hyperlink r:id="rId54109" ref="A63551"/>
    <hyperlink r:id="rId54110" ref="A63552"/>
    <hyperlink r:id="rId54111" ref="A63553"/>
    <hyperlink r:id="rId54112" ref="A63554"/>
    <hyperlink r:id="rId54113" ref="A63555"/>
    <hyperlink r:id="rId54114" ref="A63556"/>
    <hyperlink r:id="rId54115" ref="A63559"/>
    <hyperlink r:id="rId54116" ref="A63560"/>
    <hyperlink r:id="rId54117" ref="A63561"/>
    <hyperlink r:id="rId54118" ref="A63562"/>
    <hyperlink r:id="rId54119" ref="A63563"/>
    <hyperlink r:id="rId54120" ref="A63565"/>
    <hyperlink r:id="rId54121" ref="A63566"/>
    <hyperlink r:id="rId54122" ref="A63567"/>
    <hyperlink r:id="rId54123" ref="A63568"/>
    <hyperlink r:id="rId54124" ref="A63571"/>
    <hyperlink r:id="rId54125" ref="A63573"/>
    <hyperlink r:id="rId54126" ref="A63575"/>
    <hyperlink r:id="rId54127" ref="A63577"/>
    <hyperlink r:id="rId54128" ref="A63578"/>
    <hyperlink r:id="rId54129" ref="A63580"/>
    <hyperlink r:id="rId54130" ref="A63583"/>
    <hyperlink r:id="rId54131" ref="A63585"/>
    <hyperlink r:id="rId54132" ref="A63586"/>
    <hyperlink r:id="rId54133" ref="A63587"/>
    <hyperlink r:id="rId54134" ref="A63588"/>
    <hyperlink r:id="rId54135" ref="A63589"/>
    <hyperlink r:id="rId54136" ref="A63590"/>
    <hyperlink r:id="rId54137" ref="A63591"/>
    <hyperlink r:id="rId54138" ref="A63592"/>
    <hyperlink r:id="rId54139" ref="A63593"/>
    <hyperlink r:id="rId54140" ref="A63594"/>
    <hyperlink r:id="rId54141" ref="A63595"/>
    <hyperlink r:id="rId54142" ref="A63596"/>
    <hyperlink r:id="rId54143" ref="A63597"/>
    <hyperlink r:id="rId54144" ref="A63598"/>
    <hyperlink r:id="rId54145" ref="A63600"/>
    <hyperlink r:id="rId54146" ref="A63601"/>
    <hyperlink r:id="rId54147" ref="A63602"/>
    <hyperlink r:id="rId54148" ref="A63604"/>
    <hyperlink r:id="rId54149" ref="A63605"/>
    <hyperlink r:id="rId54150" ref="A63606"/>
    <hyperlink r:id="rId54151" ref="A63609"/>
    <hyperlink r:id="rId54152" ref="A63610"/>
    <hyperlink r:id="rId54153" ref="A63611"/>
    <hyperlink r:id="rId54154" ref="A63613"/>
    <hyperlink r:id="rId54155" ref="A63614"/>
    <hyperlink r:id="rId54156" ref="A63615"/>
    <hyperlink r:id="rId54157" ref="A63616"/>
    <hyperlink r:id="rId54158" ref="A63617"/>
    <hyperlink r:id="rId54159" ref="A63619"/>
    <hyperlink r:id="rId54160" ref="A63620"/>
    <hyperlink r:id="rId54161" ref="A63621"/>
    <hyperlink r:id="rId54162" ref="A63622"/>
    <hyperlink r:id="rId54163" ref="A63624"/>
    <hyperlink r:id="rId54164" ref="A63625"/>
    <hyperlink r:id="rId54165" ref="A63626"/>
    <hyperlink r:id="rId54166" ref="A63629"/>
    <hyperlink r:id="rId54167" ref="A63630"/>
    <hyperlink r:id="rId54168" ref="A63632"/>
    <hyperlink r:id="rId54169" ref="A63633"/>
    <hyperlink r:id="rId54170" ref="A63634"/>
    <hyperlink r:id="rId54171" ref="A63635"/>
    <hyperlink r:id="rId54172" ref="A63636"/>
    <hyperlink r:id="rId54173" ref="A63637"/>
    <hyperlink r:id="rId54174" ref="A63638"/>
    <hyperlink r:id="rId54175" ref="A63639"/>
    <hyperlink r:id="rId54176" ref="A63640"/>
    <hyperlink r:id="rId54177" ref="A63641"/>
    <hyperlink r:id="rId54178" ref="A63642"/>
    <hyperlink r:id="rId54179" ref="A63643"/>
    <hyperlink r:id="rId54180" ref="A63645"/>
    <hyperlink r:id="rId54181" ref="A63646"/>
    <hyperlink r:id="rId54182" ref="A63647"/>
    <hyperlink r:id="rId54183" ref="A63648"/>
    <hyperlink r:id="rId54184" ref="A63649"/>
    <hyperlink r:id="rId54185" ref="A63650"/>
    <hyperlink r:id="rId54186" ref="A63651"/>
    <hyperlink r:id="rId54187" ref="A63653"/>
    <hyperlink r:id="rId54188" ref="A63654"/>
    <hyperlink r:id="rId54189" ref="A63655"/>
    <hyperlink r:id="rId54190" ref="A63656"/>
    <hyperlink r:id="rId54191" ref="A63657"/>
    <hyperlink r:id="rId54192" ref="A63659"/>
    <hyperlink r:id="rId54193" ref="A63660"/>
    <hyperlink r:id="rId54194" ref="A63661"/>
    <hyperlink r:id="rId54195" ref="D63661"/>
    <hyperlink r:id="rId54196" ref="A63662"/>
    <hyperlink r:id="rId54197" ref="A63663"/>
    <hyperlink r:id="rId54198" ref="A63664"/>
    <hyperlink r:id="rId54199" ref="A63665"/>
    <hyperlink r:id="rId54200" ref="A63666"/>
    <hyperlink r:id="rId54201" ref="A63667"/>
    <hyperlink r:id="rId54202" ref="A63668"/>
    <hyperlink r:id="rId54203" ref="A63669"/>
    <hyperlink r:id="rId54204" ref="A63670"/>
    <hyperlink r:id="rId54205" ref="A63671"/>
    <hyperlink r:id="rId54206" ref="A63672"/>
    <hyperlink r:id="rId54207" ref="A63673"/>
    <hyperlink r:id="rId54208" ref="A63674"/>
    <hyperlink r:id="rId54209" ref="D63674"/>
    <hyperlink r:id="rId54210" ref="A63675"/>
    <hyperlink r:id="rId54211" ref="A63676"/>
    <hyperlink r:id="rId54212" ref="A63677"/>
    <hyperlink r:id="rId54213" ref="A63678"/>
    <hyperlink r:id="rId54214" ref="A63679"/>
    <hyperlink r:id="rId54215" ref="A63680"/>
    <hyperlink r:id="rId54216" ref="A63681"/>
    <hyperlink r:id="rId54217" ref="A63683"/>
    <hyperlink r:id="rId54218" ref="A63685"/>
    <hyperlink r:id="rId54219" ref="A63686"/>
    <hyperlink r:id="rId54220" ref="A63688"/>
    <hyperlink r:id="rId54221" ref="A63689"/>
    <hyperlink r:id="rId54222" ref="A63690"/>
    <hyperlink r:id="rId54223" ref="A63691"/>
    <hyperlink r:id="rId54224" ref="A63692"/>
    <hyperlink r:id="rId54225" ref="A63693"/>
    <hyperlink r:id="rId54226" ref="A63694"/>
    <hyperlink r:id="rId54227" ref="A63695"/>
    <hyperlink r:id="rId54228" ref="A63697"/>
    <hyperlink r:id="rId54229" ref="A63699"/>
    <hyperlink r:id="rId54230" ref="A63701"/>
    <hyperlink r:id="rId54231" ref="A63702"/>
    <hyperlink r:id="rId54232" ref="A63704"/>
    <hyperlink r:id="rId54233" ref="A63705"/>
    <hyperlink r:id="rId54234" ref="A63706"/>
    <hyperlink r:id="rId54235" ref="A63707"/>
    <hyperlink r:id="rId54236" ref="A63708"/>
    <hyperlink r:id="rId54237" ref="A63709"/>
    <hyperlink r:id="rId54238" ref="A63710"/>
    <hyperlink r:id="rId54239" ref="A63711"/>
    <hyperlink r:id="rId54240" ref="A63712"/>
    <hyperlink r:id="rId54241" ref="A63713"/>
    <hyperlink r:id="rId54242" ref="A63714"/>
    <hyperlink r:id="rId54243" ref="A63717"/>
    <hyperlink r:id="rId54244" ref="A63719"/>
    <hyperlink r:id="rId54245" ref="A63721"/>
    <hyperlink r:id="rId54246" ref="A63722"/>
    <hyperlink r:id="rId54247" ref="A63723"/>
    <hyperlink r:id="rId54248" ref="A63724"/>
    <hyperlink r:id="rId54249" ref="A63725"/>
    <hyperlink r:id="rId54250" ref="D63725"/>
    <hyperlink r:id="rId54251" ref="A63726"/>
    <hyperlink r:id="rId54252" ref="A63727"/>
    <hyperlink r:id="rId54253" ref="D63727"/>
    <hyperlink r:id="rId54254" ref="A63728"/>
    <hyperlink r:id="rId54255" ref="A63729"/>
    <hyperlink r:id="rId54256" ref="A63730"/>
    <hyperlink r:id="rId54257" ref="A63731"/>
    <hyperlink r:id="rId54258" ref="A63732"/>
    <hyperlink r:id="rId54259" ref="A63733"/>
    <hyperlink r:id="rId54260" ref="A63734"/>
    <hyperlink r:id="rId54261" ref="A63735"/>
    <hyperlink r:id="rId54262" ref="A63737"/>
    <hyperlink r:id="rId54263" ref="A63738"/>
    <hyperlink r:id="rId54264" ref="D63738"/>
    <hyperlink r:id="rId54265" ref="A63740"/>
    <hyperlink r:id="rId54266" ref="A63741"/>
    <hyperlink r:id="rId54267" ref="A63742"/>
    <hyperlink r:id="rId54268" ref="A63743"/>
    <hyperlink r:id="rId54269" ref="A63744"/>
    <hyperlink r:id="rId54270" ref="A63745"/>
    <hyperlink r:id="rId54271" ref="A63747"/>
    <hyperlink r:id="rId54272" ref="A63749"/>
    <hyperlink r:id="rId54273" ref="A63750"/>
    <hyperlink r:id="rId54274" ref="A63752"/>
    <hyperlink r:id="rId54275" ref="A63753"/>
    <hyperlink r:id="rId54276" ref="A63755"/>
    <hyperlink r:id="rId54277" ref="D63755"/>
    <hyperlink r:id="rId54278" ref="A63756"/>
    <hyperlink r:id="rId54279" ref="D63756"/>
    <hyperlink r:id="rId54280" ref="A63757"/>
    <hyperlink r:id="rId54281" ref="A63758"/>
    <hyperlink r:id="rId54282" ref="A63759"/>
    <hyperlink r:id="rId54283" ref="A63760"/>
    <hyperlink r:id="rId54284" ref="A63762"/>
    <hyperlink r:id="rId54285" ref="A63763"/>
    <hyperlink r:id="rId54286" ref="A63764"/>
    <hyperlink r:id="rId54287" ref="A63765"/>
    <hyperlink r:id="rId54288" ref="A63766"/>
    <hyperlink r:id="rId54289" ref="A63767"/>
    <hyperlink r:id="rId54290" ref="A63768"/>
    <hyperlink r:id="rId54291" ref="A63769"/>
    <hyperlink r:id="rId54292" ref="A63770"/>
    <hyperlink r:id="rId54293" ref="A63771"/>
    <hyperlink r:id="rId54294" ref="A63772"/>
    <hyperlink r:id="rId54295" ref="A63773"/>
    <hyperlink r:id="rId54296" ref="A63774"/>
    <hyperlink r:id="rId54297" ref="A63775"/>
    <hyperlink r:id="rId54298" ref="A63776"/>
    <hyperlink r:id="rId54299" ref="A63777"/>
    <hyperlink r:id="rId54300" ref="A63778"/>
    <hyperlink r:id="rId54301" ref="D63778"/>
    <hyperlink r:id="rId54302" ref="A63779"/>
    <hyperlink r:id="rId54303" ref="A63780"/>
    <hyperlink r:id="rId54304" ref="A63783"/>
    <hyperlink r:id="rId54305" ref="A63784"/>
    <hyperlink r:id="rId54306" ref="A63785"/>
    <hyperlink r:id="rId54307" ref="A63786"/>
    <hyperlink r:id="rId54308" ref="A63788"/>
    <hyperlink r:id="rId54309" ref="A63789"/>
    <hyperlink r:id="rId54310" ref="A63790"/>
    <hyperlink r:id="rId54311" ref="A63791"/>
    <hyperlink r:id="rId54312" ref="A63792"/>
    <hyperlink r:id="rId54313" ref="A63793"/>
    <hyperlink r:id="rId54314" ref="A63794"/>
    <hyperlink r:id="rId54315" ref="D63794"/>
    <hyperlink r:id="rId54316" ref="A63795"/>
    <hyperlink r:id="rId54317" ref="A63797"/>
    <hyperlink r:id="rId54318" ref="A63799"/>
    <hyperlink r:id="rId54319" ref="A63800"/>
    <hyperlink r:id="rId54320" ref="A63801"/>
    <hyperlink r:id="rId54321" ref="A63802"/>
    <hyperlink r:id="rId54322" ref="A63803"/>
    <hyperlink r:id="rId54323" ref="A63804"/>
    <hyperlink r:id="rId54324" ref="A63805"/>
    <hyperlink r:id="rId54325" ref="A63806"/>
    <hyperlink r:id="rId54326" ref="A63809"/>
    <hyperlink r:id="rId54327" ref="A63810"/>
    <hyperlink r:id="rId54328" ref="A63811"/>
    <hyperlink r:id="rId54329" ref="A63812"/>
    <hyperlink r:id="rId54330" ref="A63813"/>
    <hyperlink r:id="rId54331" ref="A63814"/>
    <hyperlink r:id="rId54332" ref="A63816"/>
    <hyperlink r:id="rId54333" ref="A63817"/>
    <hyperlink r:id="rId54334" ref="A63818"/>
    <hyperlink r:id="rId54335" ref="A63819"/>
    <hyperlink r:id="rId54336" ref="A63821"/>
    <hyperlink r:id="rId54337" ref="A63822"/>
    <hyperlink r:id="rId54338" ref="A63823"/>
    <hyperlink r:id="rId54339" ref="A63824"/>
    <hyperlink r:id="rId54340" ref="A63825"/>
    <hyperlink r:id="rId54341" ref="A63826"/>
    <hyperlink r:id="rId54342" ref="D63826"/>
    <hyperlink r:id="rId54343" ref="A63827"/>
    <hyperlink r:id="rId54344" ref="A63828"/>
    <hyperlink r:id="rId54345" ref="A63829"/>
    <hyperlink r:id="rId54346" ref="D63829"/>
    <hyperlink r:id="rId54347" ref="A63830"/>
    <hyperlink r:id="rId54348" ref="A63831"/>
    <hyperlink r:id="rId54349" ref="A63832"/>
    <hyperlink r:id="rId54350" ref="A63834"/>
    <hyperlink r:id="rId54351" ref="A63835"/>
    <hyperlink r:id="rId54352" ref="A63837"/>
    <hyperlink r:id="rId54353" ref="A63838"/>
    <hyperlink r:id="rId54354" ref="A63839"/>
    <hyperlink r:id="rId54355" ref="A63840"/>
    <hyperlink r:id="rId54356" ref="A63842"/>
    <hyperlink r:id="rId54357" ref="A63843"/>
    <hyperlink r:id="rId54358" ref="A63846"/>
    <hyperlink r:id="rId54359" ref="A63847"/>
    <hyperlink r:id="rId54360" ref="A63848"/>
    <hyperlink r:id="rId54361" ref="A63850"/>
    <hyperlink r:id="rId54362" ref="A63856"/>
    <hyperlink r:id="rId54363" ref="A63857"/>
    <hyperlink r:id="rId54364" ref="A63858"/>
    <hyperlink r:id="rId54365" ref="A63861"/>
    <hyperlink r:id="rId54366" ref="A63864"/>
    <hyperlink r:id="rId54367" ref="A63865"/>
    <hyperlink r:id="rId54368" ref="A63867"/>
    <hyperlink r:id="rId54369" ref="A63868"/>
    <hyperlink r:id="rId54370" ref="A63869"/>
    <hyperlink r:id="rId54371" ref="A63870"/>
    <hyperlink r:id="rId54372" ref="A63871"/>
    <hyperlink r:id="rId54373" ref="A63872"/>
    <hyperlink r:id="rId54374" ref="A63874"/>
    <hyperlink r:id="rId54375" ref="A63878"/>
    <hyperlink r:id="rId54376" ref="A63879"/>
    <hyperlink r:id="rId54377" ref="A63881"/>
    <hyperlink r:id="rId54378" ref="A63882"/>
    <hyperlink r:id="rId54379" ref="A63886"/>
    <hyperlink r:id="rId54380" ref="A63887"/>
    <hyperlink r:id="rId54381" ref="A63889"/>
    <hyperlink r:id="rId54382" ref="A63890"/>
    <hyperlink r:id="rId54383" ref="A63891"/>
    <hyperlink r:id="rId54384" ref="A63893"/>
    <hyperlink r:id="rId54385" ref="A63896"/>
    <hyperlink r:id="rId54386" ref="A63897"/>
    <hyperlink r:id="rId54387" ref="A63899"/>
    <hyperlink r:id="rId54388" ref="A63903"/>
    <hyperlink r:id="rId54389" ref="A63905"/>
    <hyperlink r:id="rId54390" ref="A63906"/>
    <hyperlink r:id="rId54391" ref="A63908"/>
    <hyperlink r:id="rId54392" ref="A63909"/>
    <hyperlink r:id="rId54393" ref="A63910"/>
    <hyperlink r:id="rId54394" ref="A63911"/>
    <hyperlink r:id="rId54395" ref="A63912"/>
    <hyperlink r:id="rId54396" ref="A63913"/>
    <hyperlink r:id="rId54397" ref="D63913"/>
    <hyperlink r:id="rId54398" ref="A63916"/>
    <hyperlink r:id="rId54399" ref="A63917"/>
    <hyperlink r:id="rId54400" ref="A63920"/>
    <hyperlink r:id="rId54401" ref="A63924"/>
    <hyperlink r:id="rId54402" ref="A63925"/>
    <hyperlink r:id="rId54403" ref="A63927"/>
    <hyperlink r:id="rId54404" ref="A63929"/>
    <hyperlink r:id="rId54405" ref="A63932"/>
    <hyperlink r:id="rId54406" ref="A63942"/>
    <hyperlink r:id="rId54407" ref="A63943"/>
    <hyperlink r:id="rId54408" ref="A63945"/>
    <hyperlink r:id="rId54409" ref="A63947"/>
    <hyperlink r:id="rId54410" ref="A63948"/>
    <hyperlink r:id="rId54411" ref="D63952"/>
    <hyperlink r:id="rId54412" ref="A63953"/>
    <hyperlink r:id="rId54413" ref="A63954"/>
    <hyperlink r:id="rId54414" ref="A63955"/>
    <hyperlink r:id="rId54415" ref="A63958"/>
    <hyperlink r:id="rId54416" ref="A63959"/>
    <hyperlink r:id="rId54417" ref="A63962"/>
    <hyperlink r:id="rId54418" ref="A63964"/>
    <hyperlink r:id="rId54419" ref="A63965"/>
    <hyperlink r:id="rId54420" ref="A63967"/>
    <hyperlink r:id="rId54421" ref="A63970"/>
    <hyperlink r:id="rId54422" ref="A63972"/>
    <hyperlink r:id="rId54423" ref="A63974"/>
    <hyperlink r:id="rId54424" ref="A63975"/>
    <hyperlink r:id="rId54425" ref="A63976"/>
    <hyperlink r:id="rId54426" ref="A63977"/>
    <hyperlink r:id="rId54427" ref="A63979"/>
    <hyperlink r:id="rId54428" ref="A63980"/>
    <hyperlink r:id="rId54429" ref="A63981"/>
    <hyperlink r:id="rId54430" ref="A63983"/>
    <hyperlink r:id="rId54431" ref="A63984"/>
    <hyperlink r:id="rId54432" ref="A63985"/>
    <hyperlink r:id="rId54433" ref="A63986"/>
    <hyperlink r:id="rId54434" ref="A63987"/>
    <hyperlink r:id="rId54435" ref="A63988"/>
    <hyperlink r:id="rId54436" ref="A63990"/>
    <hyperlink r:id="rId54437" ref="A63994"/>
    <hyperlink r:id="rId54438" ref="A63997"/>
    <hyperlink r:id="rId54439" ref="A63998"/>
    <hyperlink r:id="rId54440" ref="A63999"/>
    <hyperlink r:id="rId54441" ref="A64000"/>
    <hyperlink r:id="rId54442" ref="A64001"/>
    <hyperlink r:id="rId54443" ref="A64002"/>
    <hyperlink r:id="rId54444" ref="A64004"/>
    <hyperlink r:id="rId54445" ref="A64005"/>
    <hyperlink r:id="rId54446" ref="A64006"/>
    <hyperlink r:id="rId54447" ref="A64008"/>
    <hyperlink r:id="rId54448" ref="A64010"/>
    <hyperlink r:id="rId54449" ref="A64013"/>
    <hyperlink r:id="rId54450" ref="A64014"/>
    <hyperlink r:id="rId54451" ref="A64015"/>
    <hyperlink r:id="rId54452" ref="A64016"/>
    <hyperlink r:id="rId54453" ref="A64017"/>
    <hyperlink r:id="rId54454" ref="A64020"/>
    <hyperlink r:id="rId54455" ref="A64021"/>
    <hyperlink r:id="rId54456" ref="A64023"/>
    <hyperlink r:id="rId54457" ref="A64024"/>
    <hyperlink r:id="rId54458" ref="A64026"/>
    <hyperlink r:id="rId54459" ref="A64028"/>
    <hyperlink r:id="rId54460" ref="A64029"/>
    <hyperlink r:id="rId54461" ref="A64030"/>
    <hyperlink r:id="rId54462" ref="A64032"/>
    <hyperlink r:id="rId54463" ref="A64033"/>
    <hyperlink r:id="rId54464" ref="A64034"/>
    <hyperlink r:id="rId54465" ref="A64035"/>
    <hyperlink r:id="rId54466" ref="A64036"/>
    <hyperlink r:id="rId54467" ref="A64037"/>
    <hyperlink r:id="rId54468" ref="A64038"/>
    <hyperlink r:id="rId54469" ref="A64040"/>
    <hyperlink r:id="rId54470" ref="A64041"/>
    <hyperlink r:id="rId54471" ref="A64044"/>
    <hyperlink r:id="rId54472" ref="A64046"/>
    <hyperlink r:id="rId54473" ref="A64049"/>
    <hyperlink r:id="rId54474" ref="A64054"/>
    <hyperlink r:id="rId54475" ref="A64057"/>
    <hyperlink r:id="rId54476" ref="A64059"/>
    <hyperlink r:id="rId54477" ref="D64061"/>
    <hyperlink r:id="rId54478" ref="A64062"/>
    <hyperlink r:id="rId54479" ref="A64066"/>
    <hyperlink r:id="rId54480" ref="A64067"/>
    <hyperlink r:id="rId54481" ref="A64070"/>
    <hyperlink r:id="rId54482" ref="A64071"/>
    <hyperlink r:id="rId54483" ref="A64072"/>
    <hyperlink r:id="rId54484" ref="A64073"/>
    <hyperlink r:id="rId54485" ref="A64074"/>
    <hyperlink r:id="rId54486" ref="A64075"/>
    <hyperlink r:id="rId54487" ref="A64079"/>
    <hyperlink r:id="rId54488" ref="A64081"/>
    <hyperlink r:id="rId54489" ref="A64082"/>
    <hyperlink r:id="rId54490" ref="A64083"/>
    <hyperlink r:id="rId54491" ref="A64089"/>
    <hyperlink r:id="rId54492" ref="A64090"/>
    <hyperlink r:id="rId54493" ref="A64092"/>
    <hyperlink r:id="rId54494" ref="A64094"/>
    <hyperlink r:id="rId54495" ref="A64095"/>
    <hyperlink r:id="rId54496" ref="A64096"/>
    <hyperlink r:id="rId54497" ref="A64099"/>
    <hyperlink r:id="rId54498" ref="A64100"/>
    <hyperlink r:id="rId54499" ref="A64103"/>
    <hyperlink r:id="rId54500" ref="A64104"/>
    <hyperlink r:id="rId54501" ref="A64107"/>
    <hyperlink r:id="rId54502" ref="A64111"/>
    <hyperlink r:id="rId54503" ref="A64112"/>
    <hyperlink r:id="rId54504" ref="A64113"/>
    <hyperlink r:id="rId54505" ref="A64114"/>
    <hyperlink r:id="rId54506" ref="A64115"/>
    <hyperlink r:id="rId54507" ref="A64116"/>
    <hyperlink r:id="rId54508" ref="A64117"/>
    <hyperlink r:id="rId54509" ref="A64118"/>
    <hyperlink r:id="rId54510" ref="A64119"/>
    <hyperlink r:id="rId54511" ref="A64120"/>
    <hyperlink r:id="rId54512" ref="A64121"/>
    <hyperlink r:id="rId54513" ref="A64123"/>
    <hyperlink r:id="rId54514" ref="A64125"/>
    <hyperlink r:id="rId54515" ref="A64126"/>
    <hyperlink r:id="rId54516" ref="A64127"/>
    <hyperlink r:id="rId54517" ref="A64129"/>
    <hyperlink r:id="rId54518" ref="A64133"/>
    <hyperlink r:id="rId54519" ref="A64135"/>
    <hyperlink r:id="rId54520" ref="D64136"/>
    <hyperlink r:id="rId54521" ref="A64138"/>
    <hyperlink r:id="rId54522" ref="A64140"/>
    <hyperlink r:id="rId54523" ref="A64141"/>
    <hyperlink r:id="rId54524" ref="A64142"/>
    <hyperlink r:id="rId54525" ref="A64144"/>
    <hyperlink r:id="rId54526" ref="D64144"/>
    <hyperlink r:id="rId54527" ref="A64145"/>
    <hyperlink r:id="rId54528" ref="A64146"/>
    <hyperlink r:id="rId54529" ref="A64153"/>
    <hyperlink r:id="rId54530" ref="A64154"/>
    <hyperlink r:id="rId54531" ref="A64155"/>
    <hyperlink r:id="rId54532" ref="A64156"/>
    <hyperlink r:id="rId54533" ref="A64157"/>
    <hyperlink r:id="rId54534" ref="A64158"/>
    <hyperlink r:id="rId54535" ref="A64159"/>
    <hyperlink r:id="rId54536" ref="A64160"/>
    <hyperlink r:id="rId54537" ref="D64160"/>
    <hyperlink r:id="rId54538" ref="A64161"/>
    <hyperlink r:id="rId54539" ref="A64162"/>
    <hyperlink r:id="rId54540" ref="A64163"/>
    <hyperlink r:id="rId54541" ref="A64165"/>
    <hyperlink r:id="rId54542" ref="A64169"/>
    <hyperlink r:id="rId54543" ref="D64171"/>
    <hyperlink r:id="rId54544" ref="A64174"/>
    <hyperlink r:id="rId54545" ref="A64175"/>
    <hyperlink r:id="rId54546" ref="A64176"/>
    <hyperlink r:id="rId54547" ref="A64178"/>
    <hyperlink r:id="rId54548" ref="A64179"/>
    <hyperlink r:id="rId54549" ref="A64181"/>
    <hyperlink r:id="rId54550" ref="A64184"/>
    <hyperlink r:id="rId54551" ref="A64186"/>
    <hyperlink r:id="rId54552" ref="A64187"/>
    <hyperlink r:id="rId54553" ref="A64189"/>
    <hyperlink r:id="rId54554" ref="A64192"/>
    <hyperlink r:id="rId54555" ref="A64193"/>
    <hyperlink r:id="rId54556" ref="A64195"/>
    <hyperlink r:id="rId54557" ref="A64198"/>
    <hyperlink r:id="rId54558" ref="A64199"/>
    <hyperlink r:id="rId54559" ref="A64202"/>
    <hyperlink r:id="rId54560" ref="A64204"/>
    <hyperlink r:id="rId54561" ref="A64206"/>
    <hyperlink r:id="rId54562" ref="A64208"/>
    <hyperlink r:id="rId54563" ref="D64208"/>
    <hyperlink r:id="rId54564" ref="A64210"/>
    <hyperlink r:id="rId54565" ref="A64211"/>
    <hyperlink r:id="rId54566" ref="A64212"/>
    <hyperlink r:id="rId54567" ref="A64214"/>
    <hyperlink r:id="rId54568" ref="A64217"/>
    <hyperlink r:id="rId54569" ref="A64219"/>
    <hyperlink r:id="rId54570" ref="A64221"/>
    <hyperlink r:id="rId54571" ref="A64222"/>
    <hyperlink r:id="rId54572" ref="A64223"/>
    <hyperlink r:id="rId54573" ref="A64224"/>
    <hyperlink r:id="rId54574" ref="A64226"/>
    <hyperlink r:id="rId54575" ref="A64229"/>
    <hyperlink r:id="rId54576" ref="A64233"/>
    <hyperlink r:id="rId54577" ref="A64234"/>
    <hyperlink r:id="rId54578" ref="A64235"/>
    <hyperlink r:id="rId54579" ref="A64236"/>
    <hyperlink r:id="rId54580" ref="A64238"/>
    <hyperlink r:id="rId54581" ref="A64239"/>
    <hyperlink r:id="rId54582" ref="A64240"/>
    <hyperlink r:id="rId54583" ref="A64243"/>
    <hyperlink r:id="rId54584" ref="A64247"/>
    <hyperlink r:id="rId54585" ref="A64248"/>
    <hyperlink r:id="rId54586" ref="A64249"/>
    <hyperlink r:id="rId54587" ref="A64250"/>
    <hyperlink r:id="rId54588" ref="A64252"/>
    <hyperlink r:id="rId54589" ref="A64253"/>
    <hyperlink r:id="rId54590" ref="A64254"/>
    <hyperlink r:id="rId54591" ref="A64255"/>
    <hyperlink r:id="rId54592" ref="A64256"/>
    <hyperlink r:id="rId54593" ref="A64257"/>
    <hyperlink r:id="rId54594" ref="A64261"/>
    <hyperlink r:id="rId54595" ref="A64264"/>
    <hyperlink r:id="rId54596" ref="A64265"/>
    <hyperlink r:id="rId54597" ref="A64267"/>
    <hyperlink r:id="rId54598" ref="A64268"/>
    <hyperlink r:id="rId54599" ref="A64270"/>
    <hyperlink r:id="rId54600" ref="A64271"/>
    <hyperlink r:id="rId54601" ref="A64272"/>
    <hyperlink r:id="rId54602" ref="A64273"/>
    <hyperlink r:id="rId54603" ref="A64274"/>
    <hyperlink r:id="rId54604" ref="A64275"/>
    <hyperlink r:id="rId54605" ref="A64276"/>
    <hyperlink r:id="rId54606" ref="D64276"/>
    <hyperlink r:id="rId54607" ref="A64278"/>
    <hyperlink r:id="rId54608" ref="A64279"/>
    <hyperlink r:id="rId54609" ref="A64280"/>
    <hyperlink r:id="rId54610" ref="A64282"/>
    <hyperlink r:id="rId54611" ref="A64283"/>
    <hyperlink r:id="rId54612" ref="A64284"/>
    <hyperlink r:id="rId54613" ref="A64285"/>
    <hyperlink r:id="rId54614" ref="A64286"/>
    <hyperlink r:id="rId54615" ref="A64287"/>
    <hyperlink r:id="rId54616" ref="A64289"/>
    <hyperlink r:id="rId54617" ref="A64291"/>
    <hyperlink r:id="rId54618" ref="A64293"/>
    <hyperlink r:id="rId54619" ref="A64294"/>
    <hyperlink r:id="rId54620" ref="A64295"/>
    <hyperlink r:id="rId54621" ref="A64297"/>
    <hyperlink r:id="rId54622" ref="A64298"/>
    <hyperlink r:id="rId54623" ref="A64300"/>
    <hyperlink r:id="rId54624" ref="A64301"/>
    <hyperlink r:id="rId54625" ref="A64304"/>
    <hyperlink r:id="rId54626" ref="A64305"/>
    <hyperlink r:id="rId54627" ref="A64309"/>
    <hyperlink r:id="rId54628" ref="A64310"/>
    <hyperlink r:id="rId54629" ref="A64312"/>
    <hyperlink r:id="rId54630" ref="A64313"/>
    <hyperlink r:id="rId54631" ref="A64316"/>
    <hyperlink r:id="rId54632" ref="A64319"/>
    <hyperlink r:id="rId54633" ref="D64319"/>
    <hyperlink r:id="rId54634" ref="A64320"/>
    <hyperlink r:id="rId54635" ref="A64321"/>
    <hyperlink r:id="rId54636" ref="A64323"/>
    <hyperlink r:id="rId54637" ref="A64324"/>
    <hyperlink r:id="rId54638" ref="A64325"/>
    <hyperlink r:id="rId54639" ref="A64326"/>
    <hyperlink r:id="rId54640" ref="A64328"/>
    <hyperlink r:id="rId54641" ref="A64330"/>
    <hyperlink r:id="rId54642" ref="A64331"/>
    <hyperlink r:id="rId54643" ref="A64333"/>
    <hyperlink r:id="rId54644" ref="A64335"/>
    <hyperlink r:id="rId54645" ref="A64336"/>
    <hyperlink r:id="rId54646" ref="A64337"/>
    <hyperlink r:id="rId54647" ref="A64338"/>
    <hyperlink r:id="rId54648" ref="A64339"/>
    <hyperlink r:id="rId54649" ref="A64340"/>
    <hyperlink r:id="rId54650" ref="A64342"/>
    <hyperlink r:id="rId54651" ref="A64343"/>
    <hyperlink r:id="rId54652" ref="A64344"/>
    <hyperlink r:id="rId54653" ref="A64345"/>
    <hyperlink r:id="rId54654" ref="A64347"/>
    <hyperlink r:id="rId54655" ref="A64348"/>
    <hyperlink r:id="rId54656" ref="A64349"/>
    <hyperlink r:id="rId54657" ref="A64350"/>
    <hyperlink r:id="rId54658" ref="A64365"/>
    <hyperlink r:id="rId54659" ref="D64365"/>
    <hyperlink r:id="rId54660" ref="A64366"/>
    <hyperlink r:id="rId54661" ref="A64371"/>
    <hyperlink r:id="rId54662" ref="A64372"/>
    <hyperlink r:id="rId54663" ref="A64373"/>
    <hyperlink r:id="rId54664" ref="A64376"/>
    <hyperlink r:id="rId54665" ref="A64377"/>
    <hyperlink r:id="rId54666" ref="A64379"/>
    <hyperlink r:id="rId54667" ref="D64379"/>
    <hyperlink r:id="rId54668" ref="A64380"/>
    <hyperlink r:id="rId54669" ref="A64387"/>
    <hyperlink r:id="rId54670" ref="A64388"/>
    <hyperlink r:id="rId54671" ref="A64389"/>
    <hyperlink r:id="rId54672" ref="A64392"/>
    <hyperlink r:id="rId54673" ref="A64393"/>
    <hyperlink r:id="rId54674" ref="A64396"/>
    <hyperlink r:id="rId54675" ref="A64397"/>
    <hyperlink r:id="rId54676" ref="A64399"/>
    <hyperlink r:id="rId54677" ref="A64400"/>
    <hyperlink r:id="rId54678" ref="A64401"/>
    <hyperlink r:id="rId54679" ref="A64404"/>
    <hyperlink r:id="rId54680" ref="A64407"/>
    <hyperlink r:id="rId54681" ref="A64410"/>
    <hyperlink r:id="rId54682" ref="A64411"/>
    <hyperlink r:id="rId54683" ref="A64412"/>
    <hyperlink r:id="rId54684" ref="A64413"/>
    <hyperlink r:id="rId54685" ref="A64414"/>
    <hyperlink r:id="rId54686" ref="A64416"/>
    <hyperlink r:id="rId54687" ref="A64417"/>
    <hyperlink r:id="rId54688" ref="A64418"/>
    <hyperlink r:id="rId54689" ref="A64421"/>
    <hyperlink r:id="rId54690" ref="A64423"/>
    <hyperlink r:id="rId54691" ref="A64424"/>
    <hyperlink r:id="rId54692" ref="A64426"/>
    <hyperlink r:id="rId54693" ref="A64428"/>
    <hyperlink r:id="rId54694" ref="A64432"/>
    <hyperlink r:id="rId54695" ref="A64433"/>
    <hyperlink r:id="rId54696" ref="A64434"/>
    <hyperlink r:id="rId54697" ref="A64435"/>
    <hyperlink r:id="rId54698" ref="A64436"/>
    <hyperlink r:id="rId54699" ref="A64437"/>
    <hyperlink r:id="rId54700" ref="A64439"/>
    <hyperlink r:id="rId54701" ref="A64440"/>
    <hyperlink r:id="rId54702" ref="A64441"/>
    <hyperlink r:id="rId54703" ref="A64443"/>
    <hyperlink r:id="rId54704" ref="A64445"/>
    <hyperlink r:id="rId54705" ref="A64446"/>
    <hyperlink r:id="rId54706" ref="A64450"/>
    <hyperlink r:id="rId54707" ref="A64451"/>
    <hyperlink r:id="rId54708" ref="A64452"/>
    <hyperlink r:id="rId54709" ref="A64453"/>
    <hyperlink r:id="rId54710" ref="A64454"/>
    <hyperlink r:id="rId54711" ref="D64454"/>
    <hyperlink r:id="rId54712" ref="A64455"/>
    <hyperlink r:id="rId54713" ref="A64456"/>
    <hyperlink r:id="rId54714" ref="A64459"/>
    <hyperlink r:id="rId54715" ref="A64460"/>
    <hyperlink r:id="rId54716" ref="A64461"/>
    <hyperlink r:id="rId54717" ref="A64463"/>
    <hyperlink r:id="rId54718" ref="A64464"/>
    <hyperlink r:id="rId54719" ref="A64465"/>
    <hyperlink r:id="rId54720" ref="A64466"/>
    <hyperlink r:id="rId54721" ref="A64467"/>
    <hyperlink r:id="rId54722" ref="A64468"/>
    <hyperlink r:id="rId54723" ref="A64469"/>
    <hyperlink r:id="rId54724" ref="A64470"/>
    <hyperlink r:id="rId54725" ref="A64471"/>
    <hyperlink r:id="rId54726" ref="A64472"/>
    <hyperlink r:id="rId54727" ref="A64473"/>
    <hyperlink r:id="rId54728" ref="A64474"/>
    <hyperlink r:id="rId54729" ref="A64475"/>
    <hyperlink r:id="rId54730" ref="A64476"/>
    <hyperlink r:id="rId54731" ref="A64477"/>
    <hyperlink r:id="rId54732" ref="A64478"/>
    <hyperlink r:id="rId54733" ref="D64478"/>
    <hyperlink r:id="rId54734" ref="A64479"/>
    <hyperlink r:id="rId54735" ref="A64480"/>
    <hyperlink r:id="rId54736" ref="A64481"/>
    <hyperlink r:id="rId54737" ref="A64482"/>
    <hyperlink r:id="rId54738" ref="A64484"/>
    <hyperlink r:id="rId54739" ref="A64485"/>
    <hyperlink r:id="rId54740" ref="A64486"/>
    <hyperlink r:id="rId54741" ref="A64487"/>
    <hyperlink r:id="rId54742" ref="A64488"/>
    <hyperlink r:id="rId54743" ref="D64488"/>
    <hyperlink r:id="rId54744" ref="A64490"/>
    <hyperlink r:id="rId54745" ref="A64491"/>
    <hyperlink r:id="rId54746" ref="A64492"/>
    <hyperlink r:id="rId54747" ref="A64493"/>
    <hyperlink r:id="rId54748" ref="A64494"/>
    <hyperlink r:id="rId54749" ref="A64496"/>
    <hyperlink r:id="rId54750" ref="A64497"/>
    <hyperlink r:id="rId54751" ref="A64498"/>
    <hyperlink r:id="rId54752" ref="A64499"/>
    <hyperlink r:id="rId54753" ref="A64500"/>
    <hyperlink r:id="rId54754" ref="A64501"/>
    <hyperlink r:id="rId54755" ref="A64502"/>
    <hyperlink r:id="rId54756" ref="A64503"/>
    <hyperlink r:id="rId54757" ref="A64504"/>
    <hyperlink r:id="rId54758" ref="A64505"/>
    <hyperlink r:id="rId54759" ref="A64507"/>
    <hyperlink r:id="rId54760" ref="A64508"/>
    <hyperlink r:id="rId54761" ref="A64509"/>
    <hyperlink r:id="rId54762" ref="A64510"/>
    <hyperlink r:id="rId54763" ref="A64511"/>
    <hyperlink r:id="rId54764" ref="A64512"/>
    <hyperlink r:id="rId54765" ref="A64513"/>
    <hyperlink r:id="rId54766" ref="A64514"/>
    <hyperlink r:id="rId54767" ref="A64515"/>
    <hyperlink r:id="rId54768" ref="A64516"/>
    <hyperlink r:id="rId54769" ref="A64518"/>
    <hyperlink r:id="rId54770" ref="A64519"/>
    <hyperlink r:id="rId54771" ref="A64520"/>
    <hyperlink r:id="rId54772" ref="A64522"/>
    <hyperlink r:id="rId54773" ref="A64523"/>
    <hyperlink r:id="rId54774" ref="D64523"/>
    <hyperlink r:id="rId54775" ref="A64526"/>
    <hyperlink r:id="rId54776" ref="A64527"/>
    <hyperlink r:id="rId54777" ref="A64529"/>
    <hyperlink r:id="rId54778" ref="A64530"/>
    <hyperlink r:id="rId54779" ref="A64531"/>
    <hyperlink r:id="rId54780" ref="A64532"/>
    <hyperlink r:id="rId54781" ref="A64533"/>
    <hyperlink r:id="rId54782" ref="A64534"/>
    <hyperlink r:id="rId54783" ref="A64535"/>
    <hyperlink r:id="rId54784" ref="A64536"/>
    <hyperlink r:id="rId54785" ref="A64537"/>
    <hyperlink r:id="rId54786" ref="A64538"/>
    <hyperlink r:id="rId54787" ref="A64539"/>
    <hyperlink r:id="rId54788" ref="A64541"/>
    <hyperlink r:id="rId54789" ref="D64541"/>
    <hyperlink r:id="rId54790" ref="A64542"/>
    <hyperlink r:id="rId54791" ref="A64543"/>
    <hyperlink r:id="rId54792" ref="A64544"/>
    <hyperlink r:id="rId54793" ref="A64545"/>
    <hyperlink r:id="rId54794" ref="A64547"/>
    <hyperlink r:id="rId54795" ref="A64548"/>
    <hyperlink r:id="rId54796" ref="A64549"/>
    <hyperlink r:id="rId54797" ref="A64550"/>
    <hyperlink r:id="rId54798" ref="A64551"/>
    <hyperlink r:id="rId54799" ref="A64552"/>
    <hyperlink r:id="rId54800" ref="A64555"/>
    <hyperlink r:id="rId54801" ref="A64556"/>
    <hyperlink r:id="rId54802" ref="D64556"/>
    <hyperlink r:id="rId54803" ref="A64557"/>
    <hyperlink r:id="rId54804" ref="A64558"/>
    <hyperlink r:id="rId54805" ref="A64559"/>
    <hyperlink r:id="rId54806" ref="A64560"/>
    <hyperlink r:id="rId54807" ref="A64562"/>
    <hyperlink r:id="rId54808" ref="A64563"/>
    <hyperlink r:id="rId54809" ref="A64564"/>
    <hyperlink r:id="rId54810" ref="A64565"/>
    <hyperlink r:id="rId54811" ref="A64567"/>
    <hyperlink r:id="rId54812" ref="A64568"/>
    <hyperlink r:id="rId54813" ref="A64569"/>
    <hyperlink r:id="rId54814" ref="A64570"/>
    <hyperlink r:id="rId54815" ref="A64571"/>
    <hyperlink r:id="rId54816" ref="A64572"/>
    <hyperlink r:id="rId54817" ref="A64575"/>
    <hyperlink r:id="rId54818" ref="A64576"/>
    <hyperlink r:id="rId54819" ref="A64577"/>
    <hyperlink r:id="rId54820" ref="A64578"/>
    <hyperlink r:id="rId54821" ref="A64579"/>
    <hyperlink r:id="rId54822" ref="A64580"/>
    <hyperlink r:id="rId54823" ref="A64581"/>
    <hyperlink r:id="rId54824" ref="A64582"/>
    <hyperlink r:id="rId54825" ref="A64583"/>
    <hyperlink r:id="rId54826" ref="A64584"/>
    <hyperlink r:id="rId54827" ref="A64585"/>
    <hyperlink r:id="rId54828" ref="A64586"/>
    <hyperlink r:id="rId54829" ref="A64587"/>
    <hyperlink r:id="rId54830" ref="A64588"/>
    <hyperlink r:id="rId54831" ref="A64589"/>
    <hyperlink r:id="rId54832" ref="A64590"/>
    <hyperlink r:id="rId54833" ref="A64591"/>
    <hyperlink r:id="rId54834" ref="A64592"/>
    <hyperlink r:id="rId54835" ref="D64592"/>
    <hyperlink r:id="rId54836" ref="A64594"/>
    <hyperlink r:id="rId54837" ref="A64595"/>
    <hyperlink r:id="rId54838" ref="A64596"/>
    <hyperlink r:id="rId54839" ref="A64597"/>
    <hyperlink r:id="rId54840" ref="A64600"/>
    <hyperlink r:id="rId54841" ref="A64601"/>
    <hyperlink r:id="rId54842" ref="A64602"/>
    <hyperlink r:id="rId54843" ref="A64603"/>
    <hyperlink r:id="rId54844" ref="A64604"/>
    <hyperlink r:id="rId54845" ref="A64605"/>
    <hyperlink r:id="rId54846" ref="A64606"/>
    <hyperlink r:id="rId54847" ref="A64607"/>
    <hyperlink r:id="rId54848" ref="A64608"/>
    <hyperlink r:id="rId54849" ref="A64609"/>
    <hyperlink r:id="rId54850" ref="A64610"/>
    <hyperlink r:id="rId54851" ref="A64612"/>
    <hyperlink r:id="rId54852" ref="A64613"/>
    <hyperlink r:id="rId54853" ref="A64615"/>
    <hyperlink r:id="rId54854" ref="A64616"/>
    <hyperlink r:id="rId54855" ref="A64617"/>
    <hyperlink r:id="rId54856" ref="A64618"/>
    <hyperlink r:id="rId54857" ref="A64619"/>
    <hyperlink r:id="rId54858" ref="A64620"/>
    <hyperlink r:id="rId54859" ref="D64620"/>
    <hyperlink r:id="rId54860" ref="A64621"/>
    <hyperlink r:id="rId54861" ref="A64622"/>
    <hyperlink r:id="rId54862" ref="A64623"/>
    <hyperlink r:id="rId54863" ref="A64624"/>
    <hyperlink r:id="rId54864" ref="A64625"/>
    <hyperlink r:id="rId54865" ref="A64626"/>
    <hyperlink r:id="rId54866" ref="A64627"/>
    <hyperlink r:id="rId54867" ref="A64628"/>
    <hyperlink r:id="rId54868" ref="A64629"/>
    <hyperlink r:id="rId54869" ref="D64629"/>
    <hyperlink r:id="rId54870" ref="A64630"/>
    <hyperlink r:id="rId54871" ref="A64631"/>
    <hyperlink r:id="rId54872" ref="A64632"/>
    <hyperlink r:id="rId54873" ref="A64633"/>
    <hyperlink r:id="rId54874" ref="A64634"/>
    <hyperlink r:id="rId54875" ref="A64635"/>
    <hyperlink r:id="rId54876" ref="A64636"/>
    <hyperlink r:id="rId54877" ref="A64637"/>
    <hyperlink r:id="rId54878" ref="A64639"/>
    <hyperlink r:id="rId54879" ref="A64640"/>
    <hyperlink r:id="rId54880" ref="A64641"/>
    <hyperlink r:id="rId54881" ref="A64642"/>
    <hyperlink r:id="rId54882" ref="A64643"/>
    <hyperlink r:id="rId54883" ref="A64644"/>
    <hyperlink r:id="rId54884" ref="A64646"/>
    <hyperlink r:id="rId54885" ref="A64647"/>
    <hyperlink r:id="rId54886" ref="A64649"/>
    <hyperlink r:id="rId54887" ref="D64649"/>
    <hyperlink r:id="rId54888" ref="A64650"/>
    <hyperlink r:id="rId54889" ref="A64651"/>
    <hyperlink r:id="rId54890" ref="A64652"/>
    <hyperlink r:id="rId54891" ref="A64653"/>
    <hyperlink r:id="rId54892" ref="A64654"/>
    <hyperlink r:id="rId54893" ref="A64655"/>
    <hyperlink r:id="rId54894" ref="A64656"/>
    <hyperlink r:id="rId54895" ref="A64657"/>
    <hyperlink r:id="rId54896" ref="A64658"/>
    <hyperlink r:id="rId54897" ref="A64659"/>
    <hyperlink r:id="rId54898" ref="D64659"/>
    <hyperlink r:id="rId54899" ref="A64660"/>
    <hyperlink r:id="rId54900" ref="A64661"/>
    <hyperlink r:id="rId54901" ref="A64662"/>
    <hyperlink r:id="rId54902" ref="A64663"/>
    <hyperlink r:id="rId54903" ref="A64665"/>
    <hyperlink r:id="rId54904" ref="A64666"/>
    <hyperlink r:id="rId54905" ref="A64667"/>
    <hyperlink r:id="rId54906" ref="A64668"/>
    <hyperlink r:id="rId54907" ref="A64669"/>
    <hyperlink r:id="rId54908" ref="A64670"/>
    <hyperlink r:id="rId54909" ref="A64674"/>
    <hyperlink r:id="rId54910" ref="A64675"/>
    <hyperlink r:id="rId54911" ref="A64676"/>
    <hyperlink r:id="rId54912" ref="A64677"/>
    <hyperlink r:id="rId54913" ref="A64678"/>
    <hyperlink r:id="rId54914" ref="A64679"/>
    <hyperlink r:id="rId54915" ref="A64680"/>
    <hyperlink r:id="rId54916" ref="A64681"/>
    <hyperlink r:id="rId54917" ref="A64682"/>
    <hyperlink r:id="rId54918" ref="A64683"/>
    <hyperlink r:id="rId54919" ref="A64685"/>
    <hyperlink r:id="rId54920" ref="A64686"/>
    <hyperlink r:id="rId54921" ref="A64687"/>
    <hyperlink r:id="rId54922" ref="A64688"/>
    <hyperlink r:id="rId54923" ref="A64690"/>
    <hyperlink r:id="rId54924" ref="A64692"/>
    <hyperlink r:id="rId54925" ref="A64693"/>
    <hyperlink r:id="rId54926" ref="A64694"/>
    <hyperlink r:id="rId54927" ref="A64696"/>
    <hyperlink r:id="rId54928" ref="A64697"/>
    <hyperlink r:id="rId54929" ref="A64698"/>
    <hyperlink r:id="rId54930" ref="A64699"/>
    <hyperlink r:id="rId54931" ref="A64702"/>
    <hyperlink r:id="rId54932" ref="A64703"/>
    <hyperlink r:id="rId54933" ref="A64704"/>
    <hyperlink r:id="rId54934" ref="A64705"/>
    <hyperlink r:id="rId54935" ref="A64706"/>
    <hyperlink r:id="rId54936" ref="A64707"/>
    <hyperlink r:id="rId54937" ref="A64708"/>
    <hyperlink r:id="rId54938" ref="A64709"/>
    <hyperlink r:id="rId54939" ref="A64710"/>
    <hyperlink r:id="rId54940" ref="A64711"/>
    <hyperlink r:id="rId54941" ref="A64712"/>
    <hyperlink r:id="rId54942" ref="D64712"/>
    <hyperlink r:id="rId54943" ref="A64713"/>
    <hyperlink r:id="rId54944" ref="D64714"/>
    <hyperlink r:id="rId54945" ref="A64715"/>
    <hyperlink r:id="rId54946" ref="A64716"/>
    <hyperlink r:id="rId54947" ref="A64717"/>
    <hyperlink r:id="rId54948" ref="A64718"/>
    <hyperlink r:id="rId54949" ref="A64719"/>
    <hyperlink r:id="rId54950" ref="A64720"/>
    <hyperlink r:id="rId54951" ref="A64721"/>
    <hyperlink r:id="rId54952" ref="A64722"/>
    <hyperlink r:id="rId54953" ref="A64723"/>
    <hyperlink r:id="rId54954" ref="A64724"/>
    <hyperlink r:id="rId54955" ref="A64725"/>
    <hyperlink r:id="rId54956" ref="A64726"/>
    <hyperlink r:id="rId54957" ref="A64727"/>
    <hyperlink r:id="rId54958" ref="A64728"/>
    <hyperlink r:id="rId54959" ref="A64729"/>
    <hyperlink r:id="rId54960" ref="A64731"/>
    <hyperlink r:id="rId54961" ref="A64734"/>
    <hyperlink r:id="rId54962" ref="A64735"/>
    <hyperlink r:id="rId54963" ref="A64736"/>
    <hyperlink r:id="rId54964" ref="A64738"/>
    <hyperlink r:id="rId54965" ref="A64739"/>
    <hyperlink r:id="rId54966" ref="A64740"/>
    <hyperlink r:id="rId54967" ref="A64741"/>
    <hyperlink r:id="rId54968" ref="A64742"/>
    <hyperlink r:id="rId54969" ref="A64743"/>
    <hyperlink r:id="rId54970" ref="A64744"/>
    <hyperlink r:id="rId54971" ref="A64745"/>
    <hyperlink r:id="rId54972" ref="A64746"/>
    <hyperlink r:id="rId54973" ref="A64747"/>
    <hyperlink r:id="rId54974" ref="A64749"/>
    <hyperlink r:id="rId54975" ref="A64751"/>
    <hyperlink r:id="rId54976" ref="A64752"/>
    <hyperlink r:id="rId54977" ref="A64753"/>
    <hyperlink r:id="rId54978" ref="A64754"/>
    <hyperlink r:id="rId54979" ref="A64755"/>
    <hyperlink r:id="rId54980" ref="A64756"/>
    <hyperlink r:id="rId54981" ref="A64757"/>
    <hyperlink r:id="rId54982" ref="A64758"/>
    <hyperlink r:id="rId54983" ref="A64759"/>
    <hyperlink r:id="rId54984" ref="A64760"/>
    <hyperlink r:id="rId54985" ref="A64761"/>
    <hyperlink r:id="rId54986" ref="A64762"/>
    <hyperlink r:id="rId54987" ref="A64763"/>
    <hyperlink r:id="rId54988" ref="A64764"/>
    <hyperlink r:id="rId54989" ref="A64765"/>
    <hyperlink r:id="rId54990" ref="A64766"/>
    <hyperlink r:id="rId54991" ref="A64767"/>
    <hyperlink r:id="rId54992" ref="A64768"/>
    <hyperlink r:id="rId54993" ref="A64769"/>
    <hyperlink r:id="rId54994" ref="A64770"/>
    <hyperlink r:id="rId54995" ref="A64772"/>
    <hyperlink r:id="rId54996" ref="A64773"/>
    <hyperlink r:id="rId54997" ref="A64774"/>
    <hyperlink r:id="rId54998" ref="A64775"/>
    <hyperlink r:id="rId54999" ref="A64776"/>
    <hyperlink r:id="rId55000" ref="A64777"/>
    <hyperlink r:id="rId55001" ref="A64778"/>
    <hyperlink r:id="rId55002" ref="A64779"/>
    <hyperlink r:id="rId55003" ref="A64780"/>
    <hyperlink r:id="rId55004" ref="A64781"/>
    <hyperlink r:id="rId55005" ref="A64782"/>
    <hyperlink r:id="rId55006" ref="A64783"/>
    <hyperlink r:id="rId55007" ref="A64784"/>
    <hyperlink r:id="rId55008" ref="A64785"/>
    <hyperlink r:id="rId55009" ref="A64786"/>
    <hyperlink r:id="rId55010" ref="A64787"/>
    <hyperlink r:id="rId55011" ref="A64788"/>
    <hyperlink r:id="rId55012" ref="A64789"/>
    <hyperlink r:id="rId55013" ref="A64791"/>
    <hyperlink r:id="rId55014" ref="A64792"/>
    <hyperlink r:id="rId55015" ref="A64793"/>
    <hyperlink r:id="rId55016" ref="A64794"/>
    <hyperlink r:id="rId55017" ref="A64795"/>
    <hyperlink r:id="rId55018" ref="A64796"/>
    <hyperlink r:id="rId55019" ref="A64797"/>
    <hyperlink r:id="rId55020" ref="A64798"/>
    <hyperlink r:id="rId55021" ref="A64799"/>
    <hyperlink r:id="rId55022" ref="A64800"/>
    <hyperlink r:id="rId55023" ref="A64801"/>
    <hyperlink r:id="rId55024" ref="A64802"/>
    <hyperlink r:id="rId55025" ref="A64803"/>
    <hyperlink r:id="rId55026" ref="A64804"/>
    <hyperlink r:id="rId55027" ref="A64806"/>
    <hyperlink r:id="rId55028" ref="A64808"/>
    <hyperlink r:id="rId55029" ref="A64809"/>
    <hyperlink r:id="rId55030" ref="A64811"/>
    <hyperlink r:id="rId55031" ref="A64812"/>
    <hyperlink r:id="rId55032" ref="A64813"/>
    <hyperlink r:id="rId55033" ref="A64814"/>
    <hyperlink r:id="rId55034" ref="A64815"/>
    <hyperlink r:id="rId55035" ref="A64817"/>
    <hyperlink r:id="rId55036" ref="A64818"/>
    <hyperlink r:id="rId55037" ref="A64820"/>
    <hyperlink r:id="rId55038" ref="A64822"/>
    <hyperlink r:id="rId55039" ref="A64823"/>
    <hyperlink r:id="rId55040" ref="A64824"/>
    <hyperlink r:id="rId55041" ref="D64824"/>
    <hyperlink r:id="rId55042" ref="A64825"/>
    <hyperlink r:id="rId55043" ref="D64825"/>
    <hyperlink r:id="rId55044" ref="A64826"/>
    <hyperlink r:id="rId55045" ref="A64827"/>
    <hyperlink r:id="rId55046" ref="A64829"/>
    <hyperlink r:id="rId55047" ref="A64830"/>
    <hyperlink r:id="rId55048" ref="A64831"/>
    <hyperlink r:id="rId55049" ref="A64832"/>
    <hyperlink r:id="rId55050" ref="A64833"/>
    <hyperlink r:id="rId55051" ref="A64834"/>
    <hyperlink r:id="rId55052" ref="A64835"/>
    <hyperlink r:id="rId55053" ref="A64836"/>
    <hyperlink r:id="rId55054" ref="A64837"/>
    <hyperlink r:id="rId55055" ref="A64838"/>
    <hyperlink r:id="rId55056" ref="A64839"/>
    <hyperlink r:id="rId55057" ref="A64840"/>
    <hyperlink r:id="rId55058" ref="A64841"/>
    <hyperlink r:id="rId55059" ref="A64842"/>
    <hyperlink r:id="rId55060" ref="A64843"/>
    <hyperlink r:id="rId55061" ref="A64844"/>
    <hyperlink r:id="rId55062" ref="A64845"/>
    <hyperlink r:id="rId55063" ref="A64846"/>
    <hyperlink r:id="rId55064" ref="A64847"/>
    <hyperlink r:id="rId55065" ref="A64848"/>
    <hyperlink r:id="rId55066" ref="A64849"/>
    <hyperlink r:id="rId55067" ref="A64850"/>
    <hyperlink r:id="rId55068" ref="A64852"/>
    <hyperlink r:id="rId55069" ref="A64854"/>
    <hyperlink r:id="rId55070" ref="A64856"/>
    <hyperlink r:id="rId55071" ref="A64859"/>
    <hyperlink r:id="rId55072" ref="D64859"/>
    <hyperlink r:id="rId55073" ref="A64860"/>
    <hyperlink r:id="rId55074" ref="A64861"/>
    <hyperlink r:id="rId55075" ref="A64862"/>
    <hyperlink r:id="rId55076" ref="A64864"/>
    <hyperlink r:id="rId55077" ref="A64865"/>
    <hyperlink r:id="rId55078" ref="A64866"/>
    <hyperlink r:id="rId55079" ref="A64867"/>
    <hyperlink r:id="rId55080" ref="A64868"/>
    <hyperlink r:id="rId55081" ref="A64869"/>
    <hyperlink r:id="rId55082" ref="A64870"/>
    <hyperlink r:id="rId55083" ref="A64871"/>
    <hyperlink r:id="rId55084" ref="A64872"/>
    <hyperlink r:id="rId55085" ref="D64872"/>
    <hyperlink r:id="rId55086" ref="A64873"/>
    <hyperlink r:id="rId55087" ref="A64874"/>
    <hyperlink r:id="rId55088" ref="A64875"/>
    <hyperlink r:id="rId55089" ref="A64877"/>
    <hyperlink r:id="rId55090" ref="D64877"/>
    <hyperlink r:id="rId55091" ref="A64879"/>
    <hyperlink r:id="rId55092" ref="A64880"/>
    <hyperlink r:id="rId55093" ref="A64881"/>
    <hyperlink r:id="rId55094" ref="A64882"/>
    <hyperlink r:id="rId55095" ref="A64883"/>
    <hyperlink r:id="rId55096" ref="A64884"/>
    <hyperlink r:id="rId55097" ref="A64885"/>
    <hyperlink r:id="rId55098" ref="A64886"/>
    <hyperlink r:id="rId55099" ref="A64887"/>
    <hyperlink r:id="rId55100" ref="A64888"/>
    <hyperlink r:id="rId55101" ref="A64889"/>
    <hyperlink r:id="rId55102" ref="A64890"/>
    <hyperlink r:id="rId55103" ref="A64892"/>
    <hyperlink r:id="rId55104" ref="A64893"/>
    <hyperlink r:id="rId55105" ref="A64894"/>
    <hyperlink r:id="rId55106" ref="A64895"/>
    <hyperlink r:id="rId55107" ref="D64895"/>
    <hyperlink r:id="rId55108" ref="A64896"/>
    <hyperlink r:id="rId55109" ref="A64897"/>
    <hyperlink r:id="rId55110" ref="A64898"/>
    <hyperlink r:id="rId55111" ref="A64899"/>
    <hyperlink r:id="rId55112" ref="A64900"/>
    <hyperlink r:id="rId55113" ref="A64902"/>
    <hyperlink r:id="rId55114" ref="A64903"/>
    <hyperlink r:id="rId55115" ref="A64904"/>
    <hyperlink r:id="rId55116" ref="A64905"/>
    <hyperlink r:id="rId55117" ref="A64906"/>
    <hyperlink r:id="rId55118" ref="A64908"/>
    <hyperlink r:id="rId55119" ref="A64910"/>
    <hyperlink r:id="rId55120" ref="A64911"/>
    <hyperlink r:id="rId55121" ref="A64912"/>
    <hyperlink r:id="rId55122" ref="A64913"/>
    <hyperlink r:id="rId55123" ref="A64914"/>
    <hyperlink r:id="rId55124" ref="A64915"/>
    <hyperlink r:id="rId55125" ref="A64916"/>
    <hyperlink r:id="rId55126" ref="A64917"/>
    <hyperlink r:id="rId55127" ref="A64918"/>
    <hyperlink r:id="rId55128" ref="A64919"/>
    <hyperlink r:id="rId55129" ref="A64920"/>
    <hyperlink r:id="rId55130" ref="A64921"/>
    <hyperlink r:id="rId55131" ref="A64922"/>
    <hyperlink r:id="rId55132" ref="D64922"/>
    <hyperlink r:id="rId55133" ref="A64923"/>
    <hyperlink r:id="rId55134" ref="A64924"/>
    <hyperlink r:id="rId55135" ref="A64925"/>
    <hyperlink r:id="rId55136" ref="A64926"/>
    <hyperlink r:id="rId55137" ref="A64927"/>
    <hyperlink r:id="rId55138" ref="A64928"/>
    <hyperlink r:id="rId55139" ref="A64929"/>
    <hyperlink r:id="rId55140" ref="A64930"/>
    <hyperlink r:id="rId55141" ref="A64931"/>
    <hyperlink r:id="rId55142" ref="A64932"/>
    <hyperlink r:id="rId55143" ref="A64933"/>
    <hyperlink r:id="rId55144" ref="A64934"/>
    <hyperlink r:id="rId55145" ref="A64935"/>
    <hyperlink r:id="rId55146" ref="A64936"/>
    <hyperlink r:id="rId55147" ref="A64937"/>
    <hyperlink r:id="rId55148" ref="A64939"/>
    <hyperlink r:id="rId55149" ref="A64940"/>
    <hyperlink r:id="rId55150" ref="A64941"/>
    <hyperlink r:id="rId55151" ref="A64942"/>
    <hyperlink r:id="rId55152" ref="A64943"/>
    <hyperlink r:id="rId55153" ref="A64944"/>
    <hyperlink r:id="rId55154" ref="A64945"/>
    <hyperlink r:id="rId55155" ref="A64946"/>
    <hyperlink r:id="rId55156" ref="A64947"/>
    <hyperlink r:id="rId55157" ref="A64948"/>
    <hyperlink r:id="rId55158" ref="A64949"/>
    <hyperlink r:id="rId55159" ref="A64950"/>
    <hyperlink r:id="rId55160" ref="A64951"/>
    <hyperlink r:id="rId55161" ref="A64952"/>
    <hyperlink r:id="rId55162" ref="A64953"/>
    <hyperlink r:id="rId55163" ref="A64954"/>
    <hyperlink r:id="rId55164" ref="A64955"/>
    <hyperlink r:id="rId55165" ref="A64956"/>
    <hyperlink r:id="rId55166" ref="A64957"/>
    <hyperlink r:id="rId55167" ref="A64958"/>
    <hyperlink r:id="rId55168" ref="A64959"/>
    <hyperlink r:id="rId55169" ref="A64960"/>
    <hyperlink r:id="rId55170" ref="A64961"/>
    <hyperlink r:id="rId55171" ref="D64961"/>
    <hyperlink r:id="rId55172" ref="A64964"/>
    <hyperlink r:id="rId55173" ref="A64966"/>
    <hyperlink r:id="rId55174" ref="A64967"/>
    <hyperlink r:id="rId55175" ref="D64967"/>
    <hyperlink r:id="rId55176" ref="A64968"/>
    <hyperlink r:id="rId55177" ref="A64969"/>
    <hyperlink r:id="rId55178" ref="A64970"/>
    <hyperlink r:id="rId55179" ref="A64971"/>
    <hyperlink r:id="rId55180" ref="A64972"/>
    <hyperlink r:id="rId55181" ref="A64973"/>
    <hyperlink r:id="rId55182" ref="A64974"/>
    <hyperlink r:id="rId55183" ref="A64975"/>
    <hyperlink r:id="rId55184" ref="A64976"/>
    <hyperlink r:id="rId55185" ref="A64977"/>
    <hyperlink r:id="rId55186" ref="A64978"/>
    <hyperlink r:id="rId55187" ref="A64981"/>
    <hyperlink r:id="rId55188" ref="A64982"/>
    <hyperlink r:id="rId55189" ref="A64983"/>
    <hyperlink r:id="rId55190" ref="A64986"/>
    <hyperlink r:id="rId55191" ref="A64987"/>
    <hyperlink r:id="rId55192" ref="A64988"/>
    <hyperlink r:id="rId55193" ref="A64989"/>
    <hyperlink r:id="rId55194" ref="A64990"/>
    <hyperlink r:id="rId55195" ref="A64991"/>
    <hyperlink r:id="rId55196" ref="A64992"/>
    <hyperlink r:id="rId55197" ref="A64993"/>
    <hyperlink r:id="rId55198" ref="A64994"/>
    <hyperlink r:id="rId55199" ref="A64995"/>
    <hyperlink r:id="rId55200" ref="A64996"/>
    <hyperlink r:id="rId55201" ref="A64997"/>
    <hyperlink r:id="rId55202" ref="A64998"/>
    <hyperlink r:id="rId55203" ref="A64999"/>
    <hyperlink r:id="rId55204" ref="A65000"/>
    <hyperlink r:id="rId55205" ref="A65001"/>
    <hyperlink r:id="rId55206" ref="A65003"/>
    <hyperlink r:id="rId55207" ref="A65005"/>
    <hyperlink r:id="rId55208" ref="A65008"/>
    <hyperlink r:id="rId55209" ref="A65009"/>
    <hyperlink r:id="rId55210" ref="A65010"/>
    <hyperlink r:id="rId55211" ref="A65011"/>
    <hyperlink r:id="rId55212" ref="A65012"/>
    <hyperlink r:id="rId55213" ref="A65013"/>
    <hyperlink r:id="rId55214" ref="A65014"/>
    <hyperlink r:id="rId55215" ref="A65015"/>
    <hyperlink r:id="rId55216" ref="A65016"/>
    <hyperlink r:id="rId55217" ref="A65017"/>
    <hyperlink r:id="rId55218" ref="A65018"/>
    <hyperlink r:id="rId55219" ref="A65020"/>
    <hyperlink r:id="rId55220" ref="A65021"/>
    <hyperlink r:id="rId55221" ref="A65022"/>
    <hyperlink r:id="rId55222" ref="D65022"/>
    <hyperlink r:id="rId55223" ref="A65023"/>
    <hyperlink r:id="rId55224" ref="A65024"/>
    <hyperlink r:id="rId55225" ref="A65025"/>
    <hyperlink r:id="rId55226" ref="A65026"/>
    <hyperlink r:id="rId55227" ref="A65027"/>
    <hyperlink r:id="rId55228" ref="A65028"/>
    <hyperlink r:id="rId55229" ref="A65029"/>
    <hyperlink r:id="rId55230" ref="A65030"/>
    <hyperlink r:id="rId55231" ref="A65031"/>
    <hyperlink r:id="rId55232" ref="D65031"/>
    <hyperlink r:id="rId55233" ref="A65032"/>
    <hyperlink r:id="rId55234" ref="A65033"/>
    <hyperlink r:id="rId55235" ref="A65035"/>
    <hyperlink r:id="rId55236" ref="A65036"/>
    <hyperlink r:id="rId55237" ref="A65037"/>
    <hyperlink r:id="rId55238" ref="A65038"/>
    <hyperlink r:id="rId55239" ref="A65039"/>
    <hyperlink r:id="rId55240" ref="A65040"/>
    <hyperlink r:id="rId55241" ref="A65041"/>
    <hyperlink r:id="rId55242" ref="A65042"/>
    <hyperlink r:id="rId55243" ref="A65045"/>
    <hyperlink r:id="rId55244" ref="D65048"/>
    <hyperlink r:id="rId55245" ref="A65049"/>
    <hyperlink r:id="rId55246" ref="A65050"/>
    <hyperlink r:id="rId55247" ref="A65051"/>
    <hyperlink r:id="rId55248" ref="A65053"/>
    <hyperlink r:id="rId55249" ref="A65054"/>
    <hyperlink r:id="rId55250" ref="A65055"/>
    <hyperlink r:id="rId55251" ref="A65056"/>
    <hyperlink r:id="rId55252" ref="A65057"/>
    <hyperlink r:id="rId55253" ref="A65058"/>
    <hyperlink r:id="rId55254" ref="A65059"/>
    <hyperlink r:id="rId55255" ref="A65060"/>
    <hyperlink r:id="rId55256" ref="A65062"/>
    <hyperlink r:id="rId55257" ref="A65063"/>
    <hyperlink r:id="rId55258" ref="A65064"/>
    <hyperlink r:id="rId55259" ref="A65065"/>
    <hyperlink r:id="rId55260" ref="A65067"/>
    <hyperlink r:id="rId55261" ref="A65068"/>
    <hyperlink r:id="rId55262" ref="A65069"/>
    <hyperlink r:id="rId55263" ref="A65070"/>
    <hyperlink r:id="rId55264" ref="A65071"/>
    <hyperlink r:id="rId55265" ref="A65072"/>
    <hyperlink r:id="rId55266" ref="A65073"/>
    <hyperlink r:id="rId55267" ref="A65074"/>
    <hyperlink r:id="rId55268" ref="A65075"/>
    <hyperlink r:id="rId55269" ref="A65076"/>
    <hyperlink r:id="rId55270" ref="A65077"/>
    <hyperlink r:id="rId55271" ref="A65079"/>
    <hyperlink r:id="rId55272" ref="A65080"/>
    <hyperlink r:id="rId55273" ref="A65081"/>
    <hyperlink r:id="rId55274" ref="A65082"/>
    <hyperlink r:id="rId55275" ref="A65083"/>
    <hyperlink r:id="rId55276" ref="A65084"/>
    <hyperlink r:id="rId55277" ref="A65085"/>
    <hyperlink r:id="rId55278" ref="A65086"/>
    <hyperlink r:id="rId55279" ref="A65087"/>
    <hyperlink r:id="rId55280" ref="A65088"/>
    <hyperlink r:id="rId55281" ref="A65089"/>
    <hyperlink r:id="rId55282" ref="A65090"/>
    <hyperlink r:id="rId55283" ref="A65092"/>
    <hyperlink r:id="rId55284" ref="A65093"/>
    <hyperlink r:id="rId55285" ref="A65094"/>
    <hyperlink r:id="rId55286" ref="A65095"/>
    <hyperlink r:id="rId55287" ref="A65096"/>
    <hyperlink r:id="rId55288" ref="A65098"/>
    <hyperlink r:id="rId55289" ref="A65099"/>
    <hyperlink r:id="rId55290" ref="A65100"/>
    <hyperlink r:id="rId55291" ref="A65101"/>
    <hyperlink r:id="rId55292" ref="A65102"/>
    <hyperlink r:id="rId55293" ref="A65104"/>
    <hyperlink r:id="rId55294" ref="A65105"/>
    <hyperlink r:id="rId55295" ref="A65107"/>
    <hyperlink r:id="rId55296" ref="A65110"/>
    <hyperlink r:id="rId55297" ref="A65112"/>
    <hyperlink r:id="rId55298" ref="A65113"/>
    <hyperlink r:id="rId55299" ref="D65113"/>
    <hyperlink r:id="rId55300" ref="A65114"/>
    <hyperlink r:id="rId55301" ref="A65115"/>
    <hyperlink r:id="rId55302" ref="A65116"/>
    <hyperlink r:id="rId55303" ref="A65117"/>
    <hyperlink r:id="rId55304" ref="A65119"/>
    <hyperlink r:id="rId55305" ref="A65120"/>
    <hyperlink r:id="rId55306" ref="A65121"/>
    <hyperlink r:id="rId55307" ref="A65122"/>
    <hyperlink r:id="rId55308" ref="A65123"/>
    <hyperlink r:id="rId55309" ref="A65124"/>
    <hyperlink r:id="rId55310" ref="A65125"/>
    <hyperlink r:id="rId55311" ref="A65126"/>
    <hyperlink r:id="rId55312" ref="A65127"/>
    <hyperlink r:id="rId55313" ref="A65128"/>
    <hyperlink r:id="rId55314" ref="A65129"/>
    <hyperlink r:id="rId55315" ref="A65130"/>
    <hyperlink r:id="rId55316" ref="A65131"/>
    <hyperlink r:id="rId55317" ref="A65132"/>
    <hyperlink r:id="rId55318" ref="A65133"/>
    <hyperlink r:id="rId55319" ref="A65135"/>
    <hyperlink r:id="rId55320" ref="A65137"/>
    <hyperlink r:id="rId55321" ref="A65139"/>
    <hyperlink r:id="rId55322" ref="A65140"/>
    <hyperlink r:id="rId55323" ref="A65144"/>
    <hyperlink r:id="rId55324" ref="A65145"/>
    <hyperlink r:id="rId55325" ref="A65146"/>
    <hyperlink r:id="rId55326" ref="A65147"/>
    <hyperlink r:id="rId55327" ref="A65148"/>
    <hyperlink r:id="rId55328" ref="A65149"/>
    <hyperlink r:id="rId55329" ref="A65150"/>
    <hyperlink r:id="rId55330" ref="A65151"/>
    <hyperlink r:id="rId55331" ref="A65152"/>
    <hyperlink r:id="rId55332" ref="A65154"/>
    <hyperlink r:id="rId55333" ref="A65155"/>
    <hyperlink r:id="rId55334" ref="A65156"/>
    <hyperlink r:id="rId55335" ref="A65158"/>
    <hyperlink r:id="rId55336" ref="A65159"/>
    <hyperlink r:id="rId55337" ref="A65160"/>
    <hyperlink r:id="rId55338" ref="D65160"/>
    <hyperlink r:id="rId55339" ref="A65161"/>
    <hyperlink r:id="rId55340" ref="A65162"/>
    <hyperlink r:id="rId55341" ref="A65163"/>
    <hyperlink r:id="rId55342" ref="A65164"/>
    <hyperlink r:id="rId55343" ref="A65165"/>
    <hyperlink r:id="rId55344" ref="D65165"/>
    <hyperlink r:id="rId55345" ref="A65166"/>
    <hyperlink r:id="rId55346" ref="A65167"/>
    <hyperlink r:id="rId55347" ref="A65168"/>
    <hyperlink r:id="rId55348" ref="A65169"/>
    <hyperlink r:id="rId55349" ref="A65170"/>
    <hyperlink r:id="rId55350" ref="A65171"/>
    <hyperlink r:id="rId55351" ref="A65173"/>
    <hyperlink r:id="rId55352" ref="A65174"/>
    <hyperlink r:id="rId55353" ref="A65175"/>
    <hyperlink r:id="rId55354" ref="A65176"/>
    <hyperlink r:id="rId55355" ref="A65177"/>
    <hyperlink r:id="rId55356" ref="A65178"/>
    <hyperlink r:id="rId55357" ref="A65179"/>
    <hyperlink r:id="rId55358" ref="A65180"/>
    <hyperlink r:id="rId55359" ref="A65181"/>
    <hyperlink r:id="rId55360" ref="D65181"/>
    <hyperlink r:id="rId55361" ref="A65182"/>
    <hyperlink r:id="rId55362" ref="A65184"/>
    <hyperlink r:id="rId55363" ref="A65186"/>
    <hyperlink r:id="rId55364" ref="D65186"/>
    <hyperlink r:id="rId55365" ref="A65187"/>
    <hyperlink r:id="rId55366" ref="A65188"/>
    <hyperlink r:id="rId55367" ref="A65189"/>
    <hyperlink r:id="rId55368" ref="A65191"/>
    <hyperlink r:id="rId55369" ref="A65194"/>
    <hyperlink r:id="rId55370" ref="A65195"/>
    <hyperlink r:id="rId55371" ref="D65196"/>
    <hyperlink r:id="rId55372" ref="A65197"/>
    <hyperlink r:id="rId55373" ref="A65198"/>
    <hyperlink r:id="rId55374" ref="A65199"/>
    <hyperlink r:id="rId55375" ref="A65200"/>
    <hyperlink r:id="rId55376" ref="A65201"/>
    <hyperlink r:id="rId55377" ref="A65202"/>
    <hyperlink r:id="rId55378" ref="A65203"/>
    <hyperlink r:id="rId55379" ref="A65204"/>
    <hyperlink r:id="rId55380" ref="A65205"/>
    <hyperlink r:id="rId55381" ref="A65206"/>
    <hyperlink r:id="rId55382" ref="A65207"/>
    <hyperlink r:id="rId55383" ref="A65209"/>
    <hyperlink r:id="rId55384" ref="A65210"/>
    <hyperlink r:id="rId55385" ref="A65211"/>
    <hyperlink r:id="rId55386" ref="A65212"/>
    <hyperlink r:id="rId55387" ref="A65213"/>
    <hyperlink r:id="rId55388" ref="A65216"/>
    <hyperlink r:id="rId55389" ref="A65217"/>
    <hyperlink r:id="rId55390" ref="A65218"/>
    <hyperlink r:id="rId55391" ref="A65220"/>
    <hyperlink r:id="rId55392" ref="A65221"/>
    <hyperlink r:id="rId55393" ref="A65223"/>
    <hyperlink r:id="rId55394" ref="A65224"/>
    <hyperlink r:id="rId55395" ref="A65225"/>
    <hyperlink r:id="rId55396" ref="A65226"/>
    <hyperlink r:id="rId55397" ref="A65227"/>
    <hyperlink r:id="rId55398" ref="A65229"/>
    <hyperlink r:id="rId55399" ref="A65230"/>
    <hyperlink r:id="rId55400" ref="A65231"/>
    <hyperlink r:id="rId55401" ref="A65232"/>
    <hyperlink r:id="rId55402" ref="A65233"/>
    <hyperlink r:id="rId55403" ref="A65234"/>
    <hyperlink r:id="rId55404" ref="A65235"/>
    <hyperlink r:id="rId55405" ref="A65236"/>
    <hyperlink r:id="rId55406" ref="A65239"/>
    <hyperlink r:id="rId55407" ref="A65240"/>
    <hyperlink r:id="rId55408" ref="A65241"/>
    <hyperlink r:id="rId55409" ref="A65244"/>
    <hyperlink r:id="rId55410" ref="A65245"/>
    <hyperlink r:id="rId55411" ref="A65246"/>
    <hyperlink r:id="rId55412" ref="A65247"/>
    <hyperlink r:id="rId55413" ref="A65248"/>
    <hyperlink r:id="rId55414" ref="A65250"/>
    <hyperlink r:id="rId55415" ref="A65251"/>
    <hyperlink r:id="rId55416" ref="A65252"/>
    <hyperlink r:id="rId55417" ref="A65253"/>
    <hyperlink r:id="rId55418" ref="A65254"/>
    <hyperlink r:id="rId55419" ref="A65255"/>
    <hyperlink r:id="rId55420" ref="A65256"/>
    <hyperlink r:id="rId55421" ref="A65257"/>
    <hyperlink r:id="rId55422" ref="A65258"/>
    <hyperlink r:id="rId55423" ref="A65259"/>
    <hyperlink r:id="rId55424" ref="A65260"/>
    <hyperlink r:id="rId55425" ref="A65261"/>
    <hyperlink r:id="rId55426" ref="D65262"/>
    <hyperlink r:id="rId55427" ref="A65265"/>
    <hyperlink r:id="rId55428" ref="A65266"/>
    <hyperlink r:id="rId55429" ref="A65267"/>
    <hyperlink r:id="rId55430" ref="A65268"/>
    <hyperlink r:id="rId55431" ref="A65269"/>
    <hyperlink r:id="rId55432" ref="D65269"/>
    <hyperlink r:id="rId55433" ref="A65271"/>
    <hyperlink r:id="rId55434" ref="A65273"/>
    <hyperlink r:id="rId55435" ref="A65274"/>
    <hyperlink r:id="rId55436" ref="A65276"/>
    <hyperlink r:id="rId55437" ref="A65277"/>
    <hyperlink r:id="rId55438" ref="A65278"/>
    <hyperlink r:id="rId55439" ref="A65279"/>
    <hyperlink r:id="rId55440" ref="A65280"/>
    <hyperlink r:id="rId55441" ref="A65282"/>
    <hyperlink r:id="rId55442" ref="A65283"/>
    <hyperlink r:id="rId55443" ref="D65283"/>
    <hyperlink r:id="rId55444" ref="A65284"/>
    <hyperlink r:id="rId55445" ref="A65285"/>
    <hyperlink r:id="rId55446" ref="A65286"/>
    <hyperlink r:id="rId55447" ref="A65287"/>
    <hyperlink r:id="rId55448" ref="A65288"/>
    <hyperlink r:id="rId55449" ref="A65289"/>
    <hyperlink r:id="rId55450" ref="A65290"/>
    <hyperlink r:id="rId55451" ref="D65290"/>
    <hyperlink r:id="rId55452" ref="A65291"/>
    <hyperlink r:id="rId55453" ref="A65292"/>
    <hyperlink r:id="rId55454" ref="A65293"/>
    <hyperlink r:id="rId55455" ref="A65294"/>
    <hyperlink r:id="rId55456" ref="A65295"/>
    <hyperlink r:id="rId55457" ref="A65296"/>
    <hyperlink r:id="rId55458" ref="A65297"/>
    <hyperlink r:id="rId55459" ref="A65298"/>
    <hyperlink r:id="rId55460" ref="A65299"/>
    <hyperlink r:id="rId55461" ref="A65300"/>
    <hyperlink r:id="rId55462" ref="A65301"/>
    <hyperlink r:id="rId55463" ref="A65302"/>
    <hyperlink r:id="rId55464" ref="A65303"/>
    <hyperlink r:id="rId55465" ref="A65305"/>
    <hyperlink r:id="rId55466" ref="A65306"/>
    <hyperlink r:id="rId55467" ref="A65307"/>
    <hyperlink r:id="rId55468" ref="A65308"/>
    <hyperlink r:id="rId55469" ref="A65309"/>
    <hyperlink r:id="rId55470" ref="A65310"/>
    <hyperlink r:id="rId55471" ref="A65312"/>
    <hyperlink r:id="rId55472" ref="A65314"/>
    <hyperlink r:id="rId55473" ref="A65315"/>
    <hyperlink r:id="rId55474" ref="A65316"/>
    <hyperlink r:id="rId55475" ref="A65317"/>
    <hyperlink r:id="rId55476" ref="A65318"/>
    <hyperlink r:id="rId55477" ref="A65319"/>
    <hyperlink r:id="rId55478" ref="A65321"/>
    <hyperlink r:id="rId55479" ref="A65322"/>
    <hyperlink r:id="rId55480" ref="A65323"/>
    <hyperlink r:id="rId55481" ref="A65324"/>
    <hyperlink r:id="rId55482" ref="A65325"/>
    <hyperlink r:id="rId55483" ref="A65326"/>
    <hyperlink r:id="rId55484" ref="A65327"/>
    <hyperlink r:id="rId55485" ref="A65328"/>
    <hyperlink r:id="rId55486" ref="A65329"/>
    <hyperlink r:id="rId55487" ref="A65330"/>
    <hyperlink r:id="rId55488" ref="A65331"/>
    <hyperlink r:id="rId55489" ref="A65332"/>
    <hyperlink r:id="rId55490" ref="A65333"/>
    <hyperlink r:id="rId55491" ref="A65334"/>
    <hyperlink r:id="rId55492" ref="A65335"/>
    <hyperlink r:id="rId55493" ref="A65336"/>
    <hyperlink r:id="rId55494" ref="A65337"/>
    <hyperlink r:id="rId55495" ref="A65338"/>
    <hyperlink r:id="rId55496" ref="D65339"/>
    <hyperlink r:id="rId55497" ref="A65340"/>
    <hyperlink r:id="rId55498" ref="A65342"/>
    <hyperlink r:id="rId55499" ref="A65343"/>
    <hyperlink r:id="rId55500" ref="A65344"/>
    <hyperlink r:id="rId55501" ref="A65345"/>
    <hyperlink r:id="rId55502" ref="A65346"/>
    <hyperlink r:id="rId55503" ref="A65347"/>
    <hyperlink r:id="rId55504" ref="A65348"/>
    <hyperlink r:id="rId55505" ref="A65349"/>
    <hyperlink r:id="rId55506" ref="D65350"/>
    <hyperlink r:id="rId55507" ref="A65352"/>
    <hyperlink r:id="rId55508" ref="A65353"/>
    <hyperlink r:id="rId55509" ref="A65354"/>
    <hyperlink r:id="rId55510" ref="A65355"/>
    <hyperlink r:id="rId55511" ref="A65356"/>
    <hyperlink r:id="rId55512" ref="A65357"/>
    <hyperlink r:id="rId55513" ref="A65358"/>
    <hyperlink r:id="rId55514" ref="A65361"/>
    <hyperlink r:id="rId55515" ref="A65362"/>
    <hyperlink r:id="rId55516" ref="A65363"/>
    <hyperlink r:id="rId55517" ref="A65364"/>
    <hyperlink r:id="rId55518" ref="A65365"/>
    <hyperlink r:id="rId55519" ref="A65366"/>
    <hyperlink r:id="rId55520" ref="A65368"/>
    <hyperlink r:id="rId55521" ref="A65369"/>
    <hyperlink r:id="rId55522" ref="A65370"/>
    <hyperlink r:id="rId55523" ref="A65371"/>
    <hyperlink r:id="rId55524" ref="A65372"/>
    <hyperlink r:id="rId55525" ref="A65374"/>
    <hyperlink r:id="rId55526" ref="A65375"/>
    <hyperlink r:id="rId55527" ref="A65376"/>
    <hyperlink r:id="rId55528" ref="A65377"/>
    <hyperlink r:id="rId55529" ref="A65378"/>
    <hyperlink r:id="rId55530" ref="A65379"/>
    <hyperlink r:id="rId55531" ref="A65381"/>
    <hyperlink r:id="rId55532" ref="D65381"/>
    <hyperlink r:id="rId55533" ref="A65382"/>
    <hyperlink r:id="rId55534" ref="A65383"/>
    <hyperlink r:id="rId55535" ref="A65384"/>
    <hyperlink r:id="rId55536" ref="A65385"/>
    <hyperlink r:id="rId55537" ref="A65386"/>
    <hyperlink r:id="rId55538" ref="A65387"/>
    <hyperlink r:id="rId55539" ref="A65388"/>
    <hyperlink r:id="rId55540" ref="A65389"/>
    <hyperlink r:id="rId55541" ref="A65390"/>
    <hyperlink r:id="rId55542" ref="A65391"/>
    <hyperlink r:id="rId55543" ref="A65393"/>
    <hyperlink r:id="rId55544" ref="A65394"/>
    <hyperlink r:id="rId55545" ref="A65395"/>
    <hyperlink r:id="rId55546" ref="A65396"/>
    <hyperlink r:id="rId55547" ref="A65397"/>
    <hyperlink r:id="rId55548" ref="A65398"/>
    <hyperlink r:id="rId55549" ref="A65399"/>
    <hyperlink r:id="rId55550" ref="A65400"/>
    <hyperlink r:id="rId55551" ref="A65401"/>
    <hyperlink r:id="rId55552" ref="A65402"/>
    <hyperlink r:id="rId55553" ref="A65403"/>
    <hyperlink r:id="rId55554" ref="A65404"/>
    <hyperlink r:id="rId55555" ref="A65405"/>
    <hyperlink r:id="rId55556" ref="A65406"/>
    <hyperlink r:id="rId55557" ref="A65407"/>
    <hyperlink r:id="rId55558" ref="A65408"/>
    <hyperlink r:id="rId55559" ref="A65409"/>
    <hyperlink r:id="rId55560" ref="A65410"/>
    <hyperlink r:id="rId55561" ref="A65411"/>
    <hyperlink r:id="rId55562" ref="A65412"/>
    <hyperlink r:id="rId55563" ref="D65412"/>
    <hyperlink r:id="rId55564" ref="A65413"/>
    <hyperlink r:id="rId55565" ref="D65414"/>
    <hyperlink r:id="rId55566" ref="A65415"/>
    <hyperlink r:id="rId55567" ref="A65416"/>
    <hyperlink r:id="rId55568" ref="A65417"/>
    <hyperlink r:id="rId55569" ref="A65418"/>
    <hyperlink r:id="rId55570" ref="A65419"/>
    <hyperlink r:id="rId55571" ref="A65421"/>
    <hyperlink r:id="rId55572" ref="A65422"/>
    <hyperlink r:id="rId55573" ref="A65423"/>
    <hyperlink r:id="rId55574" ref="A65424"/>
    <hyperlink r:id="rId55575" ref="A65425"/>
    <hyperlink r:id="rId55576" ref="A65426"/>
    <hyperlink r:id="rId55577" ref="A65428"/>
    <hyperlink r:id="rId55578" ref="A65429"/>
    <hyperlink r:id="rId55579" ref="A65430"/>
    <hyperlink r:id="rId55580" ref="A65431"/>
    <hyperlink r:id="rId55581" ref="A65433"/>
    <hyperlink r:id="rId55582" ref="A65434"/>
    <hyperlink r:id="rId55583" ref="A65435"/>
    <hyperlink r:id="rId55584" ref="A65436"/>
    <hyperlink r:id="rId55585" ref="D65436"/>
    <hyperlink r:id="rId55586" ref="A65437"/>
    <hyperlink r:id="rId55587" ref="A65438"/>
    <hyperlink r:id="rId55588" ref="A65439"/>
    <hyperlink r:id="rId55589" ref="A65441"/>
    <hyperlink r:id="rId55590" ref="A65442"/>
    <hyperlink r:id="rId55591" ref="A65443"/>
    <hyperlink r:id="rId55592" ref="A65444"/>
    <hyperlink r:id="rId55593" ref="A65445"/>
    <hyperlink r:id="rId55594" ref="A65446"/>
    <hyperlink r:id="rId55595" ref="A65447"/>
    <hyperlink r:id="rId55596" ref="A65448"/>
    <hyperlink r:id="rId55597" ref="A65449"/>
    <hyperlink r:id="rId55598" ref="A65450"/>
    <hyperlink r:id="rId55599" ref="A65451"/>
    <hyperlink r:id="rId55600" ref="A65452"/>
    <hyperlink r:id="rId55601" ref="A65454"/>
    <hyperlink r:id="rId55602" ref="A65455"/>
    <hyperlink r:id="rId55603" ref="A65456"/>
    <hyperlink r:id="rId55604" ref="A65457"/>
    <hyperlink r:id="rId55605" ref="A65458"/>
    <hyperlink r:id="rId55606" ref="A65459"/>
    <hyperlink r:id="rId55607" ref="A65460"/>
    <hyperlink r:id="rId55608" ref="A65461"/>
    <hyperlink r:id="rId55609" ref="A65462"/>
    <hyperlink r:id="rId55610" ref="A65463"/>
    <hyperlink r:id="rId55611" ref="A65464"/>
    <hyperlink r:id="rId55612" ref="A65465"/>
    <hyperlink r:id="rId55613" ref="A65466"/>
    <hyperlink r:id="rId55614" ref="A65467"/>
    <hyperlink r:id="rId55615" ref="A65468"/>
    <hyperlink r:id="rId55616" ref="A65470"/>
    <hyperlink r:id="rId55617" ref="A65471"/>
    <hyperlink r:id="rId55618" ref="A65472"/>
    <hyperlink r:id="rId55619" ref="A65473"/>
    <hyperlink r:id="rId55620" ref="A65474"/>
    <hyperlink r:id="rId55621" ref="A65475"/>
    <hyperlink r:id="rId55622" ref="D65475"/>
    <hyperlink r:id="rId55623" ref="A65476"/>
    <hyperlink r:id="rId55624" ref="D65478"/>
    <hyperlink r:id="rId55625" ref="A65479"/>
    <hyperlink r:id="rId55626" ref="A65480"/>
    <hyperlink r:id="rId55627" ref="A65481"/>
    <hyperlink r:id="rId55628" ref="D65481"/>
    <hyperlink r:id="rId55629" ref="A65482"/>
    <hyperlink r:id="rId55630" ref="A65483"/>
    <hyperlink r:id="rId55631" ref="A65487"/>
    <hyperlink r:id="rId55632" ref="A65488"/>
    <hyperlink r:id="rId55633" ref="A65489"/>
    <hyperlink r:id="rId55634" ref="A65490"/>
    <hyperlink r:id="rId55635" ref="A65491"/>
    <hyperlink r:id="rId55636" ref="A65492"/>
    <hyperlink r:id="rId55637" ref="A65493"/>
    <hyperlink r:id="rId55638" ref="A65494"/>
    <hyperlink r:id="rId55639" ref="D65494"/>
    <hyperlink r:id="rId55640" ref="A65495"/>
    <hyperlink r:id="rId55641" ref="A65497"/>
    <hyperlink r:id="rId55642" ref="A65498"/>
    <hyperlink r:id="rId55643" ref="A65499"/>
    <hyperlink r:id="rId55644" ref="A65500"/>
    <hyperlink r:id="rId55645" ref="A65502"/>
    <hyperlink r:id="rId55646" ref="A65505"/>
    <hyperlink r:id="rId55647" ref="A65508"/>
    <hyperlink r:id="rId55648" ref="A65509"/>
    <hyperlink r:id="rId55649" ref="A65510"/>
    <hyperlink r:id="rId55650" ref="A65511"/>
    <hyperlink r:id="rId55651" ref="A65512"/>
    <hyperlink r:id="rId55652" ref="A65514"/>
    <hyperlink r:id="rId55653" ref="A65515"/>
    <hyperlink r:id="rId55654" ref="A65516"/>
    <hyperlink r:id="rId55655" ref="A65517"/>
    <hyperlink r:id="rId55656" ref="A65519"/>
    <hyperlink r:id="rId55657" ref="A65520"/>
    <hyperlink r:id="rId55658" ref="A65521"/>
    <hyperlink r:id="rId55659" ref="A65522"/>
    <hyperlink r:id="rId55660" ref="A65523"/>
    <hyperlink r:id="rId55661" ref="A65524"/>
    <hyperlink r:id="rId55662" ref="A65525"/>
    <hyperlink r:id="rId55663" ref="A65526"/>
    <hyperlink r:id="rId55664" ref="A65527"/>
    <hyperlink r:id="rId55665" ref="A65528"/>
    <hyperlink r:id="rId55666" ref="A65529"/>
    <hyperlink r:id="rId55667" ref="A65532"/>
    <hyperlink r:id="rId55668" ref="A65533"/>
    <hyperlink r:id="rId55669" ref="A65535"/>
    <hyperlink r:id="rId55670" ref="A65536"/>
    <hyperlink r:id="rId55671" ref="A65537"/>
    <hyperlink r:id="rId55672" ref="A65538"/>
    <hyperlink r:id="rId55673" ref="A65541"/>
    <hyperlink r:id="rId55674" ref="A65543"/>
    <hyperlink r:id="rId55675" ref="A65544"/>
    <hyperlink r:id="rId55676" ref="A65545"/>
    <hyperlink r:id="rId55677" ref="A65546"/>
    <hyperlink r:id="rId55678" ref="A65547"/>
    <hyperlink r:id="rId55679" ref="A65548"/>
    <hyperlink r:id="rId55680" ref="A65549"/>
    <hyperlink r:id="rId55681" ref="A65550"/>
    <hyperlink r:id="rId55682" ref="A65552"/>
    <hyperlink r:id="rId55683" ref="A65553"/>
    <hyperlink r:id="rId55684" ref="A65554"/>
    <hyperlink r:id="rId55685" ref="A65555"/>
    <hyperlink r:id="rId55686" ref="A65556"/>
    <hyperlink r:id="rId55687" ref="A65559"/>
    <hyperlink r:id="rId55688" ref="A65563"/>
    <hyperlink r:id="rId55689" ref="A65564"/>
    <hyperlink r:id="rId55690" ref="A65565"/>
    <hyperlink r:id="rId55691" ref="A65569"/>
    <hyperlink r:id="rId55692" ref="A65570"/>
    <hyperlink r:id="rId55693" ref="A65571"/>
    <hyperlink r:id="rId55694" ref="A65574"/>
    <hyperlink r:id="rId55695" ref="A65575"/>
    <hyperlink r:id="rId55696" ref="A65576"/>
    <hyperlink r:id="rId55697" ref="A65577"/>
    <hyperlink r:id="rId55698" ref="A65578"/>
    <hyperlink r:id="rId55699" ref="A65579"/>
    <hyperlink r:id="rId55700" ref="A65580"/>
    <hyperlink r:id="rId55701" ref="A65581"/>
    <hyperlink r:id="rId55702" ref="A65582"/>
    <hyperlink r:id="rId55703" ref="A65583"/>
    <hyperlink r:id="rId55704" ref="A65584"/>
    <hyperlink r:id="rId55705" ref="A65585"/>
    <hyperlink r:id="rId55706" ref="A65586"/>
    <hyperlink r:id="rId55707" ref="A65587"/>
    <hyperlink r:id="rId55708" ref="A65588"/>
    <hyperlink r:id="rId55709" ref="A65589"/>
    <hyperlink r:id="rId55710" ref="A65590"/>
    <hyperlink r:id="rId55711" ref="A65592"/>
    <hyperlink r:id="rId55712" ref="A65595"/>
    <hyperlink r:id="rId55713" ref="A65596"/>
    <hyperlink r:id="rId55714" ref="A65597"/>
    <hyperlink r:id="rId55715" ref="A65602"/>
    <hyperlink r:id="rId55716" ref="A65604"/>
    <hyperlink r:id="rId55717" ref="A65606"/>
    <hyperlink r:id="rId55718" ref="A65607"/>
    <hyperlink r:id="rId55719" ref="A65608"/>
    <hyperlink r:id="rId55720" ref="A65609"/>
    <hyperlink r:id="rId55721" ref="A65610"/>
    <hyperlink r:id="rId55722" ref="A65611"/>
    <hyperlink r:id="rId55723" ref="A65612"/>
    <hyperlink r:id="rId55724" ref="A65613"/>
    <hyperlink r:id="rId55725" ref="A65616"/>
    <hyperlink r:id="rId55726" ref="A65617"/>
    <hyperlink r:id="rId55727" ref="A65618"/>
    <hyperlink r:id="rId55728" ref="A65619"/>
    <hyperlink r:id="rId55729" ref="A65620"/>
    <hyperlink r:id="rId55730" ref="A65621"/>
    <hyperlink r:id="rId55731" ref="A65622"/>
    <hyperlink r:id="rId55732" ref="A65623"/>
    <hyperlink r:id="rId55733" ref="A65624"/>
    <hyperlink r:id="rId55734" ref="A65625"/>
    <hyperlink r:id="rId55735" ref="A65626"/>
    <hyperlink r:id="rId55736" ref="A65627"/>
    <hyperlink r:id="rId55737" ref="A65630"/>
    <hyperlink r:id="rId55738" ref="A65631"/>
    <hyperlink r:id="rId55739" ref="A65632"/>
    <hyperlink r:id="rId55740" ref="A65633"/>
    <hyperlink r:id="rId55741" ref="A65634"/>
    <hyperlink r:id="rId55742" ref="A65636"/>
    <hyperlink r:id="rId55743" ref="A65637"/>
    <hyperlink r:id="rId55744" ref="A65638"/>
    <hyperlink r:id="rId55745" ref="A65639"/>
    <hyperlink r:id="rId55746" ref="A65640"/>
    <hyperlink r:id="rId55747" ref="A65641"/>
    <hyperlink r:id="rId55748" ref="A65642"/>
    <hyperlink r:id="rId55749" ref="A65643"/>
    <hyperlink r:id="rId55750" ref="A65644"/>
    <hyperlink r:id="rId55751" ref="A65645"/>
    <hyperlink r:id="rId55752" ref="D65645"/>
    <hyperlink r:id="rId55753" ref="A65646"/>
    <hyperlink r:id="rId55754" ref="A65647"/>
    <hyperlink r:id="rId55755" ref="A65648"/>
    <hyperlink r:id="rId55756" ref="A65650"/>
    <hyperlink r:id="rId55757" ref="A65651"/>
    <hyperlink r:id="rId55758" ref="A65652"/>
    <hyperlink r:id="rId55759" ref="A65653"/>
    <hyperlink r:id="rId55760" ref="D65653"/>
    <hyperlink r:id="rId55761" ref="A65654"/>
    <hyperlink r:id="rId55762" ref="A65655"/>
    <hyperlink r:id="rId55763" ref="A65656"/>
    <hyperlink r:id="rId55764" ref="D65656"/>
    <hyperlink r:id="rId55765" ref="A65657"/>
    <hyperlink r:id="rId55766" ref="A65659"/>
    <hyperlink r:id="rId55767" ref="A65661"/>
    <hyperlink r:id="rId55768" ref="A65662"/>
    <hyperlink r:id="rId55769" ref="A65664"/>
    <hyperlink r:id="rId55770" ref="A65665"/>
    <hyperlink r:id="rId55771" ref="A65666"/>
    <hyperlink r:id="rId55772" ref="A65667"/>
    <hyperlink r:id="rId55773" ref="A65668"/>
    <hyperlink r:id="rId55774" ref="A65671"/>
    <hyperlink r:id="rId55775" ref="A65672"/>
    <hyperlink r:id="rId55776" ref="A65674"/>
    <hyperlink r:id="rId55777" ref="D65674"/>
    <hyperlink r:id="rId55778" ref="A65675"/>
    <hyperlink r:id="rId55779" ref="A65676"/>
    <hyperlink r:id="rId55780" ref="A65677"/>
    <hyperlink r:id="rId55781" ref="A65678"/>
    <hyperlink r:id="rId55782" ref="A65679"/>
    <hyperlink r:id="rId55783" ref="A65680"/>
    <hyperlink r:id="rId55784" ref="A65682"/>
    <hyperlink r:id="rId55785" ref="A65684"/>
    <hyperlink r:id="rId55786" ref="A65685"/>
    <hyperlink r:id="rId55787" ref="A65686"/>
    <hyperlink r:id="rId55788" ref="A65687"/>
    <hyperlink r:id="rId55789" ref="A65688"/>
    <hyperlink r:id="rId55790" ref="A65690"/>
    <hyperlink r:id="rId55791" ref="A65691"/>
    <hyperlink r:id="rId55792" ref="A65692"/>
    <hyperlink r:id="rId55793" ref="A65693"/>
    <hyperlink r:id="rId55794" ref="A65694"/>
    <hyperlink r:id="rId55795" ref="A65695"/>
    <hyperlink r:id="rId55796" ref="A65696"/>
    <hyperlink r:id="rId55797" ref="A65697"/>
    <hyperlink r:id="rId55798" ref="D65697"/>
    <hyperlink r:id="rId55799" ref="A65699"/>
    <hyperlink r:id="rId55800" ref="A65701"/>
    <hyperlink r:id="rId55801" ref="A65702"/>
    <hyperlink r:id="rId55802" ref="A65703"/>
    <hyperlink r:id="rId55803" ref="D65703"/>
    <hyperlink r:id="rId55804" ref="A65704"/>
    <hyperlink r:id="rId55805" ref="A65705"/>
    <hyperlink r:id="rId55806" ref="A65706"/>
    <hyperlink r:id="rId55807" ref="A65707"/>
    <hyperlink r:id="rId55808" ref="A65708"/>
    <hyperlink r:id="rId55809" ref="A65709"/>
    <hyperlink r:id="rId55810" ref="A65710"/>
    <hyperlink r:id="rId55811" ref="A65711"/>
    <hyperlink r:id="rId55812" ref="A65713"/>
    <hyperlink r:id="rId55813" ref="A65715"/>
    <hyperlink r:id="rId55814" ref="A65716"/>
    <hyperlink r:id="rId55815" ref="A65717"/>
    <hyperlink r:id="rId55816" ref="A65718"/>
    <hyperlink r:id="rId55817" ref="A65719"/>
    <hyperlink r:id="rId55818" ref="A65720"/>
    <hyperlink r:id="rId55819" ref="A65721"/>
    <hyperlink r:id="rId55820" ref="A65722"/>
    <hyperlink r:id="rId55821" ref="A65723"/>
    <hyperlink r:id="rId55822" ref="A65724"/>
    <hyperlink r:id="rId55823" ref="A65725"/>
    <hyperlink r:id="rId55824" ref="A65726"/>
    <hyperlink r:id="rId55825" ref="A65728"/>
    <hyperlink r:id="rId55826" ref="A65730"/>
    <hyperlink r:id="rId55827" ref="A65733"/>
    <hyperlink r:id="rId55828" ref="A65734"/>
    <hyperlink r:id="rId55829" ref="A65735"/>
    <hyperlink r:id="rId55830" ref="A65736"/>
    <hyperlink r:id="rId55831" ref="A65737"/>
    <hyperlink r:id="rId55832" ref="A65738"/>
    <hyperlink r:id="rId55833" ref="A65739"/>
    <hyperlink r:id="rId55834" ref="A65742"/>
    <hyperlink r:id="rId55835" ref="A65743"/>
    <hyperlink r:id="rId55836" ref="A65744"/>
    <hyperlink r:id="rId55837" ref="A65745"/>
    <hyperlink r:id="rId55838" ref="A65746"/>
    <hyperlink r:id="rId55839" ref="A65747"/>
    <hyperlink r:id="rId55840" ref="A65748"/>
    <hyperlink r:id="rId55841" ref="A65749"/>
    <hyperlink r:id="rId55842" ref="A65751"/>
    <hyperlink r:id="rId55843" ref="A65752"/>
    <hyperlink r:id="rId55844" ref="A65753"/>
    <hyperlink r:id="rId55845" ref="A65754"/>
    <hyperlink r:id="rId55846" ref="A65756"/>
    <hyperlink r:id="rId55847" ref="A65758"/>
    <hyperlink r:id="rId55848" ref="A65759"/>
    <hyperlink r:id="rId55849" ref="A65761"/>
    <hyperlink r:id="rId55850" ref="A65762"/>
    <hyperlink r:id="rId55851" ref="A65763"/>
    <hyperlink r:id="rId55852" ref="A65764"/>
    <hyperlink r:id="rId55853" ref="A65765"/>
    <hyperlink r:id="rId55854" ref="A65767"/>
    <hyperlink r:id="rId55855" ref="A65768"/>
    <hyperlink r:id="rId55856" ref="A65769"/>
    <hyperlink r:id="rId55857" ref="A65770"/>
    <hyperlink r:id="rId55858" ref="A65772"/>
    <hyperlink r:id="rId55859" ref="A65773"/>
    <hyperlink r:id="rId55860" ref="A65774"/>
    <hyperlink r:id="rId55861" ref="A65776"/>
    <hyperlink r:id="rId55862" ref="A65777"/>
    <hyperlink r:id="rId55863" ref="A65778"/>
    <hyperlink r:id="rId55864" ref="D65780"/>
    <hyperlink r:id="rId55865" ref="A65781"/>
    <hyperlink r:id="rId55866" ref="A65782"/>
    <hyperlink r:id="rId55867" ref="A65783"/>
    <hyperlink r:id="rId55868" ref="D65783"/>
    <hyperlink r:id="rId55869" ref="A65784"/>
    <hyperlink r:id="rId55870" ref="A65787"/>
    <hyperlink r:id="rId55871" ref="A65788"/>
    <hyperlink r:id="rId55872" ref="A65790"/>
    <hyperlink r:id="rId55873" ref="A65791"/>
    <hyperlink r:id="rId55874" ref="A65792"/>
    <hyperlink r:id="rId55875" ref="D65792"/>
    <hyperlink r:id="rId55876" ref="A65793"/>
    <hyperlink r:id="rId55877" ref="A65794"/>
    <hyperlink r:id="rId55878" ref="A65795"/>
    <hyperlink r:id="rId55879" ref="A65796"/>
    <hyperlink r:id="rId55880" ref="D65796"/>
    <hyperlink r:id="rId55881" ref="A65797"/>
    <hyperlink r:id="rId55882" ref="A65798"/>
    <hyperlink r:id="rId55883" ref="A65799"/>
    <hyperlink r:id="rId55884" ref="A65800"/>
    <hyperlink r:id="rId55885" ref="D65801"/>
    <hyperlink r:id="rId55886" ref="A65802"/>
    <hyperlink r:id="rId55887" ref="A65803"/>
    <hyperlink r:id="rId55888" ref="A65805"/>
    <hyperlink r:id="rId55889" ref="A65806"/>
    <hyperlink r:id="rId55890" ref="A65808"/>
    <hyperlink r:id="rId55891" ref="A65809"/>
    <hyperlink r:id="rId55892" ref="A65810"/>
    <hyperlink r:id="rId55893" ref="A65811"/>
    <hyperlink r:id="rId55894" ref="D65811"/>
    <hyperlink r:id="rId55895" ref="A65813"/>
    <hyperlink r:id="rId55896" ref="A65814"/>
    <hyperlink r:id="rId55897" ref="A65815"/>
    <hyperlink r:id="rId55898" ref="A65816"/>
    <hyperlink r:id="rId55899" ref="A65817"/>
    <hyperlink r:id="rId55900" ref="A65818"/>
    <hyperlink r:id="rId55901" ref="A65819"/>
    <hyperlink r:id="rId55902" ref="A65820"/>
    <hyperlink r:id="rId55903" ref="A65821"/>
    <hyperlink r:id="rId55904" ref="A65822"/>
    <hyperlink r:id="rId55905" ref="A65823"/>
    <hyperlink r:id="rId55906" ref="A65824"/>
    <hyperlink r:id="rId55907" ref="A65825"/>
    <hyperlink r:id="rId55908" ref="A65828"/>
    <hyperlink r:id="rId55909" ref="A65829"/>
    <hyperlink r:id="rId55910" ref="A65830"/>
    <hyperlink r:id="rId55911" ref="A65831"/>
    <hyperlink r:id="rId55912" ref="A65832"/>
    <hyperlink r:id="rId55913" ref="A65833"/>
    <hyperlink r:id="rId55914" ref="A65834"/>
    <hyperlink r:id="rId55915" ref="A65835"/>
    <hyperlink r:id="rId55916" ref="A65836"/>
    <hyperlink r:id="rId55917" ref="A65837"/>
    <hyperlink r:id="rId55918" ref="A65838"/>
    <hyperlink r:id="rId55919" ref="A65839"/>
    <hyperlink r:id="rId55920" ref="A65840"/>
    <hyperlink r:id="rId55921" ref="A65841"/>
    <hyperlink r:id="rId55922" ref="A65843"/>
    <hyperlink r:id="rId55923" ref="A65844"/>
    <hyperlink r:id="rId55924" ref="A65845"/>
    <hyperlink r:id="rId55925" ref="A65847"/>
    <hyperlink r:id="rId55926" ref="A65848"/>
    <hyperlink r:id="rId55927" ref="A65849"/>
    <hyperlink r:id="rId55928" ref="A65850"/>
    <hyperlink r:id="rId55929" ref="D65850"/>
    <hyperlink r:id="rId55930" ref="A65851"/>
    <hyperlink r:id="rId55931" ref="A65852"/>
    <hyperlink r:id="rId55932" ref="A65853"/>
    <hyperlink r:id="rId55933" ref="A65854"/>
    <hyperlink r:id="rId55934" ref="A65855"/>
    <hyperlink r:id="rId55935" ref="A65856"/>
    <hyperlink r:id="rId55936" ref="A65857"/>
    <hyperlink r:id="rId55937" ref="A65859"/>
    <hyperlink r:id="rId55938" ref="A65860"/>
    <hyperlink r:id="rId55939" ref="A65861"/>
    <hyperlink r:id="rId55940" ref="A65862"/>
    <hyperlink r:id="rId55941" ref="A65863"/>
    <hyperlink r:id="rId55942" ref="A65864"/>
    <hyperlink r:id="rId55943" ref="A65865"/>
    <hyperlink r:id="rId55944" ref="A65866"/>
    <hyperlink r:id="rId55945" ref="A65867"/>
    <hyperlink r:id="rId55946" ref="A65868"/>
    <hyperlink r:id="rId55947" ref="A65870"/>
    <hyperlink r:id="rId55948" ref="A65872"/>
    <hyperlink r:id="rId55949" ref="A65873"/>
    <hyperlink r:id="rId55950" ref="A65874"/>
    <hyperlink r:id="rId55951" ref="D65874"/>
    <hyperlink r:id="rId55952" ref="A65875"/>
    <hyperlink r:id="rId55953" ref="A65876"/>
    <hyperlink r:id="rId55954" ref="A65879"/>
    <hyperlink r:id="rId55955" ref="A65880"/>
    <hyperlink r:id="rId55956" ref="A65881"/>
    <hyperlink r:id="rId55957" ref="A65882"/>
    <hyperlink r:id="rId55958" ref="A65883"/>
    <hyperlink r:id="rId55959" ref="A65884"/>
    <hyperlink r:id="rId55960" ref="A65885"/>
    <hyperlink r:id="rId55961" ref="A65886"/>
    <hyperlink r:id="rId55962" ref="A65888"/>
    <hyperlink r:id="rId55963" ref="A65889"/>
    <hyperlink r:id="rId55964" ref="A65891"/>
    <hyperlink r:id="rId55965" ref="A65892"/>
    <hyperlink r:id="rId55966" ref="A65893"/>
    <hyperlink r:id="rId55967" ref="A65894"/>
    <hyperlink r:id="rId55968" ref="A65895"/>
    <hyperlink r:id="rId55969" ref="A65896"/>
    <hyperlink r:id="rId55970" ref="A65897"/>
    <hyperlink r:id="rId55971" ref="A65899"/>
    <hyperlink r:id="rId55972" ref="A65900"/>
    <hyperlink r:id="rId55973" ref="A65902"/>
    <hyperlink r:id="rId55974" ref="A65903"/>
    <hyperlink r:id="rId55975" ref="A65904"/>
    <hyperlink r:id="rId55976" ref="A65905"/>
    <hyperlink r:id="rId55977" ref="A65906"/>
    <hyperlink r:id="rId55978" ref="A65907"/>
    <hyperlink r:id="rId55979" ref="D65907"/>
    <hyperlink r:id="rId55980" ref="A65908"/>
    <hyperlink r:id="rId55981" ref="A65909"/>
    <hyperlink r:id="rId55982" ref="A65910"/>
    <hyperlink r:id="rId55983" ref="A65911"/>
    <hyperlink r:id="rId55984" ref="A65912"/>
    <hyperlink r:id="rId55985" ref="A65913"/>
    <hyperlink r:id="rId55986" ref="A65915"/>
    <hyperlink r:id="rId55987" ref="A65917"/>
    <hyperlink r:id="rId55988" ref="A65918"/>
    <hyperlink r:id="rId55989" ref="A65919"/>
    <hyperlink r:id="rId55990" ref="A65920"/>
    <hyperlink r:id="rId55991" ref="A65921"/>
    <hyperlink r:id="rId55992" ref="A65922"/>
    <hyperlink r:id="rId55993" ref="A65923"/>
    <hyperlink r:id="rId55994" ref="A65924"/>
    <hyperlink r:id="rId55995" ref="D65924"/>
    <hyperlink r:id="rId55996" ref="A65925"/>
    <hyperlink r:id="rId55997" ref="A65926"/>
    <hyperlink r:id="rId55998" ref="A65928"/>
    <hyperlink r:id="rId55999" ref="A65929"/>
    <hyperlink r:id="rId56000" ref="A65930"/>
    <hyperlink r:id="rId56001" ref="A65932"/>
    <hyperlink r:id="rId56002" ref="A65933"/>
    <hyperlink r:id="rId56003" ref="A65934"/>
    <hyperlink r:id="rId56004" ref="A65935"/>
    <hyperlink r:id="rId56005" ref="A65936"/>
    <hyperlink r:id="rId56006" ref="A65937"/>
    <hyperlink r:id="rId56007" ref="A65938"/>
    <hyperlink r:id="rId56008" ref="A65939"/>
    <hyperlink r:id="rId56009" ref="A65940"/>
    <hyperlink r:id="rId56010" ref="D65940"/>
    <hyperlink r:id="rId56011" ref="A65941"/>
    <hyperlink r:id="rId56012" ref="A65942"/>
    <hyperlink r:id="rId56013" ref="A65943"/>
    <hyperlink r:id="rId56014" ref="A65945"/>
    <hyperlink r:id="rId56015" ref="A65946"/>
    <hyperlink r:id="rId56016" ref="A65947"/>
    <hyperlink r:id="rId56017" ref="A65948"/>
    <hyperlink r:id="rId56018" ref="A65949"/>
    <hyperlink r:id="rId56019" ref="A65952"/>
    <hyperlink r:id="rId56020" ref="A65953"/>
    <hyperlink r:id="rId56021" ref="A65954"/>
    <hyperlink r:id="rId56022" ref="A65955"/>
    <hyperlink r:id="rId56023" ref="A65957"/>
    <hyperlink r:id="rId56024" ref="A65958"/>
    <hyperlink r:id="rId56025" ref="A65960"/>
    <hyperlink r:id="rId56026" ref="A65961"/>
    <hyperlink r:id="rId56027" ref="A65962"/>
    <hyperlink r:id="rId56028" ref="A65963"/>
    <hyperlink r:id="rId56029" ref="A65965"/>
    <hyperlink r:id="rId56030" ref="A65966"/>
    <hyperlink r:id="rId56031" ref="A65968"/>
    <hyperlink r:id="rId56032" ref="A65969"/>
    <hyperlink r:id="rId56033" ref="A65970"/>
    <hyperlink r:id="rId56034" ref="A65971"/>
    <hyperlink r:id="rId56035" ref="A65972"/>
    <hyperlink r:id="rId56036" ref="A65973"/>
    <hyperlink r:id="rId56037" ref="A65974"/>
    <hyperlink r:id="rId56038" ref="A65975"/>
    <hyperlink r:id="rId56039" ref="A65976"/>
    <hyperlink r:id="rId56040" ref="A65977"/>
    <hyperlink r:id="rId56041" ref="A65978"/>
    <hyperlink r:id="rId56042" ref="A65979"/>
    <hyperlink r:id="rId56043" ref="A65980"/>
    <hyperlink r:id="rId56044" ref="A65981"/>
    <hyperlink r:id="rId56045" ref="A65982"/>
    <hyperlink r:id="rId56046" ref="A65984"/>
    <hyperlink r:id="rId56047" ref="A65985"/>
    <hyperlink r:id="rId56048" ref="A65986"/>
    <hyperlink r:id="rId56049" ref="A65987"/>
    <hyperlink r:id="rId56050" ref="A65988"/>
    <hyperlink r:id="rId56051" ref="A65989"/>
    <hyperlink r:id="rId56052" ref="A65990"/>
    <hyperlink r:id="rId56053" ref="A65991"/>
    <hyperlink r:id="rId56054" ref="A65992"/>
    <hyperlink r:id="rId56055" ref="A65993"/>
    <hyperlink r:id="rId56056" ref="A65994"/>
    <hyperlink r:id="rId56057" ref="A65995"/>
    <hyperlink r:id="rId56058" ref="A65996"/>
    <hyperlink r:id="rId56059" ref="A65999"/>
    <hyperlink r:id="rId56060" ref="A66000"/>
    <hyperlink r:id="rId56061" ref="A66001"/>
    <hyperlink r:id="rId56062" ref="A66002"/>
    <hyperlink r:id="rId56063" ref="A66003"/>
    <hyperlink r:id="rId56064" ref="A66004"/>
    <hyperlink r:id="rId56065" ref="A66005"/>
    <hyperlink r:id="rId56066" ref="A66006"/>
    <hyperlink r:id="rId56067" ref="A66007"/>
    <hyperlink r:id="rId56068" ref="A66009"/>
    <hyperlink r:id="rId56069" ref="A66010"/>
    <hyperlink r:id="rId56070" ref="A66013"/>
    <hyperlink r:id="rId56071" ref="A66014"/>
    <hyperlink r:id="rId56072" ref="A66015"/>
    <hyperlink r:id="rId56073" ref="A66016"/>
    <hyperlink r:id="rId56074" ref="A66018"/>
    <hyperlink r:id="rId56075" ref="A66019"/>
    <hyperlink r:id="rId56076" ref="A66020"/>
    <hyperlink r:id="rId56077" ref="A66021"/>
    <hyperlink r:id="rId56078" ref="A66022"/>
    <hyperlink r:id="rId56079" ref="A66023"/>
    <hyperlink r:id="rId56080" ref="A66025"/>
    <hyperlink r:id="rId56081" ref="A66026"/>
    <hyperlink r:id="rId56082" ref="A66027"/>
    <hyperlink r:id="rId56083" ref="A66028"/>
    <hyperlink r:id="rId56084" ref="A66029"/>
    <hyperlink r:id="rId56085" ref="A66031"/>
    <hyperlink r:id="rId56086" ref="A66032"/>
    <hyperlink r:id="rId56087" ref="A66034"/>
    <hyperlink r:id="rId56088" ref="A66035"/>
    <hyperlink r:id="rId56089" ref="A66036"/>
    <hyperlink r:id="rId56090" ref="A66037"/>
    <hyperlink r:id="rId56091" ref="A66038"/>
    <hyperlink r:id="rId56092" ref="A66039"/>
    <hyperlink r:id="rId56093" ref="A66041"/>
    <hyperlink r:id="rId56094" ref="A66042"/>
    <hyperlink r:id="rId56095" ref="A66043"/>
    <hyperlink r:id="rId56096" ref="A66044"/>
    <hyperlink r:id="rId56097" ref="A66045"/>
    <hyperlink r:id="rId56098" ref="A66047"/>
    <hyperlink r:id="rId56099" ref="A66048"/>
    <hyperlink r:id="rId56100" ref="A66049"/>
    <hyperlink r:id="rId56101" ref="A66050"/>
    <hyperlink r:id="rId56102" ref="A66051"/>
    <hyperlink r:id="rId56103" ref="A66052"/>
    <hyperlink r:id="rId56104" ref="A66053"/>
    <hyperlink r:id="rId56105" ref="A66054"/>
    <hyperlink r:id="rId56106" ref="A66055"/>
    <hyperlink r:id="rId56107" ref="A66056"/>
    <hyperlink r:id="rId56108" ref="A66057"/>
    <hyperlink r:id="rId56109" ref="A66058"/>
    <hyperlink r:id="rId56110" ref="A66059"/>
    <hyperlink r:id="rId56111" ref="A66060"/>
    <hyperlink r:id="rId56112" ref="A66061"/>
    <hyperlink r:id="rId56113" ref="A66064"/>
    <hyperlink r:id="rId56114" ref="D66064"/>
    <hyperlink r:id="rId56115" ref="A66065"/>
    <hyperlink r:id="rId56116" ref="A66066"/>
    <hyperlink r:id="rId56117" ref="A66067"/>
    <hyperlink r:id="rId56118" ref="A66068"/>
    <hyperlink r:id="rId56119" ref="A66069"/>
    <hyperlink r:id="rId56120" ref="A66070"/>
    <hyperlink r:id="rId56121" ref="A66071"/>
    <hyperlink r:id="rId56122" ref="A66075"/>
    <hyperlink r:id="rId56123" ref="A66076"/>
    <hyperlink r:id="rId56124" ref="A66077"/>
    <hyperlink r:id="rId56125" ref="A66078"/>
    <hyperlink r:id="rId56126" ref="A66079"/>
    <hyperlink r:id="rId56127" ref="A66080"/>
    <hyperlink r:id="rId56128" ref="A66081"/>
    <hyperlink r:id="rId56129" ref="A66082"/>
    <hyperlink r:id="rId56130" ref="A66083"/>
    <hyperlink r:id="rId56131" ref="A66084"/>
    <hyperlink r:id="rId56132" ref="A66085"/>
    <hyperlink r:id="rId56133" ref="D66085"/>
    <hyperlink r:id="rId56134" ref="A66086"/>
    <hyperlink r:id="rId56135" ref="A66087"/>
    <hyperlink r:id="rId56136" ref="A66088"/>
    <hyperlink r:id="rId56137" ref="A66089"/>
    <hyperlink r:id="rId56138" ref="A66090"/>
    <hyperlink r:id="rId56139" ref="A66091"/>
    <hyperlink r:id="rId56140" ref="A66092"/>
    <hyperlink r:id="rId56141" ref="D66092"/>
    <hyperlink r:id="rId56142" ref="A66093"/>
    <hyperlink r:id="rId56143" ref="D66093"/>
    <hyperlink r:id="rId56144" ref="A66096"/>
    <hyperlink r:id="rId56145" ref="D66096"/>
    <hyperlink r:id="rId56146" ref="A66097"/>
    <hyperlink r:id="rId56147" ref="A66098"/>
    <hyperlink r:id="rId56148" ref="A66099"/>
    <hyperlink r:id="rId56149" ref="A66100"/>
    <hyperlink r:id="rId56150" ref="A66101"/>
    <hyperlink r:id="rId56151" ref="A66103"/>
    <hyperlink r:id="rId56152" ref="A66106"/>
    <hyperlink r:id="rId56153" ref="A66107"/>
    <hyperlink r:id="rId56154" ref="A66108"/>
    <hyperlink r:id="rId56155" ref="A66111"/>
    <hyperlink r:id="rId56156" ref="A66112"/>
    <hyperlink r:id="rId56157" ref="A66113"/>
    <hyperlink r:id="rId56158" ref="A66114"/>
    <hyperlink r:id="rId56159" ref="A66115"/>
    <hyperlink r:id="rId56160" ref="A66116"/>
    <hyperlink r:id="rId56161" ref="A66117"/>
    <hyperlink r:id="rId56162" ref="A66118"/>
    <hyperlink r:id="rId56163" ref="A66119"/>
    <hyperlink r:id="rId56164" ref="A66120"/>
    <hyperlink r:id="rId56165" ref="A66121"/>
    <hyperlink r:id="rId56166" ref="A66123"/>
    <hyperlink r:id="rId56167" ref="A66124"/>
    <hyperlink r:id="rId56168" ref="A66125"/>
    <hyperlink r:id="rId56169" ref="A66127"/>
    <hyperlink r:id="rId56170" ref="A66128"/>
    <hyperlink r:id="rId56171" ref="A66129"/>
    <hyperlink r:id="rId56172" ref="A66131"/>
    <hyperlink r:id="rId56173" ref="A66132"/>
    <hyperlink r:id="rId56174" ref="A66134"/>
    <hyperlink r:id="rId56175" ref="A66135"/>
    <hyperlink r:id="rId56176" ref="A66136"/>
    <hyperlink r:id="rId56177" ref="A66138"/>
    <hyperlink r:id="rId56178" ref="A66140"/>
    <hyperlink r:id="rId56179" ref="A66141"/>
    <hyperlink r:id="rId56180" ref="A66142"/>
    <hyperlink r:id="rId56181" ref="A66143"/>
    <hyperlink r:id="rId56182" ref="A66144"/>
    <hyperlink r:id="rId56183" ref="A66146"/>
    <hyperlink r:id="rId56184" ref="A66147"/>
    <hyperlink r:id="rId56185" ref="D66147"/>
    <hyperlink r:id="rId56186" ref="A66148"/>
    <hyperlink r:id="rId56187" ref="A66149"/>
    <hyperlink r:id="rId56188" ref="A66151"/>
    <hyperlink r:id="rId56189" ref="A66152"/>
    <hyperlink r:id="rId56190" ref="A66153"/>
    <hyperlink r:id="rId56191" ref="A66154"/>
    <hyperlink r:id="rId56192" ref="A66155"/>
    <hyperlink r:id="rId56193" ref="A66156"/>
    <hyperlink r:id="rId56194" ref="A66157"/>
    <hyperlink r:id="rId56195" ref="A66158"/>
    <hyperlink r:id="rId56196" ref="A66159"/>
    <hyperlink r:id="rId56197" ref="A66160"/>
    <hyperlink r:id="rId56198" ref="A66161"/>
    <hyperlink r:id="rId56199" ref="A66162"/>
    <hyperlink r:id="rId56200" ref="A66165"/>
    <hyperlink r:id="rId56201" ref="A66166"/>
    <hyperlink r:id="rId56202" ref="A66168"/>
    <hyperlink r:id="rId56203" ref="A66169"/>
    <hyperlink r:id="rId56204" ref="A66170"/>
    <hyperlink r:id="rId56205" ref="A66171"/>
    <hyperlink r:id="rId56206" ref="A66172"/>
    <hyperlink r:id="rId56207" ref="D66172"/>
    <hyperlink r:id="rId56208" ref="A66174"/>
    <hyperlink r:id="rId56209" ref="A66175"/>
    <hyperlink r:id="rId56210" ref="A66176"/>
    <hyperlink r:id="rId56211" ref="A66177"/>
    <hyperlink r:id="rId56212" ref="A66178"/>
    <hyperlink r:id="rId56213" ref="A66179"/>
    <hyperlink r:id="rId56214" ref="A66181"/>
    <hyperlink r:id="rId56215" ref="A66182"/>
    <hyperlink r:id="rId56216" ref="A66183"/>
    <hyperlink r:id="rId56217" ref="A66185"/>
    <hyperlink r:id="rId56218" ref="A66186"/>
    <hyperlink r:id="rId56219" ref="A66187"/>
    <hyperlink r:id="rId56220" ref="A66188"/>
    <hyperlink r:id="rId56221" ref="A66191"/>
    <hyperlink r:id="rId56222" ref="D66191"/>
    <hyperlink r:id="rId56223" ref="A66192"/>
    <hyperlink r:id="rId56224" ref="A66193"/>
    <hyperlink r:id="rId56225" ref="A66194"/>
    <hyperlink r:id="rId56226" ref="A66195"/>
    <hyperlink r:id="rId56227" ref="A66196"/>
    <hyperlink r:id="rId56228" ref="A66197"/>
    <hyperlink r:id="rId56229" ref="A66198"/>
    <hyperlink r:id="rId56230" ref="A66199"/>
    <hyperlink r:id="rId56231" ref="A66200"/>
    <hyperlink r:id="rId56232" ref="A66201"/>
    <hyperlink r:id="rId56233" ref="A66203"/>
    <hyperlink r:id="rId56234" ref="A66204"/>
    <hyperlink r:id="rId56235" ref="A66205"/>
    <hyperlink r:id="rId56236" ref="A66206"/>
    <hyperlink r:id="rId56237" ref="A66208"/>
    <hyperlink r:id="rId56238" ref="A66209"/>
    <hyperlink r:id="rId56239" ref="A66210"/>
    <hyperlink r:id="rId56240" ref="A66211"/>
    <hyperlink r:id="rId56241" ref="A66212"/>
    <hyperlink r:id="rId56242" ref="A66213"/>
    <hyperlink r:id="rId56243" ref="A66214"/>
    <hyperlink r:id="rId56244" ref="A66217"/>
    <hyperlink r:id="rId56245" ref="A66218"/>
    <hyperlink r:id="rId56246" ref="A66219"/>
    <hyperlink r:id="rId56247" ref="A66221"/>
    <hyperlink r:id="rId56248" ref="A66222"/>
    <hyperlink r:id="rId56249" ref="A66223"/>
    <hyperlink r:id="rId56250" ref="A66224"/>
    <hyperlink r:id="rId56251" ref="A66225"/>
    <hyperlink r:id="rId56252" ref="A66226"/>
    <hyperlink r:id="rId56253" ref="A66227"/>
    <hyperlink r:id="rId56254" ref="A66229"/>
    <hyperlink r:id="rId56255" ref="A66230"/>
    <hyperlink r:id="rId56256" ref="A66231"/>
    <hyperlink r:id="rId56257" ref="A66232"/>
    <hyperlink r:id="rId56258" ref="D66232"/>
    <hyperlink r:id="rId56259" ref="A66233"/>
    <hyperlink r:id="rId56260" ref="A66234"/>
    <hyperlink r:id="rId56261" ref="A66235"/>
    <hyperlink r:id="rId56262" ref="A66236"/>
    <hyperlink r:id="rId56263" ref="A66237"/>
    <hyperlink r:id="rId56264" ref="A66238"/>
    <hyperlink r:id="rId56265" ref="A66239"/>
    <hyperlink r:id="rId56266" ref="A66240"/>
    <hyperlink r:id="rId56267" ref="A66241"/>
    <hyperlink r:id="rId56268" ref="A66242"/>
    <hyperlink r:id="rId56269" ref="A66243"/>
    <hyperlink r:id="rId56270" ref="A66244"/>
    <hyperlink r:id="rId56271" ref="A66245"/>
    <hyperlink r:id="rId56272" ref="A66246"/>
    <hyperlink r:id="rId56273" ref="A66247"/>
    <hyperlink r:id="rId56274" ref="A66248"/>
    <hyperlink r:id="rId56275" ref="A66249"/>
    <hyperlink r:id="rId56276" ref="A66250"/>
    <hyperlink r:id="rId56277" ref="A66251"/>
    <hyperlink r:id="rId56278" ref="A66252"/>
    <hyperlink r:id="rId56279" ref="A66254"/>
    <hyperlink r:id="rId56280" ref="A66255"/>
    <hyperlink r:id="rId56281" ref="A66258"/>
    <hyperlink r:id="rId56282" ref="A66260"/>
    <hyperlink r:id="rId56283" ref="A66261"/>
    <hyperlink r:id="rId56284" ref="A66262"/>
    <hyperlink r:id="rId56285" ref="A66263"/>
    <hyperlink r:id="rId56286" ref="A66264"/>
    <hyperlink r:id="rId56287" ref="A66266"/>
    <hyperlink r:id="rId56288" ref="A66267"/>
    <hyperlink r:id="rId56289" ref="A66268"/>
    <hyperlink r:id="rId56290" ref="A66270"/>
    <hyperlink r:id="rId56291" ref="A66271"/>
    <hyperlink r:id="rId56292" ref="A66273"/>
    <hyperlink r:id="rId56293" ref="A66274"/>
    <hyperlink r:id="rId56294" ref="A66275"/>
    <hyperlink r:id="rId56295" ref="A66276"/>
    <hyperlink r:id="rId56296" ref="A66278"/>
    <hyperlink r:id="rId56297" ref="A66280"/>
    <hyperlink r:id="rId56298" ref="A66283"/>
    <hyperlink r:id="rId56299" ref="D66283"/>
    <hyperlink r:id="rId56300" ref="A66285"/>
    <hyperlink r:id="rId56301" ref="A66286"/>
    <hyperlink r:id="rId56302" ref="A66287"/>
    <hyperlink r:id="rId56303" ref="A66289"/>
    <hyperlink r:id="rId56304" ref="A66290"/>
    <hyperlink r:id="rId56305" ref="A66291"/>
    <hyperlink r:id="rId56306" ref="A66292"/>
    <hyperlink r:id="rId56307" ref="A66293"/>
    <hyperlink r:id="rId56308" ref="A66294"/>
    <hyperlink r:id="rId56309" ref="A66295"/>
    <hyperlink r:id="rId56310" ref="A66296"/>
    <hyperlink r:id="rId56311" ref="A66297"/>
    <hyperlink r:id="rId56312" ref="A66298"/>
    <hyperlink r:id="rId56313" ref="A66299"/>
    <hyperlink r:id="rId56314" ref="A66300"/>
    <hyperlink r:id="rId56315" ref="A66301"/>
    <hyperlink r:id="rId56316" ref="A66302"/>
    <hyperlink r:id="rId56317" ref="A66303"/>
    <hyperlink r:id="rId56318" ref="A66305"/>
    <hyperlink r:id="rId56319" ref="A66307"/>
    <hyperlink r:id="rId56320" ref="A66308"/>
    <hyperlink r:id="rId56321" ref="A66309"/>
    <hyperlink r:id="rId56322" ref="A66310"/>
    <hyperlink r:id="rId56323" ref="A66311"/>
    <hyperlink r:id="rId56324" ref="A66312"/>
    <hyperlink r:id="rId56325" ref="A66315"/>
    <hyperlink r:id="rId56326" ref="A66316"/>
    <hyperlink r:id="rId56327" ref="A66317"/>
    <hyperlink r:id="rId56328" ref="A66318"/>
    <hyperlink r:id="rId56329" ref="A66319"/>
    <hyperlink r:id="rId56330" ref="A66320"/>
    <hyperlink r:id="rId56331" ref="A66323"/>
    <hyperlink r:id="rId56332" ref="A66324"/>
    <hyperlink r:id="rId56333" ref="A66328"/>
    <hyperlink r:id="rId56334" ref="A66329"/>
    <hyperlink r:id="rId56335" ref="A66330"/>
    <hyperlink r:id="rId56336" ref="A66331"/>
    <hyperlink r:id="rId56337" ref="A66333"/>
    <hyperlink r:id="rId56338" ref="A66334"/>
    <hyperlink r:id="rId56339" ref="A66335"/>
    <hyperlink r:id="rId56340" ref="A66336"/>
    <hyperlink r:id="rId56341" ref="A66339"/>
    <hyperlink r:id="rId56342" ref="A66340"/>
    <hyperlink r:id="rId56343" ref="A66341"/>
    <hyperlink r:id="rId56344" ref="A66345"/>
    <hyperlink r:id="rId56345" ref="A66346"/>
    <hyperlink r:id="rId56346" ref="A66347"/>
    <hyperlink r:id="rId56347" ref="A66348"/>
    <hyperlink r:id="rId56348" ref="A66349"/>
    <hyperlink r:id="rId56349" ref="A66352"/>
    <hyperlink r:id="rId56350" ref="A66354"/>
    <hyperlink r:id="rId56351" ref="A66356"/>
    <hyperlink r:id="rId56352" ref="A66358"/>
    <hyperlink r:id="rId56353" ref="A66359"/>
    <hyperlink r:id="rId56354" ref="A66361"/>
    <hyperlink r:id="rId56355" ref="A66362"/>
    <hyperlink r:id="rId56356" ref="A66363"/>
    <hyperlink r:id="rId56357" ref="A66364"/>
    <hyperlink r:id="rId56358" ref="A66365"/>
    <hyperlink r:id="rId56359" ref="A66366"/>
    <hyperlink r:id="rId56360" ref="A66367"/>
    <hyperlink r:id="rId56361" ref="A66368"/>
    <hyperlink r:id="rId56362" ref="A66369"/>
    <hyperlink r:id="rId56363" ref="A66370"/>
    <hyperlink r:id="rId56364" ref="A66371"/>
    <hyperlink r:id="rId56365" ref="A66372"/>
    <hyperlink r:id="rId56366" ref="A66373"/>
    <hyperlink r:id="rId56367" ref="A66374"/>
    <hyperlink r:id="rId56368" ref="A66375"/>
    <hyperlink r:id="rId56369" ref="A66376"/>
    <hyperlink r:id="rId56370" ref="A66377"/>
    <hyperlink r:id="rId56371" ref="A66378"/>
    <hyperlink r:id="rId56372" ref="A66380"/>
    <hyperlink r:id="rId56373" ref="A66381"/>
    <hyperlink r:id="rId56374" ref="A66382"/>
    <hyperlink r:id="rId56375" ref="A66383"/>
    <hyperlink r:id="rId56376" ref="A66384"/>
    <hyperlink r:id="rId56377" ref="A66385"/>
    <hyperlink r:id="rId56378" ref="A66386"/>
    <hyperlink r:id="rId56379" ref="A66387"/>
    <hyperlink r:id="rId56380" ref="A66388"/>
    <hyperlink r:id="rId56381" ref="A66390"/>
    <hyperlink r:id="rId56382" ref="A66391"/>
    <hyperlink r:id="rId56383" ref="A66392"/>
    <hyperlink r:id="rId56384" ref="A66393"/>
    <hyperlink r:id="rId56385" ref="A66394"/>
    <hyperlink r:id="rId56386" ref="A66395"/>
    <hyperlink r:id="rId56387" ref="A66396"/>
    <hyperlink r:id="rId56388" ref="D66396"/>
    <hyperlink r:id="rId56389" ref="A66397"/>
    <hyperlink r:id="rId56390" ref="A66399"/>
    <hyperlink r:id="rId56391" ref="A66400"/>
    <hyperlink r:id="rId56392" ref="A66401"/>
    <hyperlink r:id="rId56393" ref="A66404"/>
    <hyperlink r:id="rId56394" ref="A66405"/>
    <hyperlink r:id="rId56395" ref="A66406"/>
    <hyperlink r:id="rId56396" ref="A66407"/>
    <hyperlink r:id="rId56397" ref="A66408"/>
    <hyperlink r:id="rId56398" ref="A66409"/>
    <hyperlink r:id="rId56399" ref="D66409"/>
    <hyperlink r:id="rId56400" ref="A66410"/>
    <hyperlink r:id="rId56401" ref="A66411"/>
    <hyperlink r:id="rId56402" ref="D66411"/>
    <hyperlink r:id="rId56403" ref="A66412"/>
    <hyperlink r:id="rId56404" ref="D66412"/>
    <hyperlink r:id="rId56405" ref="D66414"/>
    <hyperlink r:id="rId56406" ref="A66415"/>
    <hyperlink r:id="rId56407" ref="A66416"/>
    <hyperlink r:id="rId56408" ref="A66417"/>
    <hyperlink r:id="rId56409" ref="A66418"/>
    <hyperlink r:id="rId56410" ref="A66419"/>
    <hyperlink r:id="rId56411" ref="A66420"/>
    <hyperlink r:id="rId56412" ref="A66421"/>
    <hyperlink r:id="rId56413" ref="A66422"/>
    <hyperlink r:id="rId56414" ref="A66423"/>
    <hyperlink r:id="rId56415" ref="A66424"/>
    <hyperlink r:id="rId56416" ref="A66425"/>
    <hyperlink r:id="rId56417" ref="A66427"/>
    <hyperlink r:id="rId56418" ref="A66428"/>
    <hyperlink r:id="rId56419" ref="A66429"/>
    <hyperlink r:id="rId56420" ref="A66430"/>
    <hyperlink r:id="rId56421" ref="A66431"/>
    <hyperlink r:id="rId56422" ref="A66432"/>
    <hyperlink r:id="rId56423" ref="A66433"/>
    <hyperlink r:id="rId56424" ref="A66434"/>
    <hyperlink r:id="rId56425" ref="A66435"/>
    <hyperlink r:id="rId56426" ref="A66436"/>
    <hyperlink r:id="rId56427" ref="A66438"/>
    <hyperlink r:id="rId56428" ref="A66439"/>
    <hyperlink r:id="rId56429" ref="A66440"/>
    <hyperlink r:id="rId56430" ref="A66441"/>
    <hyperlink r:id="rId56431" ref="A66442"/>
    <hyperlink r:id="rId56432" ref="D66442"/>
    <hyperlink r:id="rId56433" ref="A66443"/>
    <hyperlink r:id="rId56434" ref="A66445"/>
    <hyperlink r:id="rId56435" ref="A66447"/>
    <hyperlink r:id="rId56436" ref="A66449"/>
    <hyperlink r:id="rId56437" ref="A66450"/>
    <hyperlink r:id="rId56438" ref="A66452"/>
    <hyperlink r:id="rId56439" ref="A66453"/>
    <hyperlink r:id="rId56440" ref="A66454"/>
    <hyperlink r:id="rId56441" ref="A66456"/>
    <hyperlink r:id="rId56442" ref="A66457"/>
    <hyperlink r:id="rId56443" ref="A66458"/>
    <hyperlink r:id="rId56444" ref="A66459"/>
    <hyperlink r:id="rId56445" ref="A66460"/>
    <hyperlink r:id="rId56446" ref="A66461"/>
    <hyperlink r:id="rId56447" ref="A66462"/>
    <hyperlink r:id="rId56448" ref="A66463"/>
    <hyperlink r:id="rId56449" ref="A66464"/>
    <hyperlink r:id="rId56450" ref="A66465"/>
    <hyperlink r:id="rId56451" ref="A66466"/>
    <hyperlink r:id="rId56452" ref="A66467"/>
    <hyperlink r:id="rId56453" ref="A66468"/>
    <hyperlink r:id="rId56454" ref="A66469"/>
    <hyperlink r:id="rId56455" ref="A66470"/>
    <hyperlink r:id="rId56456" ref="A66472"/>
    <hyperlink r:id="rId56457" ref="A66473"/>
    <hyperlink r:id="rId56458" ref="A66474"/>
    <hyperlink r:id="rId56459" ref="A66478"/>
    <hyperlink r:id="rId56460" ref="A66480"/>
    <hyperlink r:id="rId56461" ref="A66481"/>
    <hyperlink r:id="rId56462" ref="A66482"/>
    <hyperlink r:id="rId56463" ref="A66485"/>
    <hyperlink r:id="rId56464" ref="A66486"/>
    <hyperlink r:id="rId56465" ref="A66487"/>
    <hyperlink r:id="rId56466" ref="A66488"/>
    <hyperlink r:id="rId56467" ref="A66489"/>
    <hyperlink r:id="rId56468" ref="A66490"/>
    <hyperlink r:id="rId56469" ref="A66491"/>
    <hyperlink r:id="rId56470" ref="A66494"/>
    <hyperlink r:id="rId56471" ref="D66494"/>
    <hyperlink r:id="rId56472" ref="A66495"/>
    <hyperlink r:id="rId56473" ref="A66496"/>
    <hyperlink r:id="rId56474" ref="A66497"/>
    <hyperlink r:id="rId56475" ref="A66499"/>
    <hyperlink r:id="rId56476" ref="A66500"/>
    <hyperlink r:id="rId56477" ref="A66501"/>
    <hyperlink r:id="rId56478" ref="A66502"/>
    <hyperlink r:id="rId56479" ref="D66502"/>
    <hyperlink r:id="rId56480" ref="A66503"/>
    <hyperlink r:id="rId56481" ref="A66504"/>
    <hyperlink r:id="rId56482" ref="A66506"/>
    <hyperlink r:id="rId56483" ref="A66508"/>
    <hyperlink r:id="rId56484" ref="A66512"/>
    <hyperlink r:id="rId56485" ref="A66513"/>
    <hyperlink r:id="rId56486" ref="A66514"/>
    <hyperlink r:id="rId56487" ref="A66515"/>
    <hyperlink r:id="rId56488" ref="A66516"/>
    <hyperlink r:id="rId56489" ref="A66517"/>
    <hyperlink r:id="rId56490" ref="A66518"/>
    <hyperlink r:id="rId56491" ref="A66519"/>
    <hyperlink r:id="rId56492" ref="A66520"/>
    <hyperlink r:id="rId56493" ref="A66522"/>
    <hyperlink r:id="rId56494" ref="D66522"/>
    <hyperlink r:id="rId56495" ref="A66524"/>
    <hyperlink r:id="rId56496" ref="A66525"/>
    <hyperlink r:id="rId56497" ref="A66527"/>
    <hyperlink r:id="rId56498" ref="A66528"/>
    <hyperlink r:id="rId56499" ref="A66529"/>
    <hyperlink r:id="rId56500" ref="A66530"/>
    <hyperlink r:id="rId56501" ref="A66531"/>
    <hyperlink r:id="rId56502" ref="A66533"/>
    <hyperlink r:id="rId56503" ref="A66534"/>
    <hyperlink r:id="rId56504" ref="A66535"/>
    <hyperlink r:id="rId56505" ref="A66536"/>
    <hyperlink r:id="rId56506" ref="A66537"/>
    <hyperlink r:id="rId56507" ref="A66539"/>
    <hyperlink r:id="rId56508" ref="A66540"/>
    <hyperlink r:id="rId56509" ref="A66541"/>
    <hyperlink r:id="rId56510" ref="A66543"/>
    <hyperlink r:id="rId56511" ref="A66545"/>
    <hyperlink r:id="rId56512" ref="A66546"/>
    <hyperlink r:id="rId56513" ref="A66547"/>
    <hyperlink r:id="rId56514" ref="A66548"/>
    <hyperlink r:id="rId56515" ref="A66549"/>
    <hyperlink r:id="rId56516" ref="A66550"/>
    <hyperlink r:id="rId56517" ref="A66551"/>
    <hyperlink r:id="rId56518" ref="A66552"/>
    <hyperlink r:id="rId56519" ref="A66553"/>
    <hyperlink r:id="rId56520" ref="A66554"/>
    <hyperlink r:id="rId56521" ref="A66555"/>
    <hyperlink r:id="rId56522" ref="A66557"/>
    <hyperlink r:id="rId56523" ref="A66559"/>
    <hyperlink r:id="rId56524" ref="A66560"/>
    <hyperlink r:id="rId56525" ref="A66561"/>
    <hyperlink r:id="rId56526" ref="A66562"/>
    <hyperlink r:id="rId56527" ref="A66563"/>
    <hyperlink r:id="rId56528" ref="A66564"/>
    <hyperlink r:id="rId56529" ref="A66565"/>
    <hyperlink r:id="rId56530" ref="A66566"/>
    <hyperlink r:id="rId56531" ref="A66567"/>
    <hyperlink r:id="rId56532" ref="A66568"/>
    <hyperlink r:id="rId56533" ref="A66569"/>
    <hyperlink r:id="rId56534" ref="A66570"/>
    <hyperlink r:id="rId56535" ref="A66571"/>
    <hyperlink r:id="rId56536" ref="A66572"/>
    <hyperlink r:id="rId56537" ref="A66573"/>
    <hyperlink r:id="rId56538" ref="A66574"/>
    <hyperlink r:id="rId56539" ref="A66575"/>
    <hyperlink r:id="rId56540" ref="A66576"/>
    <hyperlink r:id="rId56541" ref="A66577"/>
    <hyperlink r:id="rId56542" ref="A66579"/>
    <hyperlink r:id="rId56543" ref="A66581"/>
    <hyperlink r:id="rId56544" ref="A66582"/>
    <hyperlink r:id="rId56545" ref="A66584"/>
    <hyperlink r:id="rId56546" ref="A66585"/>
    <hyperlink r:id="rId56547" ref="A66586"/>
    <hyperlink r:id="rId56548" ref="A66587"/>
    <hyperlink r:id="rId56549" ref="A66588"/>
    <hyperlink r:id="rId56550" ref="A66589"/>
    <hyperlink r:id="rId56551" ref="A66590"/>
    <hyperlink r:id="rId56552" ref="A66592"/>
    <hyperlink r:id="rId56553" ref="A66593"/>
    <hyperlink r:id="rId56554" ref="A66594"/>
    <hyperlink r:id="rId56555" ref="A66595"/>
    <hyperlink r:id="rId56556" ref="A66597"/>
    <hyperlink r:id="rId56557" ref="A66599"/>
    <hyperlink r:id="rId56558" ref="A66600"/>
    <hyperlink r:id="rId56559" ref="A66602"/>
    <hyperlink r:id="rId56560" ref="A66603"/>
    <hyperlink r:id="rId56561" ref="A66604"/>
    <hyperlink r:id="rId56562" ref="A66605"/>
    <hyperlink r:id="rId56563" ref="A66608"/>
    <hyperlink r:id="rId56564" ref="A66609"/>
    <hyperlink r:id="rId56565" ref="A66610"/>
    <hyperlink r:id="rId56566" ref="A66611"/>
    <hyperlink r:id="rId56567" ref="A66613"/>
    <hyperlink r:id="rId56568" ref="A66614"/>
    <hyperlink r:id="rId56569" ref="A66615"/>
    <hyperlink r:id="rId56570" ref="A66616"/>
    <hyperlink r:id="rId56571" ref="A66617"/>
    <hyperlink r:id="rId56572" ref="A66618"/>
    <hyperlink r:id="rId56573" ref="A66619"/>
    <hyperlink r:id="rId56574" ref="D66619"/>
    <hyperlink r:id="rId56575" ref="A66620"/>
    <hyperlink r:id="rId56576" ref="A66621"/>
    <hyperlink r:id="rId56577" ref="A66623"/>
    <hyperlink r:id="rId56578" ref="A66624"/>
    <hyperlink r:id="rId56579" ref="A66625"/>
    <hyperlink r:id="rId56580" ref="A66628"/>
    <hyperlink r:id="rId56581" ref="A66630"/>
    <hyperlink r:id="rId56582" ref="A66631"/>
    <hyperlink r:id="rId56583" ref="A66632"/>
    <hyperlink r:id="rId56584" ref="A66634"/>
    <hyperlink r:id="rId56585" ref="A66635"/>
    <hyperlink r:id="rId56586" ref="A66636"/>
    <hyperlink r:id="rId56587" ref="A66637"/>
    <hyperlink r:id="rId56588" ref="A66638"/>
    <hyperlink r:id="rId56589" ref="A66640"/>
    <hyperlink r:id="rId56590" ref="A66641"/>
    <hyperlink r:id="rId56591" ref="D66642"/>
    <hyperlink r:id="rId56592" ref="A66644"/>
    <hyperlink r:id="rId56593" ref="A66646"/>
    <hyperlink r:id="rId56594" ref="A66647"/>
    <hyperlink r:id="rId56595" ref="A66650"/>
    <hyperlink r:id="rId56596" ref="A66651"/>
    <hyperlink r:id="rId56597" ref="A66652"/>
    <hyperlink r:id="rId56598" ref="A66654"/>
    <hyperlink r:id="rId56599" ref="A66655"/>
    <hyperlink r:id="rId56600" ref="A66656"/>
    <hyperlink r:id="rId56601" ref="A66657"/>
    <hyperlink r:id="rId56602" ref="A66658"/>
    <hyperlink r:id="rId56603" ref="A66659"/>
    <hyperlink r:id="rId56604" ref="A66660"/>
    <hyperlink r:id="rId56605" ref="A66661"/>
    <hyperlink r:id="rId56606" ref="D66661"/>
    <hyperlink r:id="rId56607" ref="A66662"/>
    <hyperlink r:id="rId56608" ref="A66663"/>
    <hyperlink r:id="rId56609" ref="A66665"/>
    <hyperlink r:id="rId56610" ref="A66666"/>
    <hyperlink r:id="rId56611" ref="A66667"/>
    <hyperlink r:id="rId56612" ref="A66668"/>
    <hyperlink r:id="rId56613" ref="A66670"/>
    <hyperlink r:id="rId56614" ref="A66671"/>
    <hyperlink r:id="rId56615" ref="A66672"/>
    <hyperlink r:id="rId56616" ref="A66674"/>
    <hyperlink r:id="rId56617" ref="A66675"/>
    <hyperlink r:id="rId56618" ref="A66676"/>
    <hyperlink r:id="rId56619" ref="A66678"/>
    <hyperlink r:id="rId56620" ref="A66679"/>
    <hyperlink r:id="rId56621" ref="A66682"/>
    <hyperlink r:id="rId56622" ref="A66685"/>
    <hyperlink r:id="rId56623" ref="A66686"/>
    <hyperlink r:id="rId56624" ref="A66687"/>
    <hyperlink r:id="rId56625" ref="A66688"/>
    <hyperlink r:id="rId56626" ref="D66688"/>
    <hyperlink r:id="rId56627" ref="A66689"/>
    <hyperlink r:id="rId56628" ref="D66689"/>
    <hyperlink r:id="rId56629" ref="A66690"/>
    <hyperlink r:id="rId56630" ref="A66691"/>
    <hyperlink r:id="rId56631" ref="A66693"/>
    <hyperlink r:id="rId56632" ref="A66694"/>
    <hyperlink r:id="rId56633" ref="A66695"/>
    <hyperlink r:id="rId56634" ref="A66696"/>
    <hyperlink r:id="rId56635" ref="A66697"/>
    <hyperlink r:id="rId56636" ref="A66698"/>
    <hyperlink r:id="rId56637" ref="A66699"/>
    <hyperlink r:id="rId56638" ref="A66700"/>
    <hyperlink r:id="rId56639" ref="A66701"/>
    <hyperlink r:id="rId56640" ref="A66702"/>
    <hyperlink r:id="rId56641" ref="A66704"/>
    <hyperlink r:id="rId56642" ref="A66705"/>
    <hyperlink r:id="rId56643" ref="A66706"/>
    <hyperlink r:id="rId56644" ref="A66708"/>
    <hyperlink r:id="rId56645" ref="A66709"/>
    <hyperlink r:id="rId56646" ref="A66710"/>
    <hyperlink r:id="rId56647" ref="A66711"/>
    <hyperlink r:id="rId56648" ref="A66712"/>
    <hyperlink r:id="rId56649" ref="A66713"/>
    <hyperlink r:id="rId56650" ref="A66714"/>
    <hyperlink r:id="rId56651" ref="A66715"/>
    <hyperlink r:id="rId56652" ref="A66716"/>
    <hyperlink r:id="rId56653" ref="D66716"/>
    <hyperlink r:id="rId56654" ref="A66717"/>
    <hyperlink r:id="rId56655" ref="A66718"/>
    <hyperlink r:id="rId56656" ref="A66719"/>
    <hyperlink r:id="rId56657" ref="A66720"/>
    <hyperlink r:id="rId56658" ref="A66721"/>
    <hyperlink r:id="rId56659" ref="A66723"/>
    <hyperlink r:id="rId56660" ref="A66724"/>
    <hyperlink r:id="rId56661" ref="A66725"/>
    <hyperlink r:id="rId56662" ref="A66726"/>
    <hyperlink r:id="rId56663" ref="A66727"/>
    <hyperlink r:id="rId56664" ref="A66728"/>
    <hyperlink r:id="rId56665" ref="A66729"/>
    <hyperlink r:id="rId56666" ref="A66730"/>
    <hyperlink r:id="rId56667" ref="D66730"/>
    <hyperlink r:id="rId56668" ref="A66732"/>
    <hyperlink r:id="rId56669" ref="A66733"/>
    <hyperlink r:id="rId56670" ref="A66734"/>
    <hyperlink r:id="rId56671" ref="A66735"/>
    <hyperlink r:id="rId56672" ref="D66735"/>
    <hyperlink r:id="rId56673" ref="A66736"/>
    <hyperlink r:id="rId56674" ref="A66737"/>
    <hyperlink r:id="rId56675" ref="A66738"/>
    <hyperlink r:id="rId56676" ref="A66740"/>
    <hyperlink r:id="rId56677" ref="A66741"/>
    <hyperlink r:id="rId56678" ref="A66742"/>
    <hyperlink r:id="rId56679" ref="A66743"/>
    <hyperlink r:id="rId56680" ref="A66744"/>
    <hyperlink r:id="rId56681" ref="A66745"/>
    <hyperlink r:id="rId56682" ref="A66746"/>
    <hyperlink r:id="rId56683" ref="A66747"/>
    <hyperlink r:id="rId56684" ref="A66748"/>
    <hyperlink r:id="rId56685" ref="A66750"/>
    <hyperlink r:id="rId56686" ref="A66751"/>
    <hyperlink r:id="rId56687" ref="A66752"/>
    <hyperlink r:id="rId56688" ref="A66753"/>
    <hyperlink r:id="rId56689" ref="A66754"/>
    <hyperlink r:id="rId56690" ref="A66755"/>
    <hyperlink r:id="rId56691" ref="A66756"/>
    <hyperlink r:id="rId56692" ref="A66757"/>
    <hyperlink r:id="rId56693" ref="A66758"/>
    <hyperlink r:id="rId56694" ref="A66759"/>
    <hyperlink r:id="rId56695" ref="A66761"/>
    <hyperlink r:id="rId56696" ref="A66762"/>
    <hyperlink r:id="rId56697" ref="A66763"/>
    <hyperlink r:id="rId56698" ref="A66764"/>
    <hyperlink r:id="rId56699" ref="A66765"/>
    <hyperlink r:id="rId56700" ref="A66767"/>
    <hyperlink r:id="rId56701" ref="A66768"/>
    <hyperlink r:id="rId56702" ref="A66769"/>
    <hyperlink r:id="rId56703" ref="A66770"/>
    <hyperlink r:id="rId56704" ref="A66771"/>
    <hyperlink r:id="rId56705" ref="A66772"/>
    <hyperlink r:id="rId56706" ref="A66773"/>
    <hyperlink r:id="rId56707" ref="A66774"/>
    <hyperlink r:id="rId56708" ref="A66775"/>
    <hyperlink r:id="rId56709" ref="A66776"/>
    <hyperlink r:id="rId56710" ref="A66777"/>
    <hyperlink r:id="rId56711" ref="A66779"/>
    <hyperlink r:id="rId56712" ref="A66780"/>
    <hyperlink r:id="rId56713" ref="A66781"/>
    <hyperlink r:id="rId56714" ref="A66782"/>
    <hyperlink r:id="rId56715" ref="A66783"/>
    <hyperlink r:id="rId56716" ref="D66783"/>
    <hyperlink r:id="rId56717" ref="A66784"/>
    <hyperlink r:id="rId56718" ref="A66785"/>
    <hyperlink r:id="rId56719" ref="A66786"/>
    <hyperlink r:id="rId56720" ref="A66787"/>
    <hyperlink r:id="rId56721" ref="A66789"/>
    <hyperlink r:id="rId56722" ref="A66790"/>
    <hyperlink r:id="rId56723" ref="A66791"/>
    <hyperlink r:id="rId56724" ref="A66792"/>
    <hyperlink r:id="rId56725" ref="A66793"/>
    <hyperlink r:id="rId56726" ref="A66794"/>
    <hyperlink r:id="rId56727" ref="A66795"/>
    <hyperlink r:id="rId56728" ref="A66796"/>
    <hyperlink r:id="rId56729" ref="A66797"/>
    <hyperlink r:id="rId56730" ref="A66798"/>
    <hyperlink r:id="rId56731" ref="A66799"/>
    <hyperlink r:id="rId56732" ref="A66801"/>
    <hyperlink r:id="rId56733" ref="A66803"/>
    <hyperlink r:id="rId56734" ref="A66804"/>
    <hyperlink r:id="rId56735" ref="A66805"/>
    <hyperlink r:id="rId56736" ref="A66806"/>
    <hyperlink r:id="rId56737" ref="A66807"/>
    <hyperlink r:id="rId56738" ref="A66808"/>
    <hyperlink r:id="rId56739" ref="A66810"/>
    <hyperlink r:id="rId56740" ref="A66811"/>
    <hyperlink r:id="rId56741" ref="A66812"/>
    <hyperlink r:id="rId56742" ref="A66814"/>
    <hyperlink r:id="rId56743" ref="A66817"/>
    <hyperlink r:id="rId56744" ref="A66818"/>
    <hyperlink r:id="rId56745" ref="A66819"/>
    <hyperlink r:id="rId56746" ref="A66820"/>
    <hyperlink r:id="rId56747" ref="D66821"/>
    <hyperlink r:id="rId56748" ref="A66822"/>
    <hyperlink r:id="rId56749" ref="A66824"/>
    <hyperlink r:id="rId56750" ref="A66825"/>
    <hyperlink r:id="rId56751" ref="A66826"/>
    <hyperlink r:id="rId56752" ref="A66827"/>
    <hyperlink r:id="rId56753" ref="A66828"/>
    <hyperlink r:id="rId56754" ref="D66828"/>
    <hyperlink r:id="rId56755" ref="A66830"/>
    <hyperlink r:id="rId56756" ref="A66831"/>
    <hyperlink r:id="rId56757" ref="A66833"/>
    <hyperlink r:id="rId56758" ref="A66834"/>
    <hyperlink r:id="rId56759" ref="D66834"/>
    <hyperlink r:id="rId56760" ref="A66836"/>
    <hyperlink r:id="rId56761" ref="A66837"/>
    <hyperlink r:id="rId56762" ref="A66838"/>
    <hyperlink r:id="rId56763" ref="A66839"/>
    <hyperlink r:id="rId56764" ref="A66840"/>
    <hyperlink r:id="rId56765" ref="A66841"/>
    <hyperlink r:id="rId56766" ref="A66842"/>
    <hyperlink r:id="rId56767" ref="A66843"/>
    <hyperlink r:id="rId56768" ref="A66844"/>
    <hyperlink r:id="rId56769" ref="A66845"/>
    <hyperlink r:id="rId56770" ref="A66846"/>
    <hyperlink r:id="rId56771" ref="A66848"/>
    <hyperlink r:id="rId56772" ref="A66849"/>
    <hyperlink r:id="rId56773" ref="A66850"/>
    <hyperlink r:id="rId56774" ref="A66851"/>
    <hyperlink r:id="rId56775" ref="A66852"/>
    <hyperlink r:id="rId56776" ref="D66852"/>
    <hyperlink r:id="rId56777" ref="A66853"/>
    <hyperlink r:id="rId56778" ref="A66854"/>
    <hyperlink r:id="rId56779" ref="A66856"/>
    <hyperlink r:id="rId56780" ref="A66861"/>
    <hyperlink r:id="rId56781" ref="A66862"/>
    <hyperlink r:id="rId56782" ref="A66864"/>
    <hyperlink r:id="rId56783" ref="A66865"/>
    <hyperlink r:id="rId56784" ref="A66866"/>
    <hyperlink r:id="rId56785" ref="A66867"/>
    <hyperlink r:id="rId56786" ref="A66869"/>
    <hyperlink r:id="rId56787" ref="A66870"/>
    <hyperlink r:id="rId56788" ref="A66871"/>
    <hyperlink r:id="rId56789" ref="A66872"/>
    <hyperlink r:id="rId56790" ref="A66873"/>
    <hyperlink r:id="rId56791" ref="A66874"/>
    <hyperlink r:id="rId56792" ref="A66877"/>
    <hyperlink r:id="rId56793" ref="A66878"/>
    <hyperlink r:id="rId56794" ref="A66879"/>
    <hyperlink r:id="rId56795" ref="D66879"/>
    <hyperlink r:id="rId56796" ref="A66881"/>
    <hyperlink r:id="rId56797" ref="A66882"/>
    <hyperlink r:id="rId56798" ref="A66883"/>
    <hyperlink r:id="rId56799" ref="A66884"/>
    <hyperlink r:id="rId56800" ref="A66885"/>
    <hyperlink r:id="rId56801" ref="A66886"/>
    <hyperlink r:id="rId56802" ref="A66887"/>
    <hyperlink r:id="rId56803" ref="A66890"/>
    <hyperlink r:id="rId56804" ref="D66890"/>
    <hyperlink r:id="rId56805" ref="A66891"/>
    <hyperlink r:id="rId56806" ref="A66892"/>
    <hyperlink r:id="rId56807" ref="A66893"/>
    <hyperlink r:id="rId56808" ref="A66894"/>
    <hyperlink r:id="rId56809" ref="A66895"/>
    <hyperlink r:id="rId56810" ref="A66897"/>
    <hyperlink r:id="rId56811" ref="A66898"/>
    <hyperlink r:id="rId56812" ref="A66899"/>
    <hyperlink r:id="rId56813" ref="A66900"/>
    <hyperlink r:id="rId56814" ref="D66900"/>
    <hyperlink r:id="rId56815" ref="A66901"/>
    <hyperlink r:id="rId56816" ref="A66902"/>
    <hyperlink r:id="rId56817" ref="A66903"/>
    <hyperlink r:id="rId56818" ref="A66905"/>
    <hyperlink r:id="rId56819" ref="A66906"/>
    <hyperlink r:id="rId56820" ref="A66907"/>
    <hyperlink r:id="rId56821" ref="A66908"/>
    <hyperlink r:id="rId56822" ref="A66909"/>
    <hyperlink r:id="rId56823" ref="A66910"/>
    <hyperlink r:id="rId56824" ref="A66911"/>
    <hyperlink r:id="rId56825" ref="A66912"/>
    <hyperlink r:id="rId56826" ref="A66913"/>
    <hyperlink r:id="rId56827" ref="A66914"/>
    <hyperlink r:id="rId56828" ref="A66915"/>
    <hyperlink r:id="rId56829" ref="A66917"/>
    <hyperlink r:id="rId56830" ref="A66918"/>
    <hyperlink r:id="rId56831" ref="A66919"/>
    <hyperlink r:id="rId56832" ref="D66919"/>
    <hyperlink r:id="rId56833" ref="A66920"/>
    <hyperlink r:id="rId56834" ref="A66921"/>
    <hyperlink r:id="rId56835" ref="A66922"/>
    <hyperlink r:id="rId56836" ref="A66923"/>
    <hyperlink r:id="rId56837" ref="A66924"/>
    <hyperlink r:id="rId56838" ref="A66925"/>
    <hyperlink r:id="rId56839" ref="A66926"/>
    <hyperlink r:id="rId56840" ref="A66928"/>
    <hyperlink r:id="rId56841" ref="A66929"/>
    <hyperlink r:id="rId56842" ref="A66930"/>
    <hyperlink r:id="rId56843" ref="A66931"/>
    <hyperlink r:id="rId56844" ref="A66932"/>
    <hyperlink r:id="rId56845" ref="A66934"/>
    <hyperlink r:id="rId56846" ref="A66935"/>
    <hyperlink r:id="rId56847" ref="A66936"/>
    <hyperlink r:id="rId56848" ref="A66937"/>
    <hyperlink r:id="rId56849" ref="A66939"/>
    <hyperlink r:id="rId56850" ref="A66941"/>
    <hyperlink r:id="rId56851" ref="A66942"/>
    <hyperlink r:id="rId56852" ref="A66943"/>
    <hyperlink r:id="rId56853" ref="A66944"/>
    <hyperlink r:id="rId56854" ref="A66945"/>
    <hyperlink r:id="rId56855" ref="A66946"/>
    <hyperlink r:id="rId56856" ref="A66947"/>
    <hyperlink r:id="rId56857" ref="A66949"/>
    <hyperlink r:id="rId56858" ref="A66951"/>
    <hyperlink r:id="rId56859" ref="A66952"/>
    <hyperlink r:id="rId56860" ref="A66953"/>
    <hyperlink r:id="rId56861" ref="A66954"/>
    <hyperlink r:id="rId56862" ref="A66955"/>
    <hyperlink r:id="rId56863" ref="A66956"/>
    <hyperlink r:id="rId56864" ref="A66957"/>
    <hyperlink r:id="rId56865" ref="A66958"/>
    <hyperlink r:id="rId56866" ref="A66960"/>
    <hyperlink r:id="rId56867" ref="A66961"/>
    <hyperlink r:id="rId56868" ref="A66962"/>
    <hyperlink r:id="rId56869" ref="A66964"/>
    <hyperlink r:id="rId56870" ref="A66965"/>
    <hyperlink r:id="rId56871" ref="A66966"/>
    <hyperlink r:id="rId56872" ref="A66968"/>
    <hyperlink r:id="rId56873" ref="A66969"/>
    <hyperlink r:id="rId56874" ref="A66970"/>
    <hyperlink r:id="rId56875" ref="A66971"/>
    <hyperlink r:id="rId56876" ref="A66972"/>
    <hyperlink r:id="rId56877" ref="A66973"/>
    <hyperlink r:id="rId56878" ref="A66974"/>
    <hyperlink r:id="rId56879" ref="A66975"/>
    <hyperlink r:id="rId56880" ref="A66976"/>
    <hyperlink r:id="rId56881" ref="A66977"/>
    <hyperlink r:id="rId56882" ref="A66979"/>
    <hyperlink r:id="rId56883" ref="A66980"/>
    <hyperlink r:id="rId56884" ref="A66981"/>
    <hyperlink r:id="rId56885" ref="A66983"/>
    <hyperlink r:id="rId56886" ref="A66984"/>
    <hyperlink r:id="rId56887" ref="A66985"/>
    <hyperlink r:id="rId56888" ref="A66989"/>
    <hyperlink r:id="rId56889" ref="A66990"/>
    <hyperlink r:id="rId56890" ref="A66991"/>
    <hyperlink r:id="rId56891" ref="A66992"/>
    <hyperlink r:id="rId56892" ref="A66993"/>
    <hyperlink r:id="rId56893" ref="A66994"/>
    <hyperlink r:id="rId56894" ref="A66995"/>
    <hyperlink r:id="rId56895" ref="A66996"/>
    <hyperlink r:id="rId56896" ref="A66997"/>
    <hyperlink r:id="rId56897" ref="A66998"/>
    <hyperlink r:id="rId56898" ref="A66999"/>
    <hyperlink r:id="rId56899" ref="A67001"/>
    <hyperlink r:id="rId56900" ref="A67002"/>
    <hyperlink r:id="rId56901" ref="A67003"/>
    <hyperlink r:id="rId56902" ref="D67003"/>
    <hyperlink r:id="rId56903" ref="A67005"/>
    <hyperlink r:id="rId56904" ref="A67006"/>
    <hyperlink r:id="rId56905" ref="A67007"/>
    <hyperlink r:id="rId56906" ref="A67009"/>
    <hyperlink r:id="rId56907" ref="A67010"/>
    <hyperlink r:id="rId56908" ref="A67011"/>
    <hyperlink r:id="rId56909" ref="A67012"/>
    <hyperlink r:id="rId56910" ref="A67013"/>
    <hyperlink r:id="rId56911" ref="A67015"/>
    <hyperlink r:id="rId56912" ref="A67016"/>
    <hyperlink r:id="rId56913" ref="A67017"/>
    <hyperlink r:id="rId56914" ref="A67018"/>
    <hyperlink r:id="rId56915" ref="A67019"/>
    <hyperlink r:id="rId56916" ref="A67020"/>
    <hyperlink r:id="rId56917" ref="A67021"/>
    <hyperlink r:id="rId56918" ref="A67022"/>
    <hyperlink r:id="rId56919" ref="A67023"/>
    <hyperlink r:id="rId56920" ref="A67024"/>
    <hyperlink r:id="rId56921" ref="A67025"/>
    <hyperlink r:id="rId56922" ref="A67026"/>
    <hyperlink r:id="rId56923" ref="A67028"/>
    <hyperlink r:id="rId56924" ref="A67029"/>
    <hyperlink r:id="rId56925" ref="A67030"/>
    <hyperlink r:id="rId56926" ref="A67031"/>
    <hyperlink r:id="rId56927" ref="A67032"/>
    <hyperlink r:id="rId56928" ref="A67033"/>
    <hyperlink r:id="rId56929" ref="A67034"/>
    <hyperlink r:id="rId56930" ref="A67035"/>
    <hyperlink r:id="rId56931" ref="A67036"/>
    <hyperlink r:id="rId56932" ref="A67037"/>
    <hyperlink r:id="rId56933" ref="A67038"/>
    <hyperlink r:id="rId56934" ref="A67039"/>
    <hyperlink r:id="rId56935" ref="A67040"/>
    <hyperlink r:id="rId56936" ref="A67041"/>
    <hyperlink r:id="rId56937" ref="A67042"/>
    <hyperlink r:id="rId56938" ref="A67043"/>
    <hyperlink r:id="rId56939" ref="A67045"/>
    <hyperlink r:id="rId56940" ref="A67046"/>
    <hyperlink r:id="rId56941" ref="A67047"/>
    <hyperlink r:id="rId56942" ref="A67050"/>
    <hyperlink r:id="rId56943" ref="A67051"/>
    <hyperlink r:id="rId56944" ref="A67052"/>
    <hyperlink r:id="rId56945" ref="A67054"/>
    <hyperlink r:id="rId56946" ref="A67055"/>
    <hyperlink r:id="rId56947" ref="A67056"/>
    <hyperlink r:id="rId56948" ref="A67057"/>
    <hyperlink r:id="rId56949" ref="A67059"/>
    <hyperlink r:id="rId56950" ref="A67060"/>
    <hyperlink r:id="rId56951" ref="A67061"/>
    <hyperlink r:id="rId56952" ref="A67064"/>
    <hyperlink r:id="rId56953" ref="A67065"/>
    <hyperlink r:id="rId56954" ref="A67066"/>
    <hyperlink r:id="rId56955" ref="A67067"/>
    <hyperlink r:id="rId56956" ref="A67068"/>
    <hyperlink r:id="rId56957" ref="A67069"/>
    <hyperlink r:id="rId56958" ref="A67070"/>
    <hyperlink r:id="rId56959" ref="A67071"/>
    <hyperlink r:id="rId56960" ref="A67072"/>
    <hyperlink r:id="rId56961" ref="A67073"/>
    <hyperlink r:id="rId56962" ref="A67074"/>
    <hyperlink r:id="rId56963" ref="A67075"/>
    <hyperlink r:id="rId56964" ref="A67076"/>
    <hyperlink r:id="rId56965" ref="A67077"/>
    <hyperlink r:id="rId56966" ref="A67078"/>
    <hyperlink r:id="rId56967" ref="A67079"/>
    <hyperlink r:id="rId56968" ref="A67080"/>
    <hyperlink r:id="rId56969" ref="A67081"/>
    <hyperlink r:id="rId56970" ref="A67082"/>
    <hyperlink r:id="rId56971" ref="D67083"/>
    <hyperlink r:id="rId56972" ref="A67084"/>
    <hyperlink r:id="rId56973" ref="A67085"/>
    <hyperlink r:id="rId56974" ref="A67086"/>
    <hyperlink r:id="rId56975" ref="A67087"/>
    <hyperlink r:id="rId56976" ref="A67088"/>
    <hyperlink r:id="rId56977" ref="A67089"/>
    <hyperlink r:id="rId56978" ref="A67091"/>
    <hyperlink r:id="rId56979" ref="A67092"/>
    <hyperlink r:id="rId56980" ref="A67093"/>
    <hyperlink r:id="rId56981" ref="A67095"/>
    <hyperlink r:id="rId56982" ref="A67096"/>
    <hyperlink r:id="rId56983" ref="A67097"/>
    <hyperlink r:id="rId56984" ref="A67098"/>
    <hyperlink r:id="rId56985" ref="A67100"/>
    <hyperlink r:id="rId56986" ref="A67101"/>
    <hyperlink r:id="rId56987" ref="A67102"/>
    <hyperlink r:id="rId56988" ref="A67103"/>
    <hyperlink r:id="rId56989" ref="A67104"/>
    <hyperlink r:id="rId56990" ref="A67105"/>
    <hyperlink r:id="rId56991" ref="A67106"/>
    <hyperlink r:id="rId56992" ref="A67107"/>
    <hyperlink r:id="rId56993" ref="A67108"/>
    <hyperlink r:id="rId56994" ref="A67110"/>
    <hyperlink r:id="rId56995" ref="A67111"/>
    <hyperlink r:id="rId56996" ref="A67112"/>
    <hyperlink r:id="rId56997" ref="A67113"/>
    <hyperlink r:id="rId56998" ref="A67114"/>
    <hyperlink r:id="rId56999" ref="A67115"/>
    <hyperlink r:id="rId57000" ref="A67116"/>
    <hyperlink r:id="rId57001" ref="A67117"/>
    <hyperlink r:id="rId57002" ref="A67118"/>
    <hyperlink r:id="rId57003" ref="A67119"/>
    <hyperlink r:id="rId57004" ref="A67120"/>
    <hyperlink r:id="rId57005" ref="A67121"/>
    <hyperlink r:id="rId57006" ref="A67122"/>
    <hyperlink r:id="rId57007" ref="A67124"/>
    <hyperlink r:id="rId57008" ref="A67125"/>
    <hyperlink r:id="rId57009" ref="A67126"/>
    <hyperlink r:id="rId57010" ref="A67127"/>
    <hyperlink r:id="rId57011" ref="A67128"/>
    <hyperlink r:id="rId57012" ref="A67129"/>
    <hyperlink r:id="rId57013" ref="D67129"/>
    <hyperlink r:id="rId57014" ref="A67131"/>
    <hyperlink r:id="rId57015" ref="A67134"/>
    <hyperlink r:id="rId57016" ref="A67135"/>
    <hyperlink r:id="rId57017" ref="A67136"/>
    <hyperlink r:id="rId57018" ref="A67137"/>
    <hyperlink r:id="rId57019" ref="A67139"/>
    <hyperlink r:id="rId57020" ref="A67140"/>
    <hyperlink r:id="rId57021" ref="A67141"/>
    <hyperlink r:id="rId57022" ref="D67141"/>
    <hyperlink r:id="rId57023" ref="A67142"/>
    <hyperlink r:id="rId57024" ref="A67144"/>
    <hyperlink r:id="rId57025" ref="A67145"/>
    <hyperlink r:id="rId57026" ref="A67146"/>
    <hyperlink r:id="rId57027" ref="A67147"/>
    <hyperlink r:id="rId57028" ref="A67149"/>
    <hyperlink r:id="rId57029" ref="A67151"/>
    <hyperlink r:id="rId57030" ref="A67152"/>
    <hyperlink r:id="rId57031" ref="A67153"/>
    <hyperlink r:id="rId57032" ref="A67154"/>
    <hyperlink r:id="rId57033" ref="A67155"/>
    <hyperlink r:id="rId57034" ref="A67157"/>
    <hyperlink r:id="rId57035" ref="A67159"/>
    <hyperlink r:id="rId57036" ref="A67160"/>
    <hyperlink r:id="rId57037" ref="A67161"/>
    <hyperlink r:id="rId57038" ref="A67162"/>
    <hyperlink r:id="rId57039" ref="A67163"/>
    <hyperlink r:id="rId57040" ref="A67165"/>
    <hyperlink r:id="rId57041" ref="D67165"/>
    <hyperlink r:id="rId57042" ref="A67166"/>
    <hyperlink r:id="rId57043" ref="A67168"/>
    <hyperlink r:id="rId57044" ref="A67169"/>
    <hyperlink r:id="rId57045" ref="A67173"/>
    <hyperlink r:id="rId57046" ref="A67174"/>
    <hyperlink r:id="rId57047" ref="A67175"/>
    <hyperlink r:id="rId57048" ref="A67176"/>
    <hyperlink r:id="rId57049" ref="A67177"/>
    <hyperlink r:id="rId57050" ref="A67178"/>
    <hyperlink r:id="rId57051" ref="A67179"/>
    <hyperlink r:id="rId57052" ref="A67180"/>
    <hyperlink r:id="rId57053" ref="A67181"/>
    <hyperlink r:id="rId57054" ref="A67182"/>
    <hyperlink r:id="rId57055" ref="A67183"/>
    <hyperlink r:id="rId57056" ref="A67184"/>
    <hyperlink r:id="rId57057" ref="A67185"/>
    <hyperlink r:id="rId57058" ref="A67186"/>
    <hyperlink r:id="rId57059" ref="A67187"/>
    <hyperlink r:id="rId57060" ref="D67188"/>
    <hyperlink r:id="rId57061" ref="A67189"/>
    <hyperlink r:id="rId57062" ref="A67190"/>
    <hyperlink r:id="rId57063" ref="A67191"/>
    <hyperlink r:id="rId57064" ref="A67192"/>
    <hyperlink r:id="rId57065" ref="A67193"/>
    <hyperlink r:id="rId57066" ref="A67194"/>
    <hyperlink r:id="rId57067" ref="A67195"/>
    <hyperlink r:id="rId57068" ref="A67198"/>
    <hyperlink r:id="rId57069" ref="A67199"/>
    <hyperlink r:id="rId57070" ref="A67202"/>
    <hyperlink r:id="rId57071" ref="A67203"/>
    <hyperlink r:id="rId57072" ref="A67204"/>
    <hyperlink r:id="rId57073" ref="A67205"/>
    <hyperlink r:id="rId57074" ref="A67206"/>
    <hyperlink r:id="rId57075" ref="A67207"/>
    <hyperlink r:id="rId57076" ref="A67208"/>
    <hyperlink r:id="rId57077" ref="A67209"/>
    <hyperlink r:id="rId57078" ref="A67211"/>
    <hyperlink r:id="rId57079" ref="A67212"/>
    <hyperlink r:id="rId57080" ref="A67213"/>
    <hyperlink r:id="rId57081" ref="A67214"/>
    <hyperlink r:id="rId57082" ref="A67215"/>
    <hyperlink r:id="rId57083" ref="A67216"/>
    <hyperlink r:id="rId57084" ref="A67218"/>
    <hyperlink r:id="rId57085" ref="A67219"/>
    <hyperlink r:id="rId57086" ref="A67220"/>
    <hyperlink r:id="rId57087" ref="A67221"/>
    <hyperlink r:id="rId57088" ref="A67222"/>
    <hyperlink r:id="rId57089" ref="A67223"/>
    <hyperlink r:id="rId57090" ref="D67223"/>
    <hyperlink r:id="rId57091" ref="A67224"/>
    <hyperlink r:id="rId57092" ref="A67225"/>
    <hyperlink r:id="rId57093" ref="A67226"/>
    <hyperlink r:id="rId57094" ref="A67227"/>
    <hyperlink r:id="rId57095" ref="A67228"/>
    <hyperlink r:id="rId57096" ref="A67229"/>
    <hyperlink r:id="rId57097" ref="A67230"/>
    <hyperlink r:id="rId57098" ref="A67231"/>
    <hyperlink r:id="rId57099" ref="A67232"/>
    <hyperlink r:id="rId57100" ref="A67234"/>
    <hyperlink r:id="rId57101" ref="A67235"/>
    <hyperlink r:id="rId57102" ref="A67236"/>
    <hyperlink r:id="rId57103" ref="A67237"/>
    <hyperlink r:id="rId57104" ref="A67238"/>
    <hyperlink r:id="rId57105" ref="A67239"/>
    <hyperlink r:id="rId57106" ref="A67240"/>
    <hyperlink r:id="rId57107" ref="A67241"/>
    <hyperlink r:id="rId57108" ref="A67242"/>
    <hyperlink r:id="rId57109" ref="A67243"/>
    <hyperlink r:id="rId57110" ref="A67244"/>
    <hyperlink r:id="rId57111" ref="A67248"/>
    <hyperlink r:id="rId57112" ref="A67249"/>
    <hyperlink r:id="rId57113" ref="A67250"/>
    <hyperlink r:id="rId57114" ref="A67251"/>
    <hyperlink r:id="rId57115" ref="A67252"/>
    <hyperlink r:id="rId57116" ref="A67254"/>
    <hyperlink r:id="rId57117" ref="A67255"/>
    <hyperlink r:id="rId57118" ref="A67256"/>
    <hyperlink r:id="rId57119" ref="A67257"/>
    <hyperlink r:id="rId57120" ref="A67258"/>
    <hyperlink r:id="rId57121" ref="A67259"/>
    <hyperlink r:id="rId57122" ref="A67260"/>
    <hyperlink r:id="rId57123" ref="A67261"/>
    <hyperlink r:id="rId57124" ref="A67264"/>
    <hyperlink r:id="rId57125" ref="A67265"/>
    <hyperlink r:id="rId57126" ref="A67266"/>
    <hyperlink r:id="rId57127" ref="A67268"/>
    <hyperlink r:id="rId57128" ref="A67269"/>
    <hyperlink r:id="rId57129" ref="A67270"/>
    <hyperlink r:id="rId57130" ref="A67272"/>
    <hyperlink r:id="rId57131" ref="A67273"/>
    <hyperlink r:id="rId57132" ref="A67274"/>
    <hyperlink r:id="rId57133" ref="A67275"/>
    <hyperlink r:id="rId57134" ref="A67277"/>
    <hyperlink r:id="rId57135" ref="A67278"/>
    <hyperlink r:id="rId57136" ref="A67279"/>
    <hyperlink r:id="rId57137" ref="A67280"/>
    <hyperlink r:id="rId57138" ref="A67281"/>
    <hyperlink r:id="rId57139" ref="A67282"/>
    <hyperlink r:id="rId57140" ref="A67283"/>
    <hyperlink r:id="rId57141" ref="A67284"/>
    <hyperlink r:id="rId57142" ref="A67285"/>
    <hyperlink r:id="rId57143" ref="A67286"/>
    <hyperlink r:id="rId57144" ref="A67287"/>
    <hyperlink r:id="rId57145" ref="A67288"/>
    <hyperlink r:id="rId57146" ref="D67288"/>
    <hyperlink r:id="rId57147" ref="A67289"/>
    <hyperlink r:id="rId57148" ref="D67289"/>
    <hyperlink r:id="rId57149" ref="A67290"/>
    <hyperlink r:id="rId57150" ref="A67291"/>
    <hyperlink r:id="rId57151" ref="A67293"/>
    <hyperlink r:id="rId57152" ref="A67294"/>
    <hyperlink r:id="rId57153" ref="A67295"/>
    <hyperlink r:id="rId57154" ref="D67295"/>
    <hyperlink r:id="rId57155" ref="A67298"/>
    <hyperlink r:id="rId57156" ref="A67299"/>
    <hyperlink r:id="rId57157" ref="A67300"/>
    <hyperlink r:id="rId57158" ref="A67301"/>
    <hyperlink r:id="rId57159" ref="A67302"/>
    <hyperlink r:id="rId57160" ref="A67303"/>
    <hyperlink r:id="rId57161" ref="A67305"/>
    <hyperlink r:id="rId57162" ref="A67306"/>
    <hyperlink r:id="rId57163" ref="A67307"/>
    <hyperlink r:id="rId57164" ref="A67308"/>
    <hyperlink r:id="rId57165" ref="A67309"/>
    <hyperlink r:id="rId57166" ref="A67310"/>
    <hyperlink r:id="rId57167" ref="A67312"/>
    <hyperlink r:id="rId57168" ref="A67313"/>
    <hyperlink r:id="rId57169" ref="A67314"/>
    <hyperlink r:id="rId57170" ref="A67315"/>
    <hyperlink r:id="rId57171" ref="A67316"/>
    <hyperlink r:id="rId57172" ref="A67317"/>
    <hyperlink r:id="rId57173" ref="A67318"/>
    <hyperlink r:id="rId57174" ref="A67319"/>
    <hyperlink r:id="rId57175" ref="A67321"/>
    <hyperlink r:id="rId57176" ref="A67322"/>
    <hyperlink r:id="rId57177" ref="A67323"/>
    <hyperlink r:id="rId57178" ref="A67324"/>
    <hyperlink r:id="rId57179" ref="A67325"/>
    <hyperlink r:id="rId57180" ref="A67326"/>
    <hyperlink r:id="rId57181" ref="A67327"/>
    <hyperlink r:id="rId57182" ref="A67328"/>
    <hyperlink r:id="rId57183" ref="A67329"/>
    <hyperlink r:id="rId57184" ref="A67330"/>
    <hyperlink r:id="rId57185" ref="A67331"/>
    <hyperlink r:id="rId57186" ref="A67332"/>
    <hyperlink r:id="rId57187" ref="A67333"/>
    <hyperlink r:id="rId57188" ref="A67334"/>
    <hyperlink r:id="rId57189" ref="A67337"/>
    <hyperlink r:id="rId57190" ref="A67338"/>
    <hyperlink r:id="rId57191" ref="D67338"/>
    <hyperlink r:id="rId57192" ref="A67339"/>
    <hyperlink r:id="rId57193" ref="A67340"/>
    <hyperlink r:id="rId57194" ref="D67340"/>
    <hyperlink r:id="rId57195" ref="A67341"/>
    <hyperlink r:id="rId57196" ref="A67343"/>
    <hyperlink r:id="rId57197" ref="A67344"/>
    <hyperlink r:id="rId57198" ref="A67346"/>
    <hyperlink r:id="rId57199" ref="A67347"/>
    <hyperlink r:id="rId57200" ref="A67348"/>
    <hyperlink r:id="rId57201" ref="A67349"/>
    <hyperlink r:id="rId57202" ref="A67350"/>
    <hyperlink r:id="rId57203" ref="A67351"/>
    <hyperlink r:id="rId57204" ref="A67352"/>
    <hyperlink r:id="rId57205" ref="A67353"/>
    <hyperlink r:id="rId57206" ref="A67356"/>
    <hyperlink r:id="rId57207" ref="A67357"/>
    <hyperlink r:id="rId57208" ref="A67358"/>
    <hyperlink r:id="rId57209" ref="A67359"/>
    <hyperlink r:id="rId57210" ref="A67360"/>
    <hyperlink r:id="rId57211" ref="A67362"/>
    <hyperlink r:id="rId57212" ref="A67363"/>
    <hyperlink r:id="rId57213" ref="A67364"/>
    <hyperlink r:id="rId57214" ref="A67366"/>
    <hyperlink r:id="rId57215" ref="A67367"/>
    <hyperlink r:id="rId57216" ref="A67368"/>
    <hyperlink r:id="rId57217" ref="A67369"/>
    <hyperlink r:id="rId57218" ref="A67370"/>
    <hyperlink r:id="rId57219" ref="A67372"/>
    <hyperlink r:id="rId57220" ref="A67373"/>
    <hyperlink r:id="rId57221" ref="A67374"/>
    <hyperlink r:id="rId57222" ref="A67375"/>
    <hyperlink r:id="rId57223" ref="A67376"/>
    <hyperlink r:id="rId57224" ref="A67377"/>
    <hyperlink r:id="rId57225" ref="A67379"/>
    <hyperlink r:id="rId57226" ref="A67380"/>
    <hyperlink r:id="rId57227" ref="A67381"/>
    <hyperlink r:id="rId57228" ref="A67382"/>
    <hyperlink r:id="rId57229" ref="A67383"/>
    <hyperlink r:id="rId57230" ref="A67384"/>
    <hyperlink r:id="rId57231" ref="A67385"/>
    <hyperlink r:id="rId57232" ref="A67386"/>
    <hyperlink r:id="rId57233" ref="A67387"/>
    <hyperlink r:id="rId57234" ref="A67388"/>
    <hyperlink r:id="rId57235" ref="A67389"/>
    <hyperlink r:id="rId57236" ref="A67390"/>
    <hyperlink r:id="rId57237" ref="A67391"/>
    <hyperlink r:id="rId57238" ref="A67392"/>
    <hyperlink r:id="rId57239" ref="A67393"/>
    <hyperlink r:id="rId57240" ref="A67394"/>
    <hyperlink r:id="rId57241" ref="A67395"/>
    <hyperlink r:id="rId57242" ref="D67395"/>
    <hyperlink r:id="rId57243" ref="A67396"/>
    <hyperlink r:id="rId57244" ref="A67397"/>
    <hyperlink r:id="rId57245" ref="A67398"/>
    <hyperlink r:id="rId57246" ref="A67399"/>
    <hyperlink r:id="rId57247" ref="A67400"/>
    <hyperlink r:id="rId57248" ref="A67401"/>
    <hyperlink r:id="rId57249" ref="A67403"/>
    <hyperlink r:id="rId57250" ref="A67404"/>
    <hyperlink r:id="rId57251" ref="A67406"/>
    <hyperlink r:id="rId57252" ref="A67407"/>
    <hyperlink r:id="rId57253" ref="A67408"/>
    <hyperlink r:id="rId57254" ref="A67409"/>
    <hyperlink r:id="rId57255" ref="A67411"/>
    <hyperlink r:id="rId57256" ref="A67412"/>
    <hyperlink r:id="rId57257" ref="A67414"/>
    <hyperlink r:id="rId57258" ref="A67415"/>
    <hyperlink r:id="rId57259" ref="A67417"/>
    <hyperlink r:id="rId57260" ref="A67418"/>
    <hyperlink r:id="rId57261" ref="A67419"/>
    <hyperlink r:id="rId57262" ref="A67420"/>
    <hyperlink r:id="rId57263" ref="A67421"/>
    <hyperlink r:id="rId57264" ref="A67422"/>
    <hyperlink r:id="rId57265" ref="A67423"/>
    <hyperlink r:id="rId57266" ref="A67424"/>
    <hyperlink r:id="rId57267" ref="A67425"/>
    <hyperlink r:id="rId57268" ref="A67426"/>
    <hyperlink r:id="rId57269" ref="A67427"/>
    <hyperlink r:id="rId57270" ref="A67428"/>
    <hyperlink r:id="rId57271" ref="A67429"/>
    <hyperlink r:id="rId57272" ref="A67430"/>
    <hyperlink r:id="rId57273" ref="A67431"/>
    <hyperlink r:id="rId57274" ref="A67432"/>
    <hyperlink r:id="rId57275" ref="A67433"/>
    <hyperlink r:id="rId57276" ref="A67434"/>
    <hyperlink r:id="rId57277" ref="A67435"/>
    <hyperlink r:id="rId57278" ref="A67436"/>
    <hyperlink r:id="rId57279" ref="A67438"/>
    <hyperlink r:id="rId57280" ref="A67439"/>
    <hyperlink r:id="rId57281" ref="A67440"/>
    <hyperlink r:id="rId57282" ref="A67441"/>
    <hyperlink r:id="rId57283" ref="A67444"/>
    <hyperlink r:id="rId57284" ref="A67445"/>
    <hyperlink r:id="rId57285" ref="A67446"/>
    <hyperlink r:id="rId57286" ref="A67447"/>
    <hyperlink r:id="rId57287" ref="A67448"/>
    <hyperlink r:id="rId57288" ref="A67449"/>
    <hyperlink r:id="rId57289" ref="A67450"/>
    <hyperlink r:id="rId57290" ref="A67451"/>
    <hyperlink r:id="rId57291" ref="A67452"/>
    <hyperlink r:id="rId57292" ref="A67453"/>
    <hyperlink r:id="rId57293" ref="A67456"/>
    <hyperlink r:id="rId57294" ref="A67458"/>
    <hyperlink r:id="rId57295" ref="A67459"/>
    <hyperlink r:id="rId57296" ref="D67459"/>
    <hyperlink r:id="rId57297" ref="A67460"/>
    <hyperlink r:id="rId57298" ref="A67461"/>
    <hyperlink r:id="rId57299" ref="A67463"/>
    <hyperlink r:id="rId57300" ref="A67464"/>
    <hyperlink r:id="rId57301" ref="A67465"/>
    <hyperlink r:id="rId57302" ref="A67466"/>
    <hyperlink r:id="rId57303" ref="A67467"/>
    <hyperlink r:id="rId57304" ref="A67468"/>
    <hyperlink r:id="rId57305" ref="A67469"/>
    <hyperlink r:id="rId57306" ref="A67470"/>
    <hyperlink r:id="rId57307" ref="D67471"/>
    <hyperlink r:id="rId57308" ref="A67472"/>
    <hyperlink r:id="rId57309" ref="A67473"/>
    <hyperlink r:id="rId57310" ref="A67474"/>
    <hyperlink r:id="rId57311" ref="A67475"/>
    <hyperlink r:id="rId57312" ref="A67476"/>
    <hyperlink r:id="rId57313" ref="A67477"/>
    <hyperlink r:id="rId57314" ref="A67478"/>
    <hyperlink r:id="rId57315" ref="A67479"/>
    <hyperlink r:id="rId57316" ref="A67481"/>
    <hyperlink r:id="rId57317" ref="A67482"/>
    <hyperlink r:id="rId57318" ref="A67483"/>
    <hyperlink r:id="rId57319" ref="A67486"/>
    <hyperlink r:id="rId57320" ref="A67487"/>
    <hyperlink r:id="rId57321" ref="A67488"/>
    <hyperlink r:id="rId57322" ref="A67489"/>
    <hyperlink r:id="rId57323" ref="A67490"/>
    <hyperlink r:id="rId57324" ref="A67491"/>
    <hyperlink r:id="rId57325" ref="A67492"/>
    <hyperlink r:id="rId57326" ref="A67493"/>
    <hyperlink r:id="rId57327" ref="A67495"/>
    <hyperlink r:id="rId57328" ref="A67496"/>
    <hyperlink r:id="rId57329" ref="A67497"/>
    <hyperlink r:id="rId57330" ref="A67498"/>
    <hyperlink r:id="rId57331" ref="A67499"/>
    <hyperlink r:id="rId57332" ref="A67501"/>
    <hyperlink r:id="rId57333" ref="D67501"/>
    <hyperlink r:id="rId57334" ref="A67502"/>
    <hyperlink r:id="rId57335" ref="A67504"/>
    <hyperlink r:id="rId57336" ref="A67505"/>
    <hyperlink r:id="rId57337" ref="A67507"/>
    <hyperlink r:id="rId57338" ref="A67508"/>
    <hyperlink r:id="rId57339" ref="A67509"/>
    <hyperlink r:id="rId57340" ref="A67510"/>
    <hyperlink r:id="rId57341" ref="A67511"/>
    <hyperlink r:id="rId57342" ref="A67512"/>
    <hyperlink r:id="rId57343" ref="A67513"/>
    <hyperlink r:id="rId57344" ref="A67514"/>
    <hyperlink r:id="rId57345" ref="A67515"/>
    <hyperlink r:id="rId57346" ref="A67516"/>
    <hyperlink r:id="rId57347" ref="A67517"/>
    <hyperlink r:id="rId57348" ref="A67518"/>
    <hyperlink r:id="rId57349" ref="A67520"/>
    <hyperlink r:id="rId57350" ref="A67521"/>
    <hyperlink r:id="rId57351" ref="A67522"/>
    <hyperlink r:id="rId57352" ref="A67523"/>
    <hyperlink r:id="rId57353" ref="A67524"/>
    <hyperlink r:id="rId57354" ref="A67525"/>
    <hyperlink r:id="rId57355" ref="A67526"/>
    <hyperlink r:id="rId57356" ref="D67526"/>
    <hyperlink r:id="rId57357" ref="A67527"/>
    <hyperlink r:id="rId57358" ref="A67528"/>
    <hyperlink r:id="rId57359" ref="A67530"/>
    <hyperlink r:id="rId57360" ref="A67531"/>
    <hyperlink r:id="rId57361" ref="A67532"/>
    <hyperlink r:id="rId57362" ref="A67533"/>
    <hyperlink r:id="rId57363" ref="A67534"/>
    <hyperlink r:id="rId57364" ref="A67535"/>
    <hyperlink r:id="rId57365" ref="A67536"/>
    <hyperlink r:id="rId57366" ref="A67537"/>
    <hyperlink r:id="rId57367" ref="A67538"/>
    <hyperlink r:id="rId57368" ref="A67539"/>
    <hyperlink r:id="rId57369" ref="A67541"/>
    <hyperlink r:id="rId57370" ref="D67541"/>
    <hyperlink r:id="rId57371" ref="A67542"/>
    <hyperlink r:id="rId57372" ref="A67543"/>
    <hyperlink r:id="rId57373" ref="A67545"/>
    <hyperlink r:id="rId57374" ref="A67546"/>
    <hyperlink r:id="rId57375" ref="A67547"/>
    <hyperlink r:id="rId57376" ref="A67549"/>
    <hyperlink r:id="rId57377" ref="A67550"/>
    <hyperlink r:id="rId57378" ref="A67551"/>
    <hyperlink r:id="rId57379" ref="A67552"/>
    <hyperlink r:id="rId57380" ref="A67553"/>
    <hyperlink r:id="rId57381" ref="A67554"/>
    <hyperlink r:id="rId57382" ref="D67555"/>
    <hyperlink r:id="rId57383" ref="A67556"/>
    <hyperlink r:id="rId57384" ref="A67557"/>
    <hyperlink r:id="rId57385" ref="A67558"/>
    <hyperlink r:id="rId57386" ref="A67559"/>
    <hyperlink r:id="rId57387" ref="A67560"/>
    <hyperlink r:id="rId57388" ref="A67561"/>
    <hyperlink r:id="rId57389" ref="A67563"/>
    <hyperlink r:id="rId57390" ref="A67564"/>
    <hyperlink r:id="rId57391" ref="A67565"/>
    <hyperlink r:id="rId57392" ref="A67566"/>
    <hyperlink r:id="rId57393" ref="A67567"/>
    <hyperlink r:id="rId57394" ref="A67568"/>
    <hyperlink r:id="rId57395" ref="D67568"/>
    <hyperlink r:id="rId57396" ref="A67569"/>
    <hyperlink r:id="rId57397" ref="A67570"/>
    <hyperlink r:id="rId57398" ref="A67571"/>
    <hyperlink r:id="rId57399" ref="A67573"/>
    <hyperlink r:id="rId57400" ref="A67575"/>
    <hyperlink r:id="rId57401" ref="A67577"/>
    <hyperlink r:id="rId57402" ref="A67579"/>
    <hyperlink r:id="rId57403" ref="A67580"/>
    <hyperlink r:id="rId57404" ref="A67581"/>
    <hyperlink r:id="rId57405" ref="D67581"/>
    <hyperlink r:id="rId57406" ref="A67583"/>
    <hyperlink r:id="rId57407" ref="A67584"/>
    <hyperlink r:id="rId57408" ref="A67585"/>
    <hyperlink r:id="rId57409" ref="A67586"/>
    <hyperlink r:id="rId57410" ref="A67588"/>
    <hyperlink r:id="rId57411" ref="A67589"/>
    <hyperlink r:id="rId57412" ref="A67590"/>
    <hyperlink r:id="rId57413" ref="A67591"/>
    <hyperlink r:id="rId57414" ref="D67591"/>
    <hyperlink r:id="rId57415" ref="A67592"/>
    <hyperlink r:id="rId57416" ref="A67593"/>
    <hyperlink r:id="rId57417" ref="A67594"/>
    <hyperlink r:id="rId57418" ref="A67595"/>
    <hyperlink r:id="rId57419" ref="A67597"/>
    <hyperlink r:id="rId57420" ref="A67598"/>
    <hyperlink r:id="rId57421" ref="A67599"/>
    <hyperlink r:id="rId57422" ref="A67600"/>
    <hyperlink r:id="rId57423" ref="A67601"/>
    <hyperlink r:id="rId57424" ref="A67602"/>
    <hyperlink r:id="rId57425" ref="A67603"/>
    <hyperlink r:id="rId57426" ref="A67604"/>
    <hyperlink r:id="rId57427" ref="A67605"/>
    <hyperlink r:id="rId57428" ref="A67606"/>
    <hyperlink r:id="rId57429" ref="D67606"/>
    <hyperlink r:id="rId57430" ref="A67607"/>
    <hyperlink r:id="rId57431" ref="A67608"/>
    <hyperlink r:id="rId57432" ref="A67609"/>
    <hyperlink r:id="rId57433" ref="A67610"/>
    <hyperlink r:id="rId57434" ref="A67611"/>
    <hyperlink r:id="rId57435" ref="A67614"/>
    <hyperlink r:id="rId57436" ref="A67616"/>
    <hyperlink r:id="rId57437" ref="A67617"/>
    <hyperlink r:id="rId57438" ref="A67618"/>
    <hyperlink r:id="rId57439" ref="A67619"/>
    <hyperlink r:id="rId57440" ref="A67620"/>
    <hyperlink r:id="rId57441" ref="A67622"/>
    <hyperlink r:id="rId57442" ref="A67624"/>
    <hyperlink r:id="rId57443" ref="A67625"/>
    <hyperlink r:id="rId57444" ref="A67626"/>
    <hyperlink r:id="rId57445" ref="A67627"/>
    <hyperlink r:id="rId57446" ref="A67628"/>
    <hyperlink r:id="rId57447" ref="A67629"/>
    <hyperlink r:id="rId57448" ref="A67630"/>
    <hyperlink r:id="rId57449" ref="A67631"/>
    <hyperlink r:id="rId57450" ref="A67632"/>
    <hyperlink r:id="rId57451" ref="A67633"/>
    <hyperlink r:id="rId57452" ref="A67634"/>
    <hyperlink r:id="rId57453" ref="A67635"/>
    <hyperlink r:id="rId57454" ref="A67636"/>
    <hyperlink r:id="rId57455" ref="A67637"/>
    <hyperlink r:id="rId57456" ref="D67637"/>
    <hyperlink r:id="rId57457" ref="A67639"/>
    <hyperlink r:id="rId57458" ref="A67641"/>
    <hyperlink r:id="rId57459" ref="A67642"/>
    <hyperlink r:id="rId57460" ref="A67643"/>
    <hyperlink r:id="rId57461" ref="A67644"/>
    <hyperlink r:id="rId57462" ref="A67645"/>
    <hyperlink r:id="rId57463" ref="A67646"/>
    <hyperlink r:id="rId57464" ref="A67647"/>
    <hyperlink r:id="rId57465" ref="A67648"/>
    <hyperlink r:id="rId57466" ref="A67649"/>
    <hyperlink r:id="rId57467" ref="A67650"/>
    <hyperlink r:id="rId57468" ref="A67651"/>
    <hyperlink r:id="rId57469" ref="A67652"/>
    <hyperlink r:id="rId57470" ref="A67653"/>
    <hyperlink r:id="rId57471" ref="A67655"/>
    <hyperlink r:id="rId57472" ref="A67656"/>
    <hyperlink r:id="rId57473" ref="A67658"/>
    <hyperlink r:id="rId57474" ref="A67659"/>
    <hyperlink r:id="rId57475" ref="A67660"/>
    <hyperlink r:id="rId57476" ref="A67661"/>
    <hyperlink r:id="rId57477" ref="A67662"/>
    <hyperlink r:id="rId57478" ref="A67663"/>
    <hyperlink r:id="rId57479" ref="D67663"/>
    <hyperlink r:id="rId57480" ref="A67664"/>
    <hyperlink r:id="rId57481" ref="A67665"/>
    <hyperlink r:id="rId57482" ref="A67666"/>
    <hyperlink r:id="rId57483" ref="A67667"/>
    <hyperlink r:id="rId57484" ref="A67668"/>
    <hyperlink r:id="rId57485" ref="A67669"/>
    <hyperlink r:id="rId57486" ref="A67671"/>
    <hyperlink r:id="rId57487" ref="A67674"/>
    <hyperlink r:id="rId57488" ref="A67676"/>
    <hyperlink r:id="rId57489" ref="A67677"/>
    <hyperlink r:id="rId57490" ref="A67678"/>
    <hyperlink r:id="rId57491" ref="A67679"/>
    <hyperlink r:id="rId57492" ref="A67683"/>
    <hyperlink r:id="rId57493" ref="A67685"/>
    <hyperlink r:id="rId57494" ref="A67686"/>
    <hyperlink r:id="rId57495" ref="A67687"/>
    <hyperlink r:id="rId57496" ref="A67688"/>
    <hyperlink r:id="rId57497" ref="A67689"/>
    <hyperlink r:id="rId57498" ref="A67691"/>
    <hyperlink r:id="rId57499" ref="A67692"/>
    <hyperlink r:id="rId57500" ref="A67693"/>
    <hyperlink r:id="rId57501" ref="A67694"/>
    <hyperlink r:id="rId57502" ref="A67695"/>
    <hyperlink r:id="rId57503" ref="A67696"/>
    <hyperlink r:id="rId57504" ref="A67697"/>
    <hyperlink r:id="rId57505" ref="A67698"/>
    <hyperlink r:id="rId57506" ref="A67699"/>
    <hyperlink r:id="rId57507" ref="A67700"/>
    <hyperlink r:id="rId57508" ref="A67701"/>
    <hyperlink r:id="rId57509" ref="A67702"/>
    <hyperlink r:id="rId57510" ref="A67703"/>
    <hyperlink r:id="rId57511" ref="A67704"/>
    <hyperlink r:id="rId57512" ref="A67705"/>
    <hyperlink r:id="rId57513" ref="A67706"/>
    <hyperlink r:id="rId57514" ref="A67707"/>
    <hyperlink r:id="rId57515" ref="A67708"/>
    <hyperlink r:id="rId57516" ref="A67709"/>
    <hyperlink r:id="rId57517" ref="A67710"/>
    <hyperlink r:id="rId57518" ref="A67711"/>
    <hyperlink r:id="rId57519" ref="A67712"/>
    <hyperlink r:id="rId57520" ref="A67713"/>
    <hyperlink r:id="rId57521" ref="A67714"/>
    <hyperlink r:id="rId57522" ref="A67715"/>
    <hyperlink r:id="rId57523" ref="A67716"/>
    <hyperlink r:id="rId57524" ref="A67717"/>
    <hyperlink r:id="rId57525" ref="A67718"/>
    <hyperlink r:id="rId57526" ref="A67719"/>
    <hyperlink r:id="rId57527" ref="A67720"/>
    <hyperlink r:id="rId57528" ref="A67721"/>
    <hyperlink r:id="rId57529" ref="A67722"/>
    <hyperlink r:id="rId57530" ref="A67724"/>
    <hyperlink r:id="rId57531" ref="A67725"/>
    <hyperlink r:id="rId57532" ref="A67726"/>
    <hyperlink r:id="rId57533" ref="A67727"/>
    <hyperlink r:id="rId57534" ref="A67728"/>
    <hyperlink r:id="rId57535" ref="A67729"/>
    <hyperlink r:id="rId57536" ref="A67730"/>
    <hyperlink r:id="rId57537" ref="A67731"/>
    <hyperlink r:id="rId57538" ref="A67732"/>
    <hyperlink r:id="rId57539" ref="A67733"/>
    <hyperlink r:id="rId57540" ref="A67735"/>
    <hyperlink r:id="rId57541" ref="A67736"/>
    <hyperlink r:id="rId57542" ref="A67737"/>
    <hyperlink r:id="rId57543" ref="A67738"/>
    <hyperlink r:id="rId57544" ref="A67739"/>
    <hyperlink r:id="rId57545" ref="A67740"/>
    <hyperlink r:id="rId57546" ref="A67741"/>
    <hyperlink r:id="rId57547" ref="A67743"/>
    <hyperlink r:id="rId57548" ref="A67744"/>
    <hyperlink r:id="rId57549" ref="A67745"/>
    <hyperlink r:id="rId57550" ref="A67746"/>
    <hyperlink r:id="rId57551" ref="A67747"/>
    <hyperlink r:id="rId57552" ref="A67748"/>
    <hyperlink r:id="rId57553" ref="A67749"/>
    <hyperlink r:id="rId57554" ref="A67750"/>
    <hyperlink r:id="rId57555" ref="A67751"/>
    <hyperlink r:id="rId57556" ref="A67754"/>
    <hyperlink r:id="rId57557" ref="A67755"/>
    <hyperlink r:id="rId57558" ref="A67756"/>
    <hyperlink r:id="rId57559" ref="A67758"/>
    <hyperlink r:id="rId57560" ref="A67759"/>
    <hyperlink r:id="rId57561" ref="A67760"/>
    <hyperlink r:id="rId57562" ref="A67761"/>
    <hyperlink r:id="rId57563" ref="A67762"/>
    <hyperlink r:id="rId57564" ref="A67763"/>
    <hyperlink r:id="rId57565" ref="A67765"/>
    <hyperlink r:id="rId57566" ref="D67765"/>
    <hyperlink r:id="rId57567" ref="A67766"/>
    <hyperlink r:id="rId57568" ref="D67766"/>
    <hyperlink r:id="rId57569" ref="A67767"/>
    <hyperlink r:id="rId57570" ref="A67768"/>
    <hyperlink r:id="rId57571" ref="A67769"/>
    <hyperlink r:id="rId57572" ref="A67770"/>
    <hyperlink r:id="rId57573" ref="A67772"/>
    <hyperlink r:id="rId57574" ref="A67773"/>
    <hyperlink r:id="rId57575" ref="A67774"/>
    <hyperlink r:id="rId57576" ref="A67775"/>
    <hyperlink r:id="rId57577" ref="A67776"/>
    <hyperlink r:id="rId57578" ref="A67777"/>
    <hyperlink r:id="rId57579" ref="A67779"/>
    <hyperlink r:id="rId57580" ref="A67780"/>
    <hyperlink r:id="rId57581" ref="A67781"/>
    <hyperlink r:id="rId57582" ref="A67782"/>
    <hyperlink r:id="rId57583" ref="A67783"/>
    <hyperlink r:id="rId57584" ref="A67784"/>
    <hyperlink r:id="rId57585" ref="A67785"/>
    <hyperlink r:id="rId57586" ref="A67786"/>
    <hyperlink r:id="rId57587" ref="A67787"/>
    <hyperlink r:id="rId57588" ref="A67788"/>
    <hyperlink r:id="rId57589" ref="A67789"/>
    <hyperlink r:id="rId57590" ref="D67789"/>
    <hyperlink r:id="rId57591" ref="A67790"/>
    <hyperlink r:id="rId57592" ref="A67791"/>
    <hyperlink r:id="rId57593" ref="A67792"/>
    <hyperlink r:id="rId57594" ref="A67793"/>
    <hyperlink r:id="rId57595" ref="A67794"/>
    <hyperlink r:id="rId57596" ref="A67795"/>
    <hyperlink r:id="rId57597" ref="A67796"/>
    <hyperlink r:id="rId57598" ref="A67797"/>
    <hyperlink r:id="rId57599" ref="A67798"/>
    <hyperlink r:id="rId57600" ref="A67799"/>
    <hyperlink r:id="rId57601" ref="A67800"/>
    <hyperlink r:id="rId57602" ref="A67801"/>
    <hyperlink r:id="rId57603" ref="A67803"/>
    <hyperlink r:id="rId57604" ref="A67805"/>
    <hyperlink r:id="rId57605" ref="A67806"/>
    <hyperlink r:id="rId57606" ref="A67807"/>
    <hyperlink r:id="rId57607" ref="A67808"/>
    <hyperlink r:id="rId57608" ref="A67809"/>
    <hyperlink r:id="rId57609" ref="A67810"/>
    <hyperlink r:id="rId57610" ref="A67811"/>
    <hyperlink r:id="rId57611" ref="A67813"/>
    <hyperlink r:id="rId57612" ref="A67814"/>
    <hyperlink r:id="rId57613" ref="A67815"/>
    <hyperlink r:id="rId57614" ref="A67816"/>
    <hyperlink r:id="rId57615" ref="A67817"/>
    <hyperlink r:id="rId57616" ref="A67818"/>
    <hyperlink r:id="rId57617" ref="A67819"/>
    <hyperlink r:id="rId57618" ref="A67820"/>
    <hyperlink r:id="rId57619" ref="A67821"/>
    <hyperlink r:id="rId57620" ref="A67822"/>
    <hyperlink r:id="rId57621" ref="A67823"/>
    <hyperlink r:id="rId57622" ref="A67824"/>
    <hyperlink r:id="rId57623" ref="A67825"/>
    <hyperlink r:id="rId57624" ref="A67826"/>
    <hyperlink r:id="rId57625" ref="A67827"/>
    <hyperlink r:id="rId57626" ref="A67828"/>
    <hyperlink r:id="rId57627" ref="A67829"/>
    <hyperlink r:id="rId57628" ref="A67830"/>
    <hyperlink r:id="rId57629" ref="A67832"/>
    <hyperlink r:id="rId57630" ref="A67833"/>
    <hyperlink r:id="rId57631" ref="A67834"/>
    <hyperlink r:id="rId57632" ref="A67835"/>
    <hyperlink r:id="rId57633" ref="A67836"/>
    <hyperlink r:id="rId57634" ref="A67837"/>
    <hyperlink r:id="rId57635" ref="A67838"/>
    <hyperlink r:id="rId57636" ref="A67839"/>
    <hyperlink r:id="rId57637" ref="A67840"/>
    <hyperlink r:id="rId57638" ref="A67841"/>
    <hyperlink r:id="rId57639" ref="A67843"/>
    <hyperlink r:id="rId57640" ref="A67845"/>
    <hyperlink r:id="rId57641" ref="A67846"/>
    <hyperlink r:id="rId57642" ref="A67847"/>
    <hyperlink r:id="rId57643" ref="A67848"/>
    <hyperlink r:id="rId57644" ref="A67849"/>
    <hyperlink r:id="rId57645" ref="A67850"/>
    <hyperlink r:id="rId57646" ref="A67852"/>
    <hyperlink r:id="rId57647" ref="A67853"/>
    <hyperlink r:id="rId57648" ref="A67854"/>
    <hyperlink r:id="rId57649" ref="A67855"/>
    <hyperlink r:id="rId57650" ref="A67857"/>
    <hyperlink r:id="rId57651" ref="A67858"/>
    <hyperlink r:id="rId57652" ref="A67859"/>
    <hyperlink r:id="rId57653" ref="A67860"/>
    <hyperlink r:id="rId57654" ref="A67861"/>
    <hyperlink r:id="rId57655" ref="A67862"/>
    <hyperlink r:id="rId57656" ref="A67863"/>
    <hyperlink r:id="rId57657" ref="A67864"/>
    <hyperlink r:id="rId57658" ref="A67865"/>
    <hyperlink r:id="rId57659" ref="A67866"/>
    <hyperlink r:id="rId57660" ref="A67867"/>
    <hyperlink r:id="rId57661" ref="A67868"/>
    <hyperlink r:id="rId57662" ref="A67869"/>
    <hyperlink r:id="rId57663" ref="A67871"/>
    <hyperlink r:id="rId57664" ref="A67872"/>
    <hyperlink r:id="rId57665" ref="A67873"/>
    <hyperlink r:id="rId57666" ref="A67874"/>
    <hyperlink r:id="rId57667" ref="A67875"/>
    <hyperlink r:id="rId57668" ref="A67876"/>
    <hyperlink r:id="rId57669" ref="A67877"/>
    <hyperlink r:id="rId57670" ref="A67878"/>
    <hyperlink r:id="rId57671" ref="A67880"/>
    <hyperlink r:id="rId57672" ref="A67882"/>
    <hyperlink r:id="rId57673" ref="A67883"/>
    <hyperlink r:id="rId57674" ref="A67884"/>
    <hyperlink r:id="rId57675" ref="A67885"/>
    <hyperlink r:id="rId57676" ref="A67886"/>
    <hyperlink r:id="rId57677" ref="A67887"/>
    <hyperlink r:id="rId57678" ref="A67889"/>
    <hyperlink r:id="rId57679" ref="A67890"/>
    <hyperlink r:id="rId57680" ref="A67891"/>
    <hyperlink r:id="rId57681" ref="D67891"/>
    <hyperlink r:id="rId57682" ref="A67893"/>
    <hyperlink r:id="rId57683" ref="A67894"/>
    <hyperlink r:id="rId57684" ref="A67895"/>
    <hyperlink r:id="rId57685" ref="A67896"/>
    <hyperlink r:id="rId57686" ref="A67898"/>
    <hyperlink r:id="rId57687" ref="A67899"/>
    <hyperlink r:id="rId57688" ref="A67900"/>
    <hyperlink r:id="rId57689" ref="A67901"/>
    <hyperlink r:id="rId57690" ref="A67903"/>
    <hyperlink r:id="rId57691" ref="A67904"/>
    <hyperlink r:id="rId57692" ref="A67905"/>
    <hyperlink r:id="rId57693" ref="A67906"/>
    <hyperlink r:id="rId57694" ref="A67909"/>
    <hyperlink r:id="rId57695" ref="A67910"/>
    <hyperlink r:id="rId57696" ref="A67911"/>
    <hyperlink r:id="rId57697" ref="A67912"/>
    <hyperlink r:id="rId57698" ref="A67914"/>
    <hyperlink r:id="rId57699" ref="A67915"/>
    <hyperlink r:id="rId57700" ref="A67916"/>
    <hyperlink r:id="rId57701" ref="A67918"/>
    <hyperlink r:id="rId57702" ref="A67919"/>
    <hyperlink r:id="rId57703" ref="A67920"/>
    <hyperlink r:id="rId57704" ref="A67921"/>
    <hyperlink r:id="rId57705" ref="A67922"/>
    <hyperlink r:id="rId57706" ref="A67923"/>
    <hyperlink r:id="rId57707" ref="A67925"/>
    <hyperlink r:id="rId57708" ref="A67926"/>
    <hyperlink r:id="rId57709" ref="A67927"/>
    <hyperlink r:id="rId57710" ref="A67928"/>
    <hyperlink r:id="rId57711" ref="A67929"/>
    <hyperlink r:id="rId57712" ref="A67930"/>
    <hyperlink r:id="rId57713" ref="A67932"/>
    <hyperlink r:id="rId57714" ref="A67933"/>
    <hyperlink r:id="rId57715" ref="A67934"/>
    <hyperlink r:id="rId57716" ref="A67935"/>
    <hyperlink r:id="rId57717" ref="A67936"/>
    <hyperlink r:id="rId57718" ref="A67937"/>
    <hyperlink r:id="rId57719" ref="A67938"/>
    <hyperlink r:id="rId57720" ref="A67939"/>
    <hyperlink r:id="rId57721" ref="A67940"/>
    <hyperlink r:id="rId57722" ref="A67941"/>
    <hyperlink r:id="rId57723" ref="A67942"/>
    <hyperlink r:id="rId57724" ref="D67942"/>
    <hyperlink r:id="rId57725" ref="A67943"/>
    <hyperlink r:id="rId57726" ref="A67944"/>
    <hyperlink r:id="rId57727" ref="A67945"/>
    <hyperlink r:id="rId57728" ref="A67947"/>
    <hyperlink r:id="rId57729" ref="A67948"/>
    <hyperlink r:id="rId57730" ref="A67949"/>
    <hyperlink r:id="rId57731" ref="A67950"/>
    <hyperlink r:id="rId57732" ref="A67951"/>
    <hyperlink r:id="rId57733" ref="A67952"/>
    <hyperlink r:id="rId57734" ref="A67953"/>
    <hyperlink r:id="rId57735" ref="A67954"/>
    <hyperlink r:id="rId57736" ref="A67955"/>
    <hyperlink r:id="rId57737" ref="A67956"/>
    <hyperlink r:id="rId57738" ref="A67958"/>
    <hyperlink r:id="rId57739" ref="A67959"/>
    <hyperlink r:id="rId57740" ref="A67961"/>
    <hyperlink r:id="rId57741" ref="A67962"/>
    <hyperlink r:id="rId57742" ref="A67963"/>
    <hyperlink r:id="rId57743" ref="A67964"/>
    <hyperlink r:id="rId57744" ref="A67965"/>
    <hyperlink r:id="rId57745" ref="A67967"/>
    <hyperlink r:id="rId57746" ref="A67968"/>
    <hyperlink r:id="rId57747" ref="A67969"/>
    <hyperlink r:id="rId57748" ref="A67970"/>
    <hyperlink r:id="rId57749" ref="A67971"/>
    <hyperlink r:id="rId57750" ref="A67972"/>
    <hyperlink r:id="rId57751" ref="A67973"/>
    <hyperlink r:id="rId57752" ref="A67975"/>
    <hyperlink r:id="rId57753" ref="A67977"/>
    <hyperlink r:id="rId57754" ref="A67978"/>
    <hyperlink r:id="rId57755" ref="A67980"/>
    <hyperlink r:id="rId57756" ref="A67981"/>
    <hyperlink r:id="rId57757" ref="A67982"/>
    <hyperlink r:id="rId57758" ref="A67984"/>
    <hyperlink r:id="rId57759" ref="A67985"/>
    <hyperlink r:id="rId57760" ref="A67986"/>
    <hyperlink r:id="rId57761" ref="A67987"/>
    <hyperlink r:id="rId57762" ref="A67988"/>
    <hyperlink r:id="rId57763" ref="A67989"/>
    <hyperlink r:id="rId57764" ref="A67990"/>
    <hyperlink r:id="rId57765" ref="A67991"/>
    <hyperlink r:id="rId57766" ref="A67992"/>
    <hyperlink r:id="rId57767" ref="A67993"/>
    <hyperlink r:id="rId57768" ref="A67994"/>
    <hyperlink r:id="rId57769" ref="A67995"/>
    <hyperlink r:id="rId57770" ref="A67996"/>
    <hyperlink r:id="rId57771" ref="A67997"/>
    <hyperlink r:id="rId57772" ref="A67998"/>
    <hyperlink r:id="rId57773" ref="A67999"/>
    <hyperlink r:id="rId57774" ref="A68000"/>
    <hyperlink r:id="rId57775" ref="A68001"/>
    <hyperlink r:id="rId57776" ref="A68002"/>
    <hyperlink r:id="rId57777" ref="A68003"/>
    <hyperlink r:id="rId57778" ref="A68004"/>
    <hyperlink r:id="rId57779" ref="A68005"/>
    <hyperlink r:id="rId57780" ref="A68006"/>
    <hyperlink r:id="rId57781" ref="D68006"/>
    <hyperlink r:id="rId57782" ref="A68007"/>
    <hyperlink r:id="rId57783" ref="A68008"/>
    <hyperlink r:id="rId57784" ref="A68009"/>
    <hyperlink r:id="rId57785" ref="D68009"/>
    <hyperlink r:id="rId57786" ref="A68011"/>
    <hyperlink r:id="rId57787" ref="A68015"/>
    <hyperlink r:id="rId57788" ref="A68016"/>
    <hyperlink r:id="rId57789" ref="A68017"/>
    <hyperlink r:id="rId57790" ref="A68018"/>
    <hyperlink r:id="rId57791" ref="A68019"/>
    <hyperlink r:id="rId57792" ref="A68020"/>
    <hyperlink r:id="rId57793" ref="A68021"/>
    <hyperlink r:id="rId57794" ref="A68022"/>
    <hyperlink r:id="rId57795" ref="A68023"/>
    <hyperlink r:id="rId57796" ref="A68024"/>
    <hyperlink r:id="rId57797" ref="A68025"/>
    <hyperlink r:id="rId57798" ref="A68026"/>
    <hyperlink r:id="rId57799" ref="A68027"/>
    <hyperlink r:id="rId57800" ref="A68028"/>
    <hyperlink r:id="rId57801" ref="A68029"/>
    <hyperlink r:id="rId57802" ref="A68030"/>
    <hyperlink r:id="rId57803" ref="A68033"/>
    <hyperlink r:id="rId57804" ref="A68035"/>
    <hyperlink r:id="rId57805" ref="A68036"/>
    <hyperlink r:id="rId57806" ref="A68037"/>
    <hyperlink r:id="rId57807" ref="A68038"/>
    <hyperlink r:id="rId57808" ref="A68039"/>
    <hyperlink r:id="rId57809" ref="A68040"/>
    <hyperlink r:id="rId57810" ref="A68041"/>
    <hyperlink r:id="rId57811" ref="A68042"/>
    <hyperlink r:id="rId57812" ref="D68042"/>
    <hyperlink r:id="rId57813" ref="A68043"/>
    <hyperlink r:id="rId57814" ref="A68046"/>
    <hyperlink r:id="rId57815" ref="A68047"/>
    <hyperlink r:id="rId57816" ref="A68048"/>
    <hyperlink r:id="rId57817" ref="A68049"/>
    <hyperlink r:id="rId57818" ref="D68049"/>
    <hyperlink r:id="rId57819" ref="A68050"/>
    <hyperlink r:id="rId57820" ref="A68051"/>
    <hyperlink r:id="rId57821" ref="A68052"/>
    <hyperlink r:id="rId57822" ref="A68053"/>
    <hyperlink r:id="rId57823" ref="A68054"/>
    <hyperlink r:id="rId57824" ref="A68055"/>
    <hyperlink r:id="rId57825" ref="A68056"/>
    <hyperlink r:id="rId57826" ref="A68057"/>
    <hyperlink r:id="rId57827" ref="D68057"/>
    <hyperlink r:id="rId57828" ref="A68059"/>
    <hyperlink r:id="rId57829" ref="A68062"/>
    <hyperlink r:id="rId57830" ref="A68064"/>
    <hyperlink r:id="rId57831" ref="A68065"/>
    <hyperlink r:id="rId57832" ref="A68066"/>
    <hyperlink r:id="rId57833" ref="A68067"/>
    <hyperlink r:id="rId57834" ref="A68069"/>
    <hyperlink r:id="rId57835" ref="A68070"/>
    <hyperlink r:id="rId57836" ref="A68072"/>
    <hyperlink r:id="rId57837" ref="A68073"/>
    <hyperlink r:id="rId57838" ref="A68075"/>
    <hyperlink r:id="rId57839" ref="A68077"/>
    <hyperlink r:id="rId57840" ref="D68077"/>
    <hyperlink r:id="rId57841" ref="A68078"/>
    <hyperlink r:id="rId57842" ref="A68080"/>
    <hyperlink r:id="rId57843" ref="A68081"/>
    <hyperlink r:id="rId57844" ref="A68082"/>
    <hyperlink r:id="rId57845" ref="D68082"/>
    <hyperlink r:id="rId57846" ref="A68083"/>
    <hyperlink r:id="rId57847" ref="A68084"/>
    <hyperlink r:id="rId57848" ref="A68086"/>
    <hyperlink r:id="rId57849" ref="A68087"/>
    <hyperlink r:id="rId57850" ref="A68088"/>
    <hyperlink r:id="rId57851" ref="A68089"/>
    <hyperlink r:id="rId57852" ref="A68090"/>
    <hyperlink r:id="rId57853" ref="A68091"/>
    <hyperlink r:id="rId57854" ref="A68092"/>
    <hyperlink r:id="rId57855" ref="A68093"/>
    <hyperlink r:id="rId57856" ref="A68094"/>
    <hyperlink r:id="rId57857" ref="A68095"/>
    <hyperlink r:id="rId57858" ref="A68097"/>
    <hyperlink r:id="rId57859" ref="A68098"/>
    <hyperlink r:id="rId57860" ref="A68100"/>
    <hyperlink r:id="rId57861" ref="A68101"/>
    <hyperlink r:id="rId57862" ref="A68102"/>
    <hyperlink r:id="rId57863" ref="A68103"/>
    <hyperlink r:id="rId57864" ref="A68104"/>
    <hyperlink r:id="rId57865" ref="A68105"/>
    <hyperlink r:id="rId57866" ref="A68106"/>
    <hyperlink r:id="rId57867" ref="A68107"/>
    <hyperlink r:id="rId57868" ref="A68109"/>
    <hyperlink r:id="rId57869" ref="A68110"/>
    <hyperlink r:id="rId57870" ref="A68111"/>
    <hyperlink r:id="rId57871" ref="A68112"/>
    <hyperlink r:id="rId57872" ref="A68113"/>
    <hyperlink r:id="rId57873" ref="A68114"/>
    <hyperlink r:id="rId57874" ref="A68115"/>
    <hyperlink r:id="rId57875" ref="A68116"/>
    <hyperlink r:id="rId57876" ref="A68117"/>
    <hyperlink r:id="rId57877" ref="A68118"/>
    <hyperlink r:id="rId57878" ref="A68119"/>
    <hyperlink r:id="rId57879" ref="A68120"/>
    <hyperlink r:id="rId57880" ref="A68121"/>
    <hyperlink r:id="rId57881" ref="A68122"/>
    <hyperlink r:id="rId57882" ref="A68124"/>
    <hyperlink r:id="rId57883" ref="A68125"/>
    <hyperlink r:id="rId57884" ref="A68126"/>
    <hyperlink r:id="rId57885" ref="D68126"/>
    <hyperlink r:id="rId57886" ref="A68127"/>
    <hyperlink r:id="rId57887" ref="A68128"/>
    <hyperlink r:id="rId57888" ref="A68129"/>
    <hyperlink r:id="rId57889" ref="A68130"/>
    <hyperlink r:id="rId57890" ref="A68131"/>
    <hyperlink r:id="rId57891" ref="A68132"/>
    <hyperlink r:id="rId57892" ref="A68134"/>
    <hyperlink r:id="rId57893" ref="A68135"/>
    <hyperlink r:id="rId57894" ref="A68136"/>
    <hyperlink r:id="rId57895" ref="A68137"/>
    <hyperlink r:id="rId57896" ref="D68137"/>
    <hyperlink r:id="rId57897" ref="A68139"/>
    <hyperlink r:id="rId57898" ref="A68140"/>
    <hyperlink r:id="rId57899" ref="A68141"/>
    <hyperlink r:id="rId57900" ref="A68142"/>
    <hyperlink r:id="rId57901" ref="A68143"/>
    <hyperlink r:id="rId57902" ref="A68144"/>
    <hyperlink r:id="rId57903" ref="A68145"/>
    <hyperlink r:id="rId57904" ref="A68146"/>
    <hyperlink r:id="rId57905" ref="A68147"/>
    <hyperlink r:id="rId57906" ref="A68148"/>
    <hyperlink r:id="rId57907" ref="A68149"/>
    <hyperlink r:id="rId57908" ref="A68150"/>
    <hyperlink r:id="rId57909" ref="A68151"/>
    <hyperlink r:id="rId57910" ref="A68152"/>
    <hyperlink r:id="rId57911" ref="A68153"/>
    <hyperlink r:id="rId57912" ref="A68154"/>
    <hyperlink r:id="rId57913" ref="A68155"/>
    <hyperlink r:id="rId57914" ref="A68156"/>
    <hyperlink r:id="rId57915" ref="A68157"/>
    <hyperlink r:id="rId57916" ref="A68159"/>
    <hyperlink r:id="rId57917" ref="A68161"/>
    <hyperlink r:id="rId57918" ref="A68163"/>
    <hyperlink r:id="rId57919" ref="A68164"/>
    <hyperlink r:id="rId57920" ref="A68165"/>
    <hyperlink r:id="rId57921" ref="A68166"/>
    <hyperlink r:id="rId57922" ref="A68167"/>
    <hyperlink r:id="rId57923" ref="A68168"/>
    <hyperlink r:id="rId57924" ref="A68169"/>
    <hyperlink r:id="rId57925" ref="A68171"/>
    <hyperlink r:id="rId57926" ref="A68173"/>
    <hyperlink r:id="rId57927" ref="A68174"/>
    <hyperlink r:id="rId57928" ref="A68175"/>
    <hyperlink r:id="rId57929" ref="A68176"/>
    <hyperlink r:id="rId57930" ref="A68177"/>
    <hyperlink r:id="rId57931" ref="A68178"/>
    <hyperlink r:id="rId57932" ref="A68179"/>
    <hyperlink r:id="rId57933" ref="A68181"/>
    <hyperlink r:id="rId57934" ref="A68182"/>
    <hyperlink r:id="rId57935" ref="A68183"/>
    <hyperlink r:id="rId57936" ref="A68184"/>
    <hyperlink r:id="rId57937" ref="A68186"/>
    <hyperlink r:id="rId57938" ref="A68187"/>
    <hyperlink r:id="rId57939" ref="A68188"/>
    <hyperlink r:id="rId57940" ref="A68189"/>
    <hyperlink r:id="rId57941" ref="A68190"/>
    <hyperlink r:id="rId57942" ref="A68191"/>
    <hyperlink r:id="rId57943" ref="A68192"/>
    <hyperlink r:id="rId57944" ref="A68193"/>
    <hyperlink r:id="rId57945" ref="A68194"/>
    <hyperlink r:id="rId57946" ref="A68195"/>
    <hyperlink r:id="rId57947" ref="A68196"/>
    <hyperlink r:id="rId57948" ref="A68197"/>
    <hyperlink r:id="rId57949" ref="D68197"/>
    <hyperlink r:id="rId57950" ref="A68198"/>
    <hyperlink r:id="rId57951" ref="A68199"/>
    <hyperlink r:id="rId57952" ref="A68200"/>
    <hyperlink r:id="rId57953" ref="A68202"/>
    <hyperlink r:id="rId57954" ref="A68203"/>
    <hyperlink r:id="rId57955" ref="A68204"/>
    <hyperlink r:id="rId57956" ref="A68205"/>
    <hyperlink r:id="rId57957" ref="A68206"/>
    <hyperlink r:id="rId57958" ref="A68207"/>
    <hyperlink r:id="rId57959" ref="A68208"/>
    <hyperlink r:id="rId57960" ref="A68209"/>
    <hyperlink r:id="rId57961" ref="A68210"/>
    <hyperlink r:id="rId57962" ref="A68211"/>
    <hyperlink r:id="rId57963" ref="A68212"/>
    <hyperlink r:id="rId57964" ref="A68215"/>
    <hyperlink r:id="rId57965" ref="A68216"/>
    <hyperlink r:id="rId57966" ref="A68217"/>
    <hyperlink r:id="rId57967" ref="A68218"/>
    <hyperlink r:id="rId57968" ref="A68219"/>
    <hyperlink r:id="rId57969" ref="A68220"/>
    <hyperlink r:id="rId57970" ref="A68221"/>
    <hyperlink r:id="rId57971" ref="A68222"/>
    <hyperlink r:id="rId57972" ref="D68222"/>
    <hyperlink r:id="rId57973" ref="A68223"/>
    <hyperlink r:id="rId57974" ref="A68224"/>
    <hyperlink r:id="rId57975" ref="A68225"/>
    <hyperlink r:id="rId57976" ref="A68226"/>
    <hyperlink r:id="rId57977" ref="A68227"/>
    <hyperlink r:id="rId57978" ref="A68228"/>
    <hyperlink r:id="rId57979" ref="A68229"/>
    <hyperlink r:id="rId57980" ref="A68230"/>
    <hyperlink r:id="rId57981" ref="A68231"/>
    <hyperlink r:id="rId57982" ref="A68233"/>
    <hyperlink r:id="rId57983" ref="A68234"/>
    <hyperlink r:id="rId57984" ref="A68235"/>
    <hyperlink r:id="rId57985" ref="A68236"/>
    <hyperlink r:id="rId57986" ref="D68236"/>
    <hyperlink r:id="rId57987" ref="A68237"/>
    <hyperlink r:id="rId57988" ref="A68238"/>
    <hyperlink r:id="rId57989" ref="A68239"/>
    <hyperlink r:id="rId57990" ref="A68240"/>
    <hyperlink r:id="rId57991" ref="A68241"/>
    <hyperlink r:id="rId57992" ref="A68242"/>
    <hyperlink r:id="rId57993" ref="A68243"/>
    <hyperlink r:id="rId57994" ref="A68244"/>
    <hyperlink r:id="rId57995" ref="A68245"/>
    <hyperlink r:id="rId57996" ref="A68246"/>
    <hyperlink r:id="rId57997" ref="A68247"/>
    <hyperlink r:id="rId57998" ref="A68248"/>
    <hyperlink r:id="rId57999" ref="A68250"/>
    <hyperlink r:id="rId58000" ref="A68251"/>
    <hyperlink r:id="rId58001" ref="A68252"/>
    <hyperlink r:id="rId58002" ref="A68253"/>
    <hyperlink r:id="rId58003" ref="A68254"/>
    <hyperlink r:id="rId58004" ref="A68255"/>
    <hyperlink r:id="rId58005" ref="A68256"/>
    <hyperlink r:id="rId58006" ref="A68257"/>
    <hyperlink r:id="rId58007" ref="A68258"/>
    <hyperlink r:id="rId58008" ref="A68259"/>
    <hyperlink r:id="rId58009" ref="A68260"/>
    <hyperlink r:id="rId58010" ref="A68261"/>
    <hyperlink r:id="rId58011" ref="A68262"/>
    <hyperlink r:id="rId58012" ref="A68263"/>
    <hyperlink r:id="rId58013" ref="A68264"/>
    <hyperlink r:id="rId58014" ref="A68265"/>
    <hyperlink r:id="rId58015" ref="A68268"/>
    <hyperlink r:id="rId58016" ref="A68269"/>
    <hyperlink r:id="rId58017" ref="A68270"/>
    <hyperlink r:id="rId58018" ref="A68272"/>
    <hyperlink r:id="rId58019" ref="A68273"/>
    <hyperlink r:id="rId58020" ref="A68274"/>
    <hyperlink r:id="rId58021" ref="A68275"/>
    <hyperlink r:id="rId58022" ref="A68277"/>
    <hyperlink r:id="rId58023" ref="A68278"/>
    <hyperlink r:id="rId58024" ref="A68279"/>
    <hyperlink r:id="rId58025" ref="A68280"/>
    <hyperlink r:id="rId58026" ref="A68282"/>
    <hyperlink r:id="rId58027" ref="A68283"/>
    <hyperlink r:id="rId58028" ref="A68285"/>
    <hyperlink r:id="rId58029" ref="A68286"/>
    <hyperlink r:id="rId58030" ref="A68289"/>
    <hyperlink r:id="rId58031" ref="A68290"/>
    <hyperlink r:id="rId58032" ref="A68291"/>
    <hyperlink r:id="rId58033" ref="A68292"/>
    <hyperlink r:id="rId58034" ref="A68293"/>
    <hyperlink r:id="rId58035" ref="A68294"/>
    <hyperlink r:id="rId58036" ref="A68295"/>
    <hyperlink r:id="rId58037" ref="A68296"/>
    <hyperlink r:id="rId58038" ref="A68297"/>
    <hyperlink r:id="rId58039" ref="D68297"/>
    <hyperlink r:id="rId58040" ref="A68299"/>
    <hyperlink r:id="rId58041" ref="A68300"/>
    <hyperlink r:id="rId58042" ref="A68301"/>
    <hyperlink r:id="rId58043" ref="A68302"/>
    <hyperlink r:id="rId58044" ref="A68303"/>
    <hyperlink r:id="rId58045" ref="A68304"/>
    <hyperlink r:id="rId58046" ref="A68305"/>
    <hyperlink r:id="rId58047" ref="A68306"/>
    <hyperlink r:id="rId58048" ref="A68307"/>
    <hyperlink r:id="rId58049" ref="A68308"/>
    <hyperlink r:id="rId58050" ref="A68309"/>
    <hyperlink r:id="rId58051" ref="A68312"/>
    <hyperlink r:id="rId58052" ref="A68313"/>
    <hyperlink r:id="rId58053" ref="A68314"/>
    <hyperlink r:id="rId58054" ref="A68315"/>
    <hyperlink r:id="rId58055" ref="A68317"/>
    <hyperlink r:id="rId58056" ref="A68318"/>
    <hyperlink r:id="rId58057" ref="A68319"/>
    <hyperlink r:id="rId58058" ref="A68321"/>
    <hyperlink r:id="rId58059" ref="D68321"/>
    <hyperlink r:id="rId58060" ref="A68323"/>
    <hyperlink r:id="rId58061" ref="A68324"/>
    <hyperlink r:id="rId58062" ref="A68326"/>
    <hyperlink r:id="rId58063" ref="A68330"/>
    <hyperlink r:id="rId58064" ref="A68331"/>
    <hyperlink r:id="rId58065" ref="A68332"/>
    <hyperlink r:id="rId58066" ref="A68333"/>
    <hyperlink r:id="rId58067" ref="A68334"/>
    <hyperlink r:id="rId58068" ref="A68335"/>
    <hyperlink r:id="rId58069" ref="A68337"/>
    <hyperlink r:id="rId58070" ref="A68338"/>
    <hyperlink r:id="rId58071" ref="A68339"/>
    <hyperlink r:id="rId58072" ref="A68340"/>
    <hyperlink r:id="rId58073" ref="A68341"/>
    <hyperlink r:id="rId58074" ref="A68342"/>
    <hyperlink r:id="rId58075" ref="A68343"/>
    <hyperlink r:id="rId58076" ref="A68344"/>
    <hyperlink r:id="rId58077" ref="A68345"/>
    <hyperlink r:id="rId58078" ref="A68346"/>
    <hyperlink r:id="rId58079" ref="A68347"/>
    <hyperlink r:id="rId58080" ref="A68348"/>
    <hyperlink r:id="rId58081" ref="A68349"/>
    <hyperlink r:id="rId58082" ref="A68350"/>
    <hyperlink r:id="rId58083" ref="A68351"/>
    <hyperlink r:id="rId58084" ref="A68353"/>
    <hyperlink r:id="rId58085" ref="A68354"/>
    <hyperlink r:id="rId58086" ref="A68355"/>
    <hyperlink r:id="rId58087" ref="A68356"/>
    <hyperlink r:id="rId58088" ref="A68357"/>
    <hyperlink r:id="rId58089" ref="A68358"/>
    <hyperlink r:id="rId58090" ref="A68359"/>
    <hyperlink r:id="rId58091" ref="A68360"/>
    <hyperlink r:id="rId58092" ref="A68361"/>
    <hyperlink r:id="rId58093" ref="A68362"/>
    <hyperlink r:id="rId58094" ref="A68363"/>
    <hyperlink r:id="rId58095" ref="A68364"/>
    <hyperlink r:id="rId58096" ref="A68365"/>
    <hyperlink r:id="rId58097" ref="A68366"/>
    <hyperlink r:id="rId58098" ref="A68367"/>
    <hyperlink r:id="rId58099" ref="A68368"/>
    <hyperlink r:id="rId58100" ref="A68369"/>
    <hyperlink r:id="rId58101" ref="A68370"/>
    <hyperlink r:id="rId58102" ref="D68370"/>
    <hyperlink r:id="rId58103" ref="A68371"/>
    <hyperlink r:id="rId58104" ref="A68373"/>
    <hyperlink r:id="rId58105" ref="A68375"/>
    <hyperlink r:id="rId58106" ref="A68376"/>
    <hyperlink r:id="rId58107" ref="A68377"/>
    <hyperlink r:id="rId58108" ref="A68378"/>
    <hyperlink r:id="rId58109" ref="A68379"/>
    <hyperlink r:id="rId58110" ref="A68380"/>
    <hyperlink r:id="rId58111" ref="A68381"/>
    <hyperlink r:id="rId58112" ref="A68382"/>
    <hyperlink r:id="rId58113" ref="A68383"/>
    <hyperlink r:id="rId58114" ref="A68384"/>
    <hyperlink r:id="rId58115" ref="A68385"/>
    <hyperlink r:id="rId58116" ref="A68386"/>
    <hyperlink r:id="rId58117" ref="A68387"/>
    <hyperlink r:id="rId58118" ref="A68388"/>
    <hyperlink r:id="rId58119" ref="A68389"/>
    <hyperlink r:id="rId58120" ref="A68390"/>
    <hyperlink r:id="rId58121" ref="A68391"/>
    <hyperlink r:id="rId58122" ref="A68392"/>
    <hyperlink r:id="rId58123" ref="A68393"/>
    <hyperlink r:id="rId58124" ref="A68394"/>
    <hyperlink r:id="rId58125" ref="A68395"/>
    <hyperlink r:id="rId58126" ref="A68396"/>
    <hyperlink r:id="rId58127" ref="A68397"/>
    <hyperlink r:id="rId58128" ref="A68398"/>
    <hyperlink r:id="rId58129" ref="A68399"/>
    <hyperlink r:id="rId58130" ref="A68400"/>
    <hyperlink r:id="rId58131" ref="A68401"/>
    <hyperlink r:id="rId58132" ref="A68402"/>
    <hyperlink r:id="rId58133" ref="A68403"/>
    <hyperlink r:id="rId58134" ref="A68404"/>
    <hyperlink r:id="rId58135" ref="A68405"/>
    <hyperlink r:id="rId58136" ref="A68406"/>
    <hyperlink r:id="rId58137" ref="A68407"/>
    <hyperlink r:id="rId58138" ref="A68408"/>
    <hyperlink r:id="rId58139" ref="A68409"/>
    <hyperlink r:id="rId58140" ref="A68410"/>
    <hyperlink r:id="rId58141" ref="A68411"/>
    <hyperlink r:id="rId58142" ref="A68412"/>
    <hyperlink r:id="rId58143" ref="A68413"/>
    <hyperlink r:id="rId58144" ref="A68414"/>
    <hyperlink r:id="rId58145" ref="A68416"/>
    <hyperlink r:id="rId58146" ref="A68417"/>
    <hyperlink r:id="rId58147" ref="A68418"/>
    <hyperlink r:id="rId58148" ref="A68419"/>
    <hyperlink r:id="rId58149" ref="A68420"/>
    <hyperlink r:id="rId58150" ref="A68422"/>
    <hyperlink r:id="rId58151" ref="A68424"/>
    <hyperlink r:id="rId58152" ref="A68425"/>
    <hyperlink r:id="rId58153" ref="A68426"/>
    <hyperlink r:id="rId58154" ref="D68427"/>
    <hyperlink r:id="rId58155" ref="A68428"/>
    <hyperlink r:id="rId58156" ref="A68430"/>
    <hyperlink r:id="rId58157" ref="D68430"/>
    <hyperlink r:id="rId58158" ref="A68431"/>
    <hyperlink r:id="rId58159" ref="A68432"/>
    <hyperlink r:id="rId58160" ref="A68433"/>
    <hyperlink r:id="rId58161" ref="A68434"/>
    <hyperlink r:id="rId58162" ref="A68435"/>
    <hyperlink r:id="rId58163" ref="A68436"/>
    <hyperlink r:id="rId58164" ref="A68437"/>
    <hyperlink r:id="rId58165" ref="A68438"/>
    <hyperlink r:id="rId58166" ref="D68438"/>
    <hyperlink r:id="rId58167" ref="A68439"/>
    <hyperlink r:id="rId58168" ref="A68440"/>
    <hyperlink r:id="rId58169" ref="A68441"/>
    <hyperlink r:id="rId58170" ref="A68442"/>
    <hyperlink r:id="rId58171" ref="A68443"/>
    <hyperlink r:id="rId58172" ref="A68445"/>
    <hyperlink r:id="rId58173" ref="A68446"/>
    <hyperlink r:id="rId58174" ref="A68447"/>
    <hyperlink r:id="rId58175" ref="A68449"/>
    <hyperlink r:id="rId58176" ref="A68450"/>
    <hyperlink r:id="rId58177" ref="A68451"/>
    <hyperlink r:id="rId58178" ref="A68453"/>
    <hyperlink r:id="rId58179" ref="A68454"/>
    <hyperlink r:id="rId58180" ref="A68455"/>
    <hyperlink r:id="rId58181" ref="A68456"/>
    <hyperlink r:id="rId58182" ref="A68457"/>
    <hyperlink r:id="rId58183" ref="D68458"/>
    <hyperlink r:id="rId58184" ref="A68459"/>
    <hyperlink r:id="rId58185" ref="A68460"/>
    <hyperlink r:id="rId58186" ref="A68461"/>
    <hyperlink r:id="rId58187" ref="A68462"/>
    <hyperlink r:id="rId58188" ref="A68463"/>
    <hyperlink r:id="rId58189" ref="A68465"/>
    <hyperlink r:id="rId58190" ref="A68468"/>
    <hyperlink r:id="rId58191" ref="A68469"/>
    <hyperlink r:id="rId58192" ref="A68470"/>
    <hyperlink r:id="rId58193" ref="A68471"/>
    <hyperlink r:id="rId58194" ref="A68472"/>
    <hyperlink r:id="rId58195" ref="A68473"/>
    <hyperlink r:id="rId58196" ref="A68474"/>
    <hyperlink r:id="rId58197" ref="A68475"/>
    <hyperlink r:id="rId58198" ref="A68476"/>
    <hyperlink r:id="rId58199" ref="A68477"/>
    <hyperlink r:id="rId58200" ref="A68478"/>
    <hyperlink r:id="rId58201" ref="A68479"/>
    <hyperlink r:id="rId58202" ref="A68480"/>
    <hyperlink r:id="rId58203" ref="A68481"/>
    <hyperlink r:id="rId58204" ref="A68482"/>
    <hyperlink r:id="rId58205" ref="A68483"/>
    <hyperlink r:id="rId58206" ref="A68484"/>
    <hyperlink r:id="rId58207" ref="D68484"/>
    <hyperlink r:id="rId58208" ref="A68486"/>
    <hyperlink r:id="rId58209" ref="A68487"/>
    <hyperlink r:id="rId58210" ref="A68488"/>
    <hyperlink r:id="rId58211" ref="A68489"/>
    <hyperlink r:id="rId58212" ref="A68490"/>
    <hyperlink r:id="rId58213" ref="A68491"/>
    <hyperlink r:id="rId58214" ref="A68492"/>
    <hyperlink r:id="rId58215" ref="A68493"/>
    <hyperlink r:id="rId58216" ref="A68494"/>
    <hyperlink r:id="rId58217" ref="A68495"/>
    <hyperlink r:id="rId58218" ref="A68496"/>
    <hyperlink r:id="rId58219" ref="A68497"/>
    <hyperlink r:id="rId58220" ref="A68499"/>
    <hyperlink r:id="rId58221" ref="A68500"/>
    <hyperlink r:id="rId58222" ref="A68501"/>
    <hyperlink r:id="rId58223" ref="A68502"/>
    <hyperlink r:id="rId58224" ref="A68504"/>
    <hyperlink r:id="rId58225" ref="A68507"/>
    <hyperlink r:id="rId58226" ref="A68508"/>
    <hyperlink r:id="rId58227" ref="D68508"/>
    <hyperlink r:id="rId58228" ref="A68509"/>
    <hyperlink r:id="rId58229" ref="A68510"/>
    <hyperlink r:id="rId58230" ref="A68511"/>
    <hyperlink r:id="rId58231" ref="A68512"/>
    <hyperlink r:id="rId58232" ref="A68513"/>
    <hyperlink r:id="rId58233" ref="D68513"/>
    <hyperlink r:id="rId58234" ref="A68514"/>
    <hyperlink r:id="rId58235" ref="A68516"/>
    <hyperlink r:id="rId58236" ref="A68517"/>
    <hyperlink r:id="rId58237" ref="A68518"/>
    <hyperlink r:id="rId58238" ref="A68519"/>
    <hyperlink r:id="rId58239" ref="A68520"/>
    <hyperlink r:id="rId58240" ref="A68521"/>
    <hyperlink r:id="rId58241" ref="A68522"/>
    <hyperlink r:id="rId58242" ref="A68523"/>
    <hyperlink r:id="rId58243" ref="A68524"/>
    <hyperlink r:id="rId58244" ref="A68525"/>
    <hyperlink r:id="rId58245" ref="A68526"/>
    <hyperlink r:id="rId58246" ref="A68527"/>
    <hyperlink r:id="rId58247" ref="A68528"/>
    <hyperlink r:id="rId58248" ref="A68529"/>
    <hyperlink r:id="rId58249" ref="A68530"/>
    <hyperlink r:id="rId58250" ref="A68531"/>
    <hyperlink r:id="rId58251" ref="A68533"/>
    <hyperlink r:id="rId58252" ref="A68534"/>
    <hyperlink r:id="rId58253" ref="A68535"/>
    <hyperlink r:id="rId58254" ref="A68536"/>
    <hyperlink r:id="rId58255" ref="A68538"/>
    <hyperlink r:id="rId58256" ref="A68539"/>
    <hyperlink r:id="rId58257" ref="A68540"/>
    <hyperlink r:id="rId58258" ref="A68541"/>
    <hyperlink r:id="rId58259" ref="A68542"/>
    <hyperlink r:id="rId58260" ref="A68543"/>
    <hyperlink r:id="rId58261" ref="A68544"/>
    <hyperlink r:id="rId58262" ref="A68546"/>
    <hyperlink r:id="rId58263" ref="A68548"/>
    <hyperlink r:id="rId58264" ref="A68549"/>
    <hyperlink r:id="rId58265" ref="A68550"/>
    <hyperlink r:id="rId58266" ref="A68551"/>
    <hyperlink r:id="rId58267" ref="A68552"/>
    <hyperlink r:id="rId58268" ref="A68553"/>
    <hyperlink r:id="rId58269" ref="A68554"/>
    <hyperlink r:id="rId58270" ref="A68555"/>
    <hyperlink r:id="rId58271" ref="A68556"/>
    <hyperlink r:id="rId58272" ref="A68557"/>
    <hyperlink r:id="rId58273" ref="A68558"/>
    <hyperlink r:id="rId58274" ref="A68559"/>
    <hyperlink r:id="rId58275" ref="A68560"/>
    <hyperlink r:id="rId58276" ref="A68561"/>
    <hyperlink r:id="rId58277" ref="A68562"/>
    <hyperlink r:id="rId58278" ref="D68562"/>
    <hyperlink r:id="rId58279" ref="A68563"/>
    <hyperlink r:id="rId58280" ref="A68564"/>
    <hyperlink r:id="rId58281" ref="A68565"/>
    <hyperlink r:id="rId58282" ref="A68568"/>
    <hyperlink r:id="rId58283" ref="A68569"/>
    <hyperlink r:id="rId58284" ref="A68570"/>
    <hyperlink r:id="rId58285" ref="A68571"/>
    <hyperlink r:id="rId58286" ref="A68572"/>
    <hyperlink r:id="rId58287" ref="A68573"/>
    <hyperlink r:id="rId58288" ref="A68574"/>
    <hyperlink r:id="rId58289" ref="A68575"/>
    <hyperlink r:id="rId58290" ref="A68576"/>
    <hyperlink r:id="rId58291" ref="A68577"/>
    <hyperlink r:id="rId58292" ref="A68579"/>
    <hyperlink r:id="rId58293" ref="A68580"/>
    <hyperlink r:id="rId58294" ref="A68581"/>
    <hyperlink r:id="rId58295" ref="A68582"/>
    <hyperlink r:id="rId58296" ref="A68583"/>
    <hyperlink r:id="rId58297" ref="A68584"/>
    <hyperlink r:id="rId58298" ref="A68585"/>
    <hyperlink r:id="rId58299" ref="A68586"/>
    <hyperlink r:id="rId58300" ref="A68587"/>
    <hyperlink r:id="rId58301" ref="A68589"/>
    <hyperlink r:id="rId58302" ref="A68590"/>
    <hyperlink r:id="rId58303" ref="A68591"/>
    <hyperlink r:id="rId58304" ref="A68592"/>
    <hyperlink r:id="rId58305" ref="A68594"/>
    <hyperlink r:id="rId58306" ref="A68595"/>
    <hyperlink r:id="rId58307" ref="A68596"/>
    <hyperlink r:id="rId58308" ref="A68597"/>
    <hyperlink r:id="rId58309" ref="A68598"/>
    <hyperlink r:id="rId58310" ref="A68599"/>
    <hyperlink r:id="rId58311" ref="A68600"/>
    <hyperlink r:id="rId58312" ref="D68600"/>
    <hyperlink r:id="rId58313" ref="A68601"/>
    <hyperlink r:id="rId58314" ref="A68602"/>
    <hyperlink r:id="rId58315" ref="A68604"/>
    <hyperlink r:id="rId58316" ref="A68605"/>
    <hyperlink r:id="rId58317" ref="A68606"/>
    <hyperlink r:id="rId58318" ref="A68607"/>
    <hyperlink r:id="rId58319" ref="A68608"/>
    <hyperlink r:id="rId58320" ref="A68611"/>
    <hyperlink r:id="rId58321" ref="A68612"/>
    <hyperlink r:id="rId58322" ref="A68613"/>
    <hyperlink r:id="rId58323" ref="A68614"/>
    <hyperlink r:id="rId58324" ref="D68614"/>
    <hyperlink r:id="rId58325" ref="A68616"/>
    <hyperlink r:id="rId58326" ref="A68617"/>
    <hyperlink r:id="rId58327" ref="A68618"/>
    <hyperlink r:id="rId58328" ref="A68619"/>
    <hyperlink r:id="rId58329" ref="A68620"/>
    <hyperlink r:id="rId58330" ref="A68621"/>
    <hyperlink r:id="rId58331" ref="A68622"/>
    <hyperlink r:id="rId58332" ref="A68623"/>
    <hyperlink r:id="rId58333" ref="A68624"/>
    <hyperlink r:id="rId58334" ref="A68625"/>
    <hyperlink r:id="rId58335" ref="A68626"/>
    <hyperlink r:id="rId58336" ref="A68627"/>
    <hyperlink r:id="rId58337" ref="A68628"/>
    <hyperlink r:id="rId58338" ref="A68629"/>
    <hyperlink r:id="rId58339" ref="A68630"/>
    <hyperlink r:id="rId58340" ref="A68631"/>
    <hyperlink r:id="rId58341" ref="A68632"/>
    <hyperlink r:id="rId58342" ref="A68633"/>
    <hyperlink r:id="rId58343" ref="A68635"/>
    <hyperlink r:id="rId58344" ref="A68636"/>
    <hyperlink r:id="rId58345" ref="A68637"/>
    <hyperlink r:id="rId58346" ref="A68638"/>
    <hyperlink r:id="rId58347" ref="A68639"/>
    <hyperlink r:id="rId58348" ref="A68641"/>
    <hyperlink r:id="rId58349" ref="A68642"/>
    <hyperlink r:id="rId58350" ref="A68643"/>
    <hyperlink r:id="rId58351" ref="A68644"/>
    <hyperlink r:id="rId58352" ref="A68645"/>
    <hyperlink r:id="rId58353" ref="A68646"/>
    <hyperlink r:id="rId58354" ref="A68647"/>
    <hyperlink r:id="rId58355" ref="A68648"/>
    <hyperlink r:id="rId58356" ref="A68649"/>
    <hyperlink r:id="rId58357" ref="A68650"/>
    <hyperlink r:id="rId58358" ref="D68650"/>
    <hyperlink r:id="rId58359" ref="A68651"/>
    <hyperlink r:id="rId58360" ref="A68652"/>
    <hyperlink r:id="rId58361" ref="A68653"/>
    <hyperlink r:id="rId58362" ref="A68654"/>
    <hyperlink r:id="rId58363" ref="A68655"/>
    <hyperlink r:id="rId58364" ref="A68656"/>
    <hyperlink r:id="rId58365" ref="A68657"/>
    <hyperlink r:id="rId58366" ref="A68658"/>
    <hyperlink r:id="rId58367" ref="A68659"/>
    <hyperlink r:id="rId58368" ref="A68660"/>
    <hyperlink r:id="rId58369" ref="A68661"/>
    <hyperlink r:id="rId58370" ref="A68664"/>
    <hyperlink r:id="rId58371" ref="A68665"/>
    <hyperlink r:id="rId58372" ref="A68666"/>
    <hyperlink r:id="rId58373" ref="A68667"/>
    <hyperlink r:id="rId58374" ref="A68668"/>
    <hyperlink r:id="rId58375" ref="D68668"/>
    <hyperlink r:id="rId58376" ref="A68671"/>
    <hyperlink r:id="rId58377" ref="A68672"/>
    <hyperlink r:id="rId58378" ref="A68673"/>
    <hyperlink r:id="rId58379" ref="A68676"/>
    <hyperlink r:id="rId58380" ref="A68678"/>
    <hyperlink r:id="rId58381" ref="A68680"/>
    <hyperlink r:id="rId58382" ref="A68681"/>
    <hyperlink r:id="rId58383" ref="A68682"/>
    <hyperlink r:id="rId58384" ref="A68683"/>
    <hyperlink r:id="rId58385" ref="A68684"/>
    <hyperlink r:id="rId58386" ref="A68685"/>
    <hyperlink r:id="rId58387" ref="A68686"/>
    <hyperlink r:id="rId58388" ref="A68687"/>
    <hyperlink r:id="rId58389" ref="D68687"/>
    <hyperlink r:id="rId58390" ref="A68688"/>
    <hyperlink r:id="rId58391" ref="D68688"/>
    <hyperlink r:id="rId58392" ref="A68689"/>
    <hyperlink r:id="rId58393" ref="A68690"/>
    <hyperlink r:id="rId58394" ref="A68691"/>
    <hyperlink r:id="rId58395" ref="A68692"/>
    <hyperlink r:id="rId58396" ref="A68693"/>
    <hyperlink r:id="rId58397" ref="A68694"/>
    <hyperlink r:id="rId58398" ref="A68695"/>
    <hyperlink r:id="rId58399" ref="A68696"/>
    <hyperlink r:id="rId58400" ref="A68698"/>
    <hyperlink r:id="rId58401" ref="A68699"/>
    <hyperlink r:id="rId58402" ref="A68700"/>
    <hyperlink r:id="rId58403" ref="A68701"/>
    <hyperlink r:id="rId58404" ref="A68702"/>
    <hyperlink r:id="rId58405" ref="A68703"/>
    <hyperlink r:id="rId58406" ref="A68704"/>
    <hyperlink r:id="rId58407" ref="A68706"/>
    <hyperlink r:id="rId58408" ref="A68707"/>
    <hyperlink r:id="rId58409" ref="A68708"/>
    <hyperlink r:id="rId58410" ref="A68710"/>
    <hyperlink r:id="rId58411" ref="A68711"/>
    <hyperlink r:id="rId58412" ref="A68713"/>
    <hyperlink r:id="rId58413" ref="A68714"/>
    <hyperlink r:id="rId58414" ref="A68716"/>
    <hyperlink r:id="rId58415" ref="A68717"/>
    <hyperlink r:id="rId58416" ref="A68718"/>
    <hyperlink r:id="rId58417" ref="A68719"/>
    <hyperlink r:id="rId58418" ref="A68720"/>
    <hyperlink r:id="rId58419" ref="A68721"/>
    <hyperlink r:id="rId58420" ref="A68722"/>
    <hyperlink r:id="rId58421" ref="A68724"/>
    <hyperlink r:id="rId58422" ref="A68725"/>
    <hyperlink r:id="rId58423" ref="A68726"/>
    <hyperlink r:id="rId58424" ref="A68727"/>
    <hyperlink r:id="rId58425" ref="D68727"/>
    <hyperlink r:id="rId58426" ref="A68728"/>
    <hyperlink r:id="rId58427" ref="A68730"/>
    <hyperlink r:id="rId58428" ref="A68731"/>
    <hyperlink r:id="rId58429" ref="D68731"/>
    <hyperlink r:id="rId58430" ref="A68732"/>
    <hyperlink r:id="rId58431" ref="A68733"/>
    <hyperlink r:id="rId58432" ref="A68734"/>
    <hyperlink r:id="rId58433" ref="A68736"/>
    <hyperlink r:id="rId58434" ref="D68736"/>
    <hyperlink r:id="rId58435" ref="A68737"/>
    <hyperlink r:id="rId58436" ref="A68738"/>
    <hyperlink r:id="rId58437" ref="A68739"/>
    <hyperlink r:id="rId58438" ref="A68740"/>
    <hyperlink r:id="rId58439" ref="A68741"/>
    <hyperlink r:id="rId58440" ref="A68742"/>
    <hyperlink r:id="rId58441" ref="A68743"/>
    <hyperlink r:id="rId58442" ref="A68744"/>
    <hyperlink r:id="rId58443" ref="A68745"/>
    <hyperlink r:id="rId58444" ref="A68746"/>
    <hyperlink r:id="rId58445" ref="A68747"/>
    <hyperlink r:id="rId58446" ref="A68748"/>
    <hyperlink r:id="rId58447" ref="D68748"/>
    <hyperlink r:id="rId58448" ref="A68749"/>
    <hyperlink r:id="rId58449" ref="A68751"/>
    <hyperlink r:id="rId58450" ref="A68752"/>
    <hyperlink r:id="rId58451" ref="A68754"/>
    <hyperlink r:id="rId58452" ref="A68755"/>
    <hyperlink r:id="rId58453" ref="A68756"/>
    <hyperlink r:id="rId58454" ref="A68758"/>
    <hyperlink r:id="rId58455" ref="A68759"/>
    <hyperlink r:id="rId58456" ref="A68760"/>
    <hyperlink r:id="rId58457" ref="A68762"/>
    <hyperlink r:id="rId58458" ref="A68764"/>
    <hyperlink r:id="rId58459" ref="A68765"/>
    <hyperlink r:id="rId58460" ref="A68766"/>
    <hyperlink r:id="rId58461" ref="A68767"/>
    <hyperlink r:id="rId58462" ref="A68768"/>
    <hyperlink r:id="rId58463" ref="A68770"/>
    <hyperlink r:id="rId58464" ref="A68771"/>
    <hyperlink r:id="rId58465" ref="A68773"/>
    <hyperlink r:id="rId58466" ref="A68774"/>
    <hyperlink r:id="rId58467" ref="A68775"/>
    <hyperlink r:id="rId58468" ref="A68776"/>
    <hyperlink r:id="rId58469" ref="A68777"/>
    <hyperlink r:id="rId58470" ref="A68778"/>
    <hyperlink r:id="rId58471" ref="A68779"/>
    <hyperlink r:id="rId58472" ref="A68780"/>
    <hyperlink r:id="rId58473" ref="A68782"/>
    <hyperlink r:id="rId58474" ref="A68783"/>
    <hyperlink r:id="rId58475" ref="A68784"/>
    <hyperlink r:id="rId58476" ref="A68786"/>
    <hyperlink r:id="rId58477" ref="A68787"/>
    <hyperlink r:id="rId58478" ref="A68789"/>
    <hyperlink r:id="rId58479" ref="A68790"/>
    <hyperlink r:id="rId58480" ref="A68791"/>
    <hyperlink r:id="rId58481" ref="A68792"/>
    <hyperlink r:id="rId58482" ref="A68793"/>
    <hyperlink r:id="rId58483" ref="A68794"/>
    <hyperlink r:id="rId58484" ref="A68795"/>
    <hyperlink r:id="rId58485" ref="A68797"/>
    <hyperlink r:id="rId58486" ref="A68800"/>
    <hyperlink r:id="rId58487" ref="A68801"/>
    <hyperlink r:id="rId58488" ref="A68804"/>
    <hyperlink r:id="rId58489" ref="A68805"/>
    <hyperlink r:id="rId58490" ref="A68806"/>
    <hyperlink r:id="rId58491" ref="A68808"/>
    <hyperlink r:id="rId58492" ref="A68809"/>
    <hyperlink r:id="rId58493" ref="A68810"/>
    <hyperlink r:id="rId58494" ref="A68811"/>
    <hyperlink r:id="rId58495" ref="A68812"/>
    <hyperlink r:id="rId58496" ref="A68813"/>
    <hyperlink r:id="rId58497" ref="A68814"/>
    <hyperlink r:id="rId58498" ref="A68815"/>
    <hyperlink r:id="rId58499" ref="A68816"/>
    <hyperlink r:id="rId58500" ref="A68818"/>
    <hyperlink r:id="rId58501" ref="A68819"/>
    <hyperlink r:id="rId58502" ref="A68820"/>
    <hyperlink r:id="rId58503" ref="A68821"/>
    <hyperlink r:id="rId58504" ref="D68821"/>
    <hyperlink r:id="rId58505" ref="A68822"/>
    <hyperlink r:id="rId58506" ref="A68823"/>
    <hyperlink r:id="rId58507" ref="A68824"/>
    <hyperlink r:id="rId58508" ref="A68825"/>
    <hyperlink r:id="rId58509" ref="A68826"/>
    <hyperlink r:id="rId58510" ref="A68828"/>
    <hyperlink r:id="rId58511" ref="A68829"/>
    <hyperlink r:id="rId58512" ref="A68830"/>
    <hyperlink r:id="rId58513" ref="A68831"/>
    <hyperlink r:id="rId58514" ref="A68832"/>
    <hyperlink r:id="rId58515" ref="A68834"/>
    <hyperlink r:id="rId58516" ref="A68835"/>
    <hyperlink r:id="rId58517" ref="A68836"/>
    <hyperlink r:id="rId58518" ref="A68837"/>
    <hyperlink r:id="rId58519" ref="A68839"/>
    <hyperlink r:id="rId58520" ref="A68840"/>
    <hyperlink r:id="rId58521" ref="A68841"/>
    <hyperlink r:id="rId58522" ref="A68842"/>
    <hyperlink r:id="rId58523" ref="A68843"/>
    <hyperlink r:id="rId58524" ref="A68844"/>
    <hyperlink r:id="rId58525" ref="A68845"/>
    <hyperlink r:id="rId58526" ref="A68846"/>
    <hyperlink r:id="rId58527" ref="A68847"/>
    <hyperlink r:id="rId58528" ref="A68848"/>
    <hyperlink r:id="rId58529" ref="A68849"/>
    <hyperlink r:id="rId58530" ref="A68850"/>
    <hyperlink r:id="rId58531" ref="A68851"/>
    <hyperlink r:id="rId58532" ref="A68852"/>
    <hyperlink r:id="rId58533" ref="A68853"/>
    <hyperlink r:id="rId58534" ref="A68854"/>
    <hyperlink r:id="rId58535" ref="D68854"/>
    <hyperlink r:id="rId58536" ref="A68855"/>
    <hyperlink r:id="rId58537" ref="A68858"/>
    <hyperlink r:id="rId58538" ref="A68859"/>
    <hyperlink r:id="rId58539" ref="A68860"/>
    <hyperlink r:id="rId58540" ref="A68861"/>
    <hyperlink r:id="rId58541" ref="A68862"/>
    <hyperlink r:id="rId58542" ref="A68863"/>
    <hyperlink r:id="rId58543" ref="A68865"/>
    <hyperlink r:id="rId58544" ref="A68866"/>
    <hyperlink r:id="rId58545" ref="A68867"/>
    <hyperlink r:id="rId58546" ref="A68868"/>
    <hyperlink r:id="rId58547" ref="A68869"/>
    <hyperlink r:id="rId58548" ref="A68870"/>
    <hyperlink r:id="rId58549" ref="A68872"/>
    <hyperlink r:id="rId58550" ref="D68872"/>
    <hyperlink r:id="rId58551" ref="A68875"/>
    <hyperlink r:id="rId58552" ref="A68876"/>
    <hyperlink r:id="rId58553" ref="A68880"/>
    <hyperlink r:id="rId58554" ref="A68882"/>
    <hyperlink r:id="rId58555" ref="A68883"/>
    <hyperlink r:id="rId58556" ref="A68884"/>
    <hyperlink r:id="rId58557" ref="A68887"/>
    <hyperlink r:id="rId58558" ref="A68888"/>
    <hyperlink r:id="rId58559" ref="A68889"/>
    <hyperlink r:id="rId58560" ref="A68890"/>
    <hyperlink r:id="rId58561" ref="A68891"/>
    <hyperlink r:id="rId58562" ref="A68892"/>
    <hyperlink r:id="rId58563" ref="A68894"/>
    <hyperlink r:id="rId58564" ref="A68896"/>
    <hyperlink r:id="rId58565" ref="A68897"/>
    <hyperlink r:id="rId58566" ref="A68898"/>
    <hyperlink r:id="rId58567" ref="D68898"/>
    <hyperlink r:id="rId58568" ref="A68899"/>
    <hyperlink r:id="rId58569" ref="A68900"/>
    <hyperlink r:id="rId58570" ref="A68901"/>
    <hyperlink r:id="rId58571" ref="A68902"/>
    <hyperlink r:id="rId58572" ref="A68903"/>
    <hyperlink r:id="rId58573" ref="A68904"/>
    <hyperlink r:id="rId58574" ref="D68904"/>
    <hyperlink r:id="rId58575" ref="A68906"/>
    <hyperlink r:id="rId58576" ref="A68907"/>
    <hyperlink r:id="rId58577" ref="A68909"/>
    <hyperlink r:id="rId58578" ref="A68910"/>
    <hyperlink r:id="rId58579" ref="A68911"/>
    <hyperlink r:id="rId58580" ref="A68913"/>
    <hyperlink r:id="rId58581" ref="A68914"/>
    <hyperlink r:id="rId58582" ref="A68915"/>
    <hyperlink r:id="rId58583" ref="A68916"/>
    <hyperlink r:id="rId58584" ref="A68917"/>
    <hyperlink r:id="rId58585" ref="A68918"/>
    <hyperlink r:id="rId58586" ref="A68921"/>
    <hyperlink r:id="rId58587" ref="A68922"/>
    <hyperlink r:id="rId58588" ref="A68923"/>
    <hyperlink r:id="rId58589" ref="A68924"/>
    <hyperlink r:id="rId58590" ref="A68925"/>
    <hyperlink r:id="rId58591" ref="A68926"/>
    <hyperlink r:id="rId58592" ref="A68927"/>
    <hyperlink r:id="rId58593" ref="A68928"/>
    <hyperlink r:id="rId58594" ref="D68928"/>
    <hyperlink r:id="rId58595" ref="A68930"/>
    <hyperlink r:id="rId58596" ref="A68931"/>
    <hyperlink r:id="rId58597" ref="A68932"/>
    <hyperlink r:id="rId58598" ref="A68933"/>
    <hyperlink r:id="rId58599" ref="A68935"/>
    <hyperlink r:id="rId58600" ref="D68935"/>
    <hyperlink r:id="rId58601" ref="A68936"/>
    <hyperlink r:id="rId58602" ref="A68937"/>
    <hyperlink r:id="rId58603" ref="A68938"/>
    <hyperlink r:id="rId58604" ref="A68940"/>
    <hyperlink r:id="rId58605" ref="A68942"/>
    <hyperlink r:id="rId58606" ref="A68943"/>
    <hyperlink r:id="rId58607" ref="A68945"/>
    <hyperlink r:id="rId58608" ref="A68946"/>
    <hyperlink r:id="rId58609" ref="A68947"/>
    <hyperlink r:id="rId58610" ref="A68948"/>
    <hyperlink r:id="rId58611" ref="A68949"/>
    <hyperlink r:id="rId58612" ref="A68950"/>
    <hyperlink r:id="rId58613" ref="A68951"/>
    <hyperlink r:id="rId58614" ref="A68952"/>
    <hyperlink r:id="rId58615" ref="A68953"/>
    <hyperlink r:id="rId58616" ref="A68954"/>
    <hyperlink r:id="rId58617" ref="A68955"/>
    <hyperlink r:id="rId58618" ref="A68957"/>
    <hyperlink r:id="rId58619" ref="A68958"/>
    <hyperlink r:id="rId58620" ref="A68959"/>
    <hyperlink r:id="rId58621" ref="A68960"/>
    <hyperlink r:id="rId58622" ref="A68961"/>
    <hyperlink r:id="rId58623" ref="A68962"/>
    <hyperlink r:id="rId58624" ref="A68963"/>
    <hyperlink r:id="rId58625" ref="A68964"/>
    <hyperlink r:id="rId58626" ref="A68965"/>
    <hyperlink r:id="rId58627" ref="A68966"/>
    <hyperlink r:id="rId58628" ref="A68967"/>
    <hyperlink r:id="rId58629" ref="A68968"/>
    <hyperlink r:id="rId58630" ref="A68969"/>
    <hyperlink r:id="rId58631" ref="D68969"/>
    <hyperlink r:id="rId58632" ref="A68970"/>
    <hyperlink r:id="rId58633" ref="A68971"/>
    <hyperlink r:id="rId58634" ref="A68972"/>
    <hyperlink r:id="rId58635" ref="A68973"/>
    <hyperlink r:id="rId58636" ref="A68974"/>
    <hyperlink r:id="rId58637" ref="A68976"/>
    <hyperlink r:id="rId58638" ref="A68977"/>
    <hyperlink r:id="rId58639" ref="A68978"/>
    <hyperlink r:id="rId58640" ref="A68979"/>
    <hyperlink r:id="rId58641" ref="A68980"/>
    <hyperlink r:id="rId58642" ref="A68981"/>
    <hyperlink r:id="rId58643" ref="A68982"/>
    <hyperlink r:id="rId58644" ref="A68983"/>
    <hyperlink r:id="rId58645" ref="A68984"/>
    <hyperlink r:id="rId58646" ref="A68985"/>
    <hyperlink r:id="rId58647" ref="A68986"/>
    <hyperlink r:id="rId58648" ref="A68987"/>
    <hyperlink r:id="rId58649" ref="A68988"/>
    <hyperlink r:id="rId58650" ref="A68989"/>
    <hyperlink r:id="rId58651" ref="A68990"/>
    <hyperlink r:id="rId58652" ref="A68991"/>
    <hyperlink r:id="rId58653" ref="A68992"/>
    <hyperlink r:id="rId58654" ref="A68994"/>
    <hyperlink r:id="rId58655" ref="A68995"/>
    <hyperlink r:id="rId58656" ref="A68996"/>
    <hyperlink r:id="rId58657" ref="A68997"/>
    <hyperlink r:id="rId58658" ref="A68999"/>
    <hyperlink r:id="rId58659" ref="A69000"/>
    <hyperlink r:id="rId58660" ref="A69001"/>
    <hyperlink r:id="rId58661" ref="A69002"/>
    <hyperlink r:id="rId58662" ref="A69003"/>
    <hyperlink r:id="rId58663" ref="A69004"/>
    <hyperlink r:id="rId58664" ref="A69005"/>
    <hyperlink r:id="rId58665" ref="A69006"/>
    <hyperlink r:id="rId58666" ref="A69007"/>
    <hyperlink r:id="rId58667" ref="A69008"/>
    <hyperlink r:id="rId58668" ref="A69009"/>
    <hyperlink r:id="rId58669" ref="A69011"/>
    <hyperlink r:id="rId58670" ref="A69012"/>
    <hyperlink r:id="rId58671" ref="A69013"/>
    <hyperlink r:id="rId58672" ref="A69014"/>
    <hyperlink r:id="rId58673" ref="A69015"/>
    <hyperlink r:id="rId58674" ref="A69016"/>
    <hyperlink r:id="rId58675" ref="A69017"/>
    <hyperlink r:id="rId58676" ref="A69018"/>
    <hyperlink r:id="rId58677" ref="A69020"/>
    <hyperlink r:id="rId58678" ref="D69020"/>
    <hyperlink r:id="rId58679" ref="A69021"/>
    <hyperlink r:id="rId58680" ref="A69022"/>
    <hyperlink r:id="rId58681" ref="A69023"/>
    <hyperlink r:id="rId58682" ref="A69024"/>
    <hyperlink r:id="rId58683" ref="A69025"/>
    <hyperlink r:id="rId58684" ref="A69026"/>
    <hyperlink r:id="rId58685" ref="A69027"/>
    <hyperlink r:id="rId58686" ref="A69028"/>
    <hyperlink r:id="rId58687" ref="A69029"/>
    <hyperlink r:id="rId58688" ref="A69030"/>
    <hyperlink r:id="rId58689" ref="A69031"/>
    <hyperlink r:id="rId58690" ref="A69032"/>
    <hyperlink r:id="rId58691" ref="A69033"/>
    <hyperlink r:id="rId58692" ref="A69034"/>
    <hyperlink r:id="rId58693" ref="A69035"/>
    <hyperlink r:id="rId58694" ref="A69036"/>
    <hyperlink r:id="rId58695" ref="A69038"/>
    <hyperlink r:id="rId58696" ref="D69038"/>
    <hyperlink r:id="rId58697" ref="A69039"/>
    <hyperlink r:id="rId58698" ref="A69040"/>
    <hyperlink r:id="rId58699" ref="A69041"/>
    <hyperlink r:id="rId58700" ref="A69042"/>
    <hyperlink r:id="rId58701" ref="A69043"/>
    <hyperlink r:id="rId58702" ref="A69045"/>
    <hyperlink r:id="rId58703" ref="A69046"/>
    <hyperlink r:id="rId58704" ref="A69048"/>
    <hyperlink r:id="rId58705" ref="A69049"/>
    <hyperlink r:id="rId58706" ref="A69050"/>
    <hyperlink r:id="rId58707" ref="A69051"/>
    <hyperlink r:id="rId58708" ref="A69052"/>
    <hyperlink r:id="rId58709" ref="A69053"/>
    <hyperlink r:id="rId58710" ref="A69055"/>
    <hyperlink r:id="rId58711" ref="A69056"/>
    <hyperlink r:id="rId58712" ref="A69057"/>
    <hyperlink r:id="rId58713" ref="A69058"/>
    <hyperlink r:id="rId58714" ref="A69059"/>
    <hyperlink r:id="rId58715" ref="A69060"/>
    <hyperlink r:id="rId58716" ref="A69061"/>
    <hyperlink r:id="rId58717" ref="A69062"/>
    <hyperlink r:id="rId58718" ref="D69062"/>
    <hyperlink r:id="rId58719" ref="A69063"/>
    <hyperlink r:id="rId58720" ref="D69063"/>
    <hyperlink r:id="rId58721" ref="A69064"/>
    <hyperlink r:id="rId58722" ref="A69065"/>
    <hyperlink r:id="rId58723" ref="A69068"/>
    <hyperlink r:id="rId58724" ref="A69069"/>
    <hyperlink r:id="rId58725" ref="A69070"/>
    <hyperlink r:id="rId58726" ref="A69071"/>
    <hyperlink r:id="rId58727" ref="A69074"/>
    <hyperlink r:id="rId58728" ref="A69075"/>
    <hyperlink r:id="rId58729" ref="D69075"/>
    <hyperlink r:id="rId58730" ref="A69077"/>
    <hyperlink r:id="rId58731" ref="A69078"/>
    <hyperlink r:id="rId58732" ref="A69079"/>
    <hyperlink r:id="rId58733" ref="A69081"/>
    <hyperlink r:id="rId58734" ref="A69082"/>
    <hyperlink r:id="rId58735" ref="A69083"/>
    <hyperlink r:id="rId58736" ref="A69084"/>
    <hyperlink r:id="rId58737" ref="A69085"/>
    <hyperlink r:id="rId58738" ref="A69087"/>
    <hyperlink r:id="rId58739" ref="A69088"/>
    <hyperlink r:id="rId58740" ref="A69089"/>
    <hyperlink r:id="rId58741" ref="A69090"/>
    <hyperlink r:id="rId58742" ref="D69090"/>
    <hyperlink r:id="rId58743" ref="A69091"/>
    <hyperlink r:id="rId58744" ref="A69093"/>
    <hyperlink r:id="rId58745" ref="A69094"/>
    <hyperlink r:id="rId58746" ref="A69095"/>
    <hyperlink r:id="rId58747" ref="A69096"/>
    <hyperlink r:id="rId58748" ref="A69097"/>
    <hyperlink r:id="rId58749" ref="A69098"/>
    <hyperlink r:id="rId58750" ref="A69099"/>
    <hyperlink r:id="rId58751" ref="A69101"/>
    <hyperlink r:id="rId58752" ref="A69102"/>
    <hyperlink r:id="rId58753" ref="A69103"/>
    <hyperlink r:id="rId58754" ref="A69104"/>
    <hyperlink r:id="rId58755" ref="A69105"/>
    <hyperlink r:id="rId58756" ref="A69106"/>
    <hyperlink r:id="rId58757" ref="A69107"/>
    <hyperlink r:id="rId58758" ref="A69108"/>
    <hyperlink r:id="rId58759" ref="A69109"/>
    <hyperlink r:id="rId58760" ref="A69110"/>
    <hyperlink r:id="rId58761" ref="A69111"/>
    <hyperlink r:id="rId58762" ref="A69112"/>
    <hyperlink r:id="rId58763" ref="A69113"/>
    <hyperlink r:id="rId58764" ref="A69114"/>
    <hyperlink r:id="rId58765" ref="A69115"/>
    <hyperlink r:id="rId58766" ref="A69116"/>
    <hyperlink r:id="rId58767" ref="A69117"/>
    <hyperlink r:id="rId58768" ref="A69118"/>
    <hyperlink r:id="rId58769" ref="A69120"/>
    <hyperlink r:id="rId58770" ref="A69123"/>
    <hyperlink r:id="rId58771" ref="D69123"/>
    <hyperlink r:id="rId58772" ref="A69124"/>
    <hyperlink r:id="rId58773" ref="A69126"/>
    <hyperlink r:id="rId58774" ref="A69127"/>
    <hyperlink r:id="rId58775" ref="A69128"/>
    <hyperlink r:id="rId58776" ref="A69129"/>
    <hyperlink r:id="rId58777" ref="A69130"/>
    <hyperlink r:id="rId58778" ref="A69131"/>
    <hyperlink r:id="rId58779" ref="D69131"/>
    <hyperlink r:id="rId58780" ref="A69132"/>
    <hyperlink r:id="rId58781" ref="A69133"/>
    <hyperlink r:id="rId58782" ref="A69135"/>
    <hyperlink r:id="rId58783" ref="A69136"/>
    <hyperlink r:id="rId58784" ref="A69141"/>
    <hyperlink r:id="rId58785" ref="A69142"/>
    <hyperlink r:id="rId58786" ref="A69143"/>
    <hyperlink r:id="rId58787" ref="A69146"/>
    <hyperlink r:id="rId58788" ref="D69146"/>
    <hyperlink r:id="rId58789" ref="A69147"/>
    <hyperlink r:id="rId58790" ref="A69148"/>
    <hyperlink r:id="rId58791" ref="A69149"/>
    <hyperlink r:id="rId58792" ref="A69150"/>
    <hyperlink r:id="rId58793" ref="A69151"/>
    <hyperlink r:id="rId58794" ref="A69152"/>
    <hyperlink r:id="rId58795" ref="A69153"/>
    <hyperlink r:id="rId58796" ref="A69154"/>
    <hyperlink r:id="rId58797" ref="A69155"/>
    <hyperlink r:id="rId58798" ref="A69157"/>
    <hyperlink r:id="rId58799" ref="A69158"/>
    <hyperlink r:id="rId58800" ref="A69159"/>
    <hyperlink r:id="rId58801" ref="A69160"/>
    <hyperlink r:id="rId58802" ref="A69161"/>
    <hyperlink r:id="rId58803" ref="D69161"/>
    <hyperlink r:id="rId58804" ref="A69163"/>
    <hyperlink r:id="rId58805" ref="A69164"/>
    <hyperlink r:id="rId58806" ref="A69165"/>
    <hyperlink r:id="rId58807" ref="A69166"/>
    <hyperlink r:id="rId58808" ref="A69167"/>
    <hyperlink r:id="rId58809" ref="A69169"/>
    <hyperlink r:id="rId58810" ref="A69170"/>
    <hyperlink r:id="rId58811" ref="A69171"/>
    <hyperlink r:id="rId58812" ref="A69172"/>
    <hyperlink r:id="rId58813" ref="A69173"/>
    <hyperlink r:id="rId58814" ref="A69174"/>
    <hyperlink r:id="rId58815" ref="A69175"/>
    <hyperlink r:id="rId58816" ref="A69177"/>
    <hyperlink r:id="rId58817" ref="A69178"/>
    <hyperlink r:id="rId58818" ref="A69179"/>
    <hyperlink r:id="rId58819" ref="A69180"/>
    <hyperlink r:id="rId58820" ref="A69181"/>
    <hyperlink r:id="rId58821" ref="A69182"/>
    <hyperlink r:id="rId58822" ref="A69183"/>
    <hyperlink r:id="rId58823" ref="A69184"/>
    <hyperlink r:id="rId58824" ref="A69185"/>
    <hyperlink r:id="rId58825" ref="A69186"/>
    <hyperlink r:id="rId58826" ref="A69187"/>
    <hyperlink r:id="rId58827" ref="A69188"/>
    <hyperlink r:id="rId58828" ref="A69189"/>
    <hyperlink r:id="rId58829" ref="A69190"/>
    <hyperlink r:id="rId58830" ref="A69191"/>
    <hyperlink r:id="rId58831" ref="A69192"/>
    <hyperlink r:id="rId58832" ref="A69193"/>
    <hyperlink r:id="rId58833" ref="A69194"/>
    <hyperlink r:id="rId58834" ref="A69195"/>
    <hyperlink r:id="rId58835" ref="A69196"/>
    <hyperlink r:id="rId58836" ref="A69197"/>
    <hyperlink r:id="rId58837" ref="A69198"/>
    <hyperlink r:id="rId58838" ref="A69199"/>
    <hyperlink r:id="rId58839" ref="A69200"/>
    <hyperlink r:id="rId58840" ref="D69200"/>
    <hyperlink r:id="rId58841" ref="A69201"/>
    <hyperlink r:id="rId58842" ref="A69203"/>
    <hyperlink r:id="rId58843" ref="A69205"/>
    <hyperlink r:id="rId58844" ref="A69206"/>
    <hyperlink r:id="rId58845" ref="A69207"/>
    <hyperlink r:id="rId58846" ref="A69208"/>
    <hyperlink r:id="rId58847" ref="A69209"/>
    <hyperlink r:id="rId58848" ref="A69210"/>
    <hyperlink r:id="rId58849" ref="A69211"/>
    <hyperlink r:id="rId58850" ref="A69212"/>
    <hyperlink r:id="rId58851" ref="A69213"/>
    <hyperlink r:id="rId58852" ref="A69214"/>
    <hyperlink r:id="rId58853" ref="A69215"/>
    <hyperlink r:id="rId58854" ref="A69216"/>
    <hyperlink r:id="rId58855" ref="A69217"/>
    <hyperlink r:id="rId58856" ref="A69219"/>
    <hyperlink r:id="rId58857" ref="A69220"/>
    <hyperlink r:id="rId58858" ref="A69221"/>
    <hyperlink r:id="rId58859" ref="A69222"/>
    <hyperlink r:id="rId58860" ref="A69223"/>
    <hyperlink r:id="rId58861" ref="A69224"/>
    <hyperlink r:id="rId58862" ref="A69225"/>
    <hyperlink r:id="rId58863" ref="A69226"/>
    <hyperlink r:id="rId58864" ref="A69227"/>
    <hyperlink r:id="rId58865" ref="A69228"/>
    <hyperlink r:id="rId58866" ref="A69229"/>
    <hyperlink r:id="rId58867" ref="A69230"/>
    <hyperlink r:id="rId58868" ref="A69231"/>
    <hyperlink r:id="rId58869" ref="A69233"/>
    <hyperlink r:id="rId58870" ref="A69235"/>
    <hyperlink r:id="rId58871" ref="A69236"/>
    <hyperlink r:id="rId58872" ref="A69238"/>
    <hyperlink r:id="rId58873" ref="A69239"/>
    <hyperlink r:id="rId58874" ref="A69240"/>
    <hyperlink r:id="rId58875" ref="A69241"/>
    <hyperlink r:id="rId58876" ref="A69242"/>
    <hyperlink r:id="rId58877" ref="A69243"/>
    <hyperlink r:id="rId58878" ref="D69243"/>
    <hyperlink r:id="rId58879" ref="A69244"/>
    <hyperlink r:id="rId58880" ref="A69245"/>
    <hyperlink r:id="rId58881" ref="A69246"/>
    <hyperlink r:id="rId58882" ref="A69247"/>
    <hyperlink r:id="rId58883" ref="A69248"/>
    <hyperlink r:id="rId58884" ref="A69250"/>
    <hyperlink r:id="rId58885" ref="A69251"/>
    <hyperlink r:id="rId58886" ref="D69251"/>
    <hyperlink r:id="rId58887" ref="A69252"/>
    <hyperlink r:id="rId58888" ref="A69254"/>
    <hyperlink r:id="rId58889" ref="A69255"/>
    <hyperlink r:id="rId58890" ref="A69256"/>
    <hyperlink r:id="rId58891" ref="A69257"/>
    <hyperlink r:id="rId58892" ref="A69258"/>
    <hyperlink r:id="rId58893" ref="A69260"/>
    <hyperlink r:id="rId58894" ref="A69261"/>
    <hyperlink r:id="rId58895" ref="A69262"/>
    <hyperlink r:id="rId58896" ref="A69263"/>
    <hyperlink r:id="rId58897" ref="A69264"/>
    <hyperlink r:id="rId58898" ref="A69267"/>
    <hyperlink r:id="rId58899" ref="A69268"/>
    <hyperlink r:id="rId58900" ref="A69270"/>
    <hyperlink r:id="rId58901" ref="A69271"/>
    <hyperlink r:id="rId58902" ref="A69272"/>
    <hyperlink r:id="rId58903" ref="A69273"/>
    <hyperlink r:id="rId58904" ref="A69274"/>
    <hyperlink r:id="rId58905" ref="A69275"/>
    <hyperlink r:id="rId58906" ref="D69275"/>
    <hyperlink r:id="rId58907" ref="A69276"/>
    <hyperlink r:id="rId58908" ref="A69277"/>
    <hyperlink r:id="rId58909" ref="A69278"/>
    <hyperlink r:id="rId58910" ref="A69279"/>
    <hyperlink r:id="rId58911" ref="A69281"/>
    <hyperlink r:id="rId58912" ref="A69282"/>
    <hyperlink r:id="rId58913" ref="A69286"/>
    <hyperlink r:id="rId58914" ref="D69286"/>
    <hyperlink r:id="rId58915" ref="A69287"/>
    <hyperlink r:id="rId58916" ref="A69288"/>
    <hyperlink r:id="rId58917" ref="A69289"/>
    <hyperlink r:id="rId58918" ref="A69290"/>
    <hyperlink r:id="rId58919" ref="A69295"/>
    <hyperlink r:id="rId58920" ref="A69297"/>
    <hyperlink r:id="rId58921" ref="A69298"/>
    <hyperlink r:id="rId58922" ref="A69301"/>
    <hyperlink r:id="rId58923" ref="A69302"/>
    <hyperlink r:id="rId58924" ref="A69303"/>
    <hyperlink r:id="rId58925" ref="A69304"/>
    <hyperlink r:id="rId58926" ref="A69306"/>
    <hyperlink r:id="rId58927" ref="A69307"/>
    <hyperlink r:id="rId58928" ref="A69308"/>
    <hyperlink r:id="rId58929" ref="A69309"/>
    <hyperlink r:id="rId58930" ref="A69310"/>
    <hyperlink r:id="rId58931" ref="A69311"/>
    <hyperlink r:id="rId58932" ref="A69312"/>
    <hyperlink r:id="rId58933" ref="A69314"/>
    <hyperlink r:id="rId58934" ref="A69315"/>
    <hyperlink r:id="rId58935" ref="A69316"/>
    <hyperlink r:id="rId58936" ref="A69317"/>
    <hyperlink r:id="rId58937" ref="A69318"/>
    <hyperlink r:id="rId58938" ref="A69319"/>
    <hyperlink r:id="rId58939" ref="A69320"/>
    <hyperlink r:id="rId58940" ref="A69322"/>
    <hyperlink r:id="rId58941" ref="A69323"/>
    <hyperlink r:id="rId58942" ref="A69324"/>
    <hyperlink r:id="rId58943" ref="A69325"/>
    <hyperlink r:id="rId58944" ref="A69326"/>
    <hyperlink r:id="rId58945" ref="A69327"/>
    <hyperlink r:id="rId58946" ref="A69328"/>
    <hyperlink r:id="rId58947" ref="A69330"/>
    <hyperlink r:id="rId58948" ref="A69331"/>
    <hyperlink r:id="rId58949" ref="A69332"/>
    <hyperlink r:id="rId58950" ref="A69333"/>
    <hyperlink r:id="rId58951" ref="A69334"/>
    <hyperlink r:id="rId58952" ref="A69335"/>
    <hyperlink r:id="rId58953" ref="A69336"/>
    <hyperlink r:id="rId58954" ref="A69337"/>
    <hyperlink r:id="rId58955" ref="A69339"/>
    <hyperlink r:id="rId58956" ref="A69340"/>
    <hyperlink r:id="rId58957" ref="A69341"/>
    <hyperlink r:id="rId58958" ref="A69342"/>
    <hyperlink r:id="rId58959" ref="A69343"/>
    <hyperlink r:id="rId58960" ref="A69344"/>
    <hyperlink r:id="rId58961" ref="A69345"/>
    <hyperlink r:id="rId58962" ref="A69347"/>
    <hyperlink r:id="rId58963" ref="A69348"/>
    <hyperlink r:id="rId58964" ref="A69349"/>
    <hyperlink r:id="rId58965" ref="A69352"/>
    <hyperlink r:id="rId58966" ref="A69353"/>
    <hyperlink r:id="rId58967" ref="A69354"/>
    <hyperlink r:id="rId58968" ref="A69355"/>
    <hyperlink r:id="rId58969" ref="A69356"/>
    <hyperlink r:id="rId58970" ref="A69357"/>
    <hyperlink r:id="rId58971" ref="A69359"/>
    <hyperlink r:id="rId58972" ref="A69360"/>
    <hyperlink r:id="rId58973" ref="A69361"/>
    <hyperlink r:id="rId58974" ref="A69363"/>
    <hyperlink r:id="rId58975" ref="A69365"/>
    <hyperlink r:id="rId58976" ref="A69366"/>
    <hyperlink r:id="rId58977" ref="A69367"/>
    <hyperlink r:id="rId58978" ref="A69368"/>
    <hyperlink r:id="rId58979" ref="A69369"/>
    <hyperlink r:id="rId58980" ref="A69370"/>
    <hyperlink r:id="rId58981" ref="A69371"/>
    <hyperlink r:id="rId58982" ref="A69372"/>
    <hyperlink r:id="rId58983" ref="A69373"/>
    <hyperlink r:id="rId58984" ref="A69374"/>
    <hyperlink r:id="rId58985" ref="A69375"/>
    <hyperlink r:id="rId58986" ref="A69376"/>
    <hyperlink r:id="rId58987" ref="A69379"/>
    <hyperlink r:id="rId58988" ref="A69380"/>
    <hyperlink r:id="rId58989" ref="A69381"/>
    <hyperlink r:id="rId58990" ref="A69382"/>
    <hyperlink r:id="rId58991" ref="A69383"/>
    <hyperlink r:id="rId58992" ref="A69384"/>
    <hyperlink r:id="rId58993" ref="A69385"/>
    <hyperlink r:id="rId58994" ref="A69386"/>
    <hyperlink r:id="rId58995" ref="A69387"/>
    <hyperlink r:id="rId58996" ref="A69388"/>
    <hyperlink r:id="rId58997" ref="A69389"/>
    <hyperlink r:id="rId58998" ref="D69389"/>
    <hyperlink r:id="rId58999" ref="A69390"/>
    <hyperlink r:id="rId59000" ref="A69392"/>
    <hyperlink r:id="rId59001" ref="A69393"/>
    <hyperlink r:id="rId59002" ref="A69394"/>
    <hyperlink r:id="rId59003" ref="A69395"/>
    <hyperlink r:id="rId59004" ref="A69396"/>
    <hyperlink r:id="rId59005" ref="A69397"/>
    <hyperlink r:id="rId59006" ref="A69400"/>
    <hyperlink r:id="rId59007" ref="A69401"/>
    <hyperlink r:id="rId59008" ref="A69403"/>
    <hyperlink r:id="rId59009" ref="A69404"/>
    <hyperlink r:id="rId59010" ref="A69405"/>
    <hyperlink r:id="rId59011" ref="A69406"/>
    <hyperlink r:id="rId59012" ref="A69408"/>
    <hyperlink r:id="rId59013" ref="A69409"/>
    <hyperlink r:id="rId59014" ref="A69410"/>
    <hyperlink r:id="rId59015" ref="A69411"/>
    <hyperlink r:id="rId59016" ref="A69412"/>
    <hyperlink r:id="rId59017" ref="A69413"/>
    <hyperlink r:id="rId59018" ref="A69415"/>
    <hyperlink r:id="rId59019" ref="A69416"/>
    <hyperlink r:id="rId59020" ref="A69417"/>
    <hyperlink r:id="rId59021" ref="A69418"/>
    <hyperlink r:id="rId59022" ref="A69419"/>
    <hyperlink r:id="rId59023" ref="A69421"/>
    <hyperlink r:id="rId59024" ref="A69422"/>
    <hyperlink r:id="rId59025" ref="A69423"/>
    <hyperlink r:id="rId59026" ref="A69424"/>
    <hyperlink r:id="rId59027" ref="A69426"/>
    <hyperlink r:id="rId59028" ref="A69427"/>
    <hyperlink r:id="rId59029" ref="A69429"/>
    <hyperlink r:id="rId59030" ref="A69430"/>
    <hyperlink r:id="rId59031" ref="A69431"/>
    <hyperlink r:id="rId59032" ref="A69432"/>
    <hyperlink r:id="rId59033" ref="A69433"/>
    <hyperlink r:id="rId59034" ref="A69435"/>
    <hyperlink r:id="rId59035" ref="A69437"/>
    <hyperlink r:id="rId59036" ref="A69438"/>
    <hyperlink r:id="rId59037" ref="A69439"/>
    <hyperlink r:id="rId59038" ref="D69439"/>
    <hyperlink r:id="rId59039" ref="A69440"/>
    <hyperlink r:id="rId59040" ref="A69441"/>
    <hyperlink r:id="rId59041" ref="A69442"/>
    <hyperlink r:id="rId59042" ref="A69443"/>
    <hyperlink r:id="rId59043" ref="A69444"/>
    <hyperlink r:id="rId59044" ref="A69445"/>
    <hyperlink r:id="rId59045" ref="A69446"/>
    <hyperlink r:id="rId59046" ref="A69447"/>
    <hyperlink r:id="rId59047" ref="A69448"/>
    <hyperlink r:id="rId59048" ref="A69450"/>
    <hyperlink r:id="rId59049" ref="A69451"/>
    <hyperlink r:id="rId59050" ref="A69452"/>
    <hyperlink r:id="rId59051" ref="A69453"/>
    <hyperlink r:id="rId59052" ref="A69454"/>
    <hyperlink r:id="rId59053" ref="A69455"/>
    <hyperlink r:id="rId59054" ref="A69456"/>
    <hyperlink r:id="rId59055" ref="A69457"/>
    <hyperlink r:id="rId59056" ref="A69458"/>
    <hyperlink r:id="rId59057" ref="A69459"/>
    <hyperlink r:id="rId59058" ref="A69460"/>
    <hyperlink r:id="rId59059" ref="A69461"/>
    <hyperlink r:id="rId59060" ref="A69462"/>
    <hyperlink r:id="rId59061" ref="A69463"/>
    <hyperlink r:id="rId59062" ref="A69464"/>
    <hyperlink r:id="rId59063" ref="A69465"/>
    <hyperlink r:id="rId59064" ref="A69466"/>
    <hyperlink r:id="rId59065" ref="A69467"/>
    <hyperlink r:id="rId59066" ref="A69468"/>
    <hyperlink r:id="rId59067" ref="A69469"/>
    <hyperlink r:id="rId59068" ref="A69470"/>
    <hyperlink r:id="rId59069" ref="A69471"/>
    <hyperlink r:id="rId59070" ref="A69472"/>
    <hyperlink r:id="rId59071" ref="A69473"/>
    <hyperlink r:id="rId59072" ref="A69474"/>
    <hyperlink r:id="rId59073" ref="A69475"/>
    <hyperlink r:id="rId59074" ref="A69476"/>
    <hyperlink r:id="rId59075" ref="A69478"/>
    <hyperlink r:id="rId59076" ref="A69479"/>
    <hyperlink r:id="rId59077" ref="A69482"/>
    <hyperlink r:id="rId59078" ref="A69483"/>
    <hyperlink r:id="rId59079" ref="A69485"/>
    <hyperlink r:id="rId59080" ref="A69486"/>
    <hyperlink r:id="rId59081" ref="A69487"/>
    <hyperlink r:id="rId59082" ref="A69488"/>
    <hyperlink r:id="rId59083" ref="A69489"/>
    <hyperlink r:id="rId59084" ref="A69490"/>
    <hyperlink r:id="rId59085" ref="A69491"/>
    <hyperlink r:id="rId59086" ref="A69492"/>
    <hyperlink r:id="rId59087" ref="A69493"/>
    <hyperlink r:id="rId59088" ref="A69494"/>
    <hyperlink r:id="rId59089" ref="A69496"/>
    <hyperlink r:id="rId59090" ref="A69498"/>
    <hyperlink r:id="rId59091" ref="A69499"/>
    <hyperlink r:id="rId59092" ref="A69500"/>
    <hyperlink r:id="rId59093" ref="A69501"/>
    <hyperlink r:id="rId59094" ref="A69503"/>
    <hyperlink r:id="rId59095" ref="A69504"/>
    <hyperlink r:id="rId59096" ref="A69505"/>
    <hyperlink r:id="rId59097" ref="A69506"/>
    <hyperlink r:id="rId59098" ref="A69507"/>
    <hyperlink r:id="rId59099" ref="A69508"/>
    <hyperlink r:id="rId59100" ref="A69509"/>
    <hyperlink r:id="rId59101" ref="A69510"/>
    <hyperlink r:id="rId59102" ref="A69511"/>
    <hyperlink r:id="rId59103" ref="A69512"/>
    <hyperlink r:id="rId59104" ref="A69513"/>
    <hyperlink r:id="rId59105" ref="A69515"/>
    <hyperlink r:id="rId59106" ref="A69516"/>
    <hyperlink r:id="rId59107" ref="A69517"/>
    <hyperlink r:id="rId59108" ref="A69518"/>
    <hyperlink r:id="rId59109" ref="A69520"/>
    <hyperlink r:id="rId59110" ref="A69521"/>
    <hyperlink r:id="rId59111" ref="A69522"/>
    <hyperlink r:id="rId59112" ref="A69523"/>
    <hyperlink r:id="rId59113" ref="A69524"/>
    <hyperlink r:id="rId59114" ref="A69526"/>
    <hyperlink r:id="rId59115" ref="A69527"/>
    <hyperlink r:id="rId59116" ref="A69528"/>
    <hyperlink r:id="rId59117" ref="A69529"/>
    <hyperlink r:id="rId59118" ref="D69529"/>
    <hyperlink r:id="rId59119" ref="A69530"/>
    <hyperlink r:id="rId59120" ref="A69531"/>
    <hyperlink r:id="rId59121" ref="A69535"/>
    <hyperlink r:id="rId59122" ref="A69537"/>
    <hyperlink r:id="rId59123" ref="A69538"/>
    <hyperlink r:id="rId59124" ref="A69539"/>
    <hyperlink r:id="rId59125" ref="A69540"/>
    <hyperlink r:id="rId59126" ref="A69542"/>
    <hyperlink r:id="rId59127" ref="A69544"/>
    <hyperlink r:id="rId59128" ref="A69545"/>
    <hyperlink r:id="rId59129" ref="A69546"/>
    <hyperlink r:id="rId59130" ref="A69547"/>
    <hyperlink r:id="rId59131" ref="A69548"/>
    <hyperlink r:id="rId59132" ref="A69549"/>
    <hyperlink r:id="rId59133" ref="A69550"/>
    <hyperlink r:id="rId59134" ref="A69551"/>
    <hyperlink r:id="rId59135" ref="A69552"/>
    <hyperlink r:id="rId59136" ref="A69553"/>
    <hyperlink r:id="rId59137" ref="A69555"/>
    <hyperlink r:id="rId59138" ref="A69556"/>
    <hyperlink r:id="rId59139" ref="A69557"/>
    <hyperlink r:id="rId59140" ref="A69558"/>
    <hyperlink r:id="rId59141" ref="A69559"/>
    <hyperlink r:id="rId59142" ref="A69560"/>
    <hyperlink r:id="rId59143" ref="A69561"/>
    <hyperlink r:id="rId59144" ref="A69562"/>
    <hyperlink r:id="rId59145" ref="A69565"/>
    <hyperlink r:id="rId59146" ref="A69567"/>
    <hyperlink r:id="rId59147" ref="A69568"/>
    <hyperlink r:id="rId59148" ref="A69570"/>
    <hyperlink r:id="rId59149" ref="A69571"/>
    <hyperlink r:id="rId59150" ref="A69572"/>
    <hyperlink r:id="rId59151" ref="A69573"/>
    <hyperlink r:id="rId59152" ref="A69574"/>
    <hyperlink r:id="rId59153" ref="A69575"/>
    <hyperlink r:id="rId59154" ref="A69576"/>
    <hyperlink r:id="rId59155" ref="A69577"/>
    <hyperlink r:id="rId59156" ref="A69578"/>
    <hyperlink r:id="rId59157" ref="A69580"/>
    <hyperlink r:id="rId59158" ref="A69581"/>
    <hyperlink r:id="rId59159" ref="A69582"/>
    <hyperlink r:id="rId59160" ref="A69583"/>
    <hyperlink r:id="rId59161" ref="A69584"/>
    <hyperlink r:id="rId59162" ref="A69585"/>
    <hyperlink r:id="rId59163" ref="A69586"/>
    <hyperlink r:id="rId59164" ref="A69587"/>
    <hyperlink r:id="rId59165" ref="A69588"/>
    <hyperlink r:id="rId59166" ref="A69589"/>
    <hyperlink r:id="rId59167" ref="A69590"/>
    <hyperlink r:id="rId59168" ref="A69592"/>
    <hyperlink r:id="rId59169" ref="A69593"/>
    <hyperlink r:id="rId59170" ref="A69594"/>
    <hyperlink r:id="rId59171" ref="A69595"/>
    <hyperlink r:id="rId59172" ref="A69596"/>
    <hyperlink r:id="rId59173" ref="A69598"/>
    <hyperlink r:id="rId59174" ref="A69599"/>
    <hyperlink r:id="rId59175" ref="A69600"/>
    <hyperlink r:id="rId59176" ref="A69601"/>
    <hyperlink r:id="rId59177" ref="D69601"/>
    <hyperlink r:id="rId59178" ref="A69602"/>
    <hyperlink r:id="rId59179" ref="A69603"/>
    <hyperlink r:id="rId59180" ref="A69607"/>
    <hyperlink r:id="rId59181" ref="A69608"/>
    <hyperlink r:id="rId59182" ref="A69609"/>
    <hyperlink r:id="rId59183" ref="A69610"/>
    <hyperlink r:id="rId59184" ref="A69611"/>
    <hyperlink r:id="rId59185" ref="A69612"/>
    <hyperlink r:id="rId59186" ref="A69613"/>
    <hyperlink r:id="rId59187" ref="A69614"/>
    <hyperlink r:id="rId59188" ref="A69615"/>
    <hyperlink r:id="rId59189" ref="A69616"/>
    <hyperlink r:id="rId59190" ref="A69617"/>
    <hyperlink r:id="rId59191" ref="A69618"/>
    <hyperlink r:id="rId59192" ref="A69620"/>
    <hyperlink r:id="rId59193" ref="A69622"/>
    <hyperlink r:id="rId59194" ref="A69623"/>
    <hyperlink r:id="rId59195" ref="A69625"/>
    <hyperlink r:id="rId59196" ref="A69626"/>
    <hyperlink r:id="rId59197" ref="A69627"/>
    <hyperlink r:id="rId59198" ref="A69628"/>
    <hyperlink r:id="rId59199" ref="A69629"/>
    <hyperlink r:id="rId59200" ref="A69630"/>
    <hyperlink r:id="rId59201" ref="A69631"/>
    <hyperlink r:id="rId59202" ref="A69633"/>
    <hyperlink r:id="rId59203" ref="A69635"/>
    <hyperlink r:id="rId59204" ref="A69636"/>
    <hyperlink r:id="rId59205" ref="A69637"/>
    <hyperlink r:id="rId59206" ref="A69638"/>
    <hyperlink r:id="rId59207" ref="A69640"/>
    <hyperlink r:id="rId59208" ref="A69641"/>
    <hyperlink r:id="rId59209" ref="A69642"/>
    <hyperlink r:id="rId59210" ref="A69643"/>
    <hyperlink r:id="rId59211" ref="A69644"/>
    <hyperlink r:id="rId59212" ref="A69645"/>
    <hyperlink r:id="rId59213" ref="A69646"/>
    <hyperlink r:id="rId59214" ref="A69649"/>
    <hyperlink r:id="rId59215" ref="A69650"/>
    <hyperlink r:id="rId59216" ref="A69651"/>
    <hyperlink r:id="rId59217" ref="A69653"/>
    <hyperlink r:id="rId59218" ref="A69654"/>
    <hyperlink r:id="rId59219" ref="A69658"/>
    <hyperlink r:id="rId59220" ref="A69659"/>
    <hyperlink r:id="rId59221" ref="A69660"/>
    <hyperlink r:id="rId59222" ref="A69661"/>
    <hyperlink r:id="rId59223" ref="A69662"/>
    <hyperlink r:id="rId59224" ref="A69663"/>
    <hyperlink r:id="rId59225" ref="A69664"/>
    <hyperlink r:id="rId59226" ref="A69665"/>
    <hyperlink r:id="rId59227" ref="A69666"/>
    <hyperlink r:id="rId59228" ref="A69667"/>
    <hyperlink r:id="rId59229" ref="A69668"/>
    <hyperlink r:id="rId59230" ref="D69668"/>
    <hyperlink r:id="rId59231" ref="A69669"/>
    <hyperlink r:id="rId59232" ref="A69670"/>
    <hyperlink r:id="rId59233" ref="A69672"/>
    <hyperlink r:id="rId59234" ref="A69673"/>
    <hyperlink r:id="rId59235" ref="A69674"/>
    <hyperlink r:id="rId59236" ref="A69675"/>
    <hyperlink r:id="rId59237" ref="A69676"/>
    <hyperlink r:id="rId59238" ref="A69677"/>
    <hyperlink r:id="rId59239" ref="A69678"/>
    <hyperlink r:id="rId59240" ref="A69680"/>
    <hyperlink r:id="rId59241" ref="A69682"/>
    <hyperlink r:id="rId59242" ref="A69684"/>
    <hyperlink r:id="rId59243" ref="A69685"/>
    <hyperlink r:id="rId59244" ref="A69686"/>
    <hyperlink r:id="rId59245" ref="A69688"/>
    <hyperlink r:id="rId59246" ref="A69690"/>
    <hyperlink r:id="rId59247" ref="A69692"/>
    <hyperlink r:id="rId59248" ref="A69693"/>
    <hyperlink r:id="rId59249" ref="A69694"/>
    <hyperlink r:id="rId59250" ref="A69695"/>
    <hyperlink r:id="rId59251" ref="A69696"/>
    <hyperlink r:id="rId59252" ref="A69698"/>
    <hyperlink r:id="rId59253" ref="A69700"/>
    <hyperlink r:id="rId59254" ref="A69702"/>
    <hyperlink r:id="rId59255" ref="A69703"/>
    <hyperlink r:id="rId59256" ref="A69704"/>
    <hyperlink r:id="rId59257" ref="A69705"/>
    <hyperlink r:id="rId59258" ref="A69707"/>
    <hyperlink r:id="rId59259" ref="A69708"/>
    <hyperlink r:id="rId59260" ref="A69709"/>
    <hyperlink r:id="rId59261" ref="A69710"/>
    <hyperlink r:id="rId59262" ref="A69711"/>
    <hyperlink r:id="rId59263" ref="A69712"/>
    <hyperlink r:id="rId59264" ref="A69713"/>
    <hyperlink r:id="rId59265" ref="A69715"/>
    <hyperlink r:id="rId59266" ref="A69716"/>
    <hyperlink r:id="rId59267" ref="A69717"/>
    <hyperlink r:id="rId59268" ref="A69718"/>
    <hyperlink r:id="rId59269" ref="A69719"/>
    <hyperlink r:id="rId59270" ref="A69721"/>
    <hyperlink r:id="rId59271" ref="A69722"/>
    <hyperlink r:id="rId59272" ref="A69723"/>
    <hyperlink r:id="rId59273" ref="A69724"/>
    <hyperlink r:id="rId59274" ref="A69725"/>
    <hyperlink r:id="rId59275" ref="A69726"/>
    <hyperlink r:id="rId59276" ref="A69727"/>
    <hyperlink r:id="rId59277" ref="A69728"/>
    <hyperlink r:id="rId59278" ref="A69729"/>
    <hyperlink r:id="rId59279" ref="D69729"/>
    <hyperlink r:id="rId59280" ref="A69730"/>
    <hyperlink r:id="rId59281" ref="A69731"/>
    <hyperlink r:id="rId59282" ref="A69732"/>
    <hyperlink r:id="rId59283" ref="A69733"/>
    <hyperlink r:id="rId59284" ref="D69733"/>
    <hyperlink r:id="rId59285" ref="A69735"/>
    <hyperlink r:id="rId59286" ref="A69736"/>
    <hyperlink r:id="rId59287" ref="D69736"/>
    <hyperlink r:id="rId59288" ref="A69737"/>
    <hyperlink r:id="rId59289" ref="A69738"/>
    <hyperlink r:id="rId59290" ref="A69739"/>
    <hyperlink r:id="rId59291" ref="A69740"/>
    <hyperlink r:id="rId59292" ref="A69741"/>
    <hyperlink r:id="rId59293" ref="A69744"/>
    <hyperlink r:id="rId59294" ref="D69744"/>
    <hyperlink r:id="rId59295" ref="A69745"/>
    <hyperlink r:id="rId59296" ref="A69746"/>
    <hyperlink r:id="rId59297" ref="A69747"/>
    <hyperlink r:id="rId59298" ref="A69748"/>
    <hyperlink r:id="rId59299" ref="D69748"/>
    <hyperlink r:id="rId59300" ref="A69750"/>
    <hyperlink r:id="rId59301" ref="A69751"/>
    <hyperlink r:id="rId59302" ref="A69752"/>
    <hyperlink r:id="rId59303" ref="A69753"/>
    <hyperlink r:id="rId59304" ref="A69754"/>
    <hyperlink r:id="rId59305" ref="A69756"/>
    <hyperlink r:id="rId59306" ref="A69757"/>
    <hyperlink r:id="rId59307" ref="A69758"/>
    <hyperlink r:id="rId59308" ref="A69759"/>
    <hyperlink r:id="rId59309" ref="A69760"/>
    <hyperlink r:id="rId59310" ref="A69761"/>
    <hyperlink r:id="rId59311" ref="A69762"/>
    <hyperlink r:id="rId59312" ref="A69763"/>
    <hyperlink r:id="rId59313" ref="A69764"/>
    <hyperlink r:id="rId59314" ref="A69765"/>
    <hyperlink r:id="rId59315" ref="A69767"/>
    <hyperlink r:id="rId59316" ref="A69769"/>
    <hyperlink r:id="rId59317" ref="A69770"/>
    <hyperlink r:id="rId59318" ref="A69771"/>
    <hyperlink r:id="rId59319" ref="A69772"/>
    <hyperlink r:id="rId59320" ref="A69774"/>
    <hyperlink r:id="rId59321" ref="A69775"/>
    <hyperlink r:id="rId59322" ref="A69776"/>
    <hyperlink r:id="rId59323" ref="A69778"/>
    <hyperlink r:id="rId59324" ref="D69778"/>
    <hyperlink r:id="rId59325" ref="A69779"/>
    <hyperlink r:id="rId59326" ref="A69780"/>
    <hyperlink r:id="rId59327" ref="A69781"/>
    <hyperlink r:id="rId59328" ref="A69783"/>
    <hyperlink r:id="rId59329" ref="A69784"/>
    <hyperlink r:id="rId59330" ref="A69786"/>
    <hyperlink r:id="rId59331" ref="A69787"/>
    <hyperlink r:id="rId59332" ref="A69788"/>
    <hyperlink r:id="rId59333" ref="A69789"/>
    <hyperlink r:id="rId59334" ref="D69789"/>
    <hyperlink r:id="rId59335" ref="A69791"/>
    <hyperlink r:id="rId59336" ref="A69792"/>
    <hyperlink r:id="rId59337" ref="A69794"/>
    <hyperlink r:id="rId59338" ref="A69796"/>
    <hyperlink r:id="rId59339" ref="A69797"/>
    <hyperlink r:id="rId59340" ref="A69798"/>
    <hyperlink r:id="rId59341" ref="A69800"/>
    <hyperlink r:id="rId59342" ref="A69801"/>
    <hyperlink r:id="rId59343" ref="A69802"/>
    <hyperlink r:id="rId59344" ref="A69803"/>
    <hyperlink r:id="rId59345" ref="A69804"/>
    <hyperlink r:id="rId59346" ref="A69806"/>
    <hyperlink r:id="rId59347" ref="A69808"/>
    <hyperlink r:id="rId59348" ref="A69809"/>
    <hyperlink r:id="rId59349" ref="A69810"/>
    <hyperlink r:id="rId59350" ref="A69811"/>
    <hyperlink r:id="rId59351" ref="A69812"/>
    <hyperlink r:id="rId59352" ref="A69813"/>
    <hyperlink r:id="rId59353" ref="D69813"/>
    <hyperlink r:id="rId59354" ref="A69815"/>
    <hyperlink r:id="rId59355" ref="A69816"/>
    <hyperlink r:id="rId59356" ref="A69817"/>
    <hyperlink r:id="rId59357" ref="A69818"/>
    <hyperlink r:id="rId59358" ref="A69819"/>
    <hyperlink r:id="rId59359" ref="A69820"/>
    <hyperlink r:id="rId59360" ref="A69821"/>
    <hyperlink r:id="rId59361" ref="A69823"/>
    <hyperlink r:id="rId59362" ref="A69824"/>
    <hyperlink r:id="rId59363" ref="A69825"/>
    <hyperlink r:id="rId59364" ref="A69826"/>
    <hyperlink r:id="rId59365" ref="A69827"/>
    <hyperlink r:id="rId59366" ref="A69828"/>
    <hyperlink r:id="rId59367" ref="A69829"/>
    <hyperlink r:id="rId59368" ref="A69830"/>
    <hyperlink r:id="rId59369" ref="A69832"/>
    <hyperlink r:id="rId59370" ref="A69833"/>
    <hyperlink r:id="rId59371" ref="A69834"/>
    <hyperlink r:id="rId59372" ref="A69835"/>
    <hyperlink r:id="rId59373" ref="A69836"/>
    <hyperlink r:id="rId59374" ref="A69837"/>
    <hyperlink r:id="rId59375" ref="D69837"/>
    <hyperlink r:id="rId59376" ref="A69840"/>
    <hyperlink r:id="rId59377" ref="A69841"/>
    <hyperlink r:id="rId59378" ref="A69842"/>
    <hyperlink r:id="rId59379" ref="A69843"/>
    <hyperlink r:id="rId59380" ref="A69844"/>
    <hyperlink r:id="rId59381" ref="D69844"/>
    <hyperlink r:id="rId59382" ref="A69845"/>
    <hyperlink r:id="rId59383" ref="A69846"/>
    <hyperlink r:id="rId59384" ref="A69847"/>
    <hyperlink r:id="rId59385" ref="A69848"/>
    <hyperlink r:id="rId59386" ref="A69849"/>
    <hyperlink r:id="rId59387" ref="A69850"/>
    <hyperlink r:id="rId59388" ref="A69851"/>
    <hyperlink r:id="rId59389" ref="A69852"/>
    <hyperlink r:id="rId59390" ref="A69853"/>
    <hyperlink r:id="rId59391" ref="A69855"/>
    <hyperlink r:id="rId59392" ref="A69856"/>
    <hyperlink r:id="rId59393" ref="A69857"/>
    <hyperlink r:id="rId59394" ref="A69858"/>
    <hyperlink r:id="rId59395" ref="A69859"/>
    <hyperlink r:id="rId59396" ref="D69859"/>
    <hyperlink r:id="rId59397" ref="A69860"/>
    <hyperlink r:id="rId59398" ref="A69861"/>
    <hyperlink r:id="rId59399" ref="A69862"/>
    <hyperlink r:id="rId59400" ref="A69864"/>
    <hyperlink r:id="rId59401" ref="A69866"/>
    <hyperlink r:id="rId59402" ref="A69869"/>
    <hyperlink r:id="rId59403" ref="A69870"/>
    <hyperlink r:id="rId59404" ref="A69871"/>
    <hyperlink r:id="rId59405" ref="A69872"/>
    <hyperlink r:id="rId59406" ref="A69873"/>
    <hyperlink r:id="rId59407" ref="A69874"/>
    <hyperlink r:id="rId59408" ref="A69875"/>
    <hyperlink r:id="rId59409" ref="A69877"/>
    <hyperlink r:id="rId59410" ref="A69878"/>
    <hyperlink r:id="rId59411" ref="A69879"/>
    <hyperlink r:id="rId59412" ref="A69881"/>
    <hyperlink r:id="rId59413" ref="A69882"/>
    <hyperlink r:id="rId59414" ref="A69883"/>
    <hyperlink r:id="rId59415" ref="A69884"/>
    <hyperlink r:id="rId59416" ref="A69885"/>
    <hyperlink r:id="rId59417" ref="A69887"/>
    <hyperlink r:id="rId59418" ref="A69888"/>
    <hyperlink r:id="rId59419" ref="A69889"/>
    <hyperlink r:id="rId59420" ref="A69892"/>
    <hyperlink r:id="rId59421" ref="A69893"/>
    <hyperlink r:id="rId59422" ref="A69894"/>
    <hyperlink r:id="rId59423" ref="A69895"/>
    <hyperlink r:id="rId59424" ref="A69896"/>
    <hyperlink r:id="rId59425" ref="A69900"/>
    <hyperlink r:id="rId59426" ref="A69901"/>
    <hyperlink r:id="rId59427" ref="A69903"/>
    <hyperlink r:id="rId59428" ref="A69905"/>
    <hyperlink r:id="rId59429" ref="A69906"/>
    <hyperlink r:id="rId59430" ref="A69907"/>
    <hyperlink r:id="rId59431" ref="A69908"/>
    <hyperlink r:id="rId59432" ref="A69909"/>
    <hyperlink r:id="rId59433" ref="A69910"/>
    <hyperlink r:id="rId59434" ref="A69911"/>
    <hyperlink r:id="rId59435" ref="A69912"/>
    <hyperlink r:id="rId59436" ref="A69913"/>
    <hyperlink r:id="rId59437" ref="A69914"/>
    <hyperlink r:id="rId59438" ref="A69915"/>
    <hyperlink r:id="rId59439" ref="A69917"/>
    <hyperlink r:id="rId59440" ref="A69918"/>
    <hyperlink r:id="rId59441" ref="A69919"/>
    <hyperlink r:id="rId59442" ref="A69921"/>
    <hyperlink r:id="rId59443" ref="D69921"/>
    <hyperlink r:id="rId59444" ref="A69922"/>
    <hyperlink r:id="rId59445" ref="A69925"/>
    <hyperlink r:id="rId59446" ref="A69926"/>
    <hyperlink r:id="rId59447" ref="D69928"/>
    <hyperlink r:id="rId59448" ref="A69929"/>
    <hyperlink r:id="rId59449" ref="A69930"/>
    <hyperlink r:id="rId59450" ref="A69934"/>
    <hyperlink r:id="rId59451" ref="A69935"/>
    <hyperlink r:id="rId59452" ref="D69935"/>
    <hyperlink r:id="rId59453" ref="A69938"/>
    <hyperlink r:id="rId59454" ref="A69939"/>
    <hyperlink r:id="rId59455" ref="A69940"/>
    <hyperlink r:id="rId59456" ref="A69941"/>
    <hyperlink r:id="rId59457" ref="A69942"/>
    <hyperlink r:id="rId59458" ref="A69943"/>
    <hyperlink r:id="rId59459" ref="A69945"/>
    <hyperlink r:id="rId59460" ref="A69946"/>
    <hyperlink r:id="rId59461" ref="A69947"/>
    <hyperlink r:id="rId59462" ref="A69948"/>
    <hyperlink r:id="rId59463" ref="A69949"/>
    <hyperlink r:id="rId59464" ref="A69950"/>
    <hyperlink r:id="rId59465" ref="A69951"/>
    <hyperlink r:id="rId59466" ref="A69952"/>
    <hyperlink r:id="rId59467" ref="A69954"/>
    <hyperlink r:id="rId59468" ref="A69955"/>
    <hyperlink r:id="rId59469" ref="A69956"/>
    <hyperlink r:id="rId59470" ref="A69957"/>
    <hyperlink r:id="rId59471" ref="A69958"/>
    <hyperlink r:id="rId59472" ref="A69959"/>
    <hyperlink r:id="rId59473" ref="A69960"/>
    <hyperlink r:id="rId59474" ref="A69961"/>
    <hyperlink r:id="rId59475" ref="A69962"/>
    <hyperlink r:id="rId59476" ref="A69963"/>
    <hyperlink r:id="rId59477" ref="A69965"/>
    <hyperlink r:id="rId59478" ref="A69967"/>
    <hyperlink r:id="rId59479" ref="A69968"/>
    <hyperlink r:id="rId59480" ref="A69969"/>
    <hyperlink r:id="rId59481" ref="A69970"/>
    <hyperlink r:id="rId59482" ref="A69971"/>
    <hyperlink r:id="rId59483" ref="A69972"/>
    <hyperlink r:id="rId59484" ref="A69973"/>
    <hyperlink r:id="rId59485" ref="A69974"/>
    <hyperlink r:id="rId59486" ref="A69975"/>
    <hyperlink r:id="rId59487" ref="A69976"/>
    <hyperlink r:id="rId59488" ref="A69977"/>
    <hyperlink r:id="rId59489" ref="A69978"/>
    <hyperlink r:id="rId59490" ref="A69979"/>
    <hyperlink r:id="rId59491" ref="A69980"/>
    <hyperlink r:id="rId59492" ref="A69984"/>
    <hyperlink r:id="rId59493" ref="A69986"/>
    <hyperlink r:id="rId59494" ref="A69987"/>
    <hyperlink r:id="rId59495" ref="A69988"/>
    <hyperlink r:id="rId59496" ref="A69989"/>
    <hyperlink r:id="rId59497" ref="A69990"/>
    <hyperlink r:id="rId59498" ref="A69991"/>
    <hyperlink r:id="rId59499" ref="A69992"/>
    <hyperlink r:id="rId59500" ref="D69992"/>
    <hyperlink r:id="rId59501" ref="A69995"/>
    <hyperlink r:id="rId59502" ref="A69996"/>
    <hyperlink r:id="rId59503" ref="A69997"/>
    <hyperlink r:id="rId59504" ref="A69998"/>
    <hyperlink r:id="rId59505" ref="A69999"/>
    <hyperlink r:id="rId59506" ref="A70000"/>
    <hyperlink r:id="rId59507" ref="A70001"/>
    <hyperlink r:id="rId59508" ref="A70002"/>
    <hyperlink r:id="rId59509" ref="A70005"/>
    <hyperlink r:id="rId59510" ref="A70006"/>
    <hyperlink r:id="rId59511" ref="A70007"/>
    <hyperlink r:id="rId59512" ref="A70008"/>
    <hyperlink r:id="rId59513" ref="A70009"/>
    <hyperlink r:id="rId59514" ref="A70010"/>
    <hyperlink r:id="rId59515" ref="A70011"/>
    <hyperlink r:id="rId59516" ref="A70012"/>
    <hyperlink r:id="rId59517" ref="A70013"/>
    <hyperlink r:id="rId59518" ref="A70014"/>
    <hyperlink r:id="rId59519" ref="A70015"/>
    <hyperlink r:id="rId59520" ref="A70016"/>
    <hyperlink r:id="rId59521" ref="A70017"/>
    <hyperlink r:id="rId59522" ref="A70018"/>
    <hyperlink r:id="rId59523" ref="A70019"/>
    <hyperlink r:id="rId59524" ref="A70020"/>
    <hyperlink r:id="rId59525" ref="A70021"/>
    <hyperlink r:id="rId59526" ref="A70023"/>
    <hyperlink r:id="rId59527" ref="A70024"/>
    <hyperlink r:id="rId59528" ref="A70025"/>
    <hyperlink r:id="rId59529" ref="A70026"/>
    <hyperlink r:id="rId59530" ref="D70026"/>
    <hyperlink r:id="rId59531" ref="A70027"/>
    <hyperlink r:id="rId59532" ref="A70028"/>
    <hyperlink r:id="rId59533" ref="A70030"/>
    <hyperlink r:id="rId59534" ref="A70031"/>
    <hyperlink r:id="rId59535" ref="A70032"/>
    <hyperlink r:id="rId59536" ref="A70033"/>
    <hyperlink r:id="rId59537" ref="A70034"/>
    <hyperlink r:id="rId59538" ref="A70035"/>
    <hyperlink r:id="rId59539" ref="A70036"/>
    <hyperlink r:id="rId59540" ref="A70037"/>
    <hyperlink r:id="rId59541" ref="A70038"/>
    <hyperlink r:id="rId59542" ref="A70039"/>
    <hyperlink r:id="rId59543" ref="A70040"/>
    <hyperlink r:id="rId59544" ref="A70043"/>
    <hyperlink r:id="rId59545" ref="A70045"/>
    <hyperlink r:id="rId59546" ref="A70046"/>
    <hyperlink r:id="rId59547" ref="A70048"/>
    <hyperlink r:id="rId59548" ref="A70049"/>
    <hyperlink r:id="rId59549" ref="A70052"/>
    <hyperlink r:id="rId59550" ref="A70053"/>
    <hyperlink r:id="rId59551" ref="A70054"/>
    <hyperlink r:id="rId59552" ref="A70055"/>
    <hyperlink r:id="rId59553" ref="A70056"/>
    <hyperlink r:id="rId59554" ref="A70057"/>
    <hyperlink r:id="rId59555" ref="A70060"/>
    <hyperlink r:id="rId59556" ref="A70061"/>
    <hyperlink r:id="rId59557" ref="A70062"/>
    <hyperlink r:id="rId59558" ref="A70063"/>
    <hyperlink r:id="rId59559" ref="A70064"/>
    <hyperlink r:id="rId59560" ref="A70065"/>
    <hyperlink r:id="rId59561" ref="D70065"/>
    <hyperlink r:id="rId59562" ref="A70066"/>
    <hyperlink r:id="rId59563" ref="A70067"/>
    <hyperlink r:id="rId59564" ref="A70068"/>
    <hyperlink r:id="rId59565" ref="D70068"/>
    <hyperlink r:id="rId59566" ref="A70069"/>
    <hyperlink r:id="rId59567" ref="A70070"/>
    <hyperlink r:id="rId59568" ref="A70071"/>
    <hyperlink r:id="rId59569" ref="A70072"/>
    <hyperlink r:id="rId59570" ref="A70073"/>
    <hyperlink r:id="rId59571" ref="A70074"/>
    <hyperlink r:id="rId59572" ref="A70075"/>
    <hyperlink r:id="rId59573" ref="A70077"/>
    <hyperlink r:id="rId59574" ref="A70078"/>
    <hyperlink r:id="rId59575" ref="A70080"/>
    <hyperlink r:id="rId59576" ref="A70084"/>
    <hyperlink r:id="rId59577" ref="A70086"/>
    <hyperlink r:id="rId59578" ref="A70087"/>
    <hyperlink r:id="rId59579" ref="A70088"/>
    <hyperlink r:id="rId59580" ref="A70089"/>
    <hyperlink r:id="rId59581" ref="A70090"/>
    <hyperlink r:id="rId59582" ref="A70091"/>
    <hyperlink r:id="rId59583" ref="A70092"/>
    <hyperlink r:id="rId59584" ref="A70093"/>
    <hyperlink r:id="rId59585" ref="A70094"/>
    <hyperlink r:id="rId59586" ref="A70095"/>
    <hyperlink r:id="rId59587" ref="A70096"/>
    <hyperlink r:id="rId59588" ref="A70097"/>
    <hyperlink r:id="rId59589" ref="A70098"/>
    <hyperlink r:id="rId59590" ref="A70099"/>
    <hyperlink r:id="rId59591" ref="A70100"/>
    <hyperlink r:id="rId59592" ref="A70101"/>
    <hyperlink r:id="rId59593" ref="A70103"/>
    <hyperlink r:id="rId59594" ref="A70104"/>
    <hyperlink r:id="rId59595" ref="D70104"/>
    <hyperlink r:id="rId59596" ref="A70105"/>
    <hyperlink r:id="rId59597" ref="A70106"/>
    <hyperlink r:id="rId59598" ref="A70107"/>
    <hyperlink r:id="rId59599" ref="A70108"/>
    <hyperlink r:id="rId59600" ref="A70111"/>
    <hyperlink r:id="rId59601" ref="A70113"/>
    <hyperlink r:id="rId59602" ref="A70114"/>
    <hyperlink r:id="rId59603" ref="A70115"/>
    <hyperlink r:id="rId59604" ref="A70117"/>
    <hyperlink r:id="rId59605" ref="A70118"/>
    <hyperlink r:id="rId59606" ref="A70120"/>
    <hyperlink r:id="rId59607" ref="A70122"/>
    <hyperlink r:id="rId59608" ref="A70124"/>
    <hyperlink r:id="rId59609" ref="A70125"/>
    <hyperlink r:id="rId59610" ref="A70126"/>
    <hyperlink r:id="rId59611" ref="A70127"/>
    <hyperlink r:id="rId59612" ref="A70128"/>
    <hyperlink r:id="rId59613" ref="D70130"/>
    <hyperlink r:id="rId59614" ref="A70131"/>
    <hyperlink r:id="rId59615" ref="A70132"/>
    <hyperlink r:id="rId59616" ref="A70133"/>
    <hyperlink r:id="rId59617" ref="A70134"/>
    <hyperlink r:id="rId59618" ref="A70135"/>
    <hyperlink r:id="rId59619" ref="A70136"/>
    <hyperlink r:id="rId59620" ref="D70138"/>
    <hyperlink r:id="rId59621" ref="A70139"/>
    <hyperlink r:id="rId59622" ref="A70141"/>
    <hyperlink r:id="rId59623" ref="A70142"/>
    <hyperlink r:id="rId59624" ref="A70143"/>
    <hyperlink r:id="rId59625" ref="D70144"/>
    <hyperlink r:id="rId59626" ref="A70145"/>
    <hyperlink r:id="rId59627" ref="A70147"/>
    <hyperlink r:id="rId59628" ref="A70150"/>
    <hyperlink r:id="rId59629" ref="A70151"/>
    <hyperlink r:id="rId59630" ref="A70154"/>
    <hyperlink r:id="rId59631" ref="A70156"/>
    <hyperlink r:id="rId59632" ref="A70158"/>
    <hyperlink r:id="rId59633" ref="A70159"/>
    <hyperlink r:id="rId59634" ref="A70160"/>
    <hyperlink r:id="rId59635" ref="A70161"/>
    <hyperlink r:id="rId59636" ref="A70164"/>
    <hyperlink r:id="rId59637" ref="A70165"/>
    <hyperlink r:id="rId59638" ref="A70168"/>
    <hyperlink r:id="rId59639" ref="A70169"/>
    <hyperlink r:id="rId59640" ref="A70171"/>
    <hyperlink r:id="rId59641" ref="A70173"/>
    <hyperlink r:id="rId59642" ref="D70173"/>
    <hyperlink r:id="rId59643" ref="A70174"/>
    <hyperlink r:id="rId59644" ref="A70176"/>
    <hyperlink r:id="rId59645" ref="A70177"/>
    <hyperlink r:id="rId59646" ref="A70178"/>
    <hyperlink r:id="rId59647" ref="A70180"/>
    <hyperlink r:id="rId59648" ref="A70181"/>
    <hyperlink r:id="rId59649" ref="A70185"/>
    <hyperlink r:id="rId59650" ref="A70186"/>
    <hyperlink r:id="rId59651" ref="A70190"/>
    <hyperlink r:id="rId59652" ref="A70191"/>
    <hyperlink r:id="rId59653" ref="A70192"/>
    <hyperlink r:id="rId59654" ref="A70195"/>
    <hyperlink r:id="rId59655" ref="A70196"/>
    <hyperlink r:id="rId59656" ref="D70196"/>
    <hyperlink r:id="rId59657" ref="A70199"/>
    <hyperlink r:id="rId59658" ref="A70201"/>
    <hyperlink r:id="rId59659" ref="D70201"/>
    <hyperlink r:id="rId59660" ref="A70202"/>
    <hyperlink r:id="rId59661" ref="A70203"/>
    <hyperlink r:id="rId59662" ref="A70204"/>
    <hyperlink r:id="rId59663" ref="A70205"/>
    <hyperlink r:id="rId59664" ref="A70207"/>
    <hyperlink r:id="rId59665" ref="A70208"/>
    <hyperlink r:id="rId59666" ref="A70209"/>
    <hyperlink r:id="rId59667" ref="A70210"/>
    <hyperlink r:id="rId59668" ref="A70211"/>
    <hyperlink r:id="rId59669" ref="D70211"/>
    <hyperlink r:id="rId59670" ref="A70212"/>
    <hyperlink r:id="rId59671" ref="A70213"/>
    <hyperlink r:id="rId59672" ref="A70216"/>
    <hyperlink r:id="rId59673" ref="A70217"/>
    <hyperlink r:id="rId59674" ref="A70219"/>
    <hyperlink r:id="rId59675" ref="D70219"/>
    <hyperlink r:id="rId59676" ref="A70220"/>
    <hyperlink r:id="rId59677" ref="A70221"/>
    <hyperlink r:id="rId59678" ref="A70222"/>
    <hyperlink r:id="rId59679" ref="A70223"/>
    <hyperlink r:id="rId59680" ref="A70224"/>
    <hyperlink r:id="rId59681" ref="A70225"/>
    <hyperlink r:id="rId59682" ref="D70225"/>
    <hyperlink r:id="rId59683" ref="A70226"/>
    <hyperlink r:id="rId59684" ref="A70227"/>
    <hyperlink r:id="rId59685" ref="A70228"/>
    <hyperlink r:id="rId59686" ref="A70230"/>
    <hyperlink r:id="rId59687" ref="A70233"/>
    <hyperlink r:id="rId59688" ref="A70234"/>
    <hyperlink r:id="rId59689" ref="A70235"/>
    <hyperlink r:id="rId59690" ref="A70236"/>
    <hyperlink r:id="rId59691" ref="A70237"/>
    <hyperlink r:id="rId59692" ref="A70238"/>
    <hyperlink r:id="rId59693" ref="A70241"/>
    <hyperlink r:id="rId59694" ref="A70243"/>
    <hyperlink r:id="rId59695" ref="A70246"/>
    <hyperlink r:id="rId59696" ref="A70247"/>
    <hyperlink r:id="rId59697" ref="A70248"/>
    <hyperlink r:id="rId59698" ref="A70249"/>
    <hyperlink r:id="rId59699" ref="A70251"/>
    <hyperlink r:id="rId59700" ref="A70254"/>
    <hyperlink r:id="rId59701" ref="A70256"/>
    <hyperlink r:id="rId59702" ref="A70257"/>
    <hyperlink r:id="rId59703" ref="A70258"/>
    <hyperlink r:id="rId59704" ref="A70259"/>
    <hyperlink r:id="rId59705" ref="A70260"/>
    <hyperlink r:id="rId59706" ref="A70261"/>
    <hyperlink r:id="rId59707" ref="A70262"/>
    <hyperlink r:id="rId59708" ref="A70263"/>
    <hyperlink r:id="rId59709" ref="A70264"/>
    <hyperlink r:id="rId59710" ref="A70265"/>
    <hyperlink r:id="rId59711" ref="A70267"/>
    <hyperlink r:id="rId59712" ref="D70267"/>
    <hyperlink r:id="rId59713" ref="A70268"/>
    <hyperlink r:id="rId59714" ref="A70269"/>
    <hyperlink r:id="rId59715" ref="A70270"/>
    <hyperlink r:id="rId59716" ref="A70271"/>
    <hyperlink r:id="rId59717" ref="A70272"/>
    <hyperlink r:id="rId59718" ref="A70273"/>
    <hyperlink r:id="rId59719" ref="A70277"/>
    <hyperlink r:id="rId59720" ref="A70278"/>
    <hyperlink r:id="rId59721" ref="A70279"/>
    <hyperlink r:id="rId59722" ref="A70280"/>
    <hyperlink r:id="rId59723" ref="A70281"/>
    <hyperlink r:id="rId59724" ref="A70282"/>
    <hyperlink r:id="rId59725" ref="A70284"/>
    <hyperlink r:id="rId59726" ref="A70286"/>
    <hyperlink r:id="rId59727" ref="A70287"/>
    <hyperlink r:id="rId59728" ref="A70288"/>
    <hyperlink r:id="rId59729" ref="A70289"/>
    <hyperlink r:id="rId59730" ref="A70290"/>
    <hyperlink r:id="rId59731" ref="A70294"/>
    <hyperlink r:id="rId59732" ref="A70295"/>
    <hyperlink r:id="rId59733" ref="A70296"/>
    <hyperlink r:id="rId59734" ref="A70297"/>
    <hyperlink r:id="rId59735" ref="A70298"/>
    <hyperlink r:id="rId59736" ref="A70299"/>
    <hyperlink r:id="rId59737" ref="A70300"/>
    <hyperlink r:id="rId59738" ref="A70301"/>
    <hyperlink r:id="rId59739" ref="A70302"/>
    <hyperlink r:id="rId59740" ref="A70303"/>
    <hyperlink r:id="rId59741" ref="A70304"/>
    <hyperlink r:id="rId59742" ref="A70306"/>
    <hyperlink r:id="rId59743" ref="A70307"/>
    <hyperlink r:id="rId59744" ref="A70309"/>
    <hyperlink r:id="rId59745" ref="A70310"/>
    <hyperlink r:id="rId59746" ref="A70312"/>
    <hyperlink r:id="rId59747" ref="A70315"/>
    <hyperlink r:id="rId59748" ref="D70315"/>
    <hyperlink r:id="rId59749" ref="A70316"/>
    <hyperlink r:id="rId59750" ref="A70317"/>
    <hyperlink r:id="rId59751" ref="A70318"/>
    <hyperlink r:id="rId59752" ref="D70318"/>
    <hyperlink r:id="rId59753" ref="A70320"/>
    <hyperlink r:id="rId59754" ref="A70321"/>
    <hyperlink r:id="rId59755" ref="A70323"/>
    <hyperlink r:id="rId59756" ref="A70324"/>
    <hyperlink r:id="rId59757" ref="A70325"/>
    <hyperlink r:id="rId59758" ref="A70326"/>
    <hyperlink r:id="rId59759" ref="A70327"/>
    <hyperlink r:id="rId59760" ref="A70328"/>
    <hyperlink r:id="rId59761" ref="A70330"/>
    <hyperlink r:id="rId59762" ref="A70331"/>
    <hyperlink r:id="rId59763" ref="A70332"/>
    <hyperlink r:id="rId59764" ref="A70333"/>
    <hyperlink r:id="rId59765" ref="A70335"/>
    <hyperlink r:id="rId59766" ref="D70335"/>
    <hyperlink r:id="rId59767" ref="A70336"/>
    <hyperlink r:id="rId59768" ref="A70338"/>
    <hyperlink r:id="rId59769" ref="A70339"/>
    <hyperlink r:id="rId59770" ref="A70340"/>
    <hyperlink r:id="rId59771" ref="A70342"/>
    <hyperlink r:id="rId59772" ref="D70343"/>
    <hyperlink r:id="rId59773" ref="A70344"/>
    <hyperlink r:id="rId59774" ref="A70345"/>
    <hyperlink r:id="rId59775" ref="A70346"/>
    <hyperlink r:id="rId59776" ref="A70347"/>
    <hyperlink r:id="rId59777" ref="A70348"/>
    <hyperlink r:id="rId59778" ref="A70350"/>
    <hyperlink r:id="rId59779" ref="A70351"/>
    <hyperlink r:id="rId59780" ref="A70352"/>
    <hyperlink r:id="rId59781" ref="A70353"/>
    <hyperlink r:id="rId59782" ref="A70355"/>
    <hyperlink r:id="rId59783" ref="A70357"/>
    <hyperlink r:id="rId59784" ref="A70358"/>
    <hyperlink r:id="rId59785" ref="A70360"/>
    <hyperlink r:id="rId59786" ref="A70361"/>
    <hyperlink r:id="rId59787" ref="A70362"/>
    <hyperlink r:id="rId59788" ref="A70363"/>
    <hyperlink r:id="rId59789" ref="A70364"/>
    <hyperlink r:id="rId59790" ref="A70365"/>
    <hyperlink r:id="rId59791" ref="A70367"/>
    <hyperlink r:id="rId59792" ref="A70368"/>
    <hyperlink r:id="rId59793" ref="A70369"/>
    <hyperlink r:id="rId59794" ref="A70370"/>
    <hyperlink r:id="rId59795" ref="A70371"/>
    <hyperlink r:id="rId59796" ref="A70372"/>
    <hyperlink r:id="rId59797" ref="A70373"/>
    <hyperlink r:id="rId59798" ref="A70374"/>
    <hyperlink r:id="rId59799" ref="A70375"/>
    <hyperlink r:id="rId59800" ref="A70376"/>
    <hyperlink r:id="rId59801" ref="A70377"/>
    <hyperlink r:id="rId59802" ref="A70378"/>
    <hyperlink r:id="rId59803" ref="A70380"/>
    <hyperlink r:id="rId59804" ref="A70381"/>
    <hyperlink r:id="rId59805" ref="A70382"/>
    <hyperlink r:id="rId59806" ref="A70383"/>
    <hyperlink r:id="rId59807" ref="A70384"/>
    <hyperlink r:id="rId59808" ref="A70385"/>
    <hyperlink r:id="rId59809" ref="A70386"/>
    <hyperlink r:id="rId59810" ref="A70387"/>
    <hyperlink r:id="rId59811" ref="A70390"/>
    <hyperlink r:id="rId59812" ref="A70391"/>
    <hyperlink r:id="rId59813" ref="A70392"/>
    <hyperlink r:id="rId59814" ref="A70393"/>
    <hyperlink r:id="rId59815" ref="A70394"/>
    <hyperlink r:id="rId59816" ref="A70395"/>
    <hyperlink r:id="rId59817" ref="A70396"/>
    <hyperlink r:id="rId59818" ref="A70397"/>
    <hyperlink r:id="rId59819" ref="A70398"/>
    <hyperlink r:id="rId59820" ref="A70400"/>
    <hyperlink r:id="rId59821" ref="A70401"/>
    <hyperlink r:id="rId59822" ref="A70402"/>
    <hyperlink r:id="rId59823" ref="A70403"/>
    <hyperlink r:id="rId59824" ref="A70404"/>
    <hyperlink r:id="rId59825" ref="A70405"/>
    <hyperlink r:id="rId59826" ref="A70406"/>
    <hyperlink r:id="rId59827" ref="A70407"/>
    <hyperlink r:id="rId59828" ref="A70408"/>
    <hyperlink r:id="rId59829" ref="A70409"/>
    <hyperlink r:id="rId59830" ref="A70410"/>
    <hyperlink r:id="rId59831" ref="A70411"/>
    <hyperlink r:id="rId59832" ref="A70412"/>
    <hyperlink r:id="rId59833" ref="A70413"/>
    <hyperlink r:id="rId59834" ref="A70414"/>
    <hyperlink r:id="rId59835" ref="A70415"/>
    <hyperlink r:id="rId59836" ref="A70416"/>
    <hyperlink r:id="rId59837" ref="A70417"/>
    <hyperlink r:id="rId59838" ref="A70418"/>
    <hyperlink r:id="rId59839" ref="A70419"/>
    <hyperlink r:id="rId59840" ref="A70420"/>
    <hyperlink r:id="rId59841" ref="A70421"/>
    <hyperlink r:id="rId59842" ref="A70422"/>
    <hyperlink r:id="rId59843" ref="A70423"/>
    <hyperlink r:id="rId59844" ref="A70424"/>
    <hyperlink r:id="rId59845" ref="A70425"/>
    <hyperlink r:id="rId59846" ref="A70426"/>
    <hyperlink r:id="rId59847" ref="A70427"/>
    <hyperlink r:id="rId59848" ref="D70427"/>
    <hyperlink r:id="rId59849" ref="A70428"/>
    <hyperlink r:id="rId59850" ref="A70429"/>
    <hyperlink r:id="rId59851" ref="A70430"/>
    <hyperlink r:id="rId59852" ref="A70431"/>
    <hyperlink r:id="rId59853" ref="A70432"/>
    <hyperlink r:id="rId59854" ref="A70433"/>
    <hyperlink r:id="rId59855" ref="A70434"/>
    <hyperlink r:id="rId59856" ref="A70435"/>
    <hyperlink r:id="rId59857" ref="A70436"/>
    <hyperlink r:id="rId59858" ref="A70437"/>
    <hyperlink r:id="rId59859" ref="A70438"/>
    <hyperlink r:id="rId59860" ref="A70440"/>
    <hyperlink r:id="rId59861" ref="A70441"/>
    <hyperlink r:id="rId59862" ref="A70443"/>
    <hyperlink r:id="rId59863" ref="A70444"/>
    <hyperlink r:id="rId59864" ref="A70445"/>
    <hyperlink r:id="rId59865" ref="A70446"/>
    <hyperlink r:id="rId59866" ref="A70447"/>
    <hyperlink r:id="rId59867" ref="A70448"/>
    <hyperlink r:id="rId59868" ref="A70449"/>
    <hyperlink r:id="rId59869" ref="A70451"/>
    <hyperlink r:id="rId59870" ref="A70452"/>
    <hyperlink r:id="rId59871" ref="A70453"/>
    <hyperlink r:id="rId59872" ref="A70454"/>
    <hyperlink r:id="rId59873" ref="A70455"/>
    <hyperlink r:id="rId59874" ref="D70455"/>
    <hyperlink r:id="rId59875" ref="A70456"/>
    <hyperlink r:id="rId59876" ref="A70457"/>
    <hyperlink r:id="rId59877" ref="A70458"/>
    <hyperlink r:id="rId59878" ref="A70459"/>
    <hyperlink r:id="rId59879" ref="A70460"/>
    <hyperlink r:id="rId59880" ref="A70461"/>
    <hyperlink r:id="rId59881" ref="A70462"/>
    <hyperlink r:id="rId59882" ref="A70464"/>
    <hyperlink r:id="rId59883" ref="A70465"/>
    <hyperlink r:id="rId59884" ref="A70466"/>
    <hyperlink r:id="rId59885" ref="A70467"/>
    <hyperlink r:id="rId59886" ref="A70470"/>
    <hyperlink r:id="rId59887" ref="A70473"/>
    <hyperlink r:id="rId59888" ref="D70473"/>
    <hyperlink r:id="rId59889" ref="A70474"/>
    <hyperlink r:id="rId59890" ref="A70475"/>
    <hyperlink r:id="rId59891" ref="A70476"/>
    <hyperlink r:id="rId59892" ref="A70478"/>
    <hyperlink r:id="rId59893" ref="A70479"/>
    <hyperlink r:id="rId59894" ref="A70480"/>
    <hyperlink r:id="rId59895" ref="A70484"/>
    <hyperlink r:id="rId59896" ref="A70486"/>
    <hyperlink r:id="rId59897" ref="D70486"/>
    <hyperlink r:id="rId59898" ref="A70487"/>
    <hyperlink r:id="rId59899" ref="D70487"/>
    <hyperlink r:id="rId59900" ref="A70488"/>
    <hyperlink r:id="rId59901" ref="A70489"/>
    <hyperlink r:id="rId59902" ref="A70490"/>
    <hyperlink r:id="rId59903" ref="D70490"/>
    <hyperlink r:id="rId59904" ref="A70491"/>
    <hyperlink r:id="rId59905" ref="A70493"/>
    <hyperlink r:id="rId59906" ref="D70493"/>
    <hyperlink r:id="rId59907" ref="A70494"/>
    <hyperlink r:id="rId59908" ref="A70495"/>
    <hyperlink r:id="rId59909" ref="A70497"/>
    <hyperlink r:id="rId59910" ref="A70498"/>
    <hyperlink r:id="rId59911" ref="A70499"/>
    <hyperlink r:id="rId59912" ref="A70500"/>
    <hyperlink r:id="rId59913" ref="A70502"/>
    <hyperlink r:id="rId59914" ref="A70503"/>
    <hyperlink r:id="rId59915" ref="A70504"/>
    <hyperlink r:id="rId59916" ref="A70505"/>
    <hyperlink r:id="rId59917" ref="A70506"/>
    <hyperlink r:id="rId59918" ref="A70507"/>
    <hyperlink r:id="rId59919" ref="A70508"/>
    <hyperlink r:id="rId59920" ref="A70509"/>
    <hyperlink r:id="rId59921" ref="A70510"/>
    <hyperlink r:id="rId59922" ref="A70511"/>
    <hyperlink r:id="rId59923" ref="A70512"/>
    <hyperlink r:id="rId59924" ref="A70513"/>
    <hyperlink r:id="rId59925" ref="A70514"/>
    <hyperlink r:id="rId59926" ref="A70515"/>
    <hyperlink r:id="rId59927" ref="A70516"/>
    <hyperlink r:id="rId59928" ref="A70517"/>
    <hyperlink r:id="rId59929" ref="A70518"/>
    <hyperlink r:id="rId59930" ref="A70519"/>
    <hyperlink r:id="rId59931" ref="A70520"/>
    <hyperlink r:id="rId59932" ref="D70521"/>
    <hyperlink r:id="rId59933" ref="A70522"/>
    <hyperlink r:id="rId59934" ref="A70523"/>
    <hyperlink r:id="rId59935" ref="A70524"/>
    <hyperlink r:id="rId59936" ref="A70525"/>
    <hyperlink r:id="rId59937" ref="A70527"/>
    <hyperlink r:id="rId59938" ref="A70528"/>
    <hyperlink r:id="rId59939" ref="A70529"/>
    <hyperlink r:id="rId59940" ref="A70531"/>
    <hyperlink r:id="rId59941" ref="A70532"/>
    <hyperlink r:id="rId59942" ref="A70533"/>
    <hyperlink r:id="rId59943" ref="A70534"/>
    <hyperlink r:id="rId59944" ref="A70535"/>
    <hyperlink r:id="rId59945" ref="A70536"/>
    <hyperlink r:id="rId59946" ref="D70536"/>
    <hyperlink r:id="rId59947" ref="A70537"/>
    <hyperlink r:id="rId59948" ref="A70539"/>
    <hyperlink r:id="rId59949" ref="A70541"/>
    <hyperlink r:id="rId59950" ref="A70542"/>
    <hyperlink r:id="rId59951" ref="A70543"/>
    <hyperlink r:id="rId59952" ref="A70544"/>
    <hyperlink r:id="rId59953" ref="A70545"/>
    <hyperlink r:id="rId59954" ref="A70546"/>
    <hyperlink r:id="rId59955" ref="A70547"/>
    <hyperlink r:id="rId59956" ref="A70548"/>
    <hyperlink r:id="rId59957" ref="A70549"/>
    <hyperlink r:id="rId59958" ref="D70549"/>
    <hyperlink r:id="rId59959" ref="A70552"/>
    <hyperlink r:id="rId59960" ref="A70553"/>
    <hyperlink r:id="rId59961" ref="A70554"/>
    <hyperlink r:id="rId59962" ref="A70555"/>
    <hyperlink r:id="rId59963" ref="A70556"/>
    <hyperlink r:id="rId59964" ref="A70557"/>
    <hyperlink r:id="rId59965" ref="A70558"/>
    <hyperlink r:id="rId59966" ref="A70559"/>
    <hyperlink r:id="rId59967" ref="A70560"/>
    <hyperlink r:id="rId59968" ref="A70561"/>
    <hyperlink r:id="rId59969" ref="A70562"/>
    <hyperlink r:id="rId59970" ref="A70563"/>
    <hyperlink r:id="rId59971" ref="A70564"/>
    <hyperlink r:id="rId59972" ref="A70565"/>
    <hyperlink r:id="rId59973" ref="A70567"/>
    <hyperlink r:id="rId59974" ref="A70568"/>
    <hyperlink r:id="rId59975" ref="A70569"/>
    <hyperlink r:id="rId59976" ref="A70571"/>
    <hyperlink r:id="rId59977" ref="A70574"/>
    <hyperlink r:id="rId59978" ref="D70574"/>
    <hyperlink r:id="rId59979" ref="A70575"/>
    <hyperlink r:id="rId59980" ref="A70576"/>
    <hyperlink r:id="rId59981" ref="A70577"/>
    <hyperlink r:id="rId59982" ref="A70578"/>
    <hyperlink r:id="rId59983" ref="A70579"/>
    <hyperlink r:id="rId59984" ref="A70580"/>
    <hyperlink r:id="rId59985" ref="A70582"/>
    <hyperlink r:id="rId59986" ref="A70583"/>
    <hyperlink r:id="rId59987" ref="A70588"/>
    <hyperlink r:id="rId59988" ref="A70589"/>
    <hyperlink r:id="rId59989" ref="A70590"/>
    <hyperlink r:id="rId59990" ref="A70591"/>
    <hyperlink r:id="rId59991" ref="A70593"/>
    <hyperlink r:id="rId59992" ref="A70595"/>
    <hyperlink r:id="rId59993" ref="A70596"/>
    <hyperlink r:id="rId59994" ref="A70597"/>
    <hyperlink r:id="rId59995" ref="A70598"/>
    <hyperlink r:id="rId59996" ref="A70599"/>
    <hyperlink r:id="rId59997" ref="A70600"/>
    <hyperlink r:id="rId59998" ref="A70602"/>
    <hyperlink r:id="rId59999" ref="A70603"/>
    <hyperlink r:id="rId60000" ref="A70604"/>
    <hyperlink r:id="rId60001" ref="A70605"/>
    <hyperlink r:id="rId60002" ref="A70606"/>
    <hyperlink r:id="rId60003" ref="A70607"/>
    <hyperlink r:id="rId60004" ref="A70608"/>
    <hyperlink r:id="rId60005" ref="A70609"/>
    <hyperlink r:id="rId60006" ref="A70610"/>
    <hyperlink r:id="rId60007" ref="A70611"/>
    <hyperlink r:id="rId60008" ref="A70613"/>
    <hyperlink r:id="rId60009" ref="A70614"/>
    <hyperlink r:id="rId60010" ref="A70615"/>
    <hyperlink r:id="rId60011" ref="A70616"/>
    <hyperlink r:id="rId60012" ref="A70617"/>
    <hyperlink r:id="rId60013" ref="A70618"/>
    <hyperlink r:id="rId60014" ref="A70619"/>
    <hyperlink r:id="rId60015" ref="A70621"/>
    <hyperlink r:id="rId60016" ref="A70622"/>
    <hyperlink r:id="rId60017" ref="A70624"/>
    <hyperlink r:id="rId60018" ref="A70625"/>
    <hyperlink r:id="rId60019" ref="A70626"/>
    <hyperlink r:id="rId60020" ref="A70628"/>
    <hyperlink r:id="rId60021" ref="D70628"/>
    <hyperlink r:id="rId60022" ref="A70633"/>
    <hyperlink r:id="rId60023" ref="A70634"/>
    <hyperlink r:id="rId60024" ref="A70636"/>
    <hyperlink r:id="rId60025" ref="A70637"/>
    <hyperlink r:id="rId60026" ref="A70638"/>
    <hyperlink r:id="rId60027" ref="A70639"/>
    <hyperlink r:id="rId60028" ref="A70640"/>
    <hyperlink r:id="rId60029" ref="A70642"/>
    <hyperlink r:id="rId60030" ref="A70643"/>
    <hyperlink r:id="rId60031" ref="A70644"/>
    <hyperlink r:id="rId60032" ref="A70645"/>
    <hyperlink r:id="rId60033" ref="A70647"/>
    <hyperlink r:id="rId60034" ref="A70648"/>
    <hyperlink r:id="rId60035" ref="A70649"/>
    <hyperlink r:id="rId60036" ref="A70651"/>
    <hyperlink r:id="rId60037" ref="A70654"/>
    <hyperlink r:id="rId60038" ref="A70655"/>
    <hyperlink r:id="rId60039" ref="A70657"/>
    <hyperlink r:id="rId60040" ref="A70658"/>
    <hyperlink r:id="rId60041" ref="A70659"/>
    <hyperlink r:id="rId60042" ref="A70660"/>
    <hyperlink r:id="rId60043" ref="A70661"/>
    <hyperlink r:id="rId60044" ref="A70662"/>
    <hyperlink r:id="rId60045" ref="A70663"/>
    <hyperlink r:id="rId60046" ref="A70664"/>
    <hyperlink r:id="rId60047" ref="A70665"/>
    <hyperlink r:id="rId60048" ref="A70666"/>
    <hyperlink r:id="rId60049" ref="A70667"/>
    <hyperlink r:id="rId60050" ref="A70668"/>
    <hyperlink r:id="rId60051" ref="A70670"/>
    <hyperlink r:id="rId60052" ref="A70671"/>
    <hyperlink r:id="rId60053" ref="A70672"/>
    <hyperlink r:id="rId60054" ref="A70673"/>
    <hyperlink r:id="rId60055" ref="A70676"/>
    <hyperlink r:id="rId60056" ref="A70682"/>
    <hyperlink r:id="rId60057" ref="A70683"/>
    <hyperlink r:id="rId60058" ref="A70685"/>
    <hyperlink r:id="rId60059" ref="A70686"/>
    <hyperlink r:id="rId60060" ref="A70687"/>
    <hyperlink r:id="rId60061" ref="A70688"/>
    <hyperlink r:id="rId60062" ref="A70689"/>
    <hyperlink r:id="rId60063" ref="A70690"/>
    <hyperlink r:id="rId60064" ref="A70691"/>
    <hyperlink r:id="rId60065" ref="A70693"/>
    <hyperlink r:id="rId60066" ref="A70695"/>
    <hyperlink r:id="rId60067" ref="A70696"/>
    <hyperlink r:id="rId60068" ref="A70697"/>
    <hyperlink r:id="rId60069" ref="A70698"/>
    <hyperlink r:id="rId60070" ref="A70699"/>
    <hyperlink r:id="rId60071" ref="A70700"/>
    <hyperlink r:id="rId60072" ref="A70702"/>
    <hyperlink r:id="rId60073" ref="A70703"/>
    <hyperlink r:id="rId60074" ref="A70704"/>
    <hyperlink r:id="rId60075" ref="A70705"/>
    <hyperlink r:id="rId60076" ref="A70706"/>
    <hyperlink r:id="rId60077" ref="A70707"/>
    <hyperlink r:id="rId60078" ref="A70709"/>
    <hyperlink r:id="rId60079" ref="A70710"/>
    <hyperlink r:id="rId60080" ref="A70711"/>
    <hyperlink r:id="rId60081" ref="A70712"/>
    <hyperlink r:id="rId60082" ref="A70715"/>
    <hyperlink r:id="rId60083" ref="A70716"/>
    <hyperlink r:id="rId60084" ref="A70717"/>
    <hyperlink r:id="rId60085" ref="A70718"/>
    <hyperlink r:id="rId60086" ref="A70719"/>
    <hyperlink r:id="rId60087" ref="A70720"/>
    <hyperlink r:id="rId60088" ref="D70721"/>
    <hyperlink r:id="rId60089" ref="A70722"/>
    <hyperlink r:id="rId60090" ref="A70723"/>
    <hyperlink r:id="rId60091" ref="A70726"/>
    <hyperlink r:id="rId60092" ref="A70728"/>
    <hyperlink r:id="rId60093" ref="D70731"/>
    <hyperlink r:id="rId60094" ref="A70732"/>
    <hyperlink r:id="rId60095" ref="A70734"/>
    <hyperlink r:id="rId60096" ref="A70735"/>
    <hyperlink r:id="rId60097" ref="A70736"/>
    <hyperlink r:id="rId60098" ref="A70737"/>
    <hyperlink r:id="rId60099" ref="A70739"/>
    <hyperlink r:id="rId60100" ref="A70740"/>
    <hyperlink r:id="rId60101" ref="A70741"/>
    <hyperlink r:id="rId60102" ref="A70742"/>
    <hyperlink r:id="rId60103" ref="A70743"/>
    <hyperlink r:id="rId60104" ref="A70744"/>
    <hyperlink r:id="rId60105" ref="A70745"/>
    <hyperlink r:id="rId60106" ref="A70746"/>
    <hyperlink r:id="rId60107" ref="A70747"/>
    <hyperlink r:id="rId60108" ref="A70748"/>
    <hyperlink r:id="rId60109" ref="A70749"/>
    <hyperlink r:id="rId60110" ref="D70749"/>
    <hyperlink r:id="rId60111" ref="A70751"/>
    <hyperlink r:id="rId60112" ref="A70752"/>
    <hyperlink r:id="rId60113" ref="A70753"/>
    <hyperlink r:id="rId60114" ref="A70754"/>
    <hyperlink r:id="rId60115" ref="D70754"/>
    <hyperlink r:id="rId60116" ref="A70755"/>
    <hyperlink r:id="rId60117" ref="A70756"/>
    <hyperlink r:id="rId60118" ref="A70757"/>
    <hyperlink r:id="rId60119" ref="A70759"/>
    <hyperlink r:id="rId60120" ref="A70761"/>
    <hyperlink r:id="rId60121" ref="A70763"/>
    <hyperlink r:id="rId60122" ref="A70764"/>
    <hyperlink r:id="rId60123" ref="A70765"/>
    <hyperlink r:id="rId60124" ref="A70767"/>
    <hyperlink r:id="rId60125" ref="A70768"/>
    <hyperlink r:id="rId60126" ref="A70769"/>
    <hyperlink r:id="rId60127" ref="A70770"/>
    <hyperlink r:id="rId60128" ref="A70771"/>
    <hyperlink r:id="rId60129" ref="A70772"/>
    <hyperlink r:id="rId60130" ref="A70773"/>
    <hyperlink r:id="rId60131" ref="A70774"/>
    <hyperlink r:id="rId60132" ref="A70775"/>
    <hyperlink r:id="rId60133" ref="A70776"/>
    <hyperlink r:id="rId60134" ref="A70777"/>
    <hyperlink r:id="rId60135" ref="A70778"/>
    <hyperlink r:id="rId60136" ref="A70780"/>
    <hyperlink r:id="rId60137" ref="D70780"/>
    <hyperlink r:id="rId60138" ref="A70783"/>
    <hyperlink r:id="rId60139" ref="D70783"/>
    <hyperlink r:id="rId60140" ref="A70784"/>
    <hyperlink r:id="rId60141" ref="A70785"/>
    <hyperlink r:id="rId60142" ref="A70786"/>
    <hyperlink r:id="rId60143" ref="A70787"/>
    <hyperlink r:id="rId60144" ref="A70788"/>
    <hyperlink r:id="rId60145" ref="A70789"/>
    <hyperlink r:id="rId60146" ref="A70791"/>
    <hyperlink r:id="rId60147" ref="A70792"/>
    <hyperlink r:id="rId60148" ref="A70793"/>
    <hyperlink r:id="rId60149" ref="A70795"/>
    <hyperlink r:id="rId60150" ref="A70796"/>
    <hyperlink r:id="rId60151" ref="A70798"/>
    <hyperlink r:id="rId60152" ref="A70800"/>
    <hyperlink r:id="rId60153" ref="A70801"/>
    <hyperlink r:id="rId60154" ref="A70802"/>
    <hyperlink r:id="rId60155" ref="A70804"/>
    <hyperlink r:id="rId60156" ref="A70805"/>
    <hyperlink r:id="rId60157" ref="A70806"/>
    <hyperlink r:id="rId60158" ref="A70807"/>
    <hyperlink r:id="rId60159" ref="A70808"/>
    <hyperlink r:id="rId60160" ref="A70810"/>
    <hyperlink r:id="rId60161" ref="A70811"/>
    <hyperlink r:id="rId60162" ref="A70812"/>
    <hyperlink r:id="rId60163" ref="A70813"/>
    <hyperlink r:id="rId60164" ref="A70814"/>
    <hyperlink r:id="rId60165" ref="A70816"/>
    <hyperlink r:id="rId60166" ref="D70816"/>
    <hyperlink r:id="rId60167" ref="A70817"/>
    <hyperlink r:id="rId60168" ref="A70818"/>
    <hyperlink r:id="rId60169" ref="A70819"/>
    <hyperlink r:id="rId60170" ref="A70820"/>
    <hyperlink r:id="rId60171" ref="A70821"/>
    <hyperlink r:id="rId60172" ref="A70822"/>
    <hyperlink r:id="rId60173" ref="A70825"/>
    <hyperlink r:id="rId60174" ref="A70826"/>
    <hyperlink r:id="rId60175" ref="A70829"/>
    <hyperlink r:id="rId60176" ref="A70830"/>
    <hyperlink r:id="rId60177" ref="A70831"/>
    <hyperlink r:id="rId60178" ref="D70831"/>
    <hyperlink r:id="rId60179" ref="A70832"/>
    <hyperlink r:id="rId60180" ref="A70833"/>
    <hyperlink r:id="rId60181" ref="A70834"/>
    <hyperlink r:id="rId60182" ref="A70839"/>
    <hyperlink r:id="rId60183" ref="A70840"/>
    <hyperlink r:id="rId60184" ref="A70841"/>
    <hyperlink r:id="rId60185" ref="A70842"/>
    <hyperlink r:id="rId60186" ref="A70843"/>
    <hyperlink r:id="rId60187" ref="A70844"/>
    <hyperlink r:id="rId60188" ref="A70845"/>
    <hyperlink r:id="rId60189" ref="A70846"/>
    <hyperlink r:id="rId60190" ref="D70846"/>
    <hyperlink r:id="rId60191" ref="A70848"/>
    <hyperlink r:id="rId60192" ref="A70849"/>
    <hyperlink r:id="rId60193" ref="A70850"/>
    <hyperlink r:id="rId60194" ref="A70852"/>
    <hyperlink r:id="rId60195" ref="A70853"/>
    <hyperlink r:id="rId60196" ref="A70854"/>
    <hyperlink r:id="rId60197" ref="A70856"/>
    <hyperlink r:id="rId60198" ref="A70858"/>
    <hyperlink r:id="rId60199" ref="A70862"/>
    <hyperlink r:id="rId60200" ref="A70863"/>
    <hyperlink r:id="rId60201" ref="A70864"/>
    <hyperlink r:id="rId60202" ref="A70865"/>
    <hyperlink r:id="rId60203" ref="A70867"/>
    <hyperlink r:id="rId60204" ref="A70868"/>
    <hyperlink r:id="rId60205" ref="A70869"/>
    <hyperlink r:id="rId60206" ref="A70871"/>
    <hyperlink r:id="rId60207" ref="A70872"/>
    <hyperlink r:id="rId60208" ref="A70877"/>
    <hyperlink r:id="rId60209" ref="A70880"/>
    <hyperlink r:id="rId60210" ref="A70881"/>
    <hyperlink r:id="rId60211" ref="A70882"/>
    <hyperlink r:id="rId60212" ref="A70883"/>
    <hyperlink r:id="rId60213" ref="A70884"/>
    <hyperlink r:id="rId60214" ref="A70885"/>
    <hyperlink r:id="rId60215" ref="A70886"/>
    <hyperlink r:id="rId60216" ref="A70887"/>
    <hyperlink r:id="rId60217" ref="A70891"/>
    <hyperlink r:id="rId60218" ref="A70892"/>
    <hyperlink r:id="rId60219" ref="A70893"/>
    <hyperlink r:id="rId60220" ref="A70894"/>
    <hyperlink r:id="rId60221" ref="A70895"/>
    <hyperlink r:id="rId60222" ref="A70896"/>
    <hyperlink r:id="rId60223" ref="A70900"/>
    <hyperlink r:id="rId60224" ref="A70901"/>
    <hyperlink r:id="rId60225" ref="A70902"/>
    <hyperlink r:id="rId60226" ref="A70904"/>
    <hyperlink r:id="rId60227" ref="A70906"/>
    <hyperlink r:id="rId60228" ref="A70907"/>
    <hyperlink r:id="rId60229" ref="A70908"/>
    <hyperlink r:id="rId60230" ref="D70908"/>
    <hyperlink r:id="rId60231" ref="A70909"/>
    <hyperlink r:id="rId60232" ref="A70910"/>
    <hyperlink r:id="rId60233" ref="A70911"/>
    <hyperlink r:id="rId60234" ref="A70912"/>
    <hyperlink r:id="rId60235" ref="A70913"/>
    <hyperlink r:id="rId60236" ref="D70913"/>
    <hyperlink r:id="rId60237" ref="A70914"/>
    <hyperlink r:id="rId60238" ref="D70914"/>
    <hyperlink r:id="rId60239" ref="A70916"/>
    <hyperlink r:id="rId60240" ref="A70919"/>
    <hyperlink r:id="rId60241" ref="A70921"/>
    <hyperlink r:id="rId60242" ref="A70923"/>
    <hyperlink r:id="rId60243" ref="A70924"/>
    <hyperlink r:id="rId60244" ref="A70925"/>
    <hyperlink r:id="rId60245" ref="A70926"/>
    <hyperlink r:id="rId60246" ref="A70927"/>
    <hyperlink r:id="rId60247" ref="A70928"/>
    <hyperlink r:id="rId60248" ref="A70929"/>
    <hyperlink r:id="rId60249" ref="D70929"/>
    <hyperlink r:id="rId60250" ref="A70931"/>
    <hyperlink r:id="rId60251" ref="A70932"/>
    <hyperlink r:id="rId60252" ref="A70933"/>
    <hyperlink r:id="rId60253" ref="A70934"/>
    <hyperlink r:id="rId60254" ref="A70935"/>
    <hyperlink r:id="rId60255" ref="A70936"/>
    <hyperlink r:id="rId60256" ref="A70937"/>
    <hyperlink r:id="rId60257" ref="A70939"/>
    <hyperlink r:id="rId60258" ref="A70940"/>
    <hyperlink r:id="rId60259" ref="A70941"/>
    <hyperlink r:id="rId60260" ref="A70943"/>
    <hyperlink r:id="rId60261" ref="A70944"/>
    <hyperlink r:id="rId60262" ref="A70946"/>
    <hyperlink r:id="rId60263" ref="A70947"/>
    <hyperlink r:id="rId60264" ref="A70949"/>
    <hyperlink r:id="rId60265" ref="A70951"/>
    <hyperlink r:id="rId60266" ref="A70952"/>
    <hyperlink r:id="rId60267" ref="A70954"/>
    <hyperlink r:id="rId60268" ref="A70955"/>
    <hyperlink r:id="rId60269" ref="A70956"/>
    <hyperlink r:id="rId60270" ref="D70956"/>
    <hyperlink r:id="rId60271" ref="A70957"/>
    <hyperlink r:id="rId60272" ref="A70958"/>
    <hyperlink r:id="rId60273" ref="A70959"/>
    <hyperlink r:id="rId60274" ref="A70960"/>
    <hyperlink r:id="rId60275" ref="A70961"/>
    <hyperlink r:id="rId60276" ref="A70962"/>
    <hyperlink r:id="rId60277" ref="A70964"/>
    <hyperlink r:id="rId60278" ref="A70965"/>
    <hyperlink r:id="rId60279" ref="A70966"/>
    <hyperlink r:id="rId60280" ref="A70967"/>
    <hyperlink r:id="rId60281" ref="A70968"/>
    <hyperlink r:id="rId60282" ref="A70971"/>
    <hyperlink r:id="rId60283" ref="A70973"/>
    <hyperlink r:id="rId60284" ref="A70975"/>
    <hyperlink r:id="rId60285" ref="A70976"/>
    <hyperlink r:id="rId60286" ref="A70977"/>
    <hyperlink r:id="rId60287" ref="A70978"/>
    <hyperlink r:id="rId60288" ref="A70979"/>
    <hyperlink r:id="rId60289" ref="A70980"/>
    <hyperlink r:id="rId60290" ref="A70981"/>
    <hyperlink r:id="rId60291" ref="A70982"/>
    <hyperlink r:id="rId60292" ref="D70982"/>
    <hyperlink r:id="rId60293" ref="A70983"/>
    <hyperlink r:id="rId60294" ref="A70984"/>
    <hyperlink r:id="rId60295" ref="A70986"/>
    <hyperlink r:id="rId60296" ref="A70987"/>
    <hyperlink r:id="rId60297" ref="A70988"/>
    <hyperlink r:id="rId60298" ref="A70989"/>
    <hyperlink r:id="rId60299" ref="A70990"/>
    <hyperlink r:id="rId60300" ref="A70992"/>
    <hyperlink r:id="rId60301" ref="A70993"/>
    <hyperlink r:id="rId60302" ref="A70995"/>
    <hyperlink r:id="rId60303" ref="A70996"/>
    <hyperlink r:id="rId60304" ref="A70997"/>
    <hyperlink r:id="rId60305" ref="A70998"/>
    <hyperlink r:id="rId60306" ref="A70999"/>
    <hyperlink r:id="rId60307" ref="A71000"/>
    <hyperlink r:id="rId60308" ref="A71002"/>
    <hyperlink r:id="rId60309" ref="A71003"/>
    <hyperlink r:id="rId60310" ref="A71004"/>
    <hyperlink r:id="rId60311" ref="A71006"/>
    <hyperlink r:id="rId60312" ref="A71008"/>
    <hyperlink r:id="rId60313" ref="A71009"/>
    <hyperlink r:id="rId60314" ref="A71010"/>
    <hyperlink r:id="rId60315" ref="A71011"/>
    <hyperlink r:id="rId60316" ref="A71012"/>
    <hyperlink r:id="rId60317" ref="A71013"/>
    <hyperlink r:id="rId60318" ref="A71014"/>
    <hyperlink r:id="rId60319" ref="A71016"/>
    <hyperlink r:id="rId60320" ref="A71017"/>
    <hyperlink r:id="rId60321" ref="A71018"/>
    <hyperlink r:id="rId60322" ref="A71019"/>
    <hyperlink r:id="rId60323" ref="A71021"/>
    <hyperlink r:id="rId60324" ref="A71022"/>
    <hyperlink r:id="rId60325" ref="A71023"/>
    <hyperlink r:id="rId60326" ref="A71025"/>
    <hyperlink r:id="rId60327" ref="A71026"/>
    <hyperlink r:id="rId60328" ref="A71027"/>
    <hyperlink r:id="rId60329" ref="A71028"/>
    <hyperlink r:id="rId60330" ref="A71029"/>
    <hyperlink r:id="rId60331" ref="A71030"/>
    <hyperlink r:id="rId60332" ref="A71031"/>
    <hyperlink r:id="rId60333" ref="A71033"/>
    <hyperlink r:id="rId60334" ref="A71034"/>
    <hyperlink r:id="rId60335" ref="A71035"/>
    <hyperlink r:id="rId60336" ref="A71036"/>
    <hyperlink r:id="rId60337" ref="A71037"/>
    <hyperlink r:id="rId60338" ref="A71038"/>
    <hyperlink r:id="rId60339" ref="A71039"/>
    <hyperlink r:id="rId60340" ref="A71040"/>
    <hyperlink r:id="rId60341" ref="A71042"/>
    <hyperlink r:id="rId60342" ref="A71043"/>
    <hyperlink r:id="rId60343" ref="A71044"/>
    <hyperlink r:id="rId60344" ref="A71045"/>
    <hyperlink r:id="rId60345" ref="A71046"/>
    <hyperlink r:id="rId60346" ref="A71047"/>
    <hyperlink r:id="rId60347" ref="A71048"/>
    <hyperlink r:id="rId60348" ref="D71048"/>
    <hyperlink r:id="rId60349" ref="A71049"/>
    <hyperlink r:id="rId60350" ref="A71051"/>
    <hyperlink r:id="rId60351" ref="A71052"/>
    <hyperlink r:id="rId60352" ref="A71053"/>
    <hyperlink r:id="rId60353" ref="A71054"/>
    <hyperlink r:id="rId60354" ref="A71055"/>
    <hyperlink r:id="rId60355" ref="A71056"/>
    <hyperlink r:id="rId60356" ref="A71057"/>
    <hyperlink r:id="rId60357" ref="A71058"/>
    <hyperlink r:id="rId60358" ref="D71058"/>
    <hyperlink r:id="rId60359" ref="A71059"/>
    <hyperlink r:id="rId60360" ref="A71060"/>
    <hyperlink r:id="rId60361" ref="A71061"/>
    <hyperlink r:id="rId60362" ref="A71062"/>
    <hyperlink r:id="rId60363" ref="A71063"/>
    <hyperlink r:id="rId60364" ref="A71064"/>
    <hyperlink r:id="rId60365" ref="A71065"/>
    <hyperlink r:id="rId60366" ref="A71068"/>
    <hyperlink r:id="rId60367" ref="A71071"/>
    <hyperlink r:id="rId60368" ref="A71072"/>
    <hyperlink r:id="rId60369" ref="A71073"/>
    <hyperlink r:id="rId60370" ref="A71074"/>
    <hyperlink r:id="rId60371" ref="A71076"/>
    <hyperlink r:id="rId60372" ref="D71076"/>
    <hyperlink r:id="rId60373" ref="A71077"/>
    <hyperlink r:id="rId60374" ref="A71078"/>
    <hyperlink r:id="rId60375" ref="A71079"/>
    <hyperlink r:id="rId60376" ref="A71081"/>
    <hyperlink r:id="rId60377" ref="A71082"/>
    <hyperlink r:id="rId60378" ref="A71083"/>
    <hyperlink r:id="rId60379" ref="A71084"/>
    <hyperlink r:id="rId60380" ref="A71085"/>
    <hyperlink r:id="rId60381" ref="A71086"/>
    <hyperlink r:id="rId60382" ref="A71087"/>
    <hyperlink r:id="rId60383" ref="A71088"/>
    <hyperlink r:id="rId60384" ref="A71090"/>
    <hyperlink r:id="rId60385" ref="A71091"/>
    <hyperlink r:id="rId60386" ref="A71092"/>
    <hyperlink r:id="rId60387" ref="A71093"/>
    <hyperlink r:id="rId60388" ref="A71094"/>
    <hyperlink r:id="rId60389" ref="A71096"/>
    <hyperlink r:id="rId60390" ref="A71097"/>
    <hyperlink r:id="rId60391" ref="A71098"/>
    <hyperlink r:id="rId60392" ref="A71099"/>
    <hyperlink r:id="rId60393" ref="A71100"/>
    <hyperlink r:id="rId60394" ref="A71101"/>
    <hyperlink r:id="rId60395" ref="D71101"/>
    <hyperlink r:id="rId60396" ref="A71102"/>
    <hyperlink r:id="rId60397" ref="A71103"/>
    <hyperlink r:id="rId60398" ref="A71104"/>
    <hyperlink r:id="rId60399" ref="A71105"/>
    <hyperlink r:id="rId60400" ref="A71107"/>
    <hyperlink r:id="rId60401" ref="A71108"/>
    <hyperlink r:id="rId60402" ref="A71109"/>
    <hyperlink r:id="rId60403" ref="A71110"/>
    <hyperlink r:id="rId60404" ref="A71111"/>
    <hyperlink r:id="rId60405" ref="A71112"/>
    <hyperlink r:id="rId60406" ref="A71113"/>
    <hyperlink r:id="rId60407" ref="A71114"/>
    <hyperlink r:id="rId60408" ref="A71115"/>
    <hyperlink r:id="rId60409" ref="A71116"/>
    <hyperlink r:id="rId60410" ref="A71117"/>
    <hyperlink r:id="rId60411" ref="A71118"/>
    <hyperlink r:id="rId60412" ref="A71119"/>
    <hyperlink r:id="rId60413" ref="A71120"/>
    <hyperlink r:id="rId60414" ref="A71123"/>
    <hyperlink r:id="rId60415" ref="A71124"/>
    <hyperlink r:id="rId60416" ref="A71125"/>
    <hyperlink r:id="rId60417" ref="D71125"/>
    <hyperlink r:id="rId60418" ref="A71126"/>
    <hyperlink r:id="rId60419" ref="A71127"/>
    <hyperlink r:id="rId60420" ref="A71128"/>
    <hyperlink r:id="rId60421" ref="A71129"/>
    <hyperlink r:id="rId60422" ref="A71130"/>
    <hyperlink r:id="rId60423" ref="A71131"/>
    <hyperlink r:id="rId60424" ref="A71132"/>
    <hyperlink r:id="rId60425" ref="A71133"/>
    <hyperlink r:id="rId60426" ref="A71134"/>
    <hyperlink r:id="rId60427" ref="A71136"/>
    <hyperlink r:id="rId60428" ref="A71138"/>
    <hyperlink r:id="rId60429" ref="A71139"/>
    <hyperlink r:id="rId60430" ref="A71140"/>
    <hyperlink r:id="rId60431" ref="A71142"/>
    <hyperlink r:id="rId60432" ref="A71143"/>
    <hyperlink r:id="rId60433" ref="D71143"/>
    <hyperlink r:id="rId60434" ref="A71144"/>
    <hyperlink r:id="rId60435" ref="A71145"/>
    <hyperlink r:id="rId60436" ref="A71146"/>
    <hyperlink r:id="rId60437" ref="A71147"/>
    <hyperlink r:id="rId60438" ref="A71148"/>
    <hyperlink r:id="rId60439" ref="A71149"/>
    <hyperlink r:id="rId60440" ref="A71150"/>
    <hyperlink r:id="rId60441" ref="A71151"/>
    <hyperlink r:id="rId60442" ref="A71154"/>
    <hyperlink r:id="rId60443" ref="A71155"/>
    <hyperlink r:id="rId60444" ref="A71156"/>
    <hyperlink r:id="rId60445" ref="A71157"/>
    <hyperlink r:id="rId60446" ref="A71159"/>
    <hyperlink r:id="rId60447" ref="A71160"/>
    <hyperlink r:id="rId60448" ref="A71161"/>
    <hyperlink r:id="rId60449" ref="A71163"/>
    <hyperlink r:id="rId60450" ref="A71164"/>
    <hyperlink r:id="rId60451" ref="A71165"/>
    <hyperlink r:id="rId60452" ref="D71165"/>
    <hyperlink r:id="rId60453" ref="A71166"/>
    <hyperlink r:id="rId60454" ref="A71167"/>
    <hyperlink r:id="rId60455" ref="A71168"/>
    <hyperlink r:id="rId60456" ref="A71169"/>
    <hyperlink r:id="rId60457" ref="A71170"/>
    <hyperlink r:id="rId60458" ref="A71171"/>
    <hyperlink r:id="rId60459" ref="A71173"/>
    <hyperlink r:id="rId60460" ref="A71175"/>
    <hyperlink r:id="rId60461" ref="A71176"/>
    <hyperlink r:id="rId60462" ref="A71177"/>
    <hyperlink r:id="rId60463" ref="A71178"/>
    <hyperlink r:id="rId60464" ref="A71179"/>
    <hyperlink r:id="rId60465" ref="A71180"/>
    <hyperlink r:id="rId60466" ref="A71182"/>
    <hyperlink r:id="rId60467" ref="A71183"/>
    <hyperlink r:id="rId60468" ref="A71184"/>
    <hyperlink r:id="rId60469" ref="A71185"/>
    <hyperlink r:id="rId60470" ref="A71186"/>
    <hyperlink r:id="rId60471" ref="A71188"/>
    <hyperlink r:id="rId60472" ref="A71189"/>
    <hyperlink r:id="rId60473" ref="A71190"/>
    <hyperlink r:id="rId60474" ref="A71191"/>
    <hyperlink r:id="rId60475" ref="A71192"/>
    <hyperlink r:id="rId60476" ref="A71193"/>
    <hyperlink r:id="rId60477" ref="A71194"/>
    <hyperlink r:id="rId60478" ref="A71195"/>
    <hyperlink r:id="rId60479" ref="A71197"/>
    <hyperlink r:id="rId60480" ref="A71198"/>
    <hyperlink r:id="rId60481" ref="A71199"/>
    <hyperlink r:id="rId60482" ref="A71200"/>
    <hyperlink r:id="rId60483" ref="A71201"/>
    <hyperlink r:id="rId60484" ref="A71202"/>
    <hyperlink r:id="rId60485" ref="A71204"/>
    <hyperlink r:id="rId60486" ref="A71205"/>
    <hyperlink r:id="rId60487" ref="A71206"/>
    <hyperlink r:id="rId60488" ref="A71207"/>
    <hyperlink r:id="rId60489" ref="A71208"/>
    <hyperlink r:id="rId60490" ref="A71210"/>
    <hyperlink r:id="rId60491" ref="A71211"/>
    <hyperlink r:id="rId60492" ref="A71212"/>
    <hyperlink r:id="rId60493" ref="A71213"/>
    <hyperlink r:id="rId60494" ref="A71214"/>
    <hyperlink r:id="rId60495" ref="A71215"/>
    <hyperlink r:id="rId60496" ref="A71216"/>
    <hyperlink r:id="rId60497" ref="A71217"/>
    <hyperlink r:id="rId60498" ref="A71218"/>
    <hyperlink r:id="rId60499" ref="A71220"/>
    <hyperlink r:id="rId60500" ref="A71222"/>
    <hyperlink r:id="rId60501" ref="A71223"/>
    <hyperlink r:id="rId60502" ref="A71224"/>
    <hyperlink r:id="rId60503" ref="A71226"/>
    <hyperlink r:id="rId60504" ref="A71227"/>
    <hyperlink r:id="rId60505" ref="A71228"/>
    <hyperlink r:id="rId60506" ref="A71229"/>
    <hyperlink r:id="rId60507" ref="A71230"/>
    <hyperlink r:id="rId60508" ref="A71231"/>
    <hyperlink r:id="rId60509" ref="A71234"/>
    <hyperlink r:id="rId60510" ref="A71235"/>
    <hyperlink r:id="rId60511" ref="A71236"/>
    <hyperlink r:id="rId60512" ref="A71238"/>
    <hyperlink r:id="rId60513" ref="A71239"/>
    <hyperlink r:id="rId60514" ref="A71240"/>
    <hyperlink r:id="rId60515" ref="A71241"/>
    <hyperlink r:id="rId60516" ref="A71242"/>
    <hyperlink r:id="rId60517" ref="A71243"/>
    <hyperlink r:id="rId60518" ref="A71246"/>
    <hyperlink r:id="rId60519" ref="A71247"/>
    <hyperlink r:id="rId60520" ref="A71248"/>
    <hyperlink r:id="rId60521" ref="A71250"/>
    <hyperlink r:id="rId60522" ref="A71251"/>
    <hyperlink r:id="rId60523" ref="A71252"/>
    <hyperlink r:id="rId60524" ref="A71254"/>
    <hyperlink r:id="rId60525" ref="A71255"/>
    <hyperlink r:id="rId60526" ref="A71256"/>
    <hyperlink r:id="rId60527" ref="A71257"/>
    <hyperlink r:id="rId60528" ref="A71258"/>
    <hyperlink r:id="rId60529" ref="A71259"/>
    <hyperlink r:id="rId60530" ref="A71261"/>
    <hyperlink r:id="rId60531" ref="A71262"/>
    <hyperlink r:id="rId60532" ref="A71263"/>
    <hyperlink r:id="rId60533" ref="A71264"/>
    <hyperlink r:id="rId60534" ref="A71265"/>
    <hyperlink r:id="rId60535" ref="A71268"/>
    <hyperlink r:id="rId60536" ref="A71269"/>
    <hyperlink r:id="rId60537" ref="A71270"/>
    <hyperlink r:id="rId60538" ref="A71271"/>
    <hyperlink r:id="rId60539" ref="A71272"/>
    <hyperlink r:id="rId60540" ref="A71273"/>
    <hyperlink r:id="rId60541" ref="A71274"/>
    <hyperlink r:id="rId60542" ref="A71275"/>
    <hyperlink r:id="rId60543" ref="D71275"/>
    <hyperlink r:id="rId60544" ref="A71276"/>
    <hyperlink r:id="rId60545" ref="A71278"/>
    <hyperlink r:id="rId60546" ref="A71279"/>
    <hyperlink r:id="rId60547" ref="A71281"/>
    <hyperlink r:id="rId60548" ref="A71282"/>
    <hyperlink r:id="rId60549" ref="A71283"/>
    <hyperlink r:id="rId60550" ref="A71284"/>
    <hyperlink r:id="rId60551" ref="A71285"/>
    <hyperlink r:id="rId60552" ref="A71286"/>
    <hyperlink r:id="rId60553" ref="A71287"/>
    <hyperlink r:id="rId60554" ref="A71288"/>
    <hyperlink r:id="rId60555" ref="D71289"/>
    <hyperlink r:id="rId60556" ref="A71290"/>
    <hyperlink r:id="rId60557" ref="A71291"/>
    <hyperlink r:id="rId60558" ref="A71292"/>
    <hyperlink r:id="rId60559" ref="A71294"/>
    <hyperlink r:id="rId60560" ref="A71295"/>
    <hyperlink r:id="rId60561" ref="A71297"/>
    <hyperlink r:id="rId60562" ref="D71297"/>
    <hyperlink r:id="rId60563" ref="A71298"/>
    <hyperlink r:id="rId60564" ref="A71299"/>
    <hyperlink r:id="rId60565" ref="A71300"/>
    <hyperlink r:id="rId60566" ref="A71301"/>
    <hyperlink r:id="rId60567" ref="A71302"/>
    <hyperlink r:id="rId60568" ref="A71303"/>
    <hyperlink r:id="rId60569" ref="A71304"/>
    <hyperlink r:id="rId60570" ref="A71306"/>
    <hyperlink r:id="rId60571" ref="A71307"/>
    <hyperlink r:id="rId60572" ref="A71308"/>
    <hyperlink r:id="rId60573" ref="A71310"/>
    <hyperlink r:id="rId60574" ref="A71311"/>
    <hyperlink r:id="rId60575" ref="A71314"/>
    <hyperlink r:id="rId60576" ref="A71316"/>
    <hyperlink r:id="rId60577" ref="A71317"/>
    <hyperlink r:id="rId60578" ref="A71318"/>
    <hyperlink r:id="rId60579" ref="A71319"/>
    <hyperlink r:id="rId60580" ref="A71320"/>
    <hyperlink r:id="rId60581" ref="A71323"/>
    <hyperlink r:id="rId60582" ref="A71325"/>
    <hyperlink r:id="rId60583" ref="A71326"/>
    <hyperlink r:id="rId60584" ref="A71327"/>
    <hyperlink r:id="rId60585" ref="A71328"/>
    <hyperlink r:id="rId60586" ref="A71329"/>
    <hyperlink r:id="rId60587" ref="A71330"/>
    <hyperlink r:id="rId60588" ref="A71331"/>
    <hyperlink r:id="rId60589" ref="A71333"/>
    <hyperlink r:id="rId60590" ref="A71334"/>
    <hyperlink r:id="rId60591" ref="A71335"/>
    <hyperlink r:id="rId60592" ref="A71336"/>
    <hyperlink r:id="rId60593" ref="A71337"/>
    <hyperlink r:id="rId60594" ref="A71338"/>
    <hyperlink r:id="rId60595" ref="A71339"/>
    <hyperlink r:id="rId60596" ref="A71341"/>
    <hyperlink r:id="rId60597" ref="A71343"/>
    <hyperlink r:id="rId60598" ref="A71344"/>
    <hyperlink r:id="rId60599" ref="A71345"/>
    <hyperlink r:id="rId60600" ref="A71346"/>
    <hyperlink r:id="rId60601" ref="A71351"/>
    <hyperlink r:id="rId60602" ref="A71352"/>
    <hyperlink r:id="rId60603" ref="A71353"/>
    <hyperlink r:id="rId60604" ref="A71355"/>
    <hyperlink r:id="rId60605" ref="A71357"/>
    <hyperlink r:id="rId60606" ref="A71359"/>
    <hyperlink r:id="rId60607" ref="D71359"/>
    <hyperlink r:id="rId60608" ref="A71360"/>
    <hyperlink r:id="rId60609" ref="A71361"/>
    <hyperlink r:id="rId60610" ref="A71362"/>
    <hyperlink r:id="rId60611" ref="A71363"/>
    <hyperlink r:id="rId60612" ref="A71364"/>
    <hyperlink r:id="rId60613" ref="A71365"/>
    <hyperlink r:id="rId60614" ref="A71366"/>
    <hyperlink r:id="rId60615" ref="A71367"/>
    <hyperlink r:id="rId60616" ref="D71367"/>
    <hyperlink r:id="rId60617" ref="A71369"/>
    <hyperlink r:id="rId60618" ref="A71370"/>
    <hyperlink r:id="rId60619" ref="A71371"/>
    <hyperlink r:id="rId60620" ref="A71372"/>
    <hyperlink r:id="rId60621" ref="A71373"/>
    <hyperlink r:id="rId60622" ref="A71374"/>
    <hyperlink r:id="rId60623" ref="A71375"/>
    <hyperlink r:id="rId60624" ref="A71376"/>
    <hyperlink r:id="rId60625" ref="A71377"/>
    <hyperlink r:id="rId60626" ref="A71378"/>
    <hyperlink r:id="rId60627" ref="A71380"/>
    <hyperlink r:id="rId60628" ref="A71381"/>
    <hyperlink r:id="rId60629" ref="A71382"/>
    <hyperlink r:id="rId60630" ref="A71383"/>
    <hyperlink r:id="rId60631" ref="A71384"/>
    <hyperlink r:id="rId60632" ref="A71385"/>
    <hyperlink r:id="rId60633" ref="A71386"/>
    <hyperlink r:id="rId60634" ref="A71387"/>
    <hyperlink r:id="rId60635" ref="A71388"/>
    <hyperlink r:id="rId60636" ref="A71390"/>
    <hyperlink r:id="rId60637" ref="A71393"/>
    <hyperlink r:id="rId60638" ref="A71394"/>
    <hyperlink r:id="rId60639" ref="A71395"/>
    <hyperlink r:id="rId60640" ref="A71396"/>
    <hyperlink r:id="rId60641" ref="A71397"/>
    <hyperlink r:id="rId60642" ref="A71398"/>
    <hyperlink r:id="rId60643" ref="A71399"/>
    <hyperlink r:id="rId60644" ref="A71400"/>
    <hyperlink r:id="rId60645" ref="A71401"/>
    <hyperlink r:id="rId60646" ref="A71402"/>
    <hyperlink r:id="rId60647" ref="A71403"/>
    <hyperlink r:id="rId60648" ref="A71404"/>
    <hyperlink r:id="rId60649" ref="A71406"/>
    <hyperlink r:id="rId60650" ref="A71407"/>
    <hyperlink r:id="rId60651" ref="A71409"/>
    <hyperlink r:id="rId60652" ref="A71411"/>
    <hyperlink r:id="rId60653" ref="A71412"/>
    <hyperlink r:id="rId60654" ref="A71413"/>
    <hyperlink r:id="rId60655" ref="A71414"/>
    <hyperlink r:id="rId60656" ref="A71415"/>
    <hyperlink r:id="rId60657" ref="A71416"/>
    <hyperlink r:id="rId60658" ref="A71417"/>
    <hyperlink r:id="rId60659" ref="A71419"/>
    <hyperlink r:id="rId60660" ref="A71420"/>
    <hyperlink r:id="rId60661" ref="A71421"/>
    <hyperlink r:id="rId60662" ref="A71422"/>
    <hyperlink r:id="rId60663" ref="A71423"/>
    <hyperlink r:id="rId60664" ref="A71425"/>
    <hyperlink r:id="rId60665" ref="A71426"/>
    <hyperlink r:id="rId60666" ref="A71427"/>
    <hyperlink r:id="rId60667" ref="A71429"/>
    <hyperlink r:id="rId60668" ref="A71430"/>
    <hyperlink r:id="rId60669" ref="A71432"/>
    <hyperlink r:id="rId60670" ref="A71433"/>
    <hyperlink r:id="rId60671" ref="A71434"/>
    <hyperlink r:id="rId60672" ref="D71436"/>
    <hyperlink r:id="rId60673" ref="A71437"/>
    <hyperlink r:id="rId60674" ref="A71439"/>
    <hyperlink r:id="rId60675" ref="A71440"/>
    <hyperlink r:id="rId60676" ref="A71441"/>
    <hyperlink r:id="rId60677" ref="A71442"/>
    <hyperlink r:id="rId60678" ref="A71444"/>
    <hyperlink r:id="rId60679" ref="A71445"/>
    <hyperlink r:id="rId60680" ref="A71447"/>
    <hyperlink r:id="rId60681" ref="A71448"/>
    <hyperlink r:id="rId60682" ref="A71450"/>
    <hyperlink r:id="rId60683" ref="A71451"/>
    <hyperlink r:id="rId60684" ref="A71452"/>
    <hyperlink r:id="rId60685" ref="A71453"/>
    <hyperlink r:id="rId60686" ref="A71454"/>
    <hyperlink r:id="rId60687" ref="A71455"/>
    <hyperlink r:id="rId60688" ref="A71456"/>
    <hyperlink r:id="rId60689" ref="A71457"/>
    <hyperlink r:id="rId60690" ref="A71459"/>
    <hyperlink r:id="rId60691" ref="A71460"/>
    <hyperlink r:id="rId60692" ref="A71461"/>
    <hyperlink r:id="rId60693" ref="A71462"/>
    <hyperlink r:id="rId60694" ref="A71463"/>
    <hyperlink r:id="rId60695" ref="A71464"/>
    <hyperlink r:id="rId60696" ref="D71465"/>
    <hyperlink r:id="rId60697" ref="A71466"/>
    <hyperlink r:id="rId60698" ref="A71468"/>
    <hyperlink r:id="rId60699" ref="A71469"/>
    <hyperlink r:id="rId60700" ref="A71470"/>
    <hyperlink r:id="rId60701" ref="A71471"/>
    <hyperlink r:id="rId60702" ref="A71472"/>
    <hyperlink r:id="rId60703" ref="A71473"/>
    <hyperlink r:id="rId60704" ref="A71476"/>
    <hyperlink r:id="rId60705" ref="A71477"/>
    <hyperlink r:id="rId60706" ref="A71478"/>
    <hyperlink r:id="rId60707" ref="D71478"/>
    <hyperlink r:id="rId60708" ref="A71479"/>
    <hyperlink r:id="rId60709" ref="A71480"/>
    <hyperlink r:id="rId60710" ref="A71481"/>
    <hyperlink r:id="rId60711" ref="A71482"/>
    <hyperlink r:id="rId60712" ref="A71485"/>
    <hyperlink r:id="rId60713" ref="A71486"/>
    <hyperlink r:id="rId60714" ref="A71490"/>
    <hyperlink r:id="rId60715" ref="A71491"/>
    <hyperlink r:id="rId60716" ref="A71492"/>
    <hyperlink r:id="rId60717" ref="A71493"/>
    <hyperlink r:id="rId60718" ref="D71493"/>
    <hyperlink r:id="rId60719" ref="A71494"/>
    <hyperlink r:id="rId60720" ref="A71495"/>
    <hyperlink r:id="rId60721" ref="A71496"/>
    <hyperlink r:id="rId60722" ref="A71497"/>
    <hyperlink r:id="rId60723" ref="A71498"/>
    <hyperlink r:id="rId60724" ref="A71499"/>
    <hyperlink r:id="rId60725" ref="A71501"/>
    <hyperlink r:id="rId60726" ref="D71501"/>
    <hyperlink r:id="rId60727" ref="A71502"/>
    <hyperlink r:id="rId60728" ref="A71503"/>
    <hyperlink r:id="rId60729" ref="A71504"/>
    <hyperlink r:id="rId60730" ref="A71506"/>
    <hyperlink r:id="rId60731" ref="A71507"/>
    <hyperlink r:id="rId60732" ref="A71509"/>
    <hyperlink r:id="rId60733" ref="A71510"/>
    <hyperlink r:id="rId60734" ref="A71511"/>
    <hyperlink r:id="rId60735" ref="A71512"/>
    <hyperlink r:id="rId60736" ref="A71513"/>
    <hyperlink r:id="rId60737" ref="A71515"/>
    <hyperlink r:id="rId60738" ref="A71516"/>
    <hyperlink r:id="rId60739" ref="A71518"/>
    <hyperlink r:id="rId60740" ref="A71520"/>
    <hyperlink r:id="rId60741" ref="A71523"/>
    <hyperlink r:id="rId60742" ref="A71524"/>
    <hyperlink r:id="rId60743" ref="A71525"/>
    <hyperlink r:id="rId60744" ref="A71526"/>
    <hyperlink r:id="rId60745" ref="A71528"/>
    <hyperlink r:id="rId60746" ref="A71529"/>
    <hyperlink r:id="rId60747" ref="A71531"/>
    <hyperlink r:id="rId60748" ref="A71532"/>
    <hyperlink r:id="rId60749" ref="A71533"/>
    <hyperlink r:id="rId60750" ref="A71535"/>
    <hyperlink r:id="rId60751" ref="A71536"/>
    <hyperlink r:id="rId60752" ref="A71537"/>
    <hyperlink r:id="rId60753" ref="A71538"/>
    <hyperlink r:id="rId60754" ref="A71540"/>
    <hyperlink r:id="rId60755" ref="A71542"/>
    <hyperlink r:id="rId60756" ref="A71543"/>
    <hyperlink r:id="rId60757" ref="A71544"/>
    <hyperlink r:id="rId60758" ref="A71545"/>
    <hyperlink r:id="rId60759" ref="A71546"/>
    <hyperlink r:id="rId60760" ref="A71547"/>
    <hyperlink r:id="rId60761" ref="A71550"/>
    <hyperlink r:id="rId60762" ref="A71551"/>
    <hyperlink r:id="rId60763" ref="A71552"/>
    <hyperlink r:id="rId60764" ref="A71553"/>
    <hyperlink r:id="rId60765" ref="A71555"/>
    <hyperlink r:id="rId60766" ref="A71556"/>
    <hyperlink r:id="rId60767" ref="A71557"/>
    <hyperlink r:id="rId60768" ref="A71558"/>
    <hyperlink r:id="rId60769" ref="A71559"/>
    <hyperlink r:id="rId60770" ref="A71560"/>
    <hyperlink r:id="rId60771" ref="D71560"/>
    <hyperlink r:id="rId60772" ref="A71561"/>
    <hyperlink r:id="rId60773" ref="A71562"/>
    <hyperlink r:id="rId60774" ref="A71563"/>
    <hyperlink r:id="rId60775" ref="A71564"/>
    <hyperlink r:id="rId60776" ref="A71566"/>
    <hyperlink r:id="rId60777" ref="A71567"/>
    <hyperlink r:id="rId60778" ref="A71568"/>
    <hyperlink r:id="rId60779" ref="A71570"/>
    <hyperlink r:id="rId60780" ref="A71571"/>
    <hyperlink r:id="rId60781" ref="A71572"/>
    <hyperlink r:id="rId60782" ref="A71573"/>
    <hyperlink r:id="rId60783" ref="A71574"/>
    <hyperlink r:id="rId60784" ref="A71576"/>
    <hyperlink r:id="rId60785" ref="A71578"/>
    <hyperlink r:id="rId60786" ref="A71579"/>
    <hyperlink r:id="rId60787" ref="A71580"/>
    <hyperlink r:id="rId60788" ref="A71581"/>
    <hyperlink r:id="rId60789" ref="A71582"/>
    <hyperlink r:id="rId60790" ref="A71583"/>
    <hyperlink r:id="rId60791" ref="A71584"/>
    <hyperlink r:id="rId60792" ref="A71585"/>
    <hyperlink r:id="rId60793" ref="A71587"/>
    <hyperlink r:id="rId60794" ref="A71588"/>
    <hyperlink r:id="rId60795" ref="A71589"/>
    <hyperlink r:id="rId60796" ref="A71590"/>
    <hyperlink r:id="rId60797" ref="D71590"/>
    <hyperlink r:id="rId60798" ref="A71591"/>
    <hyperlink r:id="rId60799" ref="A71592"/>
    <hyperlink r:id="rId60800" ref="A71593"/>
    <hyperlink r:id="rId60801" ref="A71594"/>
    <hyperlink r:id="rId60802" ref="A71595"/>
    <hyperlink r:id="rId60803" ref="A71597"/>
    <hyperlink r:id="rId60804" ref="A71598"/>
    <hyperlink r:id="rId60805" ref="A71600"/>
    <hyperlink r:id="rId60806" ref="A71602"/>
    <hyperlink r:id="rId60807" ref="A71603"/>
    <hyperlink r:id="rId60808" ref="A71604"/>
    <hyperlink r:id="rId60809" ref="A71605"/>
    <hyperlink r:id="rId60810" ref="A71606"/>
    <hyperlink r:id="rId60811" ref="A71607"/>
    <hyperlink r:id="rId60812" ref="A71608"/>
    <hyperlink r:id="rId60813" ref="A71609"/>
    <hyperlink r:id="rId60814" ref="A71610"/>
    <hyperlink r:id="rId60815" ref="A71611"/>
    <hyperlink r:id="rId60816" ref="A71612"/>
    <hyperlink r:id="rId60817" ref="A71613"/>
    <hyperlink r:id="rId60818" ref="A71619"/>
    <hyperlink r:id="rId60819" ref="A71620"/>
    <hyperlink r:id="rId60820" ref="A71621"/>
    <hyperlink r:id="rId60821" ref="A71623"/>
    <hyperlink r:id="rId60822" ref="A71625"/>
    <hyperlink r:id="rId60823" ref="A71626"/>
    <hyperlink r:id="rId60824" ref="A71627"/>
    <hyperlink r:id="rId60825" ref="A71628"/>
    <hyperlink r:id="rId60826" ref="A71629"/>
    <hyperlink r:id="rId60827" ref="A71631"/>
    <hyperlink r:id="rId60828" ref="A71632"/>
    <hyperlink r:id="rId60829" ref="A71633"/>
    <hyperlink r:id="rId60830" ref="A71635"/>
    <hyperlink r:id="rId60831" ref="A71636"/>
    <hyperlink r:id="rId60832" ref="A71637"/>
    <hyperlink r:id="rId60833" ref="A71638"/>
    <hyperlink r:id="rId60834" ref="A71639"/>
    <hyperlink r:id="rId60835" ref="A71640"/>
    <hyperlink r:id="rId60836" ref="A71642"/>
    <hyperlink r:id="rId60837" ref="A71644"/>
    <hyperlink r:id="rId60838" ref="A71645"/>
    <hyperlink r:id="rId60839" ref="A71646"/>
    <hyperlink r:id="rId60840" ref="A71647"/>
    <hyperlink r:id="rId60841" ref="A71648"/>
    <hyperlink r:id="rId60842" ref="A71649"/>
    <hyperlink r:id="rId60843" ref="A71650"/>
    <hyperlink r:id="rId60844" ref="A71651"/>
    <hyperlink r:id="rId60845" ref="A71653"/>
    <hyperlink r:id="rId60846" ref="A71654"/>
    <hyperlink r:id="rId60847" ref="A71655"/>
    <hyperlink r:id="rId60848" ref="A71656"/>
    <hyperlink r:id="rId60849" ref="A71657"/>
    <hyperlink r:id="rId60850" ref="A71658"/>
    <hyperlink r:id="rId60851" ref="A71659"/>
    <hyperlink r:id="rId60852" ref="A71660"/>
    <hyperlink r:id="rId60853" ref="A71661"/>
    <hyperlink r:id="rId60854" ref="A71662"/>
    <hyperlink r:id="rId60855" ref="A71664"/>
    <hyperlink r:id="rId60856" ref="A71665"/>
    <hyperlink r:id="rId60857" ref="A71666"/>
    <hyperlink r:id="rId60858" ref="A71667"/>
    <hyperlink r:id="rId60859" ref="A71668"/>
    <hyperlink r:id="rId60860" ref="A71670"/>
    <hyperlink r:id="rId60861" ref="A71671"/>
    <hyperlink r:id="rId60862" ref="A71672"/>
    <hyperlink r:id="rId60863" ref="A71674"/>
    <hyperlink r:id="rId60864" ref="A71675"/>
    <hyperlink r:id="rId60865" ref="A71676"/>
    <hyperlink r:id="rId60866" ref="A71677"/>
    <hyperlink r:id="rId60867" ref="A71679"/>
    <hyperlink r:id="rId60868" ref="A71680"/>
    <hyperlink r:id="rId60869" ref="A71681"/>
    <hyperlink r:id="rId60870" ref="A71682"/>
    <hyperlink r:id="rId60871" ref="A71683"/>
    <hyperlink r:id="rId60872" ref="A71686"/>
    <hyperlink r:id="rId60873" ref="A71688"/>
    <hyperlink r:id="rId60874" ref="A71689"/>
    <hyperlink r:id="rId60875" ref="A71690"/>
    <hyperlink r:id="rId60876" ref="A71691"/>
    <hyperlink r:id="rId60877" ref="A71692"/>
    <hyperlink r:id="rId60878" ref="A71694"/>
    <hyperlink r:id="rId60879" ref="A71700"/>
    <hyperlink r:id="rId60880" ref="A71701"/>
    <hyperlink r:id="rId60881" ref="A71702"/>
    <hyperlink r:id="rId60882" ref="A71703"/>
    <hyperlink r:id="rId60883" ref="A71704"/>
    <hyperlink r:id="rId60884" ref="A71705"/>
    <hyperlink r:id="rId60885" ref="A71706"/>
    <hyperlink r:id="rId60886" ref="A71707"/>
    <hyperlink r:id="rId60887" ref="A71708"/>
    <hyperlink r:id="rId60888" ref="A71709"/>
    <hyperlink r:id="rId60889" ref="A71710"/>
    <hyperlink r:id="rId60890" ref="A71711"/>
    <hyperlink r:id="rId60891" ref="A71712"/>
    <hyperlink r:id="rId60892" ref="D71712"/>
    <hyperlink r:id="rId60893" ref="A71713"/>
    <hyperlink r:id="rId60894" ref="A71714"/>
    <hyperlink r:id="rId60895" ref="A71715"/>
    <hyperlink r:id="rId60896" ref="A71717"/>
    <hyperlink r:id="rId60897" ref="A71718"/>
    <hyperlink r:id="rId60898" ref="A71719"/>
    <hyperlink r:id="rId60899" ref="D71719"/>
    <hyperlink r:id="rId60900" ref="A71720"/>
    <hyperlink r:id="rId60901" ref="A71721"/>
    <hyperlink r:id="rId60902" ref="A71723"/>
    <hyperlink r:id="rId60903" ref="A71724"/>
    <hyperlink r:id="rId60904" ref="A71726"/>
    <hyperlink r:id="rId60905" ref="D71726"/>
    <hyperlink r:id="rId60906" ref="A71727"/>
    <hyperlink r:id="rId60907" ref="A71728"/>
    <hyperlink r:id="rId60908" ref="A71729"/>
    <hyperlink r:id="rId60909" ref="A71730"/>
    <hyperlink r:id="rId60910" ref="A71731"/>
    <hyperlink r:id="rId60911" ref="A71733"/>
    <hyperlink r:id="rId60912" ref="A71734"/>
    <hyperlink r:id="rId60913" ref="A71735"/>
    <hyperlink r:id="rId60914" ref="A71738"/>
    <hyperlink r:id="rId60915" ref="A71739"/>
    <hyperlink r:id="rId60916" ref="A71741"/>
    <hyperlink r:id="rId60917" ref="D71741"/>
    <hyperlink r:id="rId60918" ref="A71743"/>
    <hyperlink r:id="rId60919" ref="A71744"/>
    <hyperlink r:id="rId60920" ref="A71746"/>
    <hyperlink r:id="rId60921" ref="A71747"/>
    <hyperlink r:id="rId60922" ref="A71748"/>
    <hyperlink r:id="rId60923" ref="D71748"/>
    <hyperlink r:id="rId60924" ref="A71749"/>
    <hyperlink r:id="rId60925" ref="A71750"/>
    <hyperlink r:id="rId60926" ref="A71751"/>
    <hyperlink r:id="rId60927" ref="A71752"/>
    <hyperlink r:id="rId60928" ref="A71754"/>
    <hyperlink r:id="rId60929" ref="D71754"/>
    <hyperlink r:id="rId60930" ref="A71755"/>
    <hyperlink r:id="rId60931" ref="A71757"/>
    <hyperlink r:id="rId60932" ref="A71758"/>
    <hyperlink r:id="rId60933" ref="A71760"/>
    <hyperlink r:id="rId60934" ref="A71762"/>
    <hyperlink r:id="rId60935" ref="A71764"/>
    <hyperlink r:id="rId60936" ref="A71765"/>
    <hyperlink r:id="rId60937" ref="A71766"/>
    <hyperlink r:id="rId60938" ref="A71767"/>
    <hyperlink r:id="rId60939" ref="A71771"/>
    <hyperlink r:id="rId60940" ref="A71772"/>
    <hyperlink r:id="rId60941" ref="A71773"/>
    <hyperlink r:id="rId60942" ref="D71773"/>
    <hyperlink r:id="rId60943" ref="A71774"/>
    <hyperlink r:id="rId60944" ref="A71775"/>
    <hyperlink r:id="rId60945" ref="A71776"/>
    <hyperlink r:id="rId60946" ref="A71779"/>
    <hyperlink r:id="rId60947" ref="A71780"/>
    <hyperlink r:id="rId60948" ref="A71781"/>
    <hyperlink r:id="rId60949" ref="A71782"/>
    <hyperlink r:id="rId60950" ref="A71783"/>
    <hyperlink r:id="rId60951" ref="A71785"/>
    <hyperlink r:id="rId60952" ref="A71787"/>
    <hyperlink r:id="rId60953" ref="A71788"/>
    <hyperlink r:id="rId60954" ref="A71789"/>
    <hyperlink r:id="rId60955" ref="D71789"/>
    <hyperlink r:id="rId60956" ref="A71790"/>
    <hyperlink r:id="rId60957" ref="A71791"/>
    <hyperlink r:id="rId60958" ref="A71792"/>
    <hyperlink r:id="rId60959" ref="A71795"/>
    <hyperlink r:id="rId60960" ref="A71796"/>
    <hyperlink r:id="rId60961" ref="A71797"/>
    <hyperlink r:id="rId60962" ref="A71798"/>
    <hyperlink r:id="rId60963" ref="A71799"/>
    <hyperlink r:id="rId60964" ref="D71799"/>
    <hyperlink r:id="rId60965" ref="A71800"/>
    <hyperlink r:id="rId60966" ref="A71801"/>
    <hyperlink r:id="rId60967" ref="A71803"/>
    <hyperlink r:id="rId60968" ref="A71804"/>
    <hyperlink r:id="rId60969" ref="A71805"/>
    <hyperlink r:id="rId60970" ref="A71806"/>
    <hyperlink r:id="rId60971" ref="A71807"/>
    <hyperlink r:id="rId60972" ref="A71808"/>
    <hyperlink r:id="rId60973" ref="A71809"/>
    <hyperlink r:id="rId60974" ref="A71811"/>
    <hyperlink r:id="rId60975" ref="A71812"/>
    <hyperlink r:id="rId60976" ref="A71813"/>
    <hyperlink r:id="rId60977" ref="A71815"/>
    <hyperlink r:id="rId60978" ref="A71818"/>
    <hyperlink r:id="rId60979" ref="A71819"/>
    <hyperlink r:id="rId60980" ref="A71820"/>
    <hyperlink r:id="rId60981" ref="A71821"/>
    <hyperlink r:id="rId60982" ref="A71822"/>
    <hyperlink r:id="rId60983" ref="A71823"/>
    <hyperlink r:id="rId60984" ref="A71824"/>
    <hyperlink r:id="rId60985" ref="A71825"/>
    <hyperlink r:id="rId60986" ref="A71826"/>
    <hyperlink r:id="rId60987" ref="A71827"/>
    <hyperlink r:id="rId60988" ref="A71828"/>
    <hyperlink r:id="rId60989" ref="A71829"/>
    <hyperlink r:id="rId60990" ref="A71830"/>
    <hyperlink r:id="rId60991" ref="A71831"/>
    <hyperlink r:id="rId60992" ref="A71832"/>
    <hyperlink r:id="rId60993" ref="A71834"/>
    <hyperlink r:id="rId60994" ref="A71835"/>
    <hyperlink r:id="rId60995" ref="A71836"/>
    <hyperlink r:id="rId60996" ref="A71838"/>
    <hyperlink r:id="rId60997" ref="A71840"/>
    <hyperlink r:id="rId60998" ref="A71842"/>
    <hyperlink r:id="rId60999" ref="A71843"/>
    <hyperlink r:id="rId61000" ref="A71844"/>
    <hyperlink r:id="rId61001" ref="A71845"/>
    <hyperlink r:id="rId61002" ref="A71846"/>
    <hyperlink r:id="rId61003" ref="A71847"/>
    <hyperlink r:id="rId61004" ref="A71848"/>
    <hyperlink r:id="rId61005" ref="A71849"/>
    <hyperlink r:id="rId61006" ref="A71850"/>
    <hyperlink r:id="rId61007" ref="A71851"/>
    <hyperlink r:id="rId61008" ref="A71852"/>
    <hyperlink r:id="rId61009" ref="A71853"/>
    <hyperlink r:id="rId61010" ref="A71855"/>
    <hyperlink r:id="rId61011" ref="A71856"/>
    <hyperlink r:id="rId61012" ref="A71857"/>
    <hyperlink r:id="rId61013" ref="A71859"/>
    <hyperlink r:id="rId61014" ref="A71860"/>
    <hyperlink r:id="rId61015" ref="A71861"/>
    <hyperlink r:id="rId61016" ref="A71864"/>
    <hyperlink r:id="rId61017" ref="A71865"/>
    <hyperlink r:id="rId61018" ref="A71867"/>
    <hyperlink r:id="rId61019" ref="A71868"/>
    <hyperlink r:id="rId61020" ref="A71870"/>
    <hyperlink r:id="rId61021" ref="A71871"/>
    <hyperlink r:id="rId61022" ref="A71873"/>
    <hyperlink r:id="rId61023" ref="A71874"/>
    <hyperlink r:id="rId61024" ref="A71875"/>
    <hyperlink r:id="rId61025" ref="A71876"/>
    <hyperlink r:id="rId61026" ref="A71877"/>
    <hyperlink r:id="rId61027" ref="A71878"/>
    <hyperlink r:id="rId61028" ref="A71880"/>
    <hyperlink r:id="rId61029" ref="A71881"/>
    <hyperlink r:id="rId61030" ref="A71882"/>
    <hyperlink r:id="rId61031" ref="A71883"/>
    <hyperlink r:id="rId61032" ref="A71885"/>
    <hyperlink r:id="rId61033" ref="A71886"/>
    <hyperlink r:id="rId61034" ref="A71887"/>
    <hyperlink r:id="rId61035" ref="A71888"/>
    <hyperlink r:id="rId61036" ref="A71889"/>
    <hyperlink r:id="rId61037" ref="A71891"/>
    <hyperlink r:id="rId61038" ref="A71892"/>
    <hyperlink r:id="rId61039" ref="A71893"/>
    <hyperlink r:id="rId61040" ref="A71894"/>
    <hyperlink r:id="rId61041" ref="A71897"/>
    <hyperlink r:id="rId61042" ref="A71898"/>
    <hyperlink r:id="rId61043" ref="A71899"/>
    <hyperlink r:id="rId61044" ref="A71900"/>
    <hyperlink r:id="rId61045" ref="A71902"/>
    <hyperlink r:id="rId61046" ref="A71903"/>
    <hyperlink r:id="rId61047" ref="A71904"/>
    <hyperlink r:id="rId61048" ref="A71906"/>
    <hyperlink r:id="rId61049" ref="A71907"/>
    <hyperlink r:id="rId61050" ref="A71908"/>
    <hyperlink r:id="rId61051" ref="A71910"/>
    <hyperlink r:id="rId61052" ref="A71911"/>
    <hyperlink r:id="rId61053" ref="A71913"/>
    <hyperlink r:id="rId61054" ref="A71916"/>
    <hyperlink r:id="rId61055" ref="A71918"/>
    <hyperlink r:id="rId61056" ref="A71919"/>
    <hyperlink r:id="rId61057" ref="A71920"/>
    <hyperlink r:id="rId61058" ref="A71921"/>
    <hyperlink r:id="rId61059" ref="A71922"/>
    <hyperlink r:id="rId61060" ref="D71922"/>
    <hyperlink r:id="rId61061" ref="A71924"/>
    <hyperlink r:id="rId61062" ref="A71925"/>
    <hyperlink r:id="rId61063" ref="A71927"/>
    <hyperlink r:id="rId61064" ref="A71928"/>
    <hyperlink r:id="rId61065" ref="A71930"/>
    <hyperlink r:id="rId61066" ref="A71931"/>
    <hyperlink r:id="rId61067" ref="A71932"/>
    <hyperlink r:id="rId61068" ref="A71933"/>
    <hyperlink r:id="rId61069" ref="A71935"/>
    <hyperlink r:id="rId61070" ref="A71936"/>
    <hyperlink r:id="rId61071" ref="A71937"/>
    <hyperlink r:id="rId61072" ref="A71938"/>
    <hyperlink r:id="rId61073" ref="A71940"/>
    <hyperlink r:id="rId61074" ref="A71941"/>
    <hyperlink r:id="rId61075" ref="A71942"/>
    <hyperlink r:id="rId61076" ref="A71944"/>
    <hyperlink r:id="rId61077" ref="A71945"/>
    <hyperlink r:id="rId61078" ref="A71946"/>
    <hyperlink r:id="rId61079" ref="A71949"/>
    <hyperlink r:id="rId61080" ref="A71950"/>
    <hyperlink r:id="rId61081" ref="A71951"/>
    <hyperlink r:id="rId61082" ref="A71952"/>
    <hyperlink r:id="rId61083" ref="A71953"/>
    <hyperlink r:id="rId61084" ref="A71954"/>
    <hyperlink r:id="rId61085" ref="A71955"/>
    <hyperlink r:id="rId61086" ref="A71956"/>
    <hyperlink r:id="rId61087" ref="A71957"/>
    <hyperlink r:id="rId61088" ref="A71958"/>
    <hyperlink r:id="rId61089" ref="A71960"/>
    <hyperlink r:id="rId61090" ref="A71961"/>
    <hyperlink r:id="rId61091" ref="A71964"/>
    <hyperlink r:id="rId61092" ref="A71967"/>
    <hyperlink r:id="rId61093" ref="A71968"/>
    <hyperlink r:id="rId61094" ref="A71969"/>
    <hyperlink r:id="rId61095" ref="A71970"/>
    <hyperlink r:id="rId61096" ref="A71971"/>
    <hyperlink r:id="rId61097" ref="A71972"/>
    <hyperlink r:id="rId61098" ref="A71973"/>
    <hyperlink r:id="rId61099" ref="A71974"/>
    <hyperlink r:id="rId61100" ref="A71976"/>
    <hyperlink r:id="rId61101" ref="A71978"/>
    <hyperlink r:id="rId61102" ref="A71980"/>
    <hyperlink r:id="rId61103" ref="A71982"/>
    <hyperlink r:id="rId61104" ref="A71983"/>
    <hyperlink r:id="rId61105" ref="A71985"/>
    <hyperlink r:id="rId61106" ref="A71986"/>
    <hyperlink r:id="rId61107" ref="A71987"/>
    <hyperlink r:id="rId61108" ref="A71988"/>
    <hyperlink r:id="rId61109" ref="A71990"/>
    <hyperlink r:id="rId61110" ref="D71990"/>
    <hyperlink r:id="rId61111" ref="A71991"/>
    <hyperlink r:id="rId61112" ref="A71992"/>
    <hyperlink r:id="rId61113" ref="A71996"/>
    <hyperlink r:id="rId61114" ref="A71997"/>
    <hyperlink r:id="rId61115" ref="A71998"/>
    <hyperlink r:id="rId61116" ref="A72000"/>
    <hyperlink r:id="rId61117" ref="A72001"/>
    <hyperlink r:id="rId61118" ref="A72006"/>
    <hyperlink r:id="rId61119" ref="A72007"/>
    <hyperlink r:id="rId61120" ref="A72010"/>
    <hyperlink r:id="rId61121" ref="A72011"/>
    <hyperlink r:id="rId61122" ref="A72013"/>
    <hyperlink r:id="rId61123" ref="A72014"/>
    <hyperlink r:id="rId61124" ref="A72017"/>
    <hyperlink r:id="rId61125" ref="A72018"/>
    <hyperlink r:id="rId61126" ref="A72020"/>
    <hyperlink r:id="rId61127" ref="A72021"/>
    <hyperlink r:id="rId61128" ref="A72022"/>
    <hyperlink r:id="rId61129" ref="A72024"/>
    <hyperlink r:id="rId61130" ref="A72025"/>
    <hyperlink r:id="rId61131" ref="A72028"/>
    <hyperlink r:id="rId61132" ref="A72029"/>
    <hyperlink r:id="rId61133" ref="A72030"/>
    <hyperlink r:id="rId61134" ref="A72031"/>
    <hyperlink r:id="rId61135" ref="A72032"/>
    <hyperlink r:id="rId61136" ref="A72033"/>
    <hyperlink r:id="rId61137" ref="A72034"/>
    <hyperlink r:id="rId61138" ref="A72036"/>
    <hyperlink r:id="rId61139" ref="A72037"/>
    <hyperlink r:id="rId61140" ref="A72038"/>
    <hyperlink r:id="rId61141" ref="A72039"/>
    <hyperlink r:id="rId61142" ref="A72040"/>
    <hyperlink r:id="rId61143" ref="A72041"/>
    <hyperlink r:id="rId61144" ref="A72043"/>
    <hyperlink r:id="rId61145" ref="A72045"/>
    <hyperlink r:id="rId61146" ref="A72046"/>
    <hyperlink r:id="rId61147" ref="A72048"/>
    <hyperlink r:id="rId61148" ref="A72049"/>
    <hyperlink r:id="rId61149" ref="A72051"/>
    <hyperlink r:id="rId61150" ref="A72052"/>
    <hyperlink r:id="rId61151" ref="A72053"/>
    <hyperlink r:id="rId61152" ref="A72054"/>
    <hyperlink r:id="rId61153" ref="A72055"/>
    <hyperlink r:id="rId61154" ref="A72057"/>
    <hyperlink r:id="rId61155" ref="A72058"/>
    <hyperlink r:id="rId61156" ref="A72061"/>
    <hyperlink r:id="rId61157" ref="A72066"/>
    <hyperlink r:id="rId61158" ref="A72067"/>
    <hyperlink r:id="rId61159" ref="A72068"/>
    <hyperlink r:id="rId61160" ref="A72069"/>
    <hyperlink r:id="rId61161" ref="A72071"/>
    <hyperlink r:id="rId61162" ref="A72072"/>
    <hyperlink r:id="rId61163" ref="A72074"/>
    <hyperlink r:id="rId61164" ref="A72075"/>
    <hyperlink r:id="rId61165" ref="A72077"/>
    <hyperlink r:id="rId61166" ref="A72079"/>
    <hyperlink r:id="rId61167" ref="A72080"/>
    <hyperlink r:id="rId61168" ref="A72081"/>
    <hyperlink r:id="rId61169" ref="A72083"/>
    <hyperlink r:id="rId61170" ref="A72084"/>
    <hyperlink r:id="rId61171" ref="A72085"/>
    <hyperlink r:id="rId61172" ref="A72086"/>
    <hyperlink r:id="rId61173" ref="A72087"/>
    <hyperlink r:id="rId61174" ref="A72088"/>
    <hyperlink r:id="rId61175" ref="A72089"/>
    <hyperlink r:id="rId61176" ref="A72091"/>
    <hyperlink r:id="rId61177" ref="A72093"/>
    <hyperlink r:id="rId61178" ref="A72094"/>
    <hyperlink r:id="rId61179" ref="A72095"/>
    <hyperlink r:id="rId61180" ref="A72096"/>
    <hyperlink r:id="rId61181" ref="A72097"/>
    <hyperlink r:id="rId61182" ref="A72098"/>
    <hyperlink r:id="rId61183" ref="A72099"/>
    <hyperlink r:id="rId61184" ref="A72100"/>
    <hyperlink r:id="rId61185" ref="A72101"/>
    <hyperlink r:id="rId61186" ref="A72102"/>
    <hyperlink r:id="rId61187" ref="A72104"/>
    <hyperlink r:id="rId61188" ref="A72105"/>
    <hyperlink r:id="rId61189" ref="A72108"/>
    <hyperlink r:id="rId61190" ref="A72109"/>
    <hyperlink r:id="rId61191" ref="A72110"/>
    <hyperlink r:id="rId61192" ref="A72111"/>
    <hyperlink r:id="rId61193" ref="A72112"/>
    <hyperlink r:id="rId61194" ref="A72113"/>
    <hyperlink r:id="rId61195" ref="A72114"/>
    <hyperlink r:id="rId61196" ref="A72115"/>
    <hyperlink r:id="rId61197" ref="A72116"/>
    <hyperlink r:id="rId61198" ref="A72118"/>
    <hyperlink r:id="rId61199" ref="A72119"/>
    <hyperlink r:id="rId61200" ref="A72120"/>
    <hyperlink r:id="rId61201" ref="A72121"/>
    <hyperlink r:id="rId61202" ref="A72122"/>
    <hyperlink r:id="rId61203" ref="A72123"/>
    <hyperlink r:id="rId61204" ref="D72123"/>
    <hyperlink r:id="rId61205" ref="A72124"/>
    <hyperlink r:id="rId61206" ref="A72125"/>
    <hyperlink r:id="rId61207" ref="A72126"/>
    <hyperlink r:id="rId61208" ref="A72127"/>
    <hyperlink r:id="rId61209" ref="A72128"/>
    <hyperlink r:id="rId61210" ref="A72130"/>
    <hyperlink r:id="rId61211" ref="A72131"/>
    <hyperlink r:id="rId61212" ref="A72132"/>
    <hyperlink r:id="rId61213" ref="A72133"/>
    <hyperlink r:id="rId61214" ref="A72134"/>
    <hyperlink r:id="rId61215" ref="A72135"/>
    <hyperlink r:id="rId61216" ref="A72136"/>
    <hyperlink r:id="rId61217" ref="A72137"/>
    <hyperlink r:id="rId61218" ref="A72138"/>
    <hyperlink r:id="rId61219" ref="A72139"/>
    <hyperlink r:id="rId61220" ref="A72140"/>
    <hyperlink r:id="rId61221" ref="A72141"/>
    <hyperlink r:id="rId61222" ref="A72142"/>
    <hyperlink r:id="rId61223" ref="D72142"/>
    <hyperlink r:id="rId61224" ref="A72144"/>
    <hyperlink r:id="rId61225" ref="A72145"/>
    <hyperlink r:id="rId61226" ref="A72146"/>
    <hyperlink r:id="rId61227" ref="A72147"/>
    <hyperlink r:id="rId61228" ref="A72148"/>
    <hyperlink r:id="rId61229" ref="A72149"/>
    <hyperlink r:id="rId61230" ref="A72150"/>
    <hyperlink r:id="rId61231" ref="A72151"/>
    <hyperlink r:id="rId61232" ref="A72152"/>
    <hyperlink r:id="rId61233" ref="A72154"/>
    <hyperlink r:id="rId61234" ref="A72155"/>
    <hyperlink r:id="rId61235" ref="A72156"/>
    <hyperlink r:id="rId61236" ref="A72158"/>
    <hyperlink r:id="rId61237" ref="A72160"/>
    <hyperlink r:id="rId61238" ref="A72163"/>
    <hyperlink r:id="rId61239" ref="A72164"/>
    <hyperlink r:id="rId61240" ref="A72165"/>
    <hyperlink r:id="rId61241" ref="A72167"/>
    <hyperlink r:id="rId61242" ref="A72168"/>
    <hyperlink r:id="rId61243" ref="A72170"/>
    <hyperlink r:id="rId61244" ref="A72172"/>
    <hyperlink r:id="rId61245" ref="A72173"/>
    <hyperlink r:id="rId61246" ref="A72174"/>
    <hyperlink r:id="rId61247" ref="A72175"/>
    <hyperlink r:id="rId61248" ref="A72176"/>
    <hyperlink r:id="rId61249" ref="A72177"/>
    <hyperlink r:id="rId61250" ref="A72178"/>
    <hyperlink r:id="rId61251" ref="A72179"/>
    <hyperlink r:id="rId61252" ref="A72180"/>
    <hyperlink r:id="rId61253" ref="A72182"/>
    <hyperlink r:id="rId61254" ref="A72184"/>
    <hyperlink r:id="rId61255" ref="A72185"/>
    <hyperlink r:id="rId61256" ref="A72187"/>
    <hyperlink r:id="rId61257" ref="A72188"/>
    <hyperlink r:id="rId61258" ref="A72190"/>
    <hyperlink r:id="rId61259" ref="A72191"/>
    <hyperlink r:id="rId61260" ref="A72194"/>
    <hyperlink r:id="rId61261" ref="A72195"/>
    <hyperlink r:id="rId61262" ref="A72196"/>
    <hyperlink r:id="rId61263" ref="A72198"/>
    <hyperlink r:id="rId61264" ref="A72199"/>
    <hyperlink r:id="rId61265" ref="A72200"/>
    <hyperlink r:id="rId61266" ref="A72201"/>
    <hyperlink r:id="rId61267" ref="A72202"/>
    <hyperlink r:id="rId61268" ref="A72203"/>
    <hyperlink r:id="rId61269" ref="A72204"/>
    <hyperlink r:id="rId61270" ref="A72205"/>
    <hyperlink r:id="rId61271" ref="A72206"/>
    <hyperlink r:id="rId61272" ref="A72209"/>
    <hyperlink r:id="rId61273" ref="A72212"/>
    <hyperlink r:id="rId61274" ref="A72213"/>
    <hyperlink r:id="rId61275" ref="A72215"/>
    <hyperlink r:id="rId61276" ref="A72217"/>
    <hyperlink r:id="rId61277" ref="A72222"/>
    <hyperlink r:id="rId61278" ref="A72223"/>
    <hyperlink r:id="rId61279" ref="A72224"/>
    <hyperlink r:id="rId61280" ref="A72225"/>
    <hyperlink r:id="rId61281" ref="A72227"/>
    <hyperlink r:id="rId61282" ref="A72228"/>
    <hyperlink r:id="rId61283" ref="A72229"/>
    <hyperlink r:id="rId61284" ref="A72230"/>
    <hyperlink r:id="rId61285" ref="A72232"/>
    <hyperlink r:id="rId61286" ref="A72234"/>
    <hyperlink r:id="rId61287" ref="A72236"/>
    <hyperlink r:id="rId61288" ref="A72237"/>
    <hyperlink r:id="rId61289" ref="A72238"/>
    <hyperlink r:id="rId61290" ref="A72239"/>
    <hyperlink r:id="rId61291" ref="A72240"/>
    <hyperlink r:id="rId61292" ref="A72241"/>
    <hyperlink r:id="rId61293" ref="A72242"/>
    <hyperlink r:id="rId61294" ref="A72244"/>
    <hyperlink r:id="rId61295" ref="D72244"/>
    <hyperlink r:id="rId61296" ref="A72245"/>
    <hyperlink r:id="rId61297" ref="A72246"/>
    <hyperlink r:id="rId61298" ref="A72247"/>
    <hyperlink r:id="rId61299" ref="A72248"/>
    <hyperlink r:id="rId61300" ref="A72249"/>
    <hyperlink r:id="rId61301" ref="A72250"/>
    <hyperlink r:id="rId61302" ref="A72253"/>
    <hyperlink r:id="rId61303" ref="A72254"/>
    <hyperlink r:id="rId61304" ref="A72256"/>
    <hyperlink r:id="rId61305" ref="A72257"/>
    <hyperlink r:id="rId61306" ref="A72258"/>
    <hyperlink r:id="rId61307" ref="A72259"/>
    <hyperlink r:id="rId61308" ref="A72261"/>
    <hyperlink r:id="rId61309" ref="A72262"/>
    <hyperlink r:id="rId61310" ref="A72263"/>
    <hyperlink r:id="rId61311" ref="A72265"/>
    <hyperlink r:id="rId61312" ref="A72266"/>
    <hyperlink r:id="rId61313" ref="A72267"/>
    <hyperlink r:id="rId61314" ref="A72270"/>
    <hyperlink r:id="rId61315" ref="A72271"/>
    <hyperlink r:id="rId61316" ref="A72272"/>
    <hyperlink r:id="rId61317" ref="A72274"/>
    <hyperlink r:id="rId61318" ref="D72274"/>
    <hyperlink r:id="rId61319" ref="A72275"/>
    <hyperlink r:id="rId61320" ref="A72276"/>
    <hyperlink r:id="rId61321" ref="A72277"/>
    <hyperlink r:id="rId61322" ref="A72278"/>
    <hyperlink r:id="rId61323" ref="A72279"/>
    <hyperlink r:id="rId61324" ref="A72280"/>
    <hyperlink r:id="rId61325" ref="A72281"/>
    <hyperlink r:id="rId61326" ref="A72285"/>
    <hyperlink r:id="rId61327" ref="A72286"/>
    <hyperlink r:id="rId61328" ref="A72287"/>
    <hyperlink r:id="rId61329" ref="A72288"/>
    <hyperlink r:id="rId61330" ref="A72289"/>
    <hyperlink r:id="rId61331" ref="A72291"/>
    <hyperlink r:id="rId61332" ref="A72292"/>
    <hyperlink r:id="rId61333" ref="A72293"/>
    <hyperlink r:id="rId61334" ref="A72295"/>
    <hyperlink r:id="rId61335" ref="A72296"/>
    <hyperlink r:id="rId61336" ref="A72297"/>
    <hyperlink r:id="rId61337" ref="A72298"/>
    <hyperlink r:id="rId61338" ref="A72299"/>
    <hyperlink r:id="rId61339" ref="A72300"/>
    <hyperlink r:id="rId61340" ref="A72301"/>
    <hyperlink r:id="rId61341" ref="A72302"/>
    <hyperlink r:id="rId61342" ref="A72303"/>
    <hyperlink r:id="rId61343" ref="A72304"/>
    <hyperlink r:id="rId61344" ref="A72306"/>
    <hyperlink r:id="rId61345" ref="A72307"/>
    <hyperlink r:id="rId61346" ref="A72309"/>
    <hyperlink r:id="rId61347" ref="A72311"/>
    <hyperlink r:id="rId61348" ref="D72311"/>
    <hyperlink r:id="rId61349" ref="A72312"/>
    <hyperlink r:id="rId61350" ref="A72313"/>
    <hyperlink r:id="rId61351" ref="A72315"/>
    <hyperlink r:id="rId61352" ref="A72317"/>
    <hyperlink r:id="rId61353" ref="A72318"/>
    <hyperlink r:id="rId61354" ref="A72319"/>
    <hyperlink r:id="rId61355" ref="A72320"/>
    <hyperlink r:id="rId61356" ref="A72321"/>
    <hyperlink r:id="rId61357" ref="A72322"/>
    <hyperlink r:id="rId61358" ref="A72323"/>
    <hyperlink r:id="rId61359" ref="A72325"/>
    <hyperlink r:id="rId61360" ref="A72326"/>
    <hyperlink r:id="rId61361" ref="A72327"/>
    <hyperlink r:id="rId61362" ref="A72329"/>
    <hyperlink r:id="rId61363" ref="A72330"/>
    <hyperlink r:id="rId61364" ref="A72332"/>
    <hyperlink r:id="rId61365" ref="A72333"/>
    <hyperlink r:id="rId61366" ref="A72336"/>
    <hyperlink r:id="rId61367" ref="A72337"/>
    <hyperlink r:id="rId61368" ref="A72341"/>
    <hyperlink r:id="rId61369" ref="A72342"/>
    <hyperlink r:id="rId61370" ref="A72343"/>
    <hyperlink r:id="rId61371" ref="A72344"/>
    <hyperlink r:id="rId61372" ref="A72345"/>
    <hyperlink r:id="rId61373" ref="A72346"/>
    <hyperlink r:id="rId61374" ref="A72347"/>
    <hyperlink r:id="rId61375" ref="A72348"/>
    <hyperlink r:id="rId61376" ref="A72349"/>
    <hyperlink r:id="rId61377" ref="A72350"/>
    <hyperlink r:id="rId61378" ref="A72352"/>
    <hyperlink r:id="rId61379" ref="A72353"/>
    <hyperlink r:id="rId61380" ref="A72354"/>
    <hyperlink r:id="rId61381" ref="A72355"/>
    <hyperlink r:id="rId61382" ref="A72356"/>
    <hyperlink r:id="rId61383" ref="A72358"/>
    <hyperlink r:id="rId61384" ref="A72361"/>
    <hyperlink r:id="rId61385" ref="A72364"/>
    <hyperlink r:id="rId61386" ref="A72365"/>
    <hyperlink r:id="rId61387" ref="A72366"/>
    <hyperlink r:id="rId61388" ref="A72367"/>
    <hyperlink r:id="rId61389" ref="A72368"/>
    <hyperlink r:id="rId61390" ref="A72370"/>
    <hyperlink r:id="rId61391" ref="A72371"/>
    <hyperlink r:id="rId61392" ref="A72373"/>
    <hyperlink r:id="rId61393" ref="A72374"/>
    <hyperlink r:id="rId61394" ref="A72375"/>
    <hyperlink r:id="rId61395" ref="A72377"/>
    <hyperlink r:id="rId61396" ref="A72378"/>
    <hyperlink r:id="rId61397" ref="A72379"/>
    <hyperlink r:id="rId61398" ref="A72380"/>
    <hyperlink r:id="rId61399" ref="A72381"/>
    <hyperlink r:id="rId61400" ref="A72382"/>
    <hyperlink r:id="rId61401" ref="A72384"/>
    <hyperlink r:id="rId61402" ref="A72386"/>
    <hyperlink r:id="rId61403" ref="A72387"/>
    <hyperlink r:id="rId61404" ref="A72390"/>
    <hyperlink r:id="rId61405" ref="A72391"/>
    <hyperlink r:id="rId61406" ref="A72393"/>
    <hyperlink r:id="rId61407" ref="A72394"/>
    <hyperlink r:id="rId61408" ref="A72395"/>
    <hyperlink r:id="rId61409" ref="A72396"/>
    <hyperlink r:id="rId61410" ref="A72398"/>
    <hyperlink r:id="rId61411" ref="A72399"/>
    <hyperlink r:id="rId61412" ref="A72400"/>
    <hyperlink r:id="rId61413" ref="A72401"/>
    <hyperlink r:id="rId61414" ref="A72402"/>
    <hyperlink r:id="rId61415" ref="A72403"/>
    <hyperlink r:id="rId61416" ref="A72404"/>
    <hyperlink r:id="rId61417" ref="A72405"/>
    <hyperlink r:id="rId61418" ref="A72406"/>
    <hyperlink r:id="rId61419" ref="A72407"/>
    <hyperlink r:id="rId61420" ref="A72408"/>
    <hyperlink r:id="rId61421" ref="A72409"/>
    <hyperlink r:id="rId61422" ref="A72410"/>
    <hyperlink r:id="rId61423" ref="A72411"/>
    <hyperlink r:id="rId61424" ref="A72412"/>
    <hyperlink r:id="rId61425" ref="A72413"/>
    <hyperlink r:id="rId61426" ref="A72414"/>
    <hyperlink r:id="rId61427" ref="A72415"/>
    <hyperlink r:id="rId61428" ref="A72416"/>
    <hyperlink r:id="rId61429" ref="A72417"/>
    <hyperlink r:id="rId61430" ref="A72418"/>
    <hyperlink r:id="rId61431" ref="A72419"/>
    <hyperlink r:id="rId61432" ref="A72420"/>
    <hyperlink r:id="rId61433" ref="D72421"/>
    <hyperlink r:id="rId61434" ref="A72422"/>
    <hyperlink r:id="rId61435" ref="A72423"/>
    <hyperlink r:id="rId61436" ref="A72424"/>
    <hyperlink r:id="rId61437" ref="A72425"/>
    <hyperlink r:id="rId61438" ref="A72427"/>
    <hyperlink r:id="rId61439" ref="A72430"/>
    <hyperlink r:id="rId61440" ref="A72433"/>
    <hyperlink r:id="rId61441" ref="A72435"/>
    <hyperlink r:id="rId61442" ref="A72436"/>
    <hyperlink r:id="rId61443" ref="A72437"/>
    <hyperlink r:id="rId61444" ref="A72438"/>
    <hyperlink r:id="rId61445" ref="A72440"/>
    <hyperlink r:id="rId61446" ref="A72441"/>
    <hyperlink r:id="rId61447" ref="A72442"/>
    <hyperlink r:id="rId61448" ref="A72443"/>
    <hyperlink r:id="rId61449" ref="A72444"/>
    <hyperlink r:id="rId61450" ref="A72446"/>
    <hyperlink r:id="rId61451" ref="A72447"/>
    <hyperlink r:id="rId61452" ref="A72448"/>
    <hyperlink r:id="rId61453" ref="A72449"/>
    <hyperlink r:id="rId61454" ref="A72451"/>
    <hyperlink r:id="rId61455" ref="A72452"/>
    <hyperlink r:id="rId61456" ref="A72453"/>
    <hyperlink r:id="rId61457" ref="A72454"/>
    <hyperlink r:id="rId61458" ref="A72457"/>
    <hyperlink r:id="rId61459" ref="A72458"/>
    <hyperlink r:id="rId61460" ref="A72459"/>
    <hyperlink r:id="rId61461" ref="A72460"/>
    <hyperlink r:id="rId61462" ref="A72462"/>
    <hyperlink r:id="rId61463" ref="A72463"/>
    <hyperlink r:id="rId61464" ref="A72464"/>
    <hyperlink r:id="rId61465" ref="A72465"/>
    <hyperlink r:id="rId61466" ref="A72467"/>
    <hyperlink r:id="rId61467" ref="A72468"/>
    <hyperlink r:id="rId61468" ref="A72469"/>
    <hyperlink r:id="rId61469" ref="A72470"/>
    <hyperlink r:id="rId61470" ref="A72471"/>
    <hyperlink r:id="rId61471" ref="A72472"/>
    <hyperlink r:id="rId61472" ref="A72473"/>
    <hyperlink r:id="rId61473" ref="A72475"/>
    <hyperlink r:id="rId61474" ref="A72476"/>
    <hyperlink r:id="rId61475" ref="A72477"/>
    <hyperlink r:id="rId61476" ref="D72477"/>
    <hyperlink r:id="rId61477" ref="A72478"/>
    <hyperlink r:id="rId61478" ref="A72479"/>
    <hyperlink r:id="rId61479" ref="A72481"/>
    <hyperlink r:id="rId61480" ref="A72482"/>
    <hyperlink r:id="rId61481" ref="A72483"/>
    <hyperlink r:id="rId61482" ref="A72484"/>
    <hyperlink r:id="rId61483" ref="A72485"/>
    <hyperlink r:id="rId61484" ref="A72487"/>
    <hyperlink r:id="rId61485" ref="A72488"/>
    <hyperlink r:id="rId61486" ref="D72488"/>
    <hyperlink r:id="rId61487" ref="A72489"/>
    <hyperlink r:id="rId61488" ref="A72490"/>
    <hyperlink r:id="rId61489" ref="A72491"/>
    <hyperlink r:id="rId61490" ref="A72492"/>
    <hyperlink r:id="rId61491" ref="A72493"/>
    <hyperlink r:id="rId61492" ref="D72493"/>
    <hyperlink r:id="rId61493" ref="A72494"/>
    <hyperlink r:id="rId61494" ref="A72495"/>
    <hyperlink r:id="rId61495" ref="A72496"/>
    <hyperlink r:id="rId61496" ref="A72497"/>
    <hyperlink r:id="rId61497" ref="A72498"/>
    <hyperlink r:id="rId61498" ref="A72500"/>
    <hyperlink r:id="rId61499" ref="A72503"/>
    <hyperlink r:id="rId61500" ref="A72505"/>
    <hyperlink r:id="rId61501" ref="A72507"/>
    <hyperlink r:id="rId61502" ref="A72508"/>
    <hyperlink r:id="rId61503" ref="A72510"/>
    <hyperlink r:id="rId61504" ref="A72511"/>
    <hyperlink r:id="rId61505" ref="A72512"/>
    <hyperlink r:id="rId61506" ref="A72513"/>
    <hyperlink r:id="rId61507" ref="A72514"/>
    <hyperlink r:id="rId61508" ref="A72517"/>
    <hyperlink r:id="rId61509" ref="A72518"/>
    <hyperlink r:id="rId61510" ref="A72520"/>
    <hyperlink r:id="rId61511" ref="A72522"/>
    <hyperlink r:id="rId61512" ref="A72523"/>
    <hyperlink r:id="rId61513" ref="A72526"/>
    <hyperlink r:id="rId61514" ref="A72528"/>
    <hyperlink r:id="rId61515" ref="A72529"/>
    <hyperlink r:id="rId61516" ref="A72530"/>
    <hyperlink r:id="rId61517" ref="A72533"/>
    <hyperlink r:id="rId61518" ref="A72534"/>
    <hyperlink r:id="rId61519" ref="A72535"/>
    <hyperlink r:id="rId61520" ref="A72537"/>
    <hyperlink r:id="rId61521" ref="A72538"/>
    <hyperlink r:id="rId61522" ref="D72538"/>
    <hyperlink r:id="rId61523" ref="A72539"/>
    <hyperlink r:id="rId61524" ref="A72542"/>
    <hyperlink r:id="rId61525" ref="D72542"/>
    <hyperlink r:id="rId61526" ref="A72543"/>
    <hyperlink r:id="rId61527" ref="A72544"/>
    <hyperlink r:id="rId61528" ref="A72545"/>
    <hyperlink r:id="rId61529" ref="A72546"/>
    <hyperlink r:id="rId61530" ref="A72548"/>
    <hyperlink r:id="rId61531" ref="A72549"/>
    <hyperlink r:id="rId61532" ref="A72550"/>
    <hyperlink r:id="rId61533" ref="A72551"/>
    <hyperlink r:id="rId61534" ref="A72554"/>
    <hyperlink r:id="rId61535" ref="A72555"/>
    <hyperlink r:id="rId61536" ref="A72556"/>
    <hyperlink r:id="rId61537" ref="A72557"/>
    <hyperlink r:id="rId61538" ref="A72559"/>
    <hyperlink r:id="rId61539" ref="A72561"/>
    <hyperlink r:id="rId61540" ref="A72562"/>
    <hyperlink r:id="rId61541" ref="A72563"/>
    <hyperlink r:id="rId61542" ref="A72565"/>
    <hyperlink r:id="rId61543" ref="A72566"/>
    <hyperlink r:id="rId61544" ref="A72567"/>
    <hyperlink r:id="rId61545" ref="A72568"/>
    <hyperlink r:id="rId61546" ref="A72569"/>
    <hyperlink r:id="rId61547" ref="A72570"/>
    <hyperlink r:id="rId61548" ref="A72572"/>
    <hyperlink r:id="rId61549" ref="A72573"/>
    <hyperlink r:id="rId61550" ref="A72574"/>
    <hyperlink r:id="rId61551" ref="A72575"/>
    <hyperlink r:id="rId61552" ref="A72578"/>
    <hyperlink r:id="rId61553" ref="A72580"/>
    <hyperlink r:id="rId61554" ref="A72581"/>
    <hyperlink r:id="rId61555" ref="A72583"/>
    <hyperlink r:id="rId61556" ref="A72584"/>
    <hyperlink r:id="rId61557" ref="A72585"/>
    <hyperlink r:id="rId61558" ref="A72586"/>
    <hyperlink r:id="rId61559" ref="A72587"/>
    <hyperlink r:id="rId61560" ref="A72588"/>
    <hyperlink r:id="rId61561" ref="A72589"/>
    <hyperlink r:id="rId61562" ref="A72590"/>
    <hyperlink r:id="rId61563" ref="A72591"/>
    <hyperlink r:id="rId61564" ref="A72593"/>
    <hyperlink r:id="rId61565" ref="D72593"/>
    <hyperlink r:id="rId61566" ref="A72594"/>
    <hyperlink r:id="rId61567" ref="A72595"/>
    <hyperlink r:id="rId61568" ref="A72596"/>
    <hyperlink r:id="rId61569" ref="A72600"/>
    <hyperlink r:id="rId61570" ref="A72602"/>
    <hyperlink r:id="rId61571" ref="A72603"/>
    <hyperlink r:id="rId61572" ref="A72604"/>
    <hyperlink r:id="rId61573" ref="A72605"/>
    <hyperlink r:id="rId61574" ref="A72606"/>
    <hyperlink r:id="rId61575" ref="A72607"/>
    <hyperlink r:id="rId61576" ref="A72609"/>
    <hyperlink r:id="rId61577" ref="D72609"/>
    <hyperlink r:id="rId61578" ref="A72610"/>
    <hyperlink r:id="rId61579" ref="A72611"/>
    <hyperlink r:id="rId61580" ref="A72612"/>
    <hyperlink r:id="rId61581" ref="A72613"/>
    <hyperlink r:id="rId61582" ref="A72614"/>
    <hyperlink r:id="rId61583" ref="A72615"/>
    <hyperlink r:id="rId61584" ref="A72616"/>
    <hyperlink r:id="rId61585" ref="A72617"/>
    <hyperlink r:id="rId61586" ref="A72618"/>
    <hyperlink r:id="rId61587" ref="A72619"/>
    <hyperlink r:id="rId61588" ref="A72621"/>
    <hyperlink r:id="rId61589" ref="A72623"/>
    <hyperlink r:id="rId61590" ref="A72626"/>
    <hyperlink r:id="rId61591" ref="A72627"/>
    <hyperlink r:id="rId61592" ref="A72629"/>
    <hyperlink r:id="rId61593" ref="A72632"/>
    <hyperlink r:id="rId61594" ref="A72633"/>
    <hyperlink r:id="rId61595" ref="A72634"/>
    <hyperlink r:id="rId61596" ref="A72636"/>
    <hyperlink r:id="rId61597" ref="A72637"/>
    <hyperlink r:id="rId61598" ref="A72638"/>
    <hyperlink r:id="rId61599" ref="A72642"/>
    <hyperlink r:id="rId61600" ref="A72643"/>
    <hyperlink r:id="rId61601" ref="A72644"/>
    <hyperlink r:id="rId61602" ref="A72645"/>
    <hyperlink r:id="rId61603" ref="A72646"/>
    <hyperlink r:id="rId61604" ref="A72647"/>
    <hyperlink r:id="rId61605" ref="A72648"/>
    <hyperlink r:id="rId61606" ref="A72649"/>
    <hyperlink r:id="rId61607" ref="A72650"/>
    <hyperlink r:id="rId61608" ref="A72652"/>
    <hyperlink r:id="rId61609" ref="A72654"/>
    <hyperlink r:id="rId61610" ref="A72655"/>
    <hyperlink r:id="rId61611" ref="A72656"/>
    <hyperlink r:id="rId61612" ref="D72656"/>
    <hyperlink r:id="rId61613" ref="A72657"/>
    <hyperlink r:id="rId61614" ref="A72659"/>
    <hyperlink r:id="rId61615" ref="A72660"/>
    <hyperlink r:id="rId61616" ref="A72661"/>
    <hyperlink r:id="rId61617" ref="A72662"/>
    <hyperlink r:id="rId61618" ref="A72663"/>
    <hyperlink r:id="rId61619" ref="A72664"/>
    <hyperlink r:id="rId61620" ref="A72665"/>
    <hyperlink r:id="rId61621" ref="A72667"/>
    <hyperlink r:id="rId61622" ref="A72668"/>
    <hyperlink r:id="rId61623" ref="A72670"/>
    <hyperlink r:id="rId61624" ref="A72671"/>
    <hyperlink r:id="rId61625" ref="A72672"/>
    <hyperlink r:id="rId61626" ref="A72673"/>
    <hyperlink r:id="rId61627" ref="A72674"/>
    <hyperlink r:id="rId61628" ref="A72676"/>
    <hyperlink r:id="rId61629" ref="A72677"/>
    <hyperlink r:id="rId61630" ref="A72679"/>
    <hyperlink r:id="rId61631" ref="A72680"/>
    <hyperlink r:id="rId61632" ref="A72681"/>
    <hyperlink r:id="rId61633" ref="A72682"/>
    <hyperlink r:id="rId61634" ref="A72684"/>
    <hyperlink r:id="rId61635" ref="A72685"/>
    <hyperlink r:id="rId61636" ref="A72686"/>
    <hyperlink r:id="rId61637" ref="A72687"/>
    <hyperlink r:id="rId61638" ref="A72691"/>
    <hyperlink r:id="rId61639" ref="A72693"/>
    <hyperlink r:id="rId61640" ref="A72696"/>
    <hyperlink r:id="rId61641" ref="A72697"/>
    <hyperlink r:id="rId61642" ref="A72699"/>
    <hyperlink r:id="rId61643" ref="A72700"/>
    <hyperlink r:id="rId61644" ref="A72701"/>
    <hyperlink r:id="rId61645" ref="A72702"/>
    <hyperlink r:id="rId61646" ref="A72703"/>
    <hyperlink r:id="rId61647" ref="A72704"/>
    <hyperlink r:id="rId61648" ref="A72705"/>
    <hyperlink r:id="rId61649" ref="A72707"/>
    <hyperlink r:id="rId61650" ref="A72708"/>
    <hyperlink r:id="rId61651" ref="A72709"/>
    <hyperlink r:id="rId61652" ref="A72710"/>
    <hyperlink r:id="rId61653" ref="A72711"/>
    <hyperlink r:id="rId61654" ref="A72712"/>
    <hyperlink r:id="rId61655" ref="A72713"/>
    <hyperlink r:id="rId61656" ref="A72714"/>
    <hyperlink r:id="rId61657" ref="A72715"/>
    <hyperlink r:id="rId61658" ref="A72716"/>
    <hyperlink r:id="rId61659" ref="A72719"/>
    <hyperlink r:id="rId61660" ref="A72720"/>
    <hyperlink r:id="rId61661" ref="A72721"/>
    <hyperlink r:id="rId61662" ref="A72722"/>
    <hyperlink r:id="rId61663" ref="A72723"/>
    <hyperlink r:id="rId61664" ref="A72724"/>
    <hyperlink r:id="rId61665" ref="A72725"/>
    <hyperlink r:id="rId61666" ref="A72726"/>
    <hyperlink r:id="rId61667" ref="A72727"/>
    <hyperlink r:id="rId61668" ref="A72729"/>
    <hyperlink r:id="rId61669" ref="A72730"/>
    <hyperlink r:id="rId61670" ref="A72731"/>
    <hyperlink r:id="rId61671" ref="A72732"/>
    <hyperlink r:id="rId61672" ref="A72734"/>
    <hyperlink r:id="rId61673" ref="A72735"/>
    <hyperlink r:id="rId61674" ref="A72736"/>
    <hyperlink r:id="rId61675" ref="A72738"/>
    <hyperlink r:id="rId61676" ref="A72739"/>
    <hyperlink r:id="rId61677" ref="A72741"/>
    <hyperlink r:id="rId61678" ref="A72742"/>
    <hyperlink r:id="rId61679" ref="A72745"/>
    <hyperlink r:id="rId61680" ref="A72747"/>
    <hyperlink r:id="rId61681" ref="A72748"/>
    <hyperlink r:id="rId61682" ref="A72749"/>
    <hyperlink r:id="rId61683" ref="A72750"/>
    <hyperlink r:id="rId61684" ref="A72751"/>
    <hyperlink r:id="rId61685" ref="A72752"/>
    <hyperlink r:id="rId61686" ref="A72753"/>
    <hyperlink r:id="rId61687" ref="A72754"/>
    <hyperlink r:id="rId61688" ref="D72754"/>
    <hyperlink r:id="rId61689" ref="A72756"/>
    <hyperlink r:id="rId61690" ref="A72758"/>
    <hyperlink r:id="rId61691" ref="A72759"/>
    <hyperlink r:id="rId61692" ref="A72760"/>
    <hyperlink r:id="rId61693" ref="A72763"/>
    <hyperlink r:id="rId61694" ref="A72764"/>
    <hyperlink r:id="rId61695" ref="A72766"/>
    <hyperlink r:id="rId61696" ref="D72766"/>
    <hyperlink r:id="rId61697" ref="A72767"/>
    <hyperlink r:id="rId61698" ref="A72769"/>
    <hyperlink r:id="rId61699" ref="A72770"/>
    <hyperlink r:id="rId61700" ref="A72771"/>
    <hyperlink r:id="rId61701" ref="A72772"/>
    <hyperlink r:id="rId61702" ref="A72773"/>
    <hyperlink r:id="rId61703" ref="A72774"/>
    <hyperlink r:id="rId61704" ref="A72775"/>
    <hyperlink r:id="rId61705" ref="A72776"/>
    <hyperlink r:id="rId61706" ref="A72777"/>
    <hyperlink r:id="rId61707" ref="A72778"/>
    <hyperlink r:id="rId61708" ref="A72780"/>
    <hyperlink r:id="rId61709" ref="A72781"/>
    <hyperlink r:id="rId61710" ref="A72782"/>
    <hyperlink r:id="rId61711" ref="A72783"/>
    <hyperlink r:id="rId61712" ref="A72784"/>
    <hyperlink r:id="rId61713" ref="A72785"/>
    <hyperlink r:id="rId61714" ref="A72787"/>
    <hyperlink r:id="rId61715" ref="A72788"/>
    <hyperlink r:id="rId61716" ref="A72791"/>
    <hyperlink r:id="rId61717" ref="A72792"/>
    <hyperlink r:id="rId61718" ref="A72793"/>
    <hyperlink r:id="rId61719" ref="A72794"/>
    <hyperlink r:id="rId61720" ref="A72795"/>
    <hyperlink r:id="rId61721" ref="A72796"/>
    <hyperlink r:id="rId61722" ref="A72797"/>
    <hyperlink r:id="rId61723" ref="A72798"/>
    <hyperlink r:id="rId61724" ref="A72800"/>
    <hyperlink r:id="rId61725" ref="A72801"/>
    <hyperlink r:id="rId61726" ref="A72802"/>
    <hyperlink r:id="rId61727" ref="A72803"/>
    <hyperlink r:id="rId61728" ref="A72805"/>
    <hyperlink r:id="rId61729" ref="A72807"/>
    <hyperlink r:id="rId61730" ref="A72809"/>
    <hyperlink r:id="rId61731" ref="A72810"/>
    <hyperlink r:id="rId61732" ref="A72812"/>
    <hyperlink r:id="rId61733" ref="A72813"/>
    <hyperlink r:id="rId61734" ref="A72814"/>
    <hyperlink r:id="rId61735" ref="A72815"/>
    <hyperlink r:id="rId61736" ref="A72817"/>
    <hyperlink r:id="rId61737" ref="A72818"/>
    <hyperlink r:id="rId61738" ref="A72819"/>
    <hyperlink r:id="rId61739" ref="A72820"/>
    <hyperlink r:id="rId61740" ref="A72821"/>
    <hyperlink r:id="rId61741" ref="A72822"/>
    <hyperlink r:id="rId61742" ref="A72823"/>
    <hyperlink r:id="rId61743" ref="A72824"/>
    <hyperlink r:id="rId61744" ref="A72825"/>
    <hyperlink r:id="rId61745" ref="A72826"/>
    <hyperlink r:id="rId61746" ref="A72828"/>
    <hyperlink r:id="rId61747" ref="A72829"/>
    <hyperlink r:id="rId61748" ref="A72830"/>
    <hyperlink r:id="rId61749" ref="A72831"/>
    <hyperlink r:id="rId61750" ref="A72832"/>
    <hyperlink r:id="rId61751" ref="A72833"/>
    <hyperlink r:id="rId61752" ref="A72834"/>
    <hyperlink r:id="rId61753" ref="A72835"/>
    <hyperlink r:id="rId61754" ref="A72836"/>
    <hyperlink r:id="rId61755" ref="A72837"/>
    <hyperlink r:id="rId61756" ref="A72841"/>
    <hyperlink r:id="rId61757" ref="A72842"/>
    <hyperlink r:id="rId61758" ref="A72843"/>
    <hyperlink r:id="rId61759" ref="A72844"/>
    <hyperlink r:id="rId61760" ref="A72845"/>
    <hyperlink r:id="rId61761" ref="A72848"/>
    <hyperlink r:id="rId61762" ref="A72852"/>
    <hyperlink r:id="rId61763" ref="A72854"/>
    <hyperlink r:id="rId61764" ref="A72855"/>
    <hyperlink r:id="rId61765" ref="A72856"/>
    <hyperlink r:id="rId61766" ref="A72857"/>
    <hyperlink r:id="rId61767" ref="A72859"/>
    <hyperlink r:id="rId61768" ref="A72860"/>
    <hyperlink r:id="rId61769" ref="A72861"/>
    <hyperlink r:id="rId61770" ref="A72862"/>
    <hyperlink r:id="rId61771" ref="A72864"/>
    <hyperlink r:id="rId61772" ref="A72865"/>
    <hyperlink r:id="rId61773" ref="A72866"/>
    <hyperlink r:id="rId61774" ref="A72868"/>
    <hyperlink r:id="rId61775" ref="A72869"/>
    <hyperlink r:id="rId61776" ref="A72870"/>
    <hyperlink r:id="rId61777" ref="A72872"/>
    <hyperlink r:id="rId61778" ref="A72873"/>
    <hyperlink r:id="rId61779" ref="A72874"/>
    <hyperlink r:id="rId61780" ref="A72876"/>
    <hyperlink r:id="rId61781" ref="A72877"/>
    <hyperlink r:id="rId61782" ref="A72878"/>
    <hyperlink r:id="rId61783" ref="A72879"/>
    <hyperlink r:id="rId61784" ref="A72880"/>
    <hyperlink r:id="rId61785" ref="A72881"/>
    <hyperlink r:id="rId61786" ref="A72882"/>
    <hyperlink r:id="rId61787" ref="A72884"/>
    <hyperlink r:id="rId61788" ref="A72886"/>
    <hyperlink r:id="rId61789" ref="A72888"/>
    <hyperlink r:id="rId61790" ref="A72891"/>
    <hyperlink r:id="rId61791" ref="A72892"/>
    <hyperlink r:id="rId61792" ref="A72893"/>
    <hyperlink r:id="rId61793" ref="A72894"/>
    <hyperlink r:id="rId61794" ref="A72895"/>
    <hyperlink r:id="rId61795" ref="A72896"/>
    <hyperlink r:id="rId61796" ref="A72897"/>
    <hyperlink r:id="rId61797" ref="A72899"/>
    <hyperlink r:id="rId61798" ref="A72900"/>
    <hyperlink r:id="rId61799" ref="A72902"/>
    <hyperlink r:id="rId61800" ref="A72903"/>
    <hyperlink r:id="rId61801" ref="A72905"/>
    <hyperlink r:id="rId61802" ref="A72907"/>
    <hyperlink r:id="rId61803" ref="A72908"/>
    <hyperlink r:id="rId61804" ref="A72909"/>
    <hyperlink r:id="rId61805" ref="A72910"/>
    <hyperlink r:id="rId61806" ref="A72911"/>
    <hyperlink r:id="rId61807" ref="A72914"/>
    <hyperlink r:id="rId61808" ref="A72915"/>
    <hyperlink r:id="rId61809" ref="A72917"/>
    <hyperlink r:id="rId61810" ref="A72919"/>
    <hyperlink r:id="rId61811" ref="A72920"/>
    <hyperlink r:id="rId61812" ref="A72921"/>
    <hyperlink r:id="rId61813" ref="A72925"/>
    <hyperlink r:id="rId61814" ref="A72926"/>
    <hyperlink r:id="rId61815" ref="A72927"/>
    <hyperlink r:id="rId61816" ref="A72929"/>
    <hyperlink r:id="rId61817" ref="A72930"/>
    <hyperlink r:id="rId61818" ref="A72932"/>
    <hyperlink r:id="rId61819" ref="A72933"/>
    <hyperlink r:id="rId61820" ref="A72934"/>
    <hyperlink r:id="rId61821" ref="A72936"/>
    <hyperlink r:id="rId61822" ref="A72937"/>
    <hyperlink r:id="rId61823" ref="A72938"/>
    <hyperlink r:id="rId61824" ref="A72939"/>
    <hyperlink r:id="rId61825" ref="A72941"/>
    <hyperlink r:id="rId61826" ref="A72942"/>
    <hyperlink r:id="rId61827" ref="A72943"/>
    <hyperlink r:id="rId61828" ref="A72945"/>
    <hyperlink r:id="rId61829" ref="A72946"/>
    <hyperlink r:id="rId61830" ref="A72947"/>
    <hyperlink r:id="rId61831" ref="A72948"/>
    <hyperlink r:id="rId61832" ref="A72949"/>
    <hyperlink r:id="rId61833" ref="A72950"/>
    <hyperlink r:id="rId61834" ref="A72951"/>
    <hyperlink r:id="rId61835" ref="A72952"/>
    <hyperlink r:id="rId61836" ref="A72953"/>
    <hyperlink r:id="rId61837" ref="A72956"/>
    <hyperlink r:id="rId61838" ref="A72957"/>
    <hyperlink r:id="rId61839" ref="A72960"/>
    <hyperlink r:id="rId61840" ref="A72961"/>
    <hyperlink r:id="rId61841" ref="A72962"/>
    <hyperlink r:id="rId61842" ref="A72963"/>
    <hyperlink r:id="rId61843" ref="A72965"/>
    <hyperlink r:id="rId61844" ref="A72966"/>
    <hyperlink r:id="rId61845" ref="A72967"/>
    <hyperlink r:id="rId61846" ref="A72968"/>
    <hyperlink r:id="rId61847" ref="A72969"/>
    <hyperlink r:id="rId61848" ref="A72971"/>
    <hyperlink r:id="rId61849" ref="A72972"/>
    <hyperlink r:id="rId61850" ref="A72973"/>
    <hyperlink r:id="rId61851" ref="A72974"/>
    <hyperlink r:id="rId61852" ref="A72975"/>
    <hyperlink r:id="rId61853" ref="A72976"/>
    <hyperlink r:id="rId61854" ref="A72978"/>
    <hyperlink r:id="rId61855" ref="A72979"/>
    <hyperlink r:id="rId61856" ref="A72983"/>
    <hyperlink r:id="rId61857" ref="A72984"/>
    <hyperlink r:id="rId61858" ref="A72985"/>
    <hyperlink r:id="rId61859" ref="A72988"/>
    <hyperlink r:id="rId61860" ref="A72989"/>
    <hyperlink r:id="rId61861" ref="A72990"/>
    <hyperlink r:id="rId61862" ref="A72991"/>
    <hyperlink r:id="rId61863" ref="A72992"/>
    <hyperlink r:id="rId61864" ref="A72993"/>
    <hyperlink r:id="rId61865" ref="A72996"/>
    <hyperlink r:id="rId61866" ref="A72997"/>
    <hyperlink r:id="rId61867" ref="A73000"/>
    <hyperlink r:id="rId61868" ref="A73001"/>
    <hyperlink r:id="rId61869" ref="A73002"/>
    <hyperlink r:id="rId61870" ref="A73003"/>
    <hyperlink r:id="rId61871" ref="A73004"/>
    <hyperlink r:id="rId61872" ref="A73005"/>
    <hyperlink r:id="rId61873" ref="A73006"/>
    <hyperlink r:id="rId61874" ref="A73007"/>
    <hyperlink r:id="rId61875" ref="A73008"/>
    <hyperlink r:id="rId61876" ref="A73009"/>
    <hyperlink r:id="rId61877" ref="A73010"/>
    <hyperlink r:id="rId61878" ref="A73011"/>
    <hyperlink r:id="rId61879" ref="A73012"/>
    <hyperlink r:id="rId61880" ref="A73013"/>
    <hyperlink r:id="rId61881" ref="A73014"/>
    <hyperlink r:id="rId61882" ref="A73016"/>
    <hyperlink r:id="rId61883" ref="A73017"/>
    <hyperlink r:id="rId61884" ref="A73018"/>
    <hyperlink r:id="rId61885" ref="D73018"/>
    <hyperlink r:id="rId61886" ref="A73019"/>
    <hyperlink r:id="rId61887" ref="A73020"/>
    <hyperlink r:id="rId61888" ref="A73021"/>
    <hyperlink r:id="rId61889" ref="A73023"/>
    <hyperlink r:id="rId61890" ref="A73024"/>
    <hyperlink r:id="rId61891" ref="A73025"/>
    <hyperlink r:id="rId61892" ref="A73026"/>
    <hyperlink r:id="rId61893" ref="A73027"/>
    <hyperlink r:id="rId61894" ref="A73028"/>
    <hyperlink r:id="rId61895" ref="A73029"/>
    <hyperlink r:id="rId61896" ref="A73030"/>
    <hyperlink r:id="rId61897" ref="D73030"/>
    <hyperlink r:id="rId61898" ref="A73031"/>
    <hyperlink r:id="rId61899" ref="A73032"/>
    <hyperlink r:id="rId61900" ref="A73035"/>
    <hyperlink r:id="rId61901" ref="A73036"/>
    <hyperlink r:id="rId61902" ref="A73037"/>
    <hyperlink r:id="rId61903" ref="A73039"/>
    <hyperlink r:id="rId61904" ref="A73040"/>
    <hyperlink r:id="rId61905" ref="A73041"/>
    <hyperlink r:id="rId61906" ref="A73042"/>
    <hyperlink r:id="rId61907" ref="A73045"/>
    <hyperlink r:id="rId61908" ref="A73049"/>
    <hyperlink r:id="rId61909" ref="A73050"/>
    <hyperlink r:id="rId61910" ref="A73051"/>
    <hyperlink r:id="rId61911" ref="A73054"/>
    <hyperlink r:id="rId61912" ref="A73055"/>
    <hyperlink r:id="rId61913" ref="A73056"/>
    <hyperlink r:id="rId61914" ref="A73057"/>
    <hyperlink r:id="rId61915" ref="A73058"/>
    <hyperlink r:id="rId61916" ref="A73059"/>
    <hyperlink r:id="rId61917" ref="A73062"/>
    <hyperlink r:id="rId61918" ref="A73064"/>
    <hyperlink r:id="rId61919" ref="A73065"/>
    <hyperlink r:id="rId61920" ref="A73066"/>
    <hyperlink r:id="rId61921" ref="A73068"/>
    <hyperlink r:id="rId61922" ref="A73070"/>
    <hyperlink r:id="rId61923" ref="A73071"/>
    <hyperlink r:id="rId61924" ref="A73073"/>
    <hyperlink r:id="rId61925" ref="A73074"/>
    <hyperlink r:id="rId61926" ref="A73075"/>
    <hyperlink r:id="rId61927" ref="A73076"/>
    <hyperlink r:id="rId61928" ref="A73079"/>
    <hyperlink r:id="rId61929" ref="A73081"/>
    <hyperlink r:id="rId61930" ref="A73082"/>
    <hyperlink r:id="rId61931" ref="A73084"/>
    <hyperlink r:id="rId61932" ref="A73085"/>
    <hyperlink r:id="rId61933" ref="A73087"/>
    <hyperlink r:id="rId61934" ref="A73088"/>
    <hyperlink r:id="rId61935" ref="A73089"/>
    <hyperlink r:id="rId61936" ref="A73090"/>
    <hyperlink r:id="rId61937" ref="A73091"/>
    <hyperlink r:id="rId61938" ref="A73092"/>
    <hyperlink r:id="rId61939" ref="A73093"/>
    <hyperlink r:id="rId61940" ref="A73094"/>
    <hyperlink r:id="rId61941" ref="A73095"/>
    <hyperlink r:id="rId61942" ref="A73096"/>
    <hyperlink r:id="rId61943" ref="A73097"/>
    <hyperlink r:id="rId61944" ref="A73098"/>
    <hyperlink r:id="rId61945" ref="A73099"/>
    <hyperlink r:id="rId61946" ref="A73101"/>
    <hyperlink r:id="rId61947" ref="A73102"/>
    <hyperlink r:id="rId61948" ref="A73104"/>
    <hyperlink r:id="rId61949" ref="A73105"/>
    <hyperlink r:id="rId61950" ref="A73106"/>
    <hyperlink r:id="rId61951" ref="A73108"/>
    <hyperlink r:id="rId61952" ref="A73110"/>
    <hyperlink r:id="rId61953" ref="A73111"/>
    <hyperlink r:id="rId61954" ref="A73112"/>
    <hyperlink r:id="rId61955" ref="A73113"/>
    <hyperlink r:id="rId61956" ref="A73114"/>
    <hyperlink r:id="rId61957" ref="A73115"/>
    <hyperlink r:id="rId61958" ref="A73116"/>
    <hyperlink r:id="rId61959" ref="A73117"/>
    <hyperlink r:id="rId61960" ref="A73118"/>
    <hyperlink r:id="rId61961" ref="A73119"/>
    <hyperlink r:id="rId61962" ref="A73120"/>
    <hyperlink r:id="rId61963" ref="A73121"/>
    <hyperlink r:id="rId61964" ref="A73122"/>
    <hyperlink r:id="rId61965" ref="A73124"/>
    <hyperlink r:id="rId61966" ref="A73125"/>
    <hyperlink r:id="rId61967" ref="A73127"/>
    <hyperlink r:id="rId61968" ref="A73128"/>
    <hyperlink r:id="rId61969" ref="A73129"/>
    <hyperlink r:id="rId61970" ref="A73130"/>
    <hyperlink r:id="rId61971" ref="A73133"/>
    <hyperlink r:id="rId61972" ref="A73135"/>
    <hyperlink r:id="rId61973" ref="A73136"/>
    <hyperlink r:id="rId61974" ref="A73137"/>
    <hyperlink r:id="rId61975" ref="A73138"/>
    <hyperlink r:id="rId61976" ref="A73139"/>
    <hyperlink r:id="rId61977" ref="A73140"/>
    <hyperlink r:id="rId61978" ref="A73142"/>
    <hyperlink r:id="rId61979" ref="A73143"/>
    <hyperlink r:id="rId61980" ref="A73144"/>
    <hyperlink r:id="rId61981" ref="A73145"/>
    <hyperlink r:id="rId61982" ref="A73146"/>
    <hyperlink r:id="rId61983" ref="A73147"/>
    <hyperlink r:id="rId61984" ref="A73148"/>
    <hyperlink r:id="rId61985" ref="A73150"/>
    <hyperlink r:id="rId61986" ref="D73150"/>
    <hyperlink r:id="rId61987" ref="A73151"/>
    <hyperlink r:id="rId61988" ref="A73153"/>
    <hyperlink r:id="rId61989" ref="A73155"/>
    <hyperlink r:id="rId61990" ref="A73156"/>
    <hyperlink r:id="rId61991" ref="A73158"/>
    <hyperlink r:id="rId61992" ref="A73159"/>
    <hyperlink r:id="rId61993" ref="A73160"/>
    <hyperlink r:id="rId61994" ref="A73161"/>
    <hyperlink r:id="rId61995" ref="A73163"/>
    <hyperlink r:id="rId61996" ref="A73164"/>
    <hyperlink r:id="rId61997" ref="A73165"/>
    <hyperlink r:id="rId61998" ref="A73167"/>
    <hyperlink r:id="rId61999" ref="A73168"/>
    <hyperlink r:id="rId62000" ref="D73169"/>
    <hyperlink r:id="rId62001" ref="A73170"/>
    <hyperlink r:id="rId62002" ref="A73171"/>
    <hyperlink r:id="rId62003" ref="A73173"/>
    <hyperlink r:id="rId62004" ref="A73174"/>
    <hyperlink r:id="rId62005" ref="A73175"/>
    <hyperlink r:id="rId62006" ref="A73176"/>
    <hyperlink r:id="rId62007" ref="A73178"/>
    <hyperlink r:id="rId62008" ref="A73182"/>
    <hyperlink r:id="rId62009" ref="A73183"/>
    <hyperlink r:id="rId62010" ref="A73184"/>
    <hyperlink r:id="rId62011" ref="A73185"/>
    <hyperlink r:id="rId62012" ref="A73186"/>
    <hyperlink r:id="rId62013" ref="A73187"/>
    <hyperlink r:id="rId62014" ref="A73188"/>
    <hyperlink r:id="rId62015" ref="A73189"/>
    <hyperlink r:id="rId62016" ref="A73190"/>
    <hyperlink r:id="rId62017" ref="A73192"/>
    <hyperlink r:id="rId62018" ref="D73192"/>
    <hyperlink r:id="rId62019" ref="A73193"/>
    <hyperlink r:id="rId62020" ref="D73193"/>
    <hyperlink r:id="rId62021" ref="A73194"/>
    <hyperlink r:id="rId62022" ref="A73195"/>
    <hyperlink r:id="rId62023" ref="A73196"/>
    <hyperlink r:id="rId62024" ref="A73197"/>
    <hyperlink r:id="rId62025" ref="A73199"/>
    <hyperlink r:id="rId62026" ref="A73200"/>
    <hyperlink r:id="rId62027" ref="A73202"/>
    <hyperlink r:id="rId62028" ref="A73203"/>
    <hyperlink r:id="rId62029" ref="A73205"/>
    <hyperlink r:id="rId62030" ref="A73206"/>
    <hyperlink r:id="rId62031" ref="A73207"/>
    <hyperlink r:id="rId62032" ref="A73210"/>
    <hyperlink r:id="rId62033" ref="A73212"/>
    <hyperlink r:id="rId62034" ref="A73213"/>
    <hyperlink r:id="rId62035" ref="A73215"/>
    <hyperlink r:id="rId62036" ref="A73217"/>
    <hyperlink r:id="rId62037" ref="A73218"/>
    <hyperlink r:id="rId62038" ref="A73219"/>
    <hyperlink r:id="rId62039" ref="A73220"/>
    <hyperlink r:id="rId62040" ref="A73222"/>
    <hyperlink r:id="rId62041" ref="A73223"/>
    <hyperlink r:id="rId62042" ref="A73224"/>
    <hyperlink r:id="rId62043" ref="A73228"/>
    <hyperlink r:id="rId62044" ref="A73229"/>
    <hyperlink r:id="rId62045" ref="A73230"/>
    <hyperlink r:id="rId62046" ref="A73237"/>
    <hyperlink r:id="rId62047" ref="A73238"/>
    <hyperlink r:id="rId62048" ref="A73239"/>
    <hyperlink r:id="rId62049" ref="A73240"/>
    <hyperlink r:id="rId62050" ref="A73241"/>
    <hyperlink r:id="rId62051" ref="A73243"/>
    <hyperlink r:id="rId62052" ref="A73244"/>
    <hyperlink r:id="rId62053" ref="A73245"/>
    <hyperlink r:id="rId62054" ref="A73246"/>
    <hyperlink r:id="rId62055" ref="A73247"/>
    <hyperlink r:id="rId62056" ref="A73248"/>
    <hyperlink r:id="rId62057" ref="A73249"/>
    <hyperlink r:id="rId62058" ref="A73250"/>
    <hyperlink r:id="rId62059" ref="A73251"/>
    <hyperlink r:id="rId62060" ref="A73252"/>
    <hyperlink r:id="rId62061" ref="A73253"/>
    <hyperlink r:id="rId62062" ref="A73254"/>
    <hyperlink r:id="rId62063" ref="A73255"/>
    <hyperlink r:id="rId62064" ref="A73256"/>
    <hyperlink r:id="rId62065" ref="A73257"/>
    <hyperlink r:id="rId62066" ref="A73258"/>
    <hyperlink r:id="rId62067" ref="A73259"/>
    <hyperlink r:id="rId62068" ref="A73260"/>
    <hyperlink r:id="rId62069" ref="A73261"/>
    <hyperlink r:id="rId62070" ref="A73262"/>
    <hyperlink r:id="rId62071" ref="A73263"/>
    <hyperlink r:id="rId62072" ref="A73265"/>
    <hyperlink r:id="rId62073" ref="A73269"/>
    <hyperlink r:id="rId62074" ref="A73270"/>
    <hyperlink r:id="rId62075" ref="A73271"/>
    <hyperlink r:id="rId62076" ref="A73272"/>
    <hyperlink r:id="rId62077" ref="A73273"/>
    <hyperlink r:id="rId62078" ref="A73274"/>
    <hyperlink r:id="rId62079" ref="A73275"/>
    <hyperlink r:id="rId62080" ref="A73276"/>
    <hyperlink r:id="rId62081" ref="A73277"/>
    <hyperlink r:id="rId62082" ref="A73278"/>
    <hyperlink r:id="rId62083" ref="A73280"/>
    <hyperlink r:id="rId62084" ref="A73282"/>
    <hyperlink r:id="rId62085" ref="A73283"/>
    <hyperlink r:id="rId62086" ref="A73284"/>
    <hyperlink r:id="rId62087" ref="A73285"/>
    <hyperlink r:id="rId62088" ref="A73288"/>
    <hyperlink r:id="rId62089" ref="A73290"/>
    <hyperlink r:id="rId62090" ref="A73292"/>
    <hyperlink r:id="rId62091" ref="A73293"/>
    <hyperlink r:id="rId62092" ref="A73294"/>
    <hyperlink r:id="rId62093" ref="A73295"/>
    <hyperlink r:id="rId62094" ref="A73296"/>
    <hyperlink r:id="rId62095" ref="A73297"/>
    <hyperlink r:id="rId62096" ref="A73299"/>
    <hyperlink r:id="rId62097" ref="A73300"/>
    <hyperlink r:id="rId62098" ref="A73301"/>
    <hyperlink r:id="rId62099" ref="A73303"/>
    <hyperlink r:id="rId62100" ref="A73304"/>
    <hyperlink r:id="rId62101" ref="A73305"/>
    <hyperlink r:id="rId62102" ref="A73306"/>
    <hyperlink r:id="rId62103" ref="A73309"/>
    <hyperlink r:id="rId62104" ref="A73310"/>
    <hyperlink r:id="rId62105" ref="A73311"/>
    <hyperlink r:id="rId62106" ref="A73312"/>
    <hyperlink r:id="rId62107" ref="A73313"/>
    <hyperlink r:id="rId62108" ref="A73315"/>
    <hyperlink r:id="rId62109" ref="A73316"/>
    <hyperlink r:id="rId62110" ref="A73317"/>
    <hyperlink r:id="rId62111" ref="A73318"/>
    <hyperlink r:id="rId62112" ref="A73319"/>
    <hyperlink r:id="rId62113" ref="A73321"/>
    <hyperlink r:id="rId62114" ref="A73326"/>
    <hyperlink r:id="rId62115" ref="A73327"/>
    <hyperlink r:id="rId62116" ref="A73328"/>
    <hyperlink r:id="rId62117" ref="D73328"/>
    <hyperlink r:id="rId62118" ref="A73329"/>
    <hyperlink r:id="rId62119" ref="A73330"/>
    <hyperlink r:id="rId62120" ref="A73334"/>
    <hyperlink r:id="rId62121" ref="A73335"/>
    <hyperlink r:id="rId62122" ref="D73335"/>
    <hyperlink r:id="rId62123" ref="A73336"/>
    <hyperlink r:id="rId62124" ref="A73338"/>
    <hyperlink r:id="rId62125" ref="A73340"/>
    <hyperlink r:id="rId62126" ref="D73340"/>
    <hyperlink r:id="rId62127" ref="A73341"/>
    <hyperlink r:id="rId62128" ref="A73342"/>
    <hyperlink r:id="rId62129" ref="A73344"/>
    <hyperlink r:id="rId62130" ref="A73345"/>
    <hyperlink r:id="rId62131" ref="A73346"/>
    <hyperlink r:id="rId62132" ref="A73347"/>
    <hyperlink r:id="rId62133" ref="A73348"/>
    <hyperlink r:id="rId62134" ref="A73349"/>
    <hyperlink r:id="rId62135" ref="A73350"/>
    <hyperlink r:id="rId62136" ref="A73351"/>
    <hyperlink r:id="rId62137" ref="A73352"/>
    <hyperlink r:id="rId62138" ref="A73354"/>
    <hyperlink r:id="rId62139" ref="A73355"/>
    <hyperlink r:id="rId62140" ref="A73356"/>
    <hyperlink r:id="rId62141" ref="A73357"/>
    <hyperlink r:id="rId62142" ref="A73359"/>
    <hyperlink r:id="rId62143" ref="A73361"/>
    <hyperlink r:id="rId62144" ref="A73362"/>
    <hyperlink r:id="rId62145" ref="A73363"/>
    <hyperlink r:id="rId62146" ref="A73364"/>
    <hyperlink r:id="rId62147" ref="A73368"/>
    <hyperlink r:id="rId62148" ref="A73369"/>
    <hyperlink r:id="rId62149" ref="A73371"/>
    <hyperlink r:id="rId62150" ref="A73373"/>
    <hyperlink r:id="rId62151" ref="A73374"/>
    <hyperlink r:id="rId62152" ref="A73375"/>
    <hyperlink r:id="rId62153" ref="A73376"/>
    <hyperlink r:id="rId62154" ref="A73378"/>
    <hyperlink r:id="rId62155" ref="A73379"/>
    <hyperlink r:id="rId62156" ref="A73381"/>
    <hyperlink r:id="rId62157" ref="A73382"/>
    <hyperlink r:id="rId62158" ref="A73383"/>
    <hyperlink r:id="rId62159" ref="A73385"/>
    <hyperlink r:id="rId62160" ref="A73387"/>
    <hyperlink r:id="rId62161" ref="A73389"/>
    <hyperlink r:id="rId62162" ref="A73390"/>
    <hyperlink r:id="rId62163" ref="A73391"/>
    <hyperlink r:id="rId62164" ref="A73392"/>
    <hyperlink r:id="rId62165" ref="A73393"/>
    <hyperlink r:id="rId62166" ref="A73394"/>
    <hyperlink r:id="rId62167" ref="A73396"/>
    <hyperlink r:id="rId62168" ref="A73397"/>
    <hyperlink r:id="rId62169" ref="A73398"/>
    <hyperlink r:id="rId62170" ref="A73399"/>
    <hyperlink r:id="rId62171" ref="A73400"/>
    <hyperlink r:id="rId62172" ref="A73401"/>
    <hyperlink r:id="rId62173" ref="A73402"/>
    <hyperlink r:id="rId62174" ref="A73404"/>
    <hyperlink r:id="rId62175" ref="A73406"/>
    <hyperlink r:id="rId62176" ref="A73408"/>
    <hyperlink r:id="rId62177" ref="A73409"/>
    <hyperlink r:id="rId62178" ref="A73413"/>
    <hyperlink r:id="rId62179" ref="A73415"/>
    <hyperlink r:id="rId62180" ref="A73417"/>
    <hyperlink r:id="rId62181" ref="A73418"/>
    <hyperlink r:id="rId62182" ref="A73421"/>
    <hyperlink r:id="rId62183" ref="D73421"/>
    <hyperlink r:id="rId62184" ref="A73422"/>
    <hyperlink r:id="rId62185" ref="A73423"/>
    <hyperlink r:id="rId62186" ref="A73424"/>
    <hyperlink r:id="rId62187" ref="A73425"/>
    <hyperlink r:id="rId62188" ref="A73428"/>
    <hyperlink r:id="rId62189" ref="A73430"/>
    <hyperlink r:id="rId62190" ref="A73431"/>
    <hyperlink r:id="rId62191" ref="A73432"/>
    <hyperlink r:id="rId62192" ref="A73433"/>
    <hyperlink r:id="rId62193" ref="A73434"/>
    <hyperlink r:id="rId62194" ref="A73436"/>
    <hyperlink r:id="rId62195" ref="A73437"/>
    <hyperlink r:id="rId62196" ref="A73438"/>
    <hyperlink r:id="rId62197" ref="D73438"/>
    <hyperlink r:id="rId62198" ref="A73439"/>
    <hyperlink r:id="rId62199" ref="A73442"/>
    <hyperlink r:id="rId62200" ref="A73443"/>
    <hyperlink r:id="rId62201" ref="A73445"/>
    <hyperlink r:id="rId62202" ref="A73446"/>
    <hyperlink r:id="rId62203" ref="A73447"/>
    <hyperlink r:id="rId62204" ref="A73448"/>
    <hyperlink r:id="rId62205" ref="A73449"/>
    <hyperlink r:id="rId62206" ref="A73450"/>
    <hyperlink r:id="rId62207" ref="A73453"/>
    <hyperlink r:id="rId62208" ref="A73455"/>
    <hyperlink r:id="rId62209" ref="A73456"/>
    <hyperlink r:id="rId62210" ref="A73458"/>
    <hyperlink r:id="rId62211" ref="A73459"/>
    <hyperlink r:id="rId62212" ref="A73460"/>
    <hyperlink r:id="rId62213" ref="A73463"/>
    <hyperlink r:id="rId62214" ref="A73464"/>
    <hyperlink r:id="rId62215" ref="A73466"/>
    <hyperlink r:id="rId62216" ref="A73467"/>
    <hyperlink r:id="rId62217" ref="A73468"/>
    <hyperlink r:id="rId62218" ref="A73469"/>
    <hyperlink r:id="rId62219" ref="A73471"/>
    <hyperlink r:id="rId62220" ref="A73475"/>
    <hyperlink r:id="rId62221" ref="A73476"/>
    <hyperlink r:id="rId62222" ref="A73478"/>
    <hyperlink r:id="rId62223" ref="A73479"/>
    <hyperlink r:id="rId62224" ref="A73480"/>
    <hyperlink r:id="rId62225" ref="A73483"/>
    <hyperlink r:id="rId62226" ref="A73484"/>
    <hyperlink r:id="rId62227" ref="A73486"/>
    <hyperlink r:id="rId62228" ref="A73487"/>
    <hyperlink r:id="rId62229" ref="A73489"/>
    <hyperlink r:id="rId62230" ref="A73490"/>
    <hyperlink r:id="rId62231" ref="A73493"/>
    <hyperlink r:id="rId62232" ref="A73494"/>
    <hyperlink r:id="rId62233" ref="A73495"/>
    <hyperlink r:id="rId62234" ref="A73496"/>
    <hyperlink r:id="rId62235" ref="A73497"/>
    <hyperlink r:id="rId62236" ref="A73498"/>
    <hyperlink r:id="rId62237" ref="D73498"/>
    <hyperlink r:id="rId62238" ref="A73499"/>
    <hyperlink r:id="rId62239" ref="D73499"/>
    <hyperlink r:id="rId62240" ref="A73500"/>
    <hyperlink r:id="rId62241" ref="A73501"/>
    <hyperlink r:id="rId62242" ref="A73502"/>
    <hyperlink r:id="rId62243" ref="A73503"/>
    <hyperlink r:id="rId62244" ref="A73506"/>
    <hyperlink r:id="rId62245" ref="A73507"/>
    <hyperlink r:id="rId62246" ref="A73508"/>
    <hyperlink r:id="rId62247" ref="A73509"/>
    <hyperlink r:id="rId62248" ref="A73510"/>
    <hyperlink r:id="rId62249" ref="A73511"/>
    <hyperlink r:id="rId62250" ref="A73512"/>
    <hyperlink r:id="rId62251" ref="A73513"/>
    <hyperlink r:id="rId62252" ref="A73514"/>
    <hyperlink r:id="rId62253" ref="A73515"/>
    <hyperlink r:id="rId62254" ref="A73516"/>
    <hyperlink r:id="rId62255" ref="D73516"/>
    <hyperlink r:id="rId62256" ref="A73517"/>
    <hyperlink r:id="rId62257" ref="A73518"/>
    <hyperlink r:id="rId62258" ref="D73518"/>
    <hyperlink r:id="rId62259" ref="A73519"/>
    <hyperlink r:id="rId62260" ref="A73520"/>
    <hyperlink r:id="rId62261" ref="A73521"/>
    <hyperlink r:id="rId62262" ref="A73522"/>
    <hyperlink r:id="rId62263" ref="A73523"/>
    <hyperlink r:id="rId62264" ref="A73524"/>
    <hyperlink r:id="rId62265" ref="A73525"/>
    <hyperlink r:id="rId62266" ref="A73526"/>
    <hyperlink r:id="rId62267" ref="A73527"/>
    <hyperlink r:id="rId62268" ref="A73528"/>
    <hyperlink r:id="rId62269" ref="D73528"/>
    <hyperlink r:id="rId62270" ref="A73529"/>
    <hyperlink r:id="rId62271" ref="A73530"/>
    <hyperlink r:id="rId62272" ref="A73531"/>
    <hyperlink r:id="rId62273" ref="A73533"/>
    <hyperlink r:id="rId62274" ref="A73534"/>
    <hyperlink r:id="rId62275" ref="A73538"/>
    <hyperlink r:id="rId62276" ref="A73539"/>
    <hyperlink r:id="rId62277" ref="A73540"/>
    <hyperlink r:id="rId62278" ref="D73540"/>
    <hyperlink r:id="rId62279" ref="A73541"/>
    <hyperlink r:id="rId62280" ref="A73542"/>
    <hyperlink r:id="rId62281" ref="A73543"/>
    <hyperlink r:id="rId62282" ref="A73544"/>
    <hyperlink r:id="rId62283" ref="A73545"/>
    <hyperlink r:id="rId62284" ref="A73546"/>
    <hyperlink r:id="rId62285" ref="A73547"/>
    <hyperlink r:id="rId62286" ref="A73548"/>
    <hyperlink r:id="rId62287" ref="A73549"/>
    <hyperlink r:id="rId62288" ref="A73550"/>
    <hyperlink r:id="rId62289" ref="A73551"/>
    <hyperlink r:id="rId62290" ref="A73552"/>
    <hyperlink r:id="rId62291" ref="A73554"/>
    <hyperlink r:id="rId62292" ref="A73555"/>
    <hyperlink r:id="rId62293" ref="A73556"/>
    <hyperlink r:id="rId62294" ref="A73557"/>
    <hyperlink r:id="rId62295" ref="A73558"/>
    <hyperlink r:id="rId62296" ref="A73560"/>
    <hyperlink r:id="rId62297" ref="A73563"/>
    <hyperlink r:id="rId62298" ref="A73564"/>
    <hyperlink r:id="rId62299" ref="A73567"/>
    <hyperlink r:id="rId62300" ref="A73568"/>
    <hyperlink r:id="rId62301" ref="A73569"/>
    <hyperlink r:id="rId62302" ref="A73570"/>
    <hyperlink r:id="rId62303" ref="A73572"/>
    <hyperlink r:id="rId62304" ref="A73573"/>
    <hyperlink r:id="rId62305" ref="A73575"/>
    <hyperlink r:id="rId62306" ref="A73576"/>
    <hyperlink r:id="rId62307" ref="A73578"/>
    <hyperlink r:id="rId62308" ref="A73579"/>
    <hyperlink r:id="rId62309" ref="A73580"/>
    <hyperlink r:id="rId62310" ref="A73582"/>
    <hyperlink r:id="rId62311" ref="A73583"/>
    <hyperlink r:id="rId62312" ref="A73584"/>
    <hyperlink r:id="rId62313" ref="A73585"/>
    <hyperlink r:id="rId62314" ref="A73586"/>
    <hyperlink r:id="rId62315" ref="A73588"/>
    <hyperlink r:id="rId62316" ref="A73589"/>
    <hyperlink r:id="rId62317" ref="A73590"/>
    <hyperlink r:id="rId62318" ref="A73591"/>
    <hyperlink r:id="rId62319" ref="A73593"/>
    <hyperlink r:id="rId62320" ref="A73594"/>
    <hyperlink r:id="rId62321" ref="A73596"/>
    <hyperlink r:id="rId62322" ref="A73597"/>
    <hyperlink r:id="rId62323" ref="A73598"/>
    <hyperlink r:id="rId62324" ref="A73602"/>
    <hyperlink r:id="rId62325" ref="A73603"/>
    <hyperlink r:id="rId62326" ref="A73604"/>
    <hyperlink r:id="rId62327" ref="A73605"/>
    <hyperlink r:id="rId62328" ref="A73607"/>
    <hyperlink r:id="rId62329" ref="A73608"/>
    <hyperlink r:id="rId62330" ref="A73609"/>
    <hyperlink r:id="rId62331" ref="A73613"/>
    <hyperlink r:id="rId62332" ref="A73614"/>
    <hyperlink r:id="rId62333" ref="A73615"/>
    <hyperlink r:id="rId62334" ref="A73619"/>
    <hyperlink r:id="rId62335" ref="A73620"/>
    <hyperlink r:id="rId62336" ref="A73621"/>
    <hyperlink r:id="rId62337" ref="A73623"/>
    <hyperlink r:id="rId62338" ref="A73624"/>
    <hyperlink r:id="rId62339" ref="A73625"/>
    <hyperlink r:id="rId62340" ref="A73627"/>
    <hyperlink r:id="rId62341" ref="A73628"/>
    <hyperlink r:id="rId62342" ref="A73631"/>
    <hyperlink r:id="rId62343" ref="A73632"/>
    <hyperlink r:id="rId62344" ref="A73633"/>
    <hyperlink r:id="rId62345" ref="A73634"/>
    <hyperlink r:id="rId62346" ref="A73635"/>
    <hyperlink r:id="rId62347" ref="A73637"/>
    <hyperlink r:id="rId62348" ref="A73638"/>
    <hyperlink r:id="rId62349" ref="A73639"/>
    <hyperlink r:id="rId62350" ref="A73641"/>
    <hyperlink r:id="rId62351" ref="A73643"/>
    <hyperlink r:id="rId62352" ref="A73644"/>
    <hyperlink r:id="rId62353" ref="A73645"/>
    <hyperlink r:id="rId62354" ref="A73646"/>
    <hyperlink r:id="rId62355" ref="A73647"/>
    <hyperlink r:id="rId62356" ref="A73648"/>
    <hyperlink r:id="rId62357" ref="A73649"/>
    <hyperlink r:id="rId62358" ref="A73650"/>
    <hyperlink r:id="rId62359" ref="A73651"/>
    <hyperlink r:id="rId62360" ref="A73652"/>
    <hyperlink r:id="rId62361" ref="A73653"/>
    <hyperlink r:id="rId62362" ref="A73654"/>
    <hyperlink r:id="rId62363" ref="A73655"/>
    <hyperlink r:id="rId62364" ref="A73657"/>
    <hyperlink r:id="rId62365" ref="A73658"/>
    <hyperlink r:id="rId62366" ref="A73659"/>
    <hyperlink r:id="rId62367" ref="A73661"/>
    <hyperlink r:id="rId62368" ref="A73662"/>
    <hyperlink r:id="rId62369" ref="A73664"/>
    <hyperlink r:id="rId62370" ref="A73665"/>
    <hyperlink r:id="rId62371" ref="A73667"/>
    <hyperlink r:id="rId62372" ref="A73669"/>
    <hyperlink r:id="rId62373" ref="A73670"/>
    <hyperlink r:id="rId62374" ref="A73671"/>
    <hyperlink r:id="rId62375" ref="A73672"/>
    <hyperlink r:id="rId62376" ref="A73673"/>
    <hyperlink r:id="rId62377" ref="A73674"/>
    <hyperlink r:id="rId62378" ref="A73675"/>
    <hyperlink r:id="rId62379" ref="A73677"/>
    <hyperlink r:id="rId62380" ref="A73678"/>
    <hyperlink r:id="rId62381" ref="A73679"/>
    <hyperlink r:id="rId62382" ref="A73680"/>
    <hyperlink r:id="rId62383" ref="A73681"/>
    <hyperlink r:id="rId62384" ref="A73682"/>
    <hyperlink r:id="rId62385" ref="A73684"/>
    <hyperlink r:id="rId62386" ref="A73688"/>
    <hyperlink r:id="rId62387" ref="A73689"/>
    <hyperlink r:id="rId62388" ref="A73691"/>
    <hyperlink r:id="rId62389" ref="A73692"/>
    <hyperlink r:id="rId62390" ref="D73692"/>
    <hyperlink r:id="rId62391" ref="A73693"/>
    <hyperlink r:id="rId62392" ref="A73694"/>
    <hyperlink r:id="rId62393" ref="A73696"/>
    <hyperlink r:id="rId62394" ref="A73697"/>
    <hyperlink r:id="rId62395" ref="A73698"/>
    <hyperlink r:id="rId62396" ref="A73700"/>
    <hyperlink r:id="rId62397" ref="A73703"/>
    <hyperlink r:id="rId62398" ref="A73704"/>
    <hyperlink r:id="rId62399" ref="A73708"/>
    <hyperlink r:id="rId62400" ref="A73709"/>
    <hyperlink r:id="rId62401" ref="A73710"/>
    <hyperlink r:id="rId62402" ref="A73711"/>
    <hyperlink r:id="rId62403" ref="A73714"/>
    <hyperlink r:id="rId62404" ref="A73715"/>
    <hyperlink r:id="rId62405" ref="A73716"/>
    <hyperlink r:id="rId62406" ref="A73717"/>
    <hyperlink r:id="rId62407" ref="A73719"/>
    <hyperlink r:id="rId62408" ref="A73720"/>
    <hyperlink r:id="rId62409" ref="A73721"/>
    <hyperlink r:id="rId62410" ref="A73723"/>
    <hyperlink r:id="rId62411" ref="A73724"/>
    <hyperlink r:id="rId62412" ref="A73725"/>
    <hyperlink r:id="rId62413" ref="A73726"/>
    <hyperlink r:id="rId62414" ref="D73726"/>
    <hyperlink r:id="rId62415" ref="A73727"/>
    <hyperlink r:id="rId62416" ref="A73729"/>
    <hyperlink r:id="rId62417" ref="D73729"/>
    <hyperlink r:id="rId62418" ref="A73730"/>
    <hyperlink r:id="rId62419" ref="A73731"/>
    <hyperlink r:id="rId62420" ref="A73732"/>
    <hyperlink r:id="rId62421" ref="A73733"/>
    <hyperlink r:id="rId62422" ref="A73734"/>
    <hyperlink r:id="rId62423" ref="A73735"/>
    <hyperlink r:id="rId62424" ref="A73737"/>
    <hyperlink r:id="rId62425" ref="A73738"/>
    <hyperlink r:id="rId62426" ref="A73739"/>
    <hyperlink r:id="rId62427" ref="A73740"/>
    <hyperlink r:id="rId62428" ref="A73742"/>
    <hyperlink r:id="rId62429" ref="A73743"/>
    <hyperlink r:id="rId62430" ref="A73744"/>
    <hyperlink r:id="rId62431" ref="A73745"/>
    <hyperlink r:id="rId62432" ref="A73746"/>
    <hyperlink r:id="rId62433" ref="A73747"/>
    <hyperlink r:id="rId62434" ref="A73748"/>
    <hyperlink r:id="rId62435" ref="A73749"/>
    <hyperlink r:id="rId62436" ref="A73750"/>
    <hyperlink r:id="rId62437" ref="A73751"/>
    <hyperlink r:id="rId62438" ref="A73752"/>
    <hyperlink r:id="rId62439" ref="A73755"/>
    <hyperlink r:id="rId62440" ref="A73756"/>
    <hyperlink r:id="rId62441" ref="D73756"/>
    <hyperlink r:id="rId62442" ref="A73757"/>
    <hyperlink r:id="rId62443" ref="A73761"/>
    <hyperlink r:id="rId62444" ref="A73762"/>
    <hyperlink r:id="rId62445" ref="A73763"/>
    <hyperlink r:id="rId62446" ref="A73764"/>
    <hyperlink r:id="rId62447" ref="A73765"/>
    <hyperlink r:id="rId62448" ref="A73766"/>
    <hyperlink r:id="rId62449" ref="A73767"/>
    <hyperlink r:id="rId62450" ref="A73768"/>
    <hyperlink r:id="rId62451" ref="A73769"/>
    <hyperlink r:id="rId62452" ref="D73769"/>
    <hyperlink r:id="rId62453" ref="A73772"/>
    <hyperlink r:id="rId62454" ref="A73773"/>
    <hyperlink r:id="rId62455" ref="A73774"/>
    <hyperlink r:id="rId62456" ref="A73776"/>
    <hyperlink r:id="rId62457" ref="A73777"/>
    <hyperlink r:id="rId62458" ref="A73778"/>
    <hyperlink r:id="rId62459" ref="A73779"/>
    <hyperlink r:id="rId62460" ref="A73780"/>
    <hyperlink r:id="rId62461" ref="A73781"/>
    <hyperlink r:id="rId62462" ref="A73782"/>
    <hyperlink r:id="rId62463" ref="A73783"/>
    <hyperlink r:id="rId62464" ref="A73784"/>
    <hyperlink r:id="rId62465" ref="A73787"/>
    <hyperlink r:id="rId62466" ref="A73790"/>
    <hyperlink r:id="rId62467" ref="A73791"/>
    <hyperlink r:id="rId62468" ref="A73792"/>
    <hyperlink r:id="rId62469" ref="A73793"/>
    <hyperlink r:id="rId62470" ref="A73794"/>
    <hyperlink r:id="rId62471" ref="A73796"/>
    <hyperlink r:id="rId62472" ref="A73797"/>
    <hyperlink r:id="rId62473" ref="A73798"/>
    <hyperlink r:id="rId62474" ref="A73799"/>
    <hyperlink r:id="rId62475" ref="A73801"/>
    <hyperlink r:id="rId62476" ref="A73803"/>
    <hyperlink r:id="rId62477" ref="A73805"/>
    <hyperlink r:id="rId62478" ref="A73806"/>
    <hyperlink r:id="rId62479" ref="A73807"/>
    <hyperlink r:id="rId62480" ref="A73808"/>
    <hyperlink r:id="rId62481" ref="A73809"/>
    <hyperlink r:id="rId62482" ref="A73810"/>
    <hyperlink r:id="rId62483" ref="A73812"/>
    <hyperlink r:id="rId62484" ref="A73813"/>
    <hyperlink r:id="rId62485" ref="A73814"/>
    <hyperlink r:id="rId62486" ref="A73815"/>
    <hyperlink r:id="rId62487" ref="A73816"/>
    <hyperlink r:id="rId62488" ref="A73817"/>
    <hyperlink r:id="rId62489" ref="A73818"/>
    <hyperlink r:id="rId62490" ref="A73821"/>
    <hyperlink r:id="rId62491" ref="A73822"/>
    <hyperlink r:id="rId62492" ref="A73823"/>
    <hyperlink r:id="rId62493" ref="A73824"/>
    <hyperlink r:id="rId62494" ref="A73826"/>
    <hyperlink r:id="rId62495" ref="A73828"/>
    <hyperlink r:id="rId62496" ref="A73829"/>
    <hyperlink r:id="rId62497" ref="A73830"/>
    <hyperlink r:id="rId62498" ref="A73832"/>
    <hyperlink r:id="rId62499" ref="A73833"/>
    <hyperlink r:id="rId62500" ref="D73833"/>
    <hyperlink r:id="rId62501" ref="A73834"/>
    <hyperlink r:id="rId62502" ref="A73836"/>
    <hyperlink r:id="rId62503" ref="A73837"/>
    <hyperlink r:id="rId62504" ref="A73838"/>
    <hyperlink r:id="rId62505" ref="A73839"/>
    <hyperlink r:id="rId62506" ref="A73840"/>
    <hyperlink r:id="rId62507" ref="A73841"/>
    <hyperlink r:id="rId62508" ref="A73843"/>
    <hyperlink r:id="rId62509" ref="A73846"/>
    <hyperlink r:id="rId62510" ref="A73848"/>
    <hyperlink r:id="rId62511" ref="A73849"/>
    <hyperlink r:id="rId62512" ref="A73850"/>
    <hyperlink r:id="rId62513" ref="A73851"/>
    <hyperlink r:id="rId62514" ref="A73852"/>
    <hyperlink r:id="rId62515" ref="A73853"/>
    <hyperlink r:id="rId62516" ref="A73854"/>
    <hyperlink r:id="rId62517" ref="A73855"/>
    <hyperlink r:id="rId62518" ref="A73856"/>
    <hyperlink r:id="rId62519" ref="A73857"/>
    <hyperlink r:id="rId62520" ref="A73858"/>
    <hyperlink r:id="rId62521" ref="A73859"/>
    <hyperlink r:id="rId62522" ref="A73860"/>
    <hyperlink r:id="rId62523" ref="A73861"/>
    <hyperlink r:id="rId62524" ref="A73862"/>
    <hyperlink r:id="rId62525" ref="A73863"/>
    <hyperlink r:id="rId62526" ref="A73864"/>
    <hyperlink r:id="rId62527" ref="A73867"/>
    <hyperlink r:id="rId62528" ref="A73873"/>
    <hyperlink r:id="rId62529" ref="A73874"/>
    <hyperlink r:id="rId62530" ref="A73875"/>
    <hyperlink r:id="rId62531" ref="D73875"/>
    <hyperlink r:id="rId62532" ref="A73876"/>
    <hyperlink r:id="rId62533" ref="A73878"/>
    <hyperlink r:id="rId62534" ref="A73879"/>
    <hyperlink r:id="rId62535" ref="A73880"/>
    <hyperlink r:id="rId62536" ref="A73881"/>
    <hyperlink r:id="rId62537" ref="A73882"/>
    <hyperlink r:id="rId62538" ref="A73883"/>
    <hyperlink r:id="rId62539" ref="A73884"/>
    <hyperlink r:id="rId62540" ref="A73885"/>
    <hyperlink r:id="rId62541" ref="E73886"/>
    <hyperlink r:id="rId62542" ref="A73887"/>
    <hyperlink r:id="rId62543" ref="A73888"/>
    <hyperlink r:id="rId62544" ref="A73890"/>
    <hyperlink r:id="rId62545" ref="A73891"/>
    <hyperlink r:id="rId62546" ref="A73894"/>
    <hyperlink r:id="rId62547" ref="A73895"/>
    <hyperlink r:id="rId62548" ref="D73895"/>
    <hyperlink r:id="rId62549" ref="A73896"/>
    <hyperlink r:id="rId62550" ref="A73897"/>
    <hyperlink r:id="rId62551" ref="A73898"/>
    <hyperlink r:id="rId62552" ref="A73899"/>
    <hyperlink r:id="rId62553" ref="A73900"/>
    <hyperlink r:id="rId62554" ref="A73901"/>
    <hyperlink r:id="rId62555" ref="A73902"/>
    <hyperlink r:id="rId62556" ref="A73903"/>
    <hyperlink r:id="rId62557" ref="A73904"/>
    <hyperlink r:id="rId62558" ref="A73907"/>
    <hyperlink r:id="rId62559" ref="A73908"/>
    <hyperlink r:id="rId62560" ref="A73909"/>
    <hyperlink r:id="rId62561" ref="A73910"/>
    <hyperlink r:id="rId62562" ref="A73912"/>
    <hyperlink r:id="rId62563" ref="A73913"/>
    <hyperlink r:id="rId62564" ref="A73914"/>
    <hyperlink r:id="rId62565" ref="A73915"/>
    <hyperlink r:id="rId62566" ref="A73916"/>
    <hyperlink r:id="rId62567" ref="A73918"/>
    <hyperlink r:id="rId62568" ref="A73919"/>
    <hyperlink r:id="rId62569" ref="A73920"/>
    <hyperlink r:id="rId62570" ref="A73922"/>
    <hyperlink r:id="rId62571" ref="A73923"/>
    <hyperlink r:id="rId62572" ref="A73924"/>
    <hyperlink r:id="rId62573" ref="A73925"/>
    <hyperlink r:id="rId62574" ref="A73927"/>
    <hyperlink r:id="rId62575" ref="A73928"/>
    <hyperlink r:id="rId62576" ref="A73930"/>
    <hyperlink r:id="rId62577" ref="A73931"/>
    <hyperlink r:id="rId62578" ref="A73932"/>
    <hyperlink r:id="rId62579" ref="A73934"/>
    <hyperlink r:id="rId62580" ref="A73935"/>
    <hyperlink r:id="rId62581" ref="A73936"/>
    <hyperlink r:id="rId62582" ref="A73937"/>
    <hyperlink r:id="rId62583" ref="A73938"/>
    <hyperlink r:id="rId62584" ref="A73939"/>
    <hyperlink r:id="rId62585" ref="A73941"/>
    <hyperlink r:id="rId62586" ref="A73942"/>
    <hyperlink r:id="rId62587" ref="A73944"/>
    <hyperlink r:id="rId62588" ref="A73946"/>
    <hyperlink r:id="rId62589" ref="A73947"/>
    <hyperlink r:id="rId62590" ref="A73949"/>
    <hyperlink r:id="rId62591" ref="A73950"/>
    <hyperlink r:id="rId62592" ref="A73952"/>
    <hyperlink r:id="rId62593" ref="A73953"/>
    <hyperlink r:id="rId62594" ref="A73954"/>
    <hyperlink r:id="rId62595" ref="A73956"/>
    <hyperlink r:id="rId62596" ref="A73957"/>
    <hyperlink r:id="rId62597" ref="A73958"/>
    <hyperlink r:id="rId62598" ref="A73959"/>
    <hyperlink r:id="rId62599" ref="A73960"/>
    <hyperlink r:id="rId62600" ref="A73961"/>
    <hyperlink r:id="rId62601" ref="A73962"/>
    <hyperlink r:id="rId62602" ref="A73965"/>
    <hyperlink r:id="rId62603" ref="A73966"/>
    <hyperlink r:id="rId62604" ref="A73968"/>
    <hyperlink r:id="rId62605" ref="A73969"/>
    <hyperlink r:id="rId62606" ref="A73973"/>
    <hyperlink r:id="rId62607" ref="A73975"/>
    <hyperlink r:id="rId62608" ref="A73976"/>
    <hyperlink r:id="rId62609" ref="A73977"/>
    <hyperlink r:id="rId62610" ref="A73978"/>
    <hyperlink r:id="rId62611" ref="A73979"/>
    <hyperlink r:id="rId62612" ref="A73980"/>
    <hyperlink r:id="rId62613" ref="A73982"/>
    <hyperlink r:id="rId62614" ref="A73983"/>
    <hyperlink r:id="rId62615" ref="A73984"/>
    <hyperlink r:id="rId62616" ref="A73986"/>
    <hyperlink r:id="rId62617" ref="A73988"/>
    <hyperlink r:id="rId62618" ref="A73990"/>
    <hyperlink r:id="rId62619" ref="A73991"/>
    <hyperlink r:id="rId62620" ref="D73991"/>
    <hyperlink r:id="rId62621" ref="A73993"/>
    <hyperlink r:id="rId62622" ref="A73994"/>
    <hyperlink r:id="rId62623" ref="A73995"/>
    <hyperlink r:id="rId62624" ref="A73996"/>
    <hyperlink r:id="rId62625" ref="A73997"/>
    <hyperlink r:id="rId62626" ref="A73998"/>
    <hyperlink r:id="rId62627" ref="A73999"/>
    <hyperlink r:id="rId62628" ref="A74000"/>
    <hyperlink r:id="rId62629" ref="A74001"/>
    <hyperlink r:id="rId62630" ref="A74002"/>
    <hyperlink r:id="rId62631" ref="A74005"/>
    <hyperlink r:id="rId62632" ref="A74006"/>
    <hyperlink r:id="rId62633" ref="A74007"/>
    <hyperlink r:id="rId62634" ref="A74009"/>
    <hyperlink r:id="rId62635" ref="A74010"/>
    <hyperlink r:id="rId62636" ref="A74011"/>
    <hyperlink r:id="rId62637" ref="A74012"/>
    <hyperlink r:id="rId62638" ref="A74013"/>
    <hyperlink r:id="rId62639" ref="A74014"/>
    <hyperlink r:id="rId62640" ref="A74015"/>
    <hyperlink r:id="rId62641" ref="A74016"/>
    <hyperlink r:id="rId62642" ref="A74017"/>
    <hyperlink r:id="rId62643" ref="A74018"/>
    <hyperlink r:id="rId62644" ref="A74019"/>
    <hyperlink r:id="rId62645" ref="A74020"/>
    <hyperlink r:id="rId62646" ref="A74022"/>
    <hyperlink r:id="rId62647" ref="A74023"/>
    <hyperlink r:id="rId62648" ref="A74024"/>
    <hyperlink r:id="rId62649" ref="A74025"/>
    <hyperlink r:id="rId62650" ref="A74026"/>
    <hyperlink r:id="rId62651" ref="A74027"/>
    <hyperlink r:id="rId62652" ref="A74028"/>
    <hyperlink r:id="rId62653" ref="A74029"/>
    <hyperlink r:id="rId62654" ref="A74030"/>
    <hyperlink r:id="rId62655" ref="A74034"/>
    <hyperlink r:id="rId62656" ref="A74035"/>
    <hyperlink r:id="rId62657" ref="A74037"/>
    <hyperlink r:id="rId62658" ref="A74039"/>
    <hyperlink r:id="rId62659" ref="A74040"/>
    <hyperlink r:id="rId62660" ref="A74042"/>
    <hyperlink r:id="rId62661" ref="A74043"/>
    <hyperlink r:id="rId62662" ref="A74045"/>
    <hyperlink r:id="rId62663" ref="A74046"/>
    <hyperlink r:id="rId62664" ref="A74047"/>
    <hyperlink r:id="rId62665" ref="A74049"/>
    <hyperlink r:id="rId62666" ref="A74050"/>
    <hyperlink r:id="rId62667" ref="A74051"/>
    <hyperlink r:id="rId62668" ref="A74054"/>
    <hyperlink r:id="rId62669" ref="A74055"/>
    <hyperlink r:id="rId62670" ref="A74056"/>
    <hyperlink r:id="rId62671" ref="A74059"/>
    <hyperlink r:id="rId62672" ref="D74059"/>
    <hyperlink r:id="rId62673" ref="A74060"/>
    <hyperlink r:id="rId62674" ref="A74061"/>
    <hyperlink r:id="rId62675" ref="A74063"/>
    <hyperlink r:id="rId62676" ref="A74064"/>
    <hyperlink r:id="rId62677" ref="A74066"/>
    <hyperlink r:id="rId62678" ref="A74067"/>
    <hyperlink r:id="rId62679" ref="D74067"/>
    <hyperlink r:id="rId62680" ref="A74068"/>
    <hyperlink r:id="rId62681" ref="A74069"/>
    <hyperlink r:id="rId62682" ref="A74070"/>
    <hyperlink r:id="rId62683" ref="A74071"/>
    <hyperlink r:id="rId62684" ref="A74073"/>
    <hyperlink r:id="rId62685" ref="A74074"/>
    <hyperlink r:id="rId62686" ref="A74076"/>
    <hyperlink r:id="rId62687" ref="A74077"/>
    <hyperlink r:id="rId62688" ref="A74078"/>
    <hyperlink r:id="rId62689" ref="A74079"/>
    <hyperlink r:id="rId62690" ref="A74080"/>
    <hyperlink r:id="rId62691" ref="A74082"/>
    <hyperlink r:id="rId62692" ref="A74083"/>
    <hyperlink r:id="rId62693" ref="A74084"/>
    <hyperlink r:id="rId62694" ref="A74085"/>
    <hyperlink r:id="rId62695" ref="A74086"/>
    <hyperlink r:id="rId62696" ref="A74087"/>
    <hyperlink r:id="rId62697" ref="A74088"/>
    <hyperlink r:id="rId62698" ref="A74091"/>
    <hyperlink r:id="rId62699" ref="A74092"/>
    <hyperlink r:id="rId62700" ref="A74093"/>
    <hyperlink r:id="rId62701" ref="A74094"/>
    <hyperlink r:id="rId62702" ref="A74095"/>
    <hyperlink r:id="rId62703" ref="A74096"/>
    <hyperlink r:id="rId62704" ref="A74097"/>
    <hyperlink r:id="rId62705" ref="D74097"/>
    <hyperlink r:id="rId62706" ref="A74098"/>
    <hyperlink r:id="rId62707" ref="A74099"/>
    <hyperlink r:id="rId62708" ref="A74101"/>
    <hyperlink r:id="rId62709" ref="A74102"/>
    <hyperlink r:id="rId62710" ref="A74103"/>
    <hyperlink r:id="rId62711" ref="A74105"/>
    <hyperlink r:id="rId62712" ref="A74106"/>
    <hyperlink r:id="rId62713" ref="A74107"/>
    <hyperlink r:id="rId62714" ref="A74108"/>
    <hyperlink r:id="rId62715" ref="A74109"/>
    <hyperlink r:id="rId62716" ref="A74111"/>
    <hyperlink r:id="rId62717" ref="D74111"/>
    <hyperlink r:id="rId62718" ref="A74112"/>
    <hyperlink r:id="rId62719" ref="A74115"/>
    <hyperlink r:id="rId62720" ref="A74116"/>
    <hyperlink r:id="rId62721" ref="A74117"/>
    <hyperlink r:id="rId62722" ref="A74118"/>
    <hyperlink r:id="rId62723" ref="A74120"/>
    <hyperlink r:id="rId62724" ref="A74122"/>
    <hyperlink r:id="rId62725" ref="A74123"/>
    <hyperlink r:id="rId62726" ref="A74125"/>
    <hyperlink r:id="rId62727" ref="A74126"/>
    <hyperlink r:id="rId62728" ref="A74127"/>
    <hyperlink r:id="rId62729" ref="A74128"/>
    <hyperlink r:id="rId62730" ref="A74129"/>
    <hyperlink r:id="rId62731" ref="A74130"/>
    <hyperlink r:id="rId62732" ref="A74131"/>
    <hyperlink r:id="rId62733" ref="A74132"/>
    <hyperlink r:id="rId62734" ref="A74133"/>
    <hyperlink r:id="rId62735" ref="A74134"/>
    <hyperlink r:id="rId62736" ref="A74135"/>
    <hyperlink r:id="rId62737" ref="A74136"/>
    <hyperlink r:id="rId62738" ref="A74138"/>
    <hyperlink r:id="rId62739" ref="A74139"/>
    <hyperlink r:id="rId62740" ref="A74140"/>
    <hyperlink r:id="rId62741" ref="A74142"/>
    <hyperlink r:id="rId62742" ref="A74143"/>
    <hyperlink r:id="rId62743" ref="A74144"/>
    <hyperlink r:id="rId62744" ref="A74146"/>
    <hyperlink r:id="rId62745" ref="A74147"/>
    <hyperlink r:id="rId62746" ref="A74148"/>
    <hyperlink r:id="rId62747" ref="A74149"/>
    <hyperlink r:id="rId62748" ref="A74150"/>
    <hyperlink r:id="rId62749" ref="A74151"/>
    <hyperlink r:id="rId62750" ref="A74152"/>
    <hyperlink r:id="rId62751" ref="A74153"/>
    <hyperlink r:id="rId62752" ref="A74154"/>
    <hyperlink r:id="rId62753" ref="A74155"/>
    <hyperlink r:id="rId62754" ref="A74156"/>
    <hyperlink r:id="rId62755" ref="A74157"/>
    <hyperlink r:id="rId62756" ref="A74158"/>
    <hyperlink r:id="rId62757" ref="A74159"/>
    <hyperlink r:id="rId62758" ref="A74160"/>
    <hyperlink r:id="rId62759" ref="A74161"/>
    <hyperlink r:id="rId62760" ref="A74164"/>
    <hyperlink r:id="rId62761" ref="A74166"/>
    <hyperlink r:id="rId62762" ref="A74167"/>
    <hyperlink r:id="rId62763" ref="A74168"/>
    <hyperlink r:id="rId62764" ref="A74170"/>
    <hyperlink r:id="rId62765" ref="A74171"/>
    <hyperlink r:id="rId62766" ref="A74172"/>
    <hyperlink r:id="rId62767" ref="D74175"/>
    <hyperlink r:id="rId62768" ref="A74176"/>
    <hyperlink r:id="rId62769" ref="A74177"/>
    <hyperlink r:id="rId62770" ref="A74178"/>
    <hyperlink r:id="rId62771" ref="A74179"/>
    <hyperlink r:id="rId62772" ref="A74180"/>
    <hyperlink r:id="rId62773" ref="A74181"/>
    <hyperlink r:id="rId62774" ref="A74182"/>
    <hyperlink r:id="rId62775" ref="A74183"/>
    <hyperlink r:id="rId62776" ref="A74184"/>
    <hyperlink r:id="rId62777" ref="A74185"/>
    <hyperlink r:id="rId62778" ref="A74186"/>
    <hyperlink r:id="rId62779" ref="A74187"/>
    <hyperlink r:id="rId62780" ref="A74188"/>
    <hyperlink r:id="rId62781" ref="A74189"/>
    <hyperlink r:id="rId62782" ref="D74189"/>
    <hyperlink r:id="rId62783" ref="A74191"/>
    <hyperlink r:id="rId62784" ref="A74192"/>
    <hyperlink r:id="rId62785" ref="A74193"/>
    <hyperlink r:id="rId62786" ref="A74196"/>
    <hyperlink r:id="rId62787" ref="A74198"/>
    <hyperlink r:id="rId62788" ref="A74199"/>
    <hyperlink r:id="rId62789" ref="A74200"/>
    <hyperlink r:id="rId62790" ref="A74201"/>
    <hyperlink r:id="rId62791" ref="A74203"/>
    <hyperlink r:id="rId62792" ref="A74205"/>
    <hyperlink r:id="rId62793" ref="A74206"/>
    <hyperlink r:id="rId62794" ref="A74207"/>
    <hyperlink r:id="rId62795" ref="A74208"/>
    <hyperlink r:id="rId62796" ref="A74209"/>
    <hyperlink r:id="rId62797" ref="D74209"/>
    <hyperlink r:id="rId62798" ref="A74210"/>
    <hyperlink r:id="rId62799" ref="A74211"/>
    <hyperlink r:id="rId62800" ref="A74212"/>
    <hyperlink r:id="rId62801" ref="A74213"/>
    <hyperlink r:id="rId62802" ref="A74214"/>
    <hyperlink r:id="rId62803" ref="A74215"/>
    <hyperlink r:id="rId62804" ref="A74216"/>
    <hyperlink r:id="rId62805" ref="A74217"/>
    <hyperlink r:id="rId62806" ref="A74218"/>
    <hyperlink r:id="rId62807" ref="A74220"/>
    <hyperlink r:id="rId62808" ref="A74221"/>
    <hyperlink r:id="rId62809" ref="A74222"/>
    <hyperlink r:id="rId62810" ref="A74223"/>
    <hyperlink r:id="rId62811" ref="A74225"/>
    <hyperlink r:id="rId62812" ref="A74226"/>
    <hyperlink r:id="rId62813" ref="A74227"/>
    <hyperlink r:id="rId62814" ref="A74228"/>
    <hyperlink r:id="rId62815" ref="A74229"/>
    <hyperlink r:id="rId62816" ref="A74230"/>
    <hyperlink r:id="rId62817" ref="D74230"/>
    <hyperlink r:id="rId62818" ref="A74232"/>
    <hyperlink r:id="rId62819" ref="A74233"/>
    <hyperlink r:id="rId62820" ref="A74234"/>
    <hyperlink r:id="rId62821" ref="D74234"/>
    <hyperlink r:id="rId62822" ref="A74235"/>
    <hyperlink r:id="rId62823" ref="A74236"/>
    <hyperlink r:id="rId62824" ref="A74237"/>
    <hyperlink r:id="rId62825" ref="A74238"/>
    <hyperlink r:id="rId62826" ref="A74240"/>
    <hyperlink r:id="rId62827" ref="A74243"/>
    <hyperlink r:id="rId62828" ref="A74244"/>
    <hyperlink r:id="rId62829" ref="A74245"/>
    <hyperlink r:id="rId62830" ref="D74245"/>
    <hyperlink r:id="rId62831" ref="A74246"/>
    <hyperlink r:id="rId62832" ref="A74247"/>
    <hyperlink r:id="rId62833" ref="A74248"/>
    <hyperlink r:id="rId62834" ref="A74250"/>
    <hyperlink r:id="rId62835" ref="A74251"/>
    <hyperlink r:id="rId62836" ref="D74252"/>
    <hyperlink r:id="rId62837" ref="A74253"/>
    <hyperlink r:id="rId62838" ref="A74254"/>
    <hyperlink r:id="rId62839" ref="A74256"/>
    <hyperlink r:id="rId62840" ref="A74257"/>
    <hyperlink r:id="rId62841" ref="A74259"/>
    <hyperlink r:id="rId62842" ref="A74261"/>
    <hyperlink r:id="rId62843" ref="A74262"/>
    <hyperlink r:id="rId62844" ref="A74263"/>
    <hyperlink r:id="rId62845" ref="A74264"/>
    <hyperlink r:id="rId62846" ref="A74265"/>
    <hyperlink r:id="rId62847" ref="A74266"/>
    <hyperlink r:id="rId62848" ref="A74267"/>
    <hyperlink r:id="rId62849" ref="A74268"/>
    <hyperlink r:id="rId62850" ref="A74270"/>
    <hyperlink r:id="rId62851" ref="A74271"/>
    <hyperlink r:id="rId62852" ref="A74272"/>
    <hyperlink r:id="rId62853" ref="A74273"/>
    <hyperlink r:id="rId62854" ref="A74274"/>
    <hyperlink r:id="rId62855" ref="A74275"/>
    <hyperlink r:id="rId62856" ref="A74276"/>
    <hyperlink r:id="rId62857" ref="A74277"/>
    <hyperlink r:id="rId62858" ref="A74278"/>
    <hyperlink r:id="rId62859" ref="A74279"/>
    <hyperlink r:id="rId62860" ref="A74280"/>
    <hyperlink r:id="rId62861" ref="A74281"/>
    <hyperlink r:id="rId62862" ref="A74282"/>
    <hyperlink r:id="rId62863" ref="A74283"/>
    <hyperlink r:id="rId62864" ref="A74284"/>
    <hyperlink r:id="rId62865" ref="A74285"/>
    <hyperlink r:id="rId62866" ref="A74287"/>
    <hyperlink r:id="rId62867" ref="A74288"/>
    <hyperlink r:id="rId62868" ref="A74289"/>
    <hyperlink r:id="rId62869" ref="A74290"/>
    <hyperlink r:id="rId62870" ref="A74291"/>
    <hyperlink r:id="rId62871" ref="A74294"/>
    <hyperlink r:id="rId62872" ref="A74295"/>
    <hyperlink r:id="rId62873" ref="A74297"/>
    <hyperlink r:id="rId62874" ref="A74298"/>
    <hyperlink r:id="rId62875" ref="A74299"/>
    <hyperlink r:id="rId62876" ref="A74300"/>
    <hyperlink r:id="rId62877" ref="A74301"/>
    <hyperlink r:id="rId62878" ref="A74302"/>
    <hyperlink r:id="rId62879" ref="A74304"/>
    <hyperlink r:id="rId62880" ref="A74305"/>
    <hyperlink r:id="rId62881" ref="A74306"/>
    <hyperlink r:id="rId62882" ref="A74307"/>
    <hyperlink r:id="rId62883" ref="A74308"/>
    <hyperlink r:id="rId62884" ref="A74310"/>
    <hyperlink r:id="rId62885" ref="A74312"/>
    <hyperlink r:id="rId62886" ref="A74315"/>
    <hyperlink r:id="rId62887" ref="A74316"/>
    <hyperlink r:id="rId62888" ref="A74317"/>
    <hyperlink r:id="rId62889" ref="A74318"/>
    <hyperlink r:id="rId62890" ref="A74319"/>
    <hyperlink r:id="rId62891" ref="A74320"/>
    <hyperlink r:id="rId62892" ref="A74321"/>
    <hyperlink r:id="rId62893" ref="A74323"/>
    <hyperlink r:id="rId62894" ref="A74326"/>
    <hyperlink r:id="rId62895" ref="A74327"/>
    <hyperlink r:id="rId62896" ref="A74329"/>
    <hyperlink r:id="rId62897" ref="A74331"/>
    <hyperlink r:id="rId62898" ref="A74332"/>
    <hyperlink r:id="rId62899" ref="A74333"/>
    <hyperlink r:id="rId62900" ref="A74334"/>
    <hyperlink r:id="rId62901" ref="A74335"/>
    <hyperlink r:id="rId62902" ref="A74336"/>
    <hyperlink r:id="rId62903" ref="A74337"/>
    <hyperlink r:id="rId62904" ref="A74338"/>
    <hyperlink r:id="rId62905" ref="A74339"/>
    <hyperlink r:id="rId62906" ref="A74340"/>
    <hyperlink r:id="rId62907" ref="A74341"/>
    <hyperlink r:id="rId62908" ref="A74342"/>
    <hyperlink r:id="rId62909" ref="A74344"/>
    <hyperlink r:id="rId62910" ref="A74345"/>
    <hyperlink r:id="rId62911" ref="A74346"/>
    <hyperlink r:id="rId62912" ref="A74347"/>
    <hyperlink r:id="rId62913" ref="A74348"/>
    <hyperlink r:id="rId62914" ref="A74349"/>
    <hyperlink r:id="rId62915" ref="A74350"/>
    <hyperlink r:id="rId62916" ref="A74351"/>
    <hyperlink r:id="rId62917" ref="A74353"/>
    <hyperlink r:id="rId62918" ref="A74357"/>
    <hyperlink r:id="rId62919" ref="A74359"/>
    <hyperlink r:id="rId62920" ref="A74360"/>
    <hyperlink r:id="rId62921" ref="A74361"/>
    <hyperlink r:id="rId62922" ref="A74362"/>
    <hyperlink r:id="rId62923" ref="A74365"/>
    <hyperlink r:id="rId62924" ref="A74367"/>
    <hyperlink r:id="rId62925" ref="D74367"/>
    <hyperlink r:id="rId62926" ref="A74368"/>
    <hyperlink r:id="rId62927" ref="A74370"/>
    <hyperlink r:id="rId62928" ref="A74371"/>
    <hyperlink r:id="rId62929" ref="A74373"/>
    <hyperlink r:id="rId62930" ref="A74374"/>
    <hyperlink r:id="rId62931" ref="A74375"/>
    <hyperlink r:id="rId62932" ref="A74379"/>
    <hyperlink r:id="rId62933" ref="A74382"/>
    <hyperlink r:id="rId62934" ref="A74383"/>
    <hyperlink r:id="rId62935" ref="A74384"/>
    <hyperlink r:id="rId62936" ref="D74384"/>
    <hyperlink r:id="rId62937" ref="A74385"/>
    <hyperlink r:id="rId62938" ref="A74386"/>
    <hyperlink r:id="rId62939" ref="A74388"/>
    <hyperlink r:id="rId62940" ref="A74389"/>
    <hyperlink r:id="rId62941" ref="A74390"/>
    <hyperlink r:id="rId62942" ref="A74391"/>
    <hyperlink r:id="rId62943" ref="A74392"/>
    <hyperlink r:id="rId62944" ref="A74393"/>
    <hyperlink r:id="rId62945" ref="A74395"/>
    <hyperlink r:id="rId62946" ref="A74398"/>
    <hyperlink r:id="rId62947" ref="A74399"/>
    <hyperlink r:id="rId62948" ref="A74404"/>
    <hyperlink r:id="rId62949" ref="A74405"/>
    <hyperlink r:id="rId62950" ref="A74406"/>
    <hyperlink r:id="rId62951" ref="A74407"/>
    <hyperlink r:id="rId62952" ref="A74408"/>
    <hyperlink r:id="rId62953" ref="A74409"/>
    <hyperlink r:id="rId62954" ref="A74411"/>
    <hyperlink r:id="rId62955" ref="A74412"/>
    <hyperlink r:id="rId62956" ref="A74413"/>
    <hyperlink r:id="rId62957" ref="A74414"/>
    <hyperlink r:id="rId62958" ref="A74415"/>
    <hyperlink r:id="rId62959" ref="A74416"/>
    <hyperlink r:id="rId62960" ref="A74417"/>
    <hyperlink r:id="rId62961" ref="A74419"/>
    <hyperlink r:id="rId62962" ref="A74420"/>
    <hyperlink r:id="rId62963" ref="A74421"/>
    <hyperlink r:id="rId62964" ref="A74422"/>
    <hyperlink r:id="rId62965" ref="A74423"/>
    <hyperlink r:id="rId62966" ref="A74424"/>
    <hyperlink r:id="rId62967" ref="A74425"/>
    <hyperlink r:id="rId62968" ref="A74427"/>
    <hyperlink r:id="rId62969" ref="A74428"/>
    <hyperlink r:id="rId62970" ref="A74429"/>
    <hyperlink r:id="rId62971" ref="A74430"/>
    <hyperlink r:id="rId62972" ref="A74431"/>
    <hyperlink r:id="rId62973" ref="A74435"/>
    <hyperlink r:id="rId62974" ref="A74437"/>
    <hyperlink r:id="rId62975" ref="A74438"/>
    <hyperlink r:id="rId62976" ref="A74440"/>
    <hyperlink r:id="rId62977" ref="A74441"/>
    <hyperlink r:id="rId62978" ref="A74442"/>
    <hyperlink r:id="rId62979" ref="A74446"/>
    <hyperlink r:id="rId62980" ref="A74448"/>
    <hyperlink r:id="rId62981" ref="A74449"/>
    <hyperlink r:id="rId62982" ref="A74450"/>
    <hyperlink r:id="rId62983" ref="A74452"/>
    <hyperlink r:id="rId62984" ref="A74454"/>
    <hyperlink r:id="rId62985" ref="A74456"/>
    <hyperlink r:id="rId62986" ref="A74457"/>
    <hyperlink r:id="rId62987" ref="A74458"/>
    <hyperlink r:id="rId62988" ref="A74459"/>
    <hyperlink r:id="rId62989" ref="A74460"/>
    <hyperlink r:id="rId62990" ref="A74462"/>
    <hyperlink r:id="rId62991" ref="A74464"/>
    <hyperlink r:id="rId62992" ref="A74465"/>
    <hyperlink r:id="rId62993" ref="D74465"/>
    <hyperlink r:id="rId62994" ref="A74466"/>
    <hyperlink r:id="rId62995" ref="A74469"/>
    <hyperlink r:id="rId62996" ref="A74470"/>
    <hyperlink r:id="rId62997" ref="A74471"/>
    <hyperlink r:id="rId62998" ref="A74472"/>
    <hyperlink r:id="rId62999" ref="A74473"/>
    <hyperlink r:id="rId63000" ref="A74474"/>
    <hyperlink r:id="rId63001" ref="A74475"/>
    <hyperlink r:id="rId63002" ref="A74477"/>
    <hyperlink r:id="rId63003" ref="A74478"/>
    <hyperlink r:id="rId63004" ref="A74479"/>
    <hyperlink r:id="rId63005" ref="A74480"/>
    <hyperlink r:id="rId63006" ref="A74481"/>
    <hyperlink r:id="rId63007" ref="A74482"/>
    <hyperlink r:id="rId63008" ref="A74483"/>
    <hyperlink r:id="rId63009" ref="A74484"/>
    <hyperlink r:id="rId63010" ref="A74485"/>
    <hyperlink r:id="rId63011" ref="A74488"/>
    <hyperlink r:id="rId63012" ref="A74489"/>
    <hyperlink r:id="rId63013" ref="A74493"/>
    <hyperlink r:id="rId63014" ref="A74495"/>
    <hyperlink r:id="rId63015" ref="A74496"/>
    <hyperlink r:id="rId63016" ref="A74498"/>
    <hyperlink r:id="rId63017" ref="A74499"/>
    <hyperlink r:id="rId63018" ref="D74499"/>
    <hyperlink r:id="rId63019" ref="A74500"/>
    <hyperlink r:id="rId63020" ref="A74501"/>
    <hyperlink r:id="rId63021" ref="A74502"/>
    <hyperlink r:id="rId63022" ref="A74503"/>
    <hyperlink r:id="rId63023" ref="A74504"/>
    <hyperlink r:id="rId63024" ref="A74505"/>
    <hyperlink r:id="rId63025" ref="A74506"/>
    <hyperlink r:id="rId63026" ref="A74508"/>
    <hyperlink r:id="rId63027" ref="A74510"/>
    <hyperlink r:id="rId63028" ref="A74511"/>
    <hyperlink r:id="rId63029" ref="A74512"/>
    <hyperlink r:id="rId63030" ref="A74513"/>
    <hyperlink r:id="rId63031" ref="D74513"/>
    <hyperlink r:id="rId63032" ref="A74515"/>
    <hyperlink r:id="rId63033" ref="A74516"/>
    <hyperlink r:id="rId63034" ref="A74518"/>
    <hyperlink r:id="rId63035" ref="A74519"/>
    <hyperlink r:id="rId63036" ref="D74519"/>
    <hyperlink r:id="rId63037" ref="A74520"/>
    <hyperlink r:id="rId63038" ref="A74521"/>
    <hyperlink r:id="rId63039" ref="A74522"/>
    <hyperlink r:id="rId63040" ref="D74522"/>
    <hyperlink r:id="rId63041" ref="A74523"/>
    <hyperlink r:id="rId63042" ref="A74524"/>
    <hyperlink r:id="rId63043" ref="A74525"/>
    <hyperlink r:id="rId63044" ref="A74526"/>
    <hyperlink r:id="rId63045" ref="A74527"/>
    <hyperlink r:id="rId63046" ref="A74528"/>
    <hyperlink r:id="rId63047" ref="A74529"/>
    <hyperlink r:id="rId63048" ref="A74530"/>
    <hyperlink r:id="rId63049" ref="A74531"/>
    <hyperlink r:id="rId63050" ref="A74532"/>
    <hyperlink r:id="rId63051" ref="A74533"/>
    <hyperlink r:id="rId63052" ref="A74535"/>
    <hyperlink r:id="rId63053" ref="A74536"/>
    <hyperlink r:id="rId63054" ref="A74538"/>
    <hyperlink r:id="rId63055" ref="A74540"/>
    <hyperlink r:id="rId63056" ref="D74540"/>
    <hyperlink r:id="rId63057" ref="A74541"/>
    <hyperlink r:id="rId63058" ref="A74542"/>
    <hyperlink r:id="rId63059" ref="A74543"/>
    <hyperlink r:id="rId63060" ref="D74543"/>
    <hyperlink r:id="rId63061" ref="A74545"/>
    <hyperlink r:id="rId63062" ref="A74546"/>
    <hyperlink r:id="rId63063" ref="A74548"/>
    <hyperlink r:id="rId63064" ref="A74549"/>
    <hyperlink r:id="rId63065" ref="A74550"/>
    <hyperlink r:id="rId63066" ref="A74553"/>
    <hyperlink r:id="rId63067" ref="A74554"/>
    <hyperlink r:id="rId63068" ref="A74557"/>
    <hyperlink r:id="rId63069" ref="A74558"/>
    <hyperlink r:id="rId63070" ref="A74559"/>
    <hyperlink r:id="rId63071" ref="A74560"/>
    <hyperlink r:id="rId63072" ref="A74561"/>
    <hyperlink r:id="rId63073" ref="A74562"/>
    <hyperlink r:id="rId63074" ref="A74563"/>
    <hyperlink r:id="rId63075" ref="D74563"/>
    <hyperlink r:id="rId63076" ref="A74564"/>
    <hyperlink r:id="rId63077" ref="A74565"/>
    <hyperlink r:id="rId63078" ref="A74566"/>
    <hyperlink r:id="rId63079" ref="A74567"/>
    <hyperlink r:id="rId63080" ref="A74568"/>
    <hyperlink r:id="rId63081" ref="A74569"/>
    <hyperlink r:id="rId63082" ref="A74570"/>
    <hyperlink r:id="rId63083" ref="D74570"/>
    <hyperlink r:id="rId63084" ref="A74571"/>
    <hyperlink r:id="rId63085" ref="A74572"/>
    <hyperlink r:id="rId63086" ref="A74573"/>
    <hyperlink r:id="rId63087" ref="A74574"/>
    <hyperlink r:id="rId63088" ref="A74576"/>
    <hyperlink r:id="rId63089" ref="A74577"/>
    <hyperlink r:id="rId63090" ref="A74578"/>
    <hyperlink r:id="rId63091" ref="A74579"/>
    <hyperlink r:id="rId63092" ref="A74580"/>
    <hyperlink r:id="rId63093" ref="A74581"/>
    <hyperlink r:id="rId63094" ref="A74582"/>
    <hyperlink r:id="rId63095" ref="A74583"/>
    <hyperlink r:id="rId63096" ref="A74584"/>
    <hyperlink r:id="rId63097" ref="A74585"/>
    <hyperlink r:id="rId63098" ref="A74586"/>
    <hyperlink r:id="rId63099" ref="A74587"/>
    <hyperlink r:id="rId63100" ref="A74588"/>
    <hyperlink r:id="rId63101" ref="A74589"/>
    <hyperlink r:id="rId63102" ref="A74590"/>
    <hyperlink r:id="rId63103" ref="A74591"/>
    <hyperlink r:id="rId63104" ref="A74592"/>
    <hyperlink r:id="rId63105" ref="A74593"/>
    <hyperlink r:id="rId63106" ref="A74594"/>
    <hyperlink r:id="rId63107" ref="A74596"/>
    <hyperlink r:id="rId63108" ref="A74597"/>
    <hyperlink r:id="rId63109" ref="A74599"/>
    <hyperlink r:id="rId63110" ref="A74600"/>
    <hyperlink r:id="rId63111" ref="A74602"/>
    <hyperlink r:id="rId63112" ref="A74603"/>
    <hyperlink r:id="rId63113" ref="A74608"/>
    <hyperlink r:id="rId63114" ref="A74609"/>
    <hyperlink r:id="rId63115" ref="A74611"/>
    <hyperlink r:id="rId63116" ref="A74615"/>
    <hyperlink r:id="rId63117" ref="A74616"/>
    <hyperlink r:id="rId63118" ref="A74617"/>
    <hyperlink r:id="rId63119" ref="A74618"/>
    <hyperlink r:id="rId63120" ref="A74620"/>
    <hyperlink r:id="rId63121" ref="A74621"/>
    <hyperlink r:id="rId63122" ref="A74622"/>
    <hyperlink r:id="rId63123" ref="A74623"/>
    <hyperlink r:id="rId63124" ref="A74624"/>
    <hyperlink r:id="rId63125" ref="A74625"/>
    <hyperlink r:id="rId63126" ref="D74625"/>
    <hyperlink r:id="rId63127" ref="A74626"/>
    <hyperlink r:id="rId63128" ref="A74628"/>
    <hyperlink r:id="rId63129" ref="A74629"/>
    <hyperlink r:id="rId63130" ref="A74630"/>
    <hyperlink r:id="rId63131" ref="A74631"/>
    <hyperlink r:id="rId63132" ref="A74632"/>
    <hyperlink r:id="rId63133" ref="A74633"/>
    <hyperlink r:id="rId63134" ref="A74635"/>
    <hyperlink r:id="rId63135" ref="A74638"/>
    <hyperlink r:id="rId63136" ref="A74639"/>
    <hyperlink r:id="rId63137" ref="A74640"/>
    <hyperlink r:id="rId63138" ref="A74641"/>
    <hyperlink r:id="rId63139" ref="A74643"/>
    <hyperlink r:id="rId63140" ref="A74644"/>
    <hyperlink r:id="rId63141" ref="A74646"/>
    <hyperlink r:id="rId63142" ref="A74647"/>
    <hyperlink r:id="rId63143" ref="A74648"/>
    <hyperlink r:id="rId63144" ref="A74649"/>
    <hyperlink r:id="rId63145" ref="A74650"/>
    <hyperlink r:id="rId63146" ref="A74651"/>
    <hyperlink r:id="rId63147" ref="A74652"/>
    <hyperlink r:id="rId63148" ref="A74653"/>
    <hyperlink r:id="rId63149" ref="A74654"/>
    <hyperlink r:id="rId63150" ref="A74656"/>
    <hyperlink r:id="rId63151" ref="A74658"/>
    <hyperlink r:id="rId63152" ref="D74658"/>
    <hyperlink r:id="rId63153" ref="A74659"/>
    <hyperlink r:id="rId63154" ref="A74660"/>
    <hyperlink r:id="rId63155" ref="A74661"/>
    <hyperlink r:id="rId63156" ref="A74663"/>
    <hyperlink r:id="rId63157" ref="A74664"/>
    <hyperlink r:id="rId63158" ref="A74665"/>
    <hyperlink r:id="rId63159" ref="A74666"/>
    <hyperlink r:id="rId63160" ref="A74667"/>
    <hyperlink r:id="rId63161" ref="A74669"/>
    <hyperlink r:id="rId63162" ref="A74670"/>
    <hyperlink r:id="rId63163" ref="A74671"/>
    <hyperlink r:id="rId63164" ref="A74672"/>
    <hyperlink r:id="rId63165" ref="A74674"/>
    <hyperlink r:id="rId63166" ref="A74676"/>
    <hyperlink r:id="rId63167" ref="A74677"/>
    <hyperlink r:id="rId63168" ref="A74678"/>
    <hyperlink r:id="rId63169" ref="A74679"/>
    <hyperlink r:id="rId63170" ref="A74680"/>
    <hyperlink r:id="rId63171" ref="A74682"/>
    <hyperlink r:id="rId63172" ref="A74684"/>
    <hyperlink r:id="rId63173" ref="A74685"/>
    <hyperlink r:id="rId63174" ref="A74686"/>
    <hyperlink r:id="rId63175" ref="A74688"/>
    <hyperlink r:id="rId63176" ref="A74689"/>
    <hyperlink r:id="rId63177" ref="A74690"/>
    <hyperlink r:id="rId63178" ref="A74691"/>
    <hyperlink r:id="rId63179" ref="A74692"/>
    <hyperlink r:id="rId63180" ref="A74693"/>
    <hyperlink r:id="rId63181" ref="A74695"/>
    <hyperlink r:id="rId63182" ref="A74696"/>
    <hyperlink r:id="rId63183" ref="A74697"/>
    <hyperlink r:id="rId63184" ref="A74699"/>
    <hyperlink r:id="rId63185" ref="A74701"/>
    <hyperlink r:id="rId63186" ref="A74702"/>
    <hyperlink r:id="rId63187" ref="A74703"/>
    <hyperlink r:id="rId63188" ref="A74704"/>
    <hyperlink r:id="rId63189" ref="A74705"/>
    <hyperlink r:id="rId63190" ref="D74705"/>
    <hyperlink r:id="rId63191" ref="A74706"/>
    <hyperlink r:id="rId63192" ref="A74707"/>
    <hyperlink r:id="rId63193" ref="D74707"/>
    <hyperlink r:id="rId63194" ref="A74710"/>
    <hyperlink r:id="rId63195" ref="A74711"/>
    <hyperlink r:id="rId63196" ref="A74712"/>
    <hyperlink r:id="rId63197" ref="A74713"/>
    <hyperlink r:id="rId63198" ref="A74714"/>
    <hyperlink r:id="rId63199" ref="A74716"/>
    <hyperlink r:id="rId63200" ref="A74717"/>
    <hyperlink r:id="rId63201" ref="A74718"/>
    <hyperlink r:id="rId63202" ref="A74719"/>
    <hyperlink r:id="rId63203" ref="A74724"/>
    <hyperlink r:id="rId63204" ref="A74727"/>
    <hyperlink r:id="rId63205" ref="A74728"/>
    <hyperlink r:id="rId63206" ref="A74729"/>
    <hyperlink r:id="rId63207" ref="A74730"/>
    <hyperlink r:id="rId63208" ref="A74731"/>
    <hyperlink r:id="rId63209" ref="A74732"/>
    <hyperlink r:id="rId63210" ref="A74733"/>
    <hyperlink r:id="rId63211" ref="A74735"/>
    <hyperlink r:id="rId63212" ref="A74736"/>
    <hyperlink r:id="rId63213" ref="A74738"/>
    <hyperlink r:id="rId63214" ref="A74740"/>
    <hyperlink r:id="rId63215" ref="A74742"/>
    <hyperlink r:id="rId63216" ref="A74745"/>
    <hyperlink r:id="rId63217" ref="A74746"/>
    <hyperlink r:id="rId63218" ref="A74747"/>
    <hyperlink r:id="rId63219" ref="A74748"/>
    <hyperlink r:id="rId63220" ref="A74749"/>
    <hyperlink r:id="rId63221" ref="A74750"/>
    <hyperlink r:id="rId63222" ref="A74751"/>
    <hyperlink r:id="rId63223" ref="A74752"/>
    <hyperlink r:id="rId63224" ref="A74753"/>
    <hyperlink r:id="rId63225" ref="A74754"/>
    <hyperlink r:id="rId63226" ref="A74755"/>
    <hyperlink r:id="rId63227" ref="A74756"/>
    <hyperlink r:id="rId63228" ref="A74758"/>
    <hyperlink r:id="rId63229" ref="A74759"/>
    <hyperlink r:id="rId63230" ref="A74761"/>
    <hyperlink r:id="rId63231" ref="A74762"/>
    <hyperlink r:id="rId63232" ref="A74763"/>
    <hyperlink r:id="rId63233" ref="A74764"/>
    <hyperlink r:id="rId63234" ref="A74766"/>
    <hyperlink r:id="rId63235" ref="A74767"/>
    <hyperlink r:id="rId63236" ref="A74768"/>
    <hyperlink r:id="rId63237" ref="A74769"/>
    <hyperlink r:id="rId63238" ref="A74770"/>
    <hyperlink r:id="rId63239" ref="A74772"/>
    <hyperlink r:id="rId63240" ref="A74773"/>
    <hyperlink r:id="rId63241" ref="A74774"/>
    <hyperlink r:id="rId63242" ref="A74775"/>
    <hyperlink r:id="rId63243" ref="A74776"/>
    <hyperlink r:id="rId63244" ref="A74777"/>
    <hyperlink r:id="rId63245" ref="A74778"/>
    <hyperlink r:id="rId63246" ref="A74779"/>
    <hyperlink r:id="rId63247" ref="D74779"/>
    <hyperlink r:id="rId63248" ref="A74780"/>
    <hyperlink r:id="rId63249" ref="A74783"/>
    <hyperlink r:id="rId63250" ref="A74784"/>
    <hyperlink r:id="rId63251" ref="A74785"/>
    <hyperlink r:id="rId63252" ref="A74786"/>
    <hyperlink r:id="rId63253" ref="A74787"/>
    <hyperlink r:id="rId63254" ref="A74788"/>
    <hyperlink r:id="rId63255" ref="A74789"/>
    <hyperlink r:id="rId63256" ref="A74790"/>
    <hyperlink r:id="rId63257" ref="A74791"/>
    <hyperlink r:id="rId63258" ref="A74792"/>
    <hyperlink r:id="rId63259" ref="A74793"/>
    <hyperlink r:id="rId63260" ref="A74794"/>
    <hyperlink r:id="rId63261" ref="A74795"/>
    <hyperlink r:id="rId63262" ref="A74797"/>
    <hyperlink r:id="rId63263" ref="A74798"/>
    <hyperlink r:id="rId63264" ref="A74799"/>
    <hyperlink r:id="rId63265" ref="A74800"/>
    <hyperlink r:id="rId63266" ref="A74801"/>
    <hyperlink r:id="rId63267" ref="A74802"/>
    <hyperlink r:id="rId63268" ref="A74803"/>
    <hyperlink r:id="rId63269" ref="A74805"/>
    <hyperlink r:id="rId63270" ref="A74806"/>
    <hyperlink r:id="rId63271" ref="A74807"/>
    <hyperlink r:id="rId63272" ref="A74808"/>
    <hyperlink r:id="rId63273" ref="A74809"/>
    <hyperlink r:id="rId63274" ref="A74811"/>
    <hyperlink r:id="rId63275" ref="A74813"/>
    <hyperlink r:id="rId63276" ref="A74814"/>
    <hyperlink r:id="rId63277" ref="A74815"/>
    <hyperlink r:id="rId63278" ref="A74816"/>
    <hyperlink r:id="rId63279" ref="A74817"/>
    <hyperlink r:id="rId63280" ref="A74818"/>
    <hyperlink r:id="rId63281" ref="A74820"/>
    <hyperlink r:id="rId63282" ref="A74821"/>
    <hyperlink r:id="rId63283" ref="A74822"/>
    <hyperlink r:id="rId63284" ref="A74823"/>
    <hyperlink r:id="rId63285" ref="A74824"/>
    <hyperlink r:id="rId63286" ref="A74825"/>
    <hyperlink r:id="rId63287" ref="A74827"/>
    <hyperlink r:id="rId63288" ref="A74828"/>
    <hyperlink r:id="rId63289" ref="A74830"/>
    <hyperlink r:id="rId63290" ref="A74831"/>
    <hyperlink r:id="rId63291" ref="A74833"/>
    <hyperlink r:id="rId63292" ref="A74836"/>
    <hyperlink r:id="rId63293" ref="A74838"/>
    <hyperlink r:id="rId63294" ref="A74839"/>
    <hyperlink r:id="rId63295" ref="A74841"/>
    <hyperlink r:id="rId63296" ref="A74843"/>
    <hyperlink r:id="rId63297" ref="A74844"/>
    <hyperlink r:id="rId63298" ref="A74848"/>
    <hyperlink r:id="rId63299" ref="D74848"/>
    <hyperlink r:id="rId63300" ref="A74849"/>
    <hyperlink r:id="rId63301" ref="A74850"/>
    <hyperlink r:id="rId63302" ref="A74851"/>
    <hyperlink r:id="rId63303" ref="A74852"/>
    <hyperlink r:id="rId63304" ref="A74854"/>
    <hyperlink r:id="rId63305" ref="A74856"/>
    <hyperlink r:id="rId63306" ref="A74857"/>
    <hyperlink r:id="rId63307" ref="A74860"/>
    <hyperlink r:id="rId63308" ref="A74861"/>
    <hyperlink r:id="rId63309" ref="A74862"/>
    <hyperlink r:id="rId63310" ref="A74863"/>
    <hyperlink r:id="rId63311" ref="A74865"/>
    <hyperlink r:id="rId63312" ref="A74866"/>
    <hyperlink r:id="rId63313" ref="A74867"/>
    <hyperlink r:id="rId63314" ref="A74868"/>
    <hyperlink r:id="rId63315" ref="A74869"/>
    <hyperlink r:id="rId63316" ref="A74871"/>
    <hyperlink r:id="rId63317" ref="A74873"/>
    <hyperlink r:id="rId63318" ref="A74874"/>
    <hyperlink r:id="rId63319" ref="A74876"/>
    <hyperlink r:id="rId63320" ref="A74877"/>
    <hyperlink r:id="rId63321" ref="A74878"/>
    <hyperlink r:id="rId63322" ref="A74879"/>
    <hyperlink r:id="rId63323" ref="A74880"/>
    <hyperlink r:id="rId63324" ref="A74881"/>
    <hyperlink r:id="rId63325" ref="A74882"/>
    <hyperlink r:id="rId63326" ref="A74884"/>
    <hyperlink r:id="rId63327" ref="A74885"/>
    <hyperlink r:id="rId63328" ref="A74886"/>
    <hyperlink r:id="rId63329" ref="A74887"/>
    <hyperlink r:id="rId63330" ref="A74888"/>
    <hyperlink r:id="rId63331" ref="A74889"/>
    <hyperlink r:id="rId63332" ref="A74891"/>
    <hyperlink r:id="rId63333" ref="A74893"/>
    <hyperlink r:id="rId63334" ref="A74894"/>
    <hyperlink r:id="rId63335" ref="A74895"/>
    <hyperlink r:id="rId63336" ref="A74896"/>
    <hyperlink r:id="rId63337" ref="A74899"/>
    <hyperlink r:id="rId63338" ref="A74901"/>
    <hyperlink r:id="rId63339" ref="A74903"/>
    <hyperlink r:id="rId63340" ref="A74905"/>
    <hyperlink r:id="rId63341" ref="A74906"/>
    <hyperlink r:id="rId63342" ref="A74907"/>
    <hyperlink r:id="rId63343" ref="A74909"/>
    <hyperlink r:id="rId63344" ref="A74911"/>
    <hyperlink r:id="rId63345" ref="A74912"/>
    <hyperlink r:id="rId63346" ref="A74913"/>
    <hyperlink r:id="rId63347" ref="A74914"/>
    <hyperlink r:id="rId63348" ref="A74915"/>
    <hyperlink r:id="rId63349" ref="A74916"/>
    <hyperlink r:id="rId63350" ref="A74917"/>
    <hyperlink r:id="rId63351" ref="A74918"/>
    <hyperlink r:id="rId63352" ref="A74919"/>
    <hyperlink r:id="rId63353" ref="A74920"/>
    <hyperlink r:id="rId63354" ref="A74921"/>
    <hyperlink r:id="rId63355" ref="A74924"/>
    <hyperlink r:id="rId63356" ref="A74928"/>
    <hyperlink r:id="rId63357" ref="A74929"/>
    <hyperlink r:id="rId63358" ref="A74930"/>
    <hyperlink r:id="rId63359" ref="A74931"/>
    <hyperlink r:id="rId63360" ref="A74936"/>
    <hyperlink r:id="rId63361" ref="A74938"/>
    <hyperlink r:id="rId63362" ref="A74939"/>
    <hyperlink r:id="rId63363" ref="A74940"/>
    <hyperlink r:id="rId63364" ref="A74941"/>
    <hyperlink r:id="rId63365" ref="A74942"/>
    <hyperlink r:id="rId63366" ref="A74943"/>
    <hyperlink r:id="rId63367" ref="A74944"/>
    <hyperlink r:id="rId63368" ref="D74944"/>
    <hyperlink r:id="rId63369" ref="A74945"/>
    <hyperlink r:id="rId63370" ref="A74946"/>
    <hyperlink r:id="rId63371" ref="A74947"/>
    <hyperlink r:id="rId63372" ref="A74948"/>
    <hyperlink r:id="rId63373" ref="A74949"/>
    <hyperlink r:id="rId63374" ref="A74951"/>
    <hyperlink r:id="rId63375" ref="A74952"/>
    <hyperlink r:id="rId63376" ref="A74953"/>
    <hyperlink r:id="rId63377" ref="A74954"/>
    <hyperlink r:id="rId63378" ref="A74955"/>
    <hyperlink r:id="rId63379" ref="A74957"/>
    <hyperlink r:id="rId63380" ref="D74957"/>
    <hyperlink r:id="rId63381" ref="A74958"/>
    <hyperlink r:id="rId63382" ref="A74962"/>
    <hyperlink r:id="rId63383" ref="A74963"/>
    <hyperlink r:id="rId63384" ref="A74965"/>
    <hyperlink r:id="rId63385" ref="A74966"/>
    <hyperlink r:id="rId63386" ref="A74968"/>
    <hyperlink r:id="rId63387" ref="A74970"/>
    <hyperlink r:id="rId63388" ref="D74970"/>
    <hyperlink r:id="rId63389" ref="A74971"/>
    <hyperlink r:id="rId63390" ref="D74971"/>
    <hyperlink r:id="rId63391" ref="A74972"/>
    <hyperlink r:id="rId63392" ref="A74974"/>
    <hyperlink r:id="rId63393" ref="A74975"/>
    <hyperlink r:id="rId63394" ref="A74976"/>
    <hyperlink r:id="rId63395" ref="A74977"/>
    <hyperlink r:id="rId63396" ref="A74979"/>
    <hyperlink r:id="rId63397" ref="A74980"/>
    <hyperlink r:id="rId63398" ref="A74982"/>
    <hyperlink r:id="rId63399" ref="A74984"/>
    <hyperlink r:id="rId63400" ref="A74985"/>
    <hyperlink r:id="rId63401" ref="A74986"/>
    <hyperlink r:id="rId63402" ref="A74987"/>
    <hyperlink r:id="rId63403" ref="A74988"/>
    <hyperlink r:id="rId63404" ref="A74989"/>
    <hyperlink r:id="rId63405" ref="A74992"/>
    <hyperlink r:id="rId63406" ref="A74993"/>
    <hyperlink r:id="rId63407" ref="D74993"/>
    <hyperlink r:id="rId63408" ref="A74994"/>
    <hyperlink r:id="rId63409" ref="A74995"/>
    <hyperlink r:id="rId63410" ref="A74998"/>
    <hyperlink r:id="rId63411" ref="A75000"/>
    <hyperlink r:id="rId63412" ref="A75001"/>
    <hyperlink r:id="rId63413" ref="A75002"/>
    <hyperlink r:id="rId63414" ref="A75003"/>
    <hyperlink r:id="rId63415" ref="A75004"/>
    <hyperlink r:id="rId63416" ref="A75005"/>
    <hyperlink r:id="rId63417" ref="A75006"/>
    <hyperlink r:id="rId63418" ref="A75007"/>
    <hyperlink r:id="rId63419" ref="A75008"/>
    <hyperlink r:id="rId63420" ref="A75010"/>
    <hyperlink r:id="rId63421" ref="A75015"/>
    <hyperlink r:id="rId63422" ref="A75016"/>
    <hyperlink r:id="rId63423" ref="A75017"/>
    <hyperlink r:id="rId63424" ref="A75018"/>
    <hyperlink r:id="rId63425" ref="A75019"/>
    <hyperlink r:id="rId63426" ref="A75020"/>
    <hyperlink r:id="rId63427" ref="A75021"/>
    <hyperlink r:id="rId63428" ref="A75022"/>
    <hyperlink r:id="rId63429" ref="A75023"/>
    <hyperlink r:id="rId63430" ref="A75025"/>
    <hyperlink r:id="rId63431" ref="A75026"/>
    <hyperlink r:id="rId63432" ref="A75027"/>
    <hyperlink r:id="rId63433" ref="A75028"/>
    <hyperlink r:id="rId63434" ref="A75030"/>
    <hyperlink r:id="rId63435" ref="A75031"/>
    <hyperlink r:id="rId63436" ref="A75032"/>
    <hyperlink r:id="rId63437" ref="A75033"/>
    <hyperlink r:id="rId63438" ref="A75034"/>
    <hyperlink r:id="rId63439" ref="A75035"/>
    <hyperlink r:id="rId63440" ref="A75036"/>
    <hyperlink r:id="rId63441" ref="A75037"/>
    <hyperlink r:id="rId63442" ref="A75038"/>
    <hyperlink r:id="rId63443" ref="A75039"/>
    <hyperlink r:id="rId63444" ref="A75041"/>
    <hyperlink r:id="rId63445" ref="A75042"/>
    <hyperlink r:id="rId63446" ref="A75043"/>
    <hyperlink r:id="rId63447" ref="A75044"/>
    <hyperlink r:id="rId63448" ref="A75045"/>
    <hyperlink r:id="rId63449" ref="D75045"/>
    <hyperlink r:id="rId63450" ref="A75047"/>
    <hyperlink r:id="rId63451" ref="A75048"/>
    <hyperlink r:id="rId63452" ref="D75048"/>
    <hyperlink r:id="rId63453" ref="A75049"/>
    <hyperlink r:id="rId63454" ref="A75050"/>
    <hyperlink r:id="rId63455" ref="A75052"/>
    <hyperlink r:id="rId63456" ref="A75053"/>
    <hyperlink r:id="rId63457" ref="A75054"/>
    <hyperlink r:id="rId63458" ref="A75055"/>
    <hyperlink r:id="rId63459" ref="A75056"/>
    <hyperlink r:id="rId63460" ref="A75057"/>
    <hyperlink r:id="rId63461" ref="A75058"/>
    <hyperlink r:id="rId63462" ref="A75059"/>
    <hyperlink r:id="rId63463" ref="A75060"/>
    <hyperlink r:id="rId63464" ref="A75062"/>
    <hyperlink r:id="rId63465" ref="A75063"/>
    <hyperlink r:id="rId63466" ref="A75064"/>
    <hyperlink r:id="rId63467" ref="A75065"/>
    <hyperlink r:id="rId63468" ref="A75070"/>
    <hyperlink r:id="rId63469" ref="A75071"/>
    <hyperlink r:id="rId63470" ref="A75072"/>
    <hyperlink r:id="rId63471" ref="A75073"/>
    <hyperlink r:id="rId63472" ref="A75075"/>
    <hyperlink r:id="rId63473" ref="A75079"/>
    <hyperlink r:id="rId63474" ref="A75080"/>
    <hyperlink r:id="rId63475" ref="A75081"/>
    <hyperlink r:id="rId63476" ref="A75082"/>
    <hyperlink r:id="rId63477" ref="D75082"/>
    <hyperlink r:id="rId63478" ref="A75083"/>
    <hyperlink r:id="rId63479" ref="A75084"/>
    <hyperlink r:id="rId63480" ref="A75085"/>
    <hyperlink r:id="rId63481" ref="A75086"/>
    <hyperlink r:id="rId63482" ref="A75087"/>
    <hyperlink r:id="rId63483" ref="A75088"/>
    <hyperlink r:id="rId63484" ref="A75089"/>
    <hyperlink r:id="rId63485" ref="A75090"/>
    <hyperlink r:id="rId63486" ref="A75091"/>
    <hyperlink r:id="rId63487" ref="A75092"/>
    <hyperlink r:id="rId63488" ref="A75094"/>
    <hyperlink r:id="rId63489" ref="A75095"/>
    <hyperlink r:id="rId63490" ref="A75096"/>
    <hyperlink r:id="rId63491" ref="A75097"/>
    <hyperlink r:id="rId63492" ref="A75099"/>
    <hyperlink r:id="rId63493" ref="A75100"/>
    <hyperlink r:id="rId63494" ref="A75101"/>
    <hyperlink r:id="rId63495" ref="A75102"/>
    <hyperlink r:id="rId63496" ref="A75103"/>
    <hyperlink r:id="rId63497" ref="A75104"/>
    <hyperlink r:id="rId63498" ref="D75104"/>
    <hyperlink r:id="rId63499" ref="A75105"/>
    <hyperlink r:id="rId63500" ref="A75106"/>
    <hyperlink r:id="rId63501" ref="A75107"/>
    <hyperlink r:id="rId63502" ref="A75108"/>
    <hyperlink r:id="rId63503" ref="A75109"/>
    <hyperlink r:id="rId63504" ref="A75110"/>
    <hyperlink r:id="rId63505" ref="A75111"/>
    <hyperlink r:id="rId63506" ref="A75114"/>
    <hyperlink r:id="rId63507" ref="A75115"/>
    <hyperlink r:id="rId63508" ref="A75116"/>
    <hyperlink r:id="rId63509" ref="A75118"/>
    <hyperlink r:id="rId63510" ref="A75119"/>
    <hyperlink r:id="rId63511" ref="A75120"/>
    <hyperlink r:id="rId63512" ref="A75122"/>
    <hyperlink r:id="rId63513" ref="A75124"/>
    <hyperlink r:id="rId63514" ref="D75124"/>
    <hyperlink r:id="rId63515" ref="A75126"/>
    <hyperlink r:id="rId63516" ref="A75127"/>
    <hyperlink r:id="rId63517" ref="A75129"/>
    <hyperlink r:id="rId63518" ref="A75130"/>
    <hyperlink r:id="rId63519" ref="A75132"/>
    <hyperlink r:id="rId63520" ref="A75134"/>
    <hyperlink r:id="rId63521" ref="A75135"/>
    <hyperlink r:id="rId63522" ref="A75136"/>
    <hyperlink r:id="rId63523" ref="A75137"/>
    <hyperlink r:id="rId63524" ref="A75138"/>
    <hyperlink r:id="rId63525" ref="A75139"/>
    <hyperlink r:id="rId63526" ref="A75140"/>
    <hyperlink r:id="rId63527" ref="A75141"/>
    <hyperlink r:id="rId63528" ref="A75142"/>
    <hyperlink r:id="rId63529" ref="A75143"/>
    <hyperlink r:id="rId63530" ref="A75144"/>
    <hyperlink r:id="rId63531" ref="A75145"/>
    <hyperlink r:id="rId63532" ref="A75147"/>
    <hyperlink r:id="rId63533" ref="A75148"/>
    <hyperlink r:id="rId63534" ref="A75149"/>
    <hyperlink r:id="rId63535" ref="A75151"/>
    <hyperlink r:id="rId63536" ref="A75152"/>
    <hyperlink r:id="rId63537" ref="A75153"/>
    <hyperlink r:id="rId63538" ref="A75154"/>
    <hyperlink r:id="rId63539" ref="A75155"/>
    <hyperlink r:id="rId63540" ref="A75156"/>
    <hyperlink r:id="rId63541" ref="A75157"/>
    <hyperlink r:id="rId63542" ref="A75158"/>
    <hyperlink r:id="rId63543" ref="A75159"/>
    <hyperlink r:id="rId63544" ref="A75160"/>
    <hyperlink r:id="rId63545" ref="A75161"/>
    <hyperlink r:id="rId63546" ref="A75164"/>
    <hyperlink r:id="rId63547" ref="A75165"/>
    <hyperlink r:id="rId63548" ref="A75167"/>
    <hyperlink r:id="rId63549" ref="A75168"/>
    <hyperlink r:id="rId63550" ref="A75169"/>
    <hyperlink r:id="rId63551" ref="A75172"/>
    <hyperlink r:id="rId63552" ref="A75174"/>
    <hyperlink r:id="rId63553" ref="A75178"/>
    <hyperlink r:id="rId63554" ref="A75179"/>
    <hyperlink r:id="rId63555" ref="A75180"/>
    <hyperlink r:id="rId63556" ref="A75182"/>
    <hyperlink r:id="rId63557" ref="A75183"/>
    <hyperlink r:id="rId63558" ref="A75184"/>
    <hyperlink r:id="rId63559" ref="A75185"/>
    <hyperlink r:id="rId63560" ref="A75187"/>
    <hyperlink r:id="rId63561" ref="A75188"/>
    <hyperlink r:id="rId63562" ref="A75189"/>
    <hyperlink r:id="rId63563" ref="A75191"/>
    <hyperlink r:id="rId63564" ref="A75192"/>
    <hyperlink r:id="rId63565" ref="A75193"/>
    <hyperlink r:id="rId63566" ref="A75194"/>
    <hyperlink r:id="rId63567" ref="A75195"/>
    <hyperlink r:id="rId63568" ref="A75196"/>
    <hyperlink r:id="rId63569" ref="A75197"/>
    <hyperlink r:id="rId63570" ref="A75198"/>
    <hyperlink r:id="rId63571" ref="A75199"/>
    <hyperlink r:id="rId63572" ref="A75200"/>
    <hyperlink r:id="rId63573" ref="A75201"/>
    <hyperlink r:id="rId63574" ref="A75203"/>
    <hyperlink r:id="rId63575" ref="A75204"/>
    <hyperlink r:id="rId63576" ref="A75205"/>
    <hyperlink r:id="rId63577" ref="A75209"/>
    <hyperlink r:id="rId63578" ref="A75210"/>
    <hyperlink r:id="rId63579" ref="A75211"/>
    <hyperlink r:id="rId63580" ref="A75212"/>
    <hyperlink r:id="rId63581" ref="A75213"/>
    <hyperlink r:id="rId63582" ref="A75215"/>
    <hyperlink r:id="rId63583" ref="A75216"/>
    <hyperlink r:id="rId63584" ref="A75217"/>
    <hyperlink r:id="rId63585" ref="A75219"/>
    <hyperlink r:id="rId63586" ref="A75221"/>
    <hyperlink r:id="rId63587" ref="A75225"/>
    <hyperlink r:id="rId63588" ref="A75226"/>
    <hyperlink r:id="rId63589" ref="A75227"/>
    <hyperlink r:id="rId63590" ref="A75229"/>
    <hyperlink r:id="rId63591" ref="A75230"/>
    <hyperlink r:id="rId63592" ref="A75231"/>
    <hyperlink r:id="rId63593" ref="A75232"/>
    <hyperlink r:id="rId63594" ref="D75232"/>
    <hyperlink r:id="rId63595" ref="A75233"/>
    <hyperlink r:id="rId63596" ref="D75233"/>
    <hyperlink r:id="rId63597" ref="A75234"/>
    <hyperlink r:id="rId63598" ref="A75235"/>
    <hyperlink r:id="rId63599" ref="A75236"/>
    <hyperlink r:id="rId63600" ref="A75237"/>
    <hyperlink r:id="rId63601" ref="A75238"/>
    <hyperlink r:id="rId63602" ref="A75239"/>
    <hyperlink r:id="rId63603" ref="A75242"/>
    <hyperlink r:id="rId63604" ref="A75243"/>
    <hyperlink r:id="rId63605" ref="A75244"/>
    <hyperlink r:id="rId63606" ref="A75247"/>
    <hyperlink r:id="rId63607" ref="A75248"/>
    <hyperlink r:id="rId63608" ref="A75251"/>
    <hyperlink r:id="rId63609" ref="A75252"/>
    <hyperlink r:id="rId63610" ref="A75253"/>
    <hyperlink r:id="rId63611" ref="D75253"/>
    <hyperlink r:id="rId63612" ref="A75255"/>
    <hyperlink r:id="rId63613" ref="A75257"/>
    <hyperlink r:id="rId63614" ref="A75258"/>
    <hyperlink r:id="rId63615" ref="A75259"/>
    <hyperlink r:id="rId63616" ref="A75263"/>
    <hyperlink r:id="rId63617" ref="A75265"/>
    <hyperlink r:id="rId63618" ref="D75265"/>
    <hyperlink r:id="rId63619" ref="D75266"/>
    <hyperlink r:id="rId63620" ref="A75268"/>
    <hyperlink r:id="rId63621" ref="A75269"/>
    <hyperlink r:id="rId63622" ref="A75270"/>
    <hyperlink r:id="rId63623" ref="A75271"/>
    <hyperlink r:id="rId63624" ref="A75272"/>
    <hyperlink r:id="rId63625" ref="A75274"/>
    <hyperlink r:id="rId63626" ref="A75276"/>
    <hyperlink r:id="rId63627" ref="A75278"/>
    <hyperlink r:id="rId63628" ref="A75280"/>
    <hyperlink r:id="rId63629" ref="A75281"/>
    <hyperlink r:id="rId63630" ref="A75282"/>
    <hyperlink r:id="rId63631" ref="A75283"/>
    <hyperlink r:id="rId63632" ref="A75284"/>
    <hyperlink r:id="rId63633" ref="A75285"/>
    <hyperlink r:id="rId63634" ref="A75288"/>
    <hyperlink r:id="rId63635" ref="A75290"/>
    <hyperlink r:id="rId63636" ref="A75291"/>
    <hyperlink r:id="rId63637" ref="A75292"/>
    <hyperlink r:id="rId63638" ref="A75293"/>
    <hyperlink r:id="rId63639" ref="A75294"/>
    <hyperlink r:id="rId63640" ref="A75295"/>
    <hyperlink r:id="rId63641" ref="A75297"/>
    <hyperlink r:id="rId63642" ref="A75298"/>
    <hyperlink r:id="rId63643" ref="A75301"/>
    <hyperlink r:id="rId63644" ref="A75302"/>
    <hyperlink r:id="rId63645" ref="A75303"/>
    <hyperlink r:id="rId63646" ref="A75304"/>
    <hyperlink r:id="rId63647" ref="A75305"/>
    <hyperlink r:id="rId63648" ref="A75306"/>
    <hyperlink r:id="rId63649" ref="A75307"/>
    <hyperlink r:id="rId63650" ref="D75307"/>
    <hyperlink r:id="rId63651" ref="A75308"/>
    <hyperlink r:id="rId63652" ref="A75309"/>
    <hyperlink r:id="rId63653" ref="A75310"/>
    <hyperlink r:id="rId63654" ref="A75315"/>
    <hyperlink r:id="rId63655" ref="A75316"/>
    <hyperlink r:id="rId63656" ref="A75318"/>
    <hyperlink r:id="rId63657" ref="A75319"/>
    <hyperlink r:id="rId63658" ref="A75320"/>
    <hyperlink r:id="rId63659" ref="A75321"/>
    <hyperlink r:id="rId63660" ref="A75323"/>
    <hyperlink r:id="rId63661" ref="A75324"/>
    <hyperlink r:id="rId63662" ref="A75325"/>
    <hyperlink r:id="rId63663" ref="A75326"/>
    <hyperlink r:id="rId63664" ref="A75328"/>
    <hyperlink r:id="rId63665" ref="A75329"/>
    <hyperlink r:id="rId63666" ref="A75330"/>
    <hyperlink r:id="rId63667" ref="A75331"/>
    <hyperlink r:id="rId63668" ref="A75333"/>
    <hyperlink r:id="rId63669" ref="A75336"/>
    <hyperlink r:id="rId63670" ref="A75341"/>
    <hyperlink r:id="rId63671" ref="A75342"/>
    <hyperlink r:id="rId63672" ref="A75344"/>
    <hyperlink r:id="rId63673" ref="A75345"/>
    <hyperlink r:id="rId63674" ref="A75346"/>
    <hyperlink r:id="rId63675" ref="A75347"/>
    <hyperlink r:id="rId63676" ref="A75348"/>
    <hyperlink r:id="rId63677" ref="A75349"/>
    <hyperlink r:id="rId63678" ref="A75350"/>
    <hyperlink r:id="rId63679" ref="A75351"/>
    <hyperlink r:id="rId63680" ref="A75352"/>
    <hyperlink r:id="rId63681" ref="D75352"/>
    <hyperlink r:id="rId63682" ref="A75353"/>
    <hyperlink r:id="rId63683" ref="A75355"/>
    <hyperlink r:id="rId63684" ref="A75356"/>
    <hyperlink r:id="rId63685" ref="A75358"/>
    <hyperlink r:id="rId63686" ref="A75359"/>
    <hyperlink r:id="rId63687" ref="A75361"/>
    <hyperlink r:id="rId63688" ref="A75362"/>
    <hyperlink r:id="rId63689" ref="A75363"/>
    <hyperlink r:id="rId63690" ref="A75365"/>
    <hyperlink r:id="rId63691" ref="A75366"/>
    <hyperlink r:id="rId63692" ref="A75367"/>
    <hyperlink r:id="rId63693" ref="A75368"/>
    <hyperlink r:id="rId63694" ref="A75369"/>
    <hyperlink r:id="rId63695" ref="A75370"/>
    <hyperlink r:id="rId63696" ref="A75375"/>
    <hyperlink r:id="rId63697" ref="A75376"/>
    <hyperlink r:id="rId63698" ref="A75377"/>
    <hyperlink r:id="rId63699" ref="A75378"/>
    <hyperlink r:id="rId63700" ref="A75381"/>
    <hyperlink r:id="rId63701" ref="A75382"/>
    <hyperlink r:id="rId63702" ref="A75383"/>
    <hyperlink r:id="rId63703" ref="A75384"/>
    <hyperlink r:id="rId63704" ref="A75385"/>
    <hyperlink r:id="rId63705" ref="A75386"/>
    <hyperlink r:id="rId63706" ref="A75389"/>
    <hyperlink r:id="rId63707" ref="A75390"/>
    <hyperlink r:id="rId63708" ref="A75392"/>
    <hyperlink r:id="rId63709" ref="A75394"/>
    <hyperlink r:id="rId63710" ref="A75395"/>
    <hyperlink r:id="rId63711" ref="A75396"/>
    <hyperlink r:id="rId63712" ref="A75397"/>
    <hyperlink r:id="rId63713" ref="A75401"/>
    <hyperlink r:id="rId63714" ref="A75402"/>
    <hyperlink r:id="rId63715" ref="A75403"/>
    <hyperlink r:id="rId63716" ref="A75404"/>
    <hyperlink r:id="rId63717" ref="A75405"/>
    <hyperlink r:id="rId63718" ref="A75408"/>
    <hyperlink r:id="rId63719" ref="A75409"/>
    <hyperlink r:id="rId63720" ref="D75409"/>
    <hyperlink r:id="rId63721" ref="A75410"/>
    <hyperlink r:id="rId63722" ref="A75411"/>
    <hyperlink r:id="rId63723" ref="A75412"/>
    <hyperlink r:id="rId63724" ref="A75413"/>
    <hyperlink r:id="rId63725" ref="A75415"/>
    <hyperlink r:id="rId63726" ref="A75417"/>
    <hyperlink r:id="rId63727" ref="A75419"/>
    <hyperlink r:id="rId63728" ref="A75420"/>
    <hyperlink r:id="rId63729" ref="A75421"/>
    <hyperlink r:id="rId63730" ref="A75422"/>
    <hyperlink r:id="rId63731" ref="D75422"/>
    <hyperlink r:id="rId63732" ref="A75423"/>
    <hyperlink r:id="rId63733" ref="A75425"/>
    <hyperlink r:id="rId63734" ref="A75426"/>
    <hyperlink r:id="rId63735" ref="A75427"/>
    <hyperlink r:id="rId63736" ref="A75429"/>
    <hyperlink r:id="rId63737" ref="A75430"/>
    <hyperlink r:id="rId63738" ref="A75433"/>
    <hyperlink r:id="rId63739" ref="A75434"/>
    <hyperlink r:id="rId63740" ref="A75438"/>
    <hyperlink r:id="rId63741" ref="A75439"/>
    <hyperlink r:id="rId63742" ref="D75439"/>
    <hyperlink r:id="rId63743" ref="A75442"/>
    <hyperlink r:id="rId63744" ref="A75443"/>
    <hyperlink r:id="rId63745" ref="A75444"/>
    <hyperlink r:id="rId63746" ref="D75444"/>
    <hyperlink r:id="rId63747" ref="A75445"/>
    <hyperlink r:id="rId63748" ref="A75447"/>
    <hyperlink r:id="rId63749" ref="D75447"/>
    <hyperlink r:id="rId63750" ref="A75448"/>
    <hyperlink r:id="rId63751" ref="A75449"/>
    <hyperlink r:id="rId63752" ref="A75451"/>
    <hyperlink r:id="rId63753" ref="A75452"/>
    <hyperlink r:id="rId63754" ref="A75453"/>
    <hyperlink r:id="rId63755" ref="A75454"/>
    <hyperlink r:id="rId63756" ref="A75455"/>
    <hyperlink r:id="rId63757" ref="A75456"/>
    <hyperlink r:id="rId63758" ref="A75457"/>
    <hyperlink r:id="rId63759" ref="A75458"/>
    <hyperlink r:id="rId63760" ref="A75459"/>
    <hyperlink r:id="rId63761" ref="A75460"/>
    <hyperlink r:id="rId63762" ref="A75461"/>
    <hyperlink r:id="rId63763" ref="A75462"/>
    <hyperlink r:id="rId63764" ref="A75464"/>
    <hyperlink r:id="rId63765" ref="A75465"/>
    <hyperlink r:id="rId63766" ref="A75466"/>
    <hyperlink r:id="rId63767" ref="A75468"/>
    <hyperlink r:id="rId63768" ref="A75469"/>
    <hyperlink r:id="rId63769" ref="A75470"/>
    <hyperlink r:id="rId63770" ref="A75471"/>
    <hyperlink r:id="rId63771" ref="A75473"/>
    <hyperlink r:id="rId63772" ref="D75473"/>
    <hyperlink r:id="rId63773" ref="A75474"/>
    <hyperlink r:id="rId63774" ref="A75475"/>
    <hyperlink r:id="rId63775" ref="A75476"/>
    <hyperlink r:id="rId63776" ref="A75477"/>
    <hyperlink r:id="rId63777" ref="A75478"/>
    <hyperlink r:id="rId63778" ref="A75479"/>
    <hyperlink r:id="rId63779" ref="A75481"/>
    <hyperlink r:id="rId63780" ref="A75483"/>
    <hyperlink r:id="rId63781" ref="A75484"/>
    <hyperlink r:id="rId63782" ref="A75485"/>
    <hyperlink r:id="rId63783" ref="A75486"/>
    <hyperlink r:id="rId63784" ref="A75488"/>
    <hyperlink r:id="rId63785" ref="A75490"/>
    <hyperlink r:id="rId63786" ref="A75492"/>
    <hyperlink r:id="rId63787" ref="A75494"/>
    <hyperlink r:id="rId63788" ref="A75495"/>
    <hyperlink r:id="rId63789" ref="A75497"/>
    <hyperlink r:id="rId63790" ref="A75498"/>
    <hyperlink r:id="rId63791" ref="A75499"/>
    <hyperlink r:id="rId63792" ref="A75500"/>
    <hyperlink r:id="rId63793" ref="A75501"/>
    <hyperlink r:id="rId63794" ref="A75504"/>
    <hyperlink r:id="rId63795" ref="A75506"/>
    <hyperlink r:id="rId63796" ref="A75507"/>
    <hyperlink r:id="rId63797" ref="A75508"/>
    <hyperlink r:id="rId63798" ref="A75509"/>
    <hyperlink r:id="rId63799" ref="A75511"/>
    <hyperlink r:id="rId63800" ref="A75512"/>
    <hyperlink r:id="rId63801" ref="A75515"/>
    <hyperlink r:id="rId63802" ref="A75516"/>
    <hyperlink r:id="rId63803" ref="A75517"/>
    <hyperlink r:id="rId63804" ref="A75518"/>
    <hyperlink r:id="rId63805" ref="A75520"/>
    <hyperlink r:id="rId63806" ref="A75522"/>
    <hyperlink r:id="rId63807" ref="A75523"/>
    <hyperlink r:id="rId63808" ref="D75523"/>
    <hyperlink r:id="rId63809" ref="A75524"/>
    <hyperlink r:id="rId63810" ref="A75526"/>
    <hyperlink r:id="rId63811" ref="A75527"/>
    <hyperlink r:id="rId63812" ref="A75528"/>
    <hyperlink r:id="rId63813" ref="A75529"/>
    <hyperlink r:id="rId63814" ref="A75531"/>
    <hyperlink r:id="rId63815" ref="A75536"/>
    <hyperlink r:id="rId63816" ref="D75536"/>
    <hyperlink r:id="rId63817" ref="A75537"/>
    <hyperlink r:id="rId63818" ref="A75539"/>
    <hyperlink r:id="rId63819" ref="A75542"/>
    <hyperlink r:id="rId63820" ref="A75543"/>
    <hyperlink r:id="rId63821" ref="A75544"/>
    <hyperlink r:id="rId63822" ref="A75545"/>
    <hyperlink r:id="rId63823" ref="A75546"/>
    <hyperlink r:id="rId63824" ref="A75547"/>
    <hyperlink r:id="rId63825" ref="A75548"/>
    <hyperlink r:id="rId63826" ref="A75549"/>
    <hyperlink r:id="rId63827" ref="A75550"/>
    <hyperlink r:id="rId63828" ref="A75551"/>
    <hyperlink r:id="rId63829" ref="A75553"/>
    <hyperlink r:id="rId63830" ref="A75554"/>
    <hyperlink r:id="rId63831" ref="A75558"/>
    <hyperlink r:id="rId63832" ref="A75560"/>
    <hyperlink r:id="rId63833" ref="A75561"/>
    <hyperlink r:id="rId63834" ref="A75562"/>
    <hyperlink r:id="rId63835" ref="A75563"/>
    <hyperlink r:id="rId63836" ref="A75564"/>
    <hyperlink r:id="rId63837" ref="A75567"/>
    <hyperlink r:id="rId63838" ref="A75570"/>
    <hyperlink r:id="rId63839" ref="A75574"/>
    <hyperlink r:id="rId63840" ref="A75575"/>
    <hyperlink r:id="rId63841" ref="A75576"/>
    <hyperlink r:id="rId63842" ref="A75577"/>
    <hyperlink r:id="rId63843" ref="A75578"/>
    <hyperlink r:id="rId63844" ref="A75580"/>
    <hyperlink r:id="rId63845" ref="A75581"/>
    <hyperlink r:id="rId63846" ref="A75582"/>
    <hyperlink r:id="rId63847" ref="A75583"/>
    <hyperlink r:id="rId63848" ref="A75584"/>
    <hyperlink r:id="rId63849" ref="A75585"/>
    <hyperlink r:id="rId63850" ref="A75586"/>
    <hyperlink r:id="rId63851" ref="A75588"/>
    <hyperlink r:id="rId63852" ref="A75589"/>
    <hyperlink r:id="rId63853" ref="A75590"/>
    <hyperlink r:id="rId63854" ref="A75592"/>
    <hyperlink r:id="rId63855" ref="A75594"/>
    <hyperlink r:id="rId63856" ref="A75597"/>
    <hyperlink r:id="rId63857" ref="A75598"/>
    <hyperlink r:id="rId63858" ref="A75599"/>
    <hyperlink r:id="rId63859" ref="A75600"/>
    <hyperlink r:id="rId63860" ref="A75601"/>
    <hyperlink r:id="rId63861" ref="A75602"/>
    <hyperlink r:id="rId63862" ref="A75603"/>
    <hyperlink r:id="rId63863" ref="A75604"/>
    <hyperlink r:id="rId63864" ref="A75606"/>
    <hyperlink r:id="rId63865" ref="A75607"/>
    <hyperlink r:id="rId63866" ref="A75609"/>
    <hyperlink r:id="rId63867" ref="A75611"/>
    <hyperlink r:id="rId63868" ref="A75613"/>
    <hyperlink r:id="rId63869" ref="A75614"/>
    <hyperlink r:id="rId63870" ref="A75615"/>
    <hyperlink r:id="rId63871" ref="A75616"/>
    <hyperlink r:id="rId63872" ref="A75617"/>
    <hyperlink r:id="rId63873" ref="A75619"/>
    <hyperlink r:id="rId63874" ref="A75621"/>
    <hyperlink r:id="rId63875" ref="A75622"/>
    <hyperlink r:id="rId63876" ref="A75623"/>
    <hyperlink r:id="rId63877" ref="A75624"/>
    <hyperlink r:id="rId63878" ref="A75626"/>
    <hyperlink r:id="rId63879" ref="D75626"/>
    <hyperlink r:id="rId63880" ref="A75628"/>
    <hyperlink r:id="rId63881" ref="A75630"/>
    <hyperlink r:id="rId63882" ref="A75632"/>
    <hyperlink r:id="rId63883" ref="A75633"/>
    <hyperlink r:id="rId63884" ref="A75634"/>
    <hyperlink r:id="rId63885" ref="A75636"/>
    <hyperlink r:id="rId63886" ref="A75637"/>
    <hyperlink r:id="rId63887" ref="A75638"/>
    <hyperlink r:id="rId63888" ref="A75639"/>
    <hyperlink r:id="rId63889" ref="A75640"/>
    <hyperlink r:id="rId63890" ref="A75641"/>
    <hyperlink r:id="rId63891" ref="A75642"/>
    <hyperlink r:id="rId63892" ref="D75643"/>
    <hyperlink r:id="rId63893" ref="A75644"/>
    <hyperlink r:id="rId63894" ref="A75646"/>
    <hyperlink r:id="rId63895" ref="A75647"/>
    <hyperlink r:id="rId63896" ref="A75649"/>
    <hyperlink r:id="rId63897" ref="A75650"/>
    <hyperlink r:id="rId63898" ref="A75651"/>
    <hyperlink r:id="rId63899" ref="A75652"/>
    <hyperlink r:id="rId63900" ref="A75654"/>
    <hyperlink r:id="rId63901" ref="A75655"/>
    <hyperlink r:id="rId63902" ref="A75657"/>
    <hyperlink r:id="rId63903" ref="A75658"/>
    <hyperlink r:id="rId63904" ref="A75660"/>
    <hyperlink r:id="rId63905" ref="A75661"/>
    <hyperlink r:id="rId63906" ref="A75662"/>
    <hyperlink r:id="rId63907" ref="A75663"/>
    <hyperlink r:id="rId63908" ref="A75664"/>
    <hyperlink r:id="rId63909" ref="A75665"/>
    <hyperlink r:id="rId63910" ref="A75666"/>
    <hyperlink r:id="rId63911" ref="A75667"/>
    <hyperlink r:id="rId63912" ref="A75668"/>
    <hyperlink r:id="rId63913" ref="D75668"/>
    <hyperlink r:id="rId63914" ref="A75669"/>
    <hyperlink r:id="rId63915" ref="A75670"/>
    <hyperlink r:id="rId63916" ref="A75672"/>
    <hyperlink r:id="rId63917" ref="A75673"/>
    <hyperlink r:id="rId63918" ref="A75674"/>
    <hyperlink r:id="rId63919" ref="A75675"/>
    <hyperlink r:id="rId63920" ref="A75678"/>
    <hyperlink r:id="rId63921" ref="A75679"/>
    <hyperlink r:id="rId63922" ref="A75680"/>
    <hyperlink r:id="rId63923" ref="A75681"/>
    <hyperlink r:id="rId63924" ref="A75682"/>
    <hyperlink r:id="rId63925" ref="A75683"/>
    <hyperlink r:id="rId63926" ref="A75685"/>
    <hyperlink r:id="rId63927" ref="A75686"/>
    <hyperlink r:id="rId63928" ref="A75687"/>
    <hyperlink r:id="rId63929" ref="A75688"/>
    <hyperlink r:id="rId63930" ref="A75689"/>
    <hyperlink r:id="rId63931" ref="A75690"/>
    <hyperlink r:id="rId63932" ref="A75691"/>
    <hyperlink r:id="rId63933" ref="A75692"/>
    <hyperlink r:id="rId63934" ref="A75693"/>
    <hyperlink r:id="rId63935" ref="A75696"/>
    <hyperlink r:id="rId63936" ref="A75697"/>
    <hyperlink r:id="rId63937" ref="A75698"/>
    <hyperlink r:id="rId63938" ref="A75699"/>
    <hyperlink r:id="rId63939" ref="A75700"/>
    <hyperlink r:id="rId63940" ref="A75701"/>
    <hyperlink r:id="rId63941" ref="A75703"/>
    <hyperlink r:id="rId63942" ref="A75704"/>
    <hyperlink r:id="rId63943" ref="A75705"/>
    <hyperlink r:id="rId63944" ref="A75706"/>
    <hyperlink r:id="rId63945" ref="A75707"/>
    <hyperlink r:id="rId63946" ref="A75709"/>
    <hyperlink r:id="rId63947" ref="A75711"/>
    <hyperlink r:id="rId63948" ref="A75712"/>
    <hyperlink r:id="rId63949" ref="A75713"/>
    <hyperlink r:id="rId63950" ref="A75714"/>
    <hyperlink r:id="rId63951" ref="A75715"/>
    <hyperlink r:id="rId63952" ref="A75717"/>
    <hyperlink r:id="rId63953" ref="D75717"/>
    <hyperlink r:id="rId63954" ref="A75719"/>
    <hyperlink r:id="rId63955" ref="A75720"/>
    <hyperlink r:id="rId63956" ref="A75721"/>
    <hyperlink r:id="rId63957" ref="A75722"/>
    <hyperlink r:id="rId63958" ref="A75724"/>
    <hyperlink r:id="rId63959" ref="A75725"/>
    <hyperlink r:id="rId63960" ref="A75727"/>
    <hyperlink r:id="rId63961" ref="A75728"/>
    <hyperlink r:id="rId63962" ref="A75729"/>
    <hyperlink r:id="rId63963" ref="A75730"/>
    <hyperlink r:id="rId63964" ref="A75732"/>
    <hyperlink r:id="rId63965" ref="A75736"/>
    <hyperlink r:id="rId63966" ref="A75737"/>
    <hyperlink r:id="rId63967" ref="D75737"/>
    <hyperlink r:id="rId63968" ref="A75739"/>
    <hyperlink r:id="rId63969" ref="A75740"/>
    <hyperlink r:id="rId63970" ref="A75741"/>
    <hyperlink r:id="rId63971" ref="A75742"/>
    <hyperlink r:id="rId63972" ref="A75743"/>
    <hyperlink r:id="rId63973" ref="A75744"/>
    <hyperlink r:id="rId63974" ref="A75745"/>
    <hyperlink r:id="rId63975" ref="A75746"/>
    <hyperlink r:id="rId63976" ref="A75747"/>
    <hyperlink r:id="rId63977" ref="A75748"/>
    <hyperlink r:id="rId63978" ref="A75749"/>
    <hyperlink r:id="rId63979" ref="A75750"/>
    <hyperlink r:id="rId63980" ref="A75751"/>
    <hyperlink r:id="rId63981" ref="A75754"/>
    <hyperlink r:id="rId63982" ref="A75755"/>
    <hyperlink r:id="rId63983" ref="A75757"/>
    <hyperlink r:id="rId63984" ref="A75759"/>
    <hyperlink r:id="rId63985" ref="A75761"/>
    <hyperlink r:id="rId63986" ref="A75762"/>
    <hyperlink r:id="rId63987" ref="A75763"/>
    <hyperlink r:id="rId63988" ref="A75765"/>
    <hyperlink r:id="rId63989" ref="A75770"/>
    <hyperlink r:id="rId63990" ref="A75771"/>
    <hyperlink r:id="rId63991" ref="A75772"/>
    <hyperlink r:id="rId63992" ref="A75773"/>
    <hyperlink r:id="rId63993" ref="A75774"/>
    <hyperlink r:id="rId63994" ref="A75776"/>
    <hyperlink r:id="rId63995" ref="A75777"/>
    <hyperlink r:id="rId63996" ref="A75778"/>
    <hyperlink r:id="rId63997" ref="A75779"/>
    <hyperlink r:id="rId63998" ref="A75780"/>
    <hyperlink r:id="rId63999" ref="D75780"/>
    <hyperlink r:id="rId64000" ref="A75781"/>
    <hyperlink r:id="rId64001" ref="A75782"/>
    <hyperlink r:id="rId64002" ref="A75783"/>
    <hyperlink r:id="rId64003" ref="A75784"/>
    <hyperlink r:id="rId64004" ref="A75785"/>
    <hyperlink r:id="rId64005" ref="A75787"/>
    <hyperlink r:id="rId64006" ref="A75788"/>
    <hyperlink r:id="rId64007" ref="A75789"/>
    <hyperlink r:id="rId64008" ref="A75790"/>
    <hyperlink r:id="rId64009" ref="A75791"/>
    <hyperlink r:id="rId64010" ref="A75792"/>
    <hyperlink r:id="rId64011" ref="A75793"/>
    <hyperlink r:id="rId64012" ref="A75794"/>
    <hyperlink r:id="rId64013" ref="A75795"/>
    <hyperlink r:id="rId64014" ref="A75796"/>
    <hyperlink r:id="rId64015" ref="A75797"/>
    <hyperlink r:id="rId64016" ref="A75798"/>
    <hyperlink r:id="rId64017" ref="A75799"/>
    <hyperlink r:id="rId64018" ref="A75800"/>
    <hyperlink r:id="rId64019" ref="A75802"/>
    <hyperlink r:id="rId64020" ref="A75804"/>
    <hyperlink r:id="rId64021" ref="A75805"/>
    <hyperlink r:id="rId64022" ref="A75807"/>
    <hyperlink r:id="rId64023" ref="A75808"/>
    <hyperlink r:id="rId64024" ref="A75810"/>
    <hyperlink r:id="rId64025" ref="A75811"/>
    <hyperlink r:id="rId64026" ref="A75812"/>
    <hyperlink r:id="rId64027" ref="A75813"/>
    <hyperlink r:id="rId64028" ref="A75814"/>
    <hyperlink r:id="rId64029" ref="A75815"/>
    <hyperlink r:id="rId64030" ref="A75816"/>
    <hyperlink r:id="rId64031" ref="A75817"/>
    <hyperlink r:id="rId64032" ref="A75818"/>
    <hyperlink r:id="rId64033" ref="A75819"/>
    <hyperlink r:id="rId64034" ref="A75820"/>
    <hyperlink r:id="rId64035" ref="A75822"/>
    <hyperlink r:id="rId64036" ref="A75823"/>
    <hyperlink r:id="rId64037" ref="A75824"/>
    <hyperlink r:id="rId64038" ref="A75825"/>
    <hyperlink r:id="rId64039" ref="A75826"/>
    <hyperlink r:id="rId64040" ref="A75828"/>
    <hyperlink r:id="rId64041" ref="A75829"/>
    <hyperlink r:id="rId64042" ref="A75833"/>
    <hyperlink r:id="rId64043" ref="A75836"/>
    <hyperlink r:id="rId64044" ref="A75837"/>
    <hyperlink r:id="rId64045" ref="A75838"/>
    <hyperlink r:id="rId64046" ref="A75839"/>
    <hyperlink r:id="rId64047" ref="A75841"/>
    <hyperlink r:id="rId64048" ref="A75843"/>
    <hyperlink r:id="rId64049" ref="A75844"/>
    <hyperlink r:id="rId64050" ref="A75848"/>
    <hyperlink r:id="rId64051" ref="A75850"/>
    <hyperlink r:id="rId64052" ref="A75851"/>
    <hyperlink r:id="rId64053" ref="A75852"/>
    <hyperlink r:id="rId64054" ref="A75854"/>
    <hyperlink r:id="rId64055" ref="D75854"/>
    <hyperlink r:id="rId64056" ref="A75855"/>
    <hyperlink r:id="rId64057" ref="A75856"/>
    <hyperlink r:id="rId64058" ref="A75857"/>
    <hyperlink r:id="rId64059" ref="A75858"/>
    <hyperlink r:id="rId64060" ref="A75860"/>
    <hyperlink r:id="rId64061" ref="A75861"/>
    <hyperlink r:id="rId64062" ref="A75862"/>
    <hyperlink r:id="rId64063" ref="A75863"/>
    <hyperlink r:id="rId64064" ref="A75864"/>
    <hyperlink r:id="rId64065" ref="A75865"/>
    <hyperlink r:id="rId64066" ref="A75869"/>
    <hyperlink r:id="rId64067" ref="A75870"/>
    <hyperlink r:id="rId64068" ref="A75871"/>
    <hyperlink r:id="rId64069" ref="A75873"/>
    <hyperlink r:id="rId64070" ref="A75874"/>
    <hyperlink r:id="rId64071" ref="A75875"/>
    <hyperlink r:id="rId64072" ref="A75876"/>
    <hyperlink r:id="rId64073" ref="A75877"/>
    <hyperlink r:id="rId64074" ref="A75878"/>
    <hyperlink r:id="rId64075" ref="A75879"/>
    <hyperlink r:id="rId64076" ref="A75880"/>
    <hyperlink r:id="rId64077" ref="A75881"/>
    <hyperlink r:id="rId64078" ref="A75882"/>
    <hyperlink r:id="rId64079" ref="A75883"/>
    <hyperlink r:id="rId64080" ref="A75884"/>
    <hyperlink r:id="rId64081" ref="A75886"/>
    <hyperlink r:id="rId64082" ref="A75887"/>
    <hyperlink r:id="rId64083" ref="A75890"/>
    <hyperlink r:id="rId64084" ref="A75891"/>
    <hyperlink r:id="rId64085" ref="A75892"/>
    <hyperlink r:id="rId64086" ref="A75894"/>
    <hyperlink r:id="rId64087" ref="A75895"/>
    <hyperlink r:id="rId64088" ref="A75896"/>
    <hyperlink r:id="rId64089" ref="A75897"/>
    <hyperlink r:id="rId64090" ref="A75898"/>
    <hyperlink r:id="rId64091" ref="A75899"/>
    <hyperlink r:id="rId64092" ref="A75900"/>
    <hyperlink r:id="rId64093" ref="A75905"/>
    <hyperlink r:id="rId64094" ref="A75906"/>
    <hyperlink r:id="rId64095" ref="A75909"/>
    <hyperlink r:id="rId64096" ref="A75910"/>
    <hyperlink r:id="rId64097" ref="A75911"/>
    <hyperlink r:id="rId64098" ref="A75912"/>
    <hyperlink r:id="rId64099" ref="A75913"/>
    <hyperlink r:id="rId64100" ref="A75914"/>
    <hyperlink r:id="rId64101" ref="A75915"/>
    <hyperlink r:id="rId64102" ref="A75916"/>
    <hyperlink r:id="rId64103" ref="A75917"/>
    <hyperlink r:id="rId64104" ref="A75918"/>
    <hyperlink r:id="rId64105" ref="A75919"/>
    <hyperlink r:id="rId64106" ref="A75920"/>
    <hyperlink r:id="rId64107" ref="A75921"/>
    <hyperlink r:id="rId64108" ref="A75922"/>
    <hyperlink r:id="rId64109" ref="A75923"/>
    <hyperlink r:id="rId64110" ref="A75924"/>
    <hyperlink r:id="rId64111" ref="A75927"/>
    <hyperlink r:id="rId64112" ref="A75929"/>
    <hyperlink r:id="rId64113" ref="A75930"/>
    <hyperlink r:id="rId64114" ref="A75931"/>
    <hyperlink r:id="rId64115" ref="A75934"/>
    <hyperlink r:id="rId64116" ref="A75935"/>
    <hyperlink r:id="rId64117" ref="A75936"/>
    <hyperlink r:id="rId64118" ref="A75937"/>
    <hyperlink r:id="rId64119" ref="D75937"/>
    <hyperlink r:id="rId64120" ref="A75938"/>
    <hyperlink r:id="rId64121" ref="A75939"/>
    <hyperlink r:id="rId64122" ref="A75942"/>
    <hyperlink r:id="rId64123" ref="A75943"/>
    <hyperlink r:id="rId64124" ref="A75944"/>
    <hyperlink r:id="rId64125" ref="A75945"/>
    <hyperlink r:id="rId64126" ref="A75946"/>
    <hyperlink r:id="rId64127" ref="A75947"/>
    <hyperlink r:id="rId64128" ref="A75948"/>
    <hyperlink r:id="rId64129" ref="A75949"/>
    <hyperlink r:id="rId64130" ref="A75950"/>
    <hyperlink r:id="rId64131" ref="D75950"/>
    <hyperlink r:id="rId64132" ref="A75951"/>
    <hyperlink r:id="rId64133" ref="A75953"/>
    <hyperlink r:id="rId64134" ref="A75954"/>
    <hyperlink r:id="rId64135" ref="A75956"/>
    <hyperlink r:id="rId64136" ref="A75957"/>
    <hyperlink r:id="rId64137" ref="A75958"/>
    <hyperlink r:id="rId64138" ref="A75959"/>
    <hyperlink r:id="rId64139" ref="A75960"/>
    <hyperlink r:id="rId64140" ref="A75963"/>
    <hyperlink r:id="rId64141" ref="A75964"/>
    <hyperlink r:id="rId64142" ref="A75965"/>
    <hyperlink r:id="rId64143" ref="A75966"/>
    <hyperlink r:id="rId64144" ref="A75969"/>
    <hyperlink r:id="rId64145" ref="A75970"/>
    <hyperlink r:id="rId64146" ref="A75971"/>
    <hyperlink r:id="rId64147" ref="A75972"/>
    <hyperlink r:id="rId64148" ref="A75973"/>
    <hyperlink r:id="rId64149" ref="A75974"/>
    <hyperlink r:id="rId64150" ref="A75975"/>
    <hyperlink r:id="rId64151" ref="A75976"/>
    <hyperlink r:id="rId64152" ref="A75977"/>
    <hyperlink r:id="rId64153" ref="A75978"/>
    <hyperlink r:id="rId64154" ref="A75980"/>
    <hyperlink r:id="rId64155" ref="A75981"/>
    <hyperlink r:id="rId64156" ref="A75982"/>
    <hyperlink r:id="rId64157" ref="A75983"/>
    <hyperlink r:id="rId64158" ref="A75984"/>
    <hyperlink r:id="rId64159" ref="A75985"/>
    <hyperlink r:id="rId64160" ref="A75987"/>
    <hyperlink r:id="rId64161" ref="A75988"/>
    <hyperlink r:id="rId64162" ref="A75990"/>
    <hyperlink r:id="rId64163" ref="A75992"/>
    <hyperlink r:id="rId64164" ref="A75993"/>
    <hyperlink r:id="rId64165" ref="A75994"/>
    <hyperlink r:id="rId64166" ref="A75995"/>
    <hyperlink r:id="rId64167" ref="A75996"/>
    <hyperlink r:id="rId64168" ref="A75997"/>
    <hyperlink r:id="rId64169" ref="A75998"/>
    <hyperlink r:id="rId64170" ref="A75999"/>
    <hyperlink r:id="rId64171" ref="A76000"/>
    <hyperlink r:id="rId64172" ref="A76001"/>
    <hyperlink r:id="rId64173" ref="A76002"/>
    <hyperlink r:id="rId64174" ref="A76003"/>
    <hyperlink r:id="rId64175" ref="A76004"/>
    <hyperlink r:id="rId64176" ref="A76005"/>
    <hyperlink r:id="rId64177" ref="A76006"/>
    <hyperlink r:id="rId64178" ref="A76007"/>
    <hyperlink r:id="rId64179" ref="A76009"/>
    <hyperlink r:id="rId64180" ref="A76011"/>
    <hyperlink r:id="rId64181" ref="A76012"/>
    <hyperlink r:id="rId64182" ref="A76013"/>
    <hyperlink r:id="rId64183" ref="A76014"/>
    <hyperlink r:id="rId64184" ref="A76016"/>
    <hyperlink r:id="rId64185" ref="A76017"/>
    <hyperlink r:id="rId64186" ref="A76018"/>
    <hyperlink r:id="rId64187" ref="A76019"/>
    <hyperlink r:id="rId64188" ref="A76020"/>
    <hyperlink r:id="rId64189" ref="A76022"/>
    <hyperlink r:id="rId64190" ref="A76023"/>
    <hyperlink r:id="rId64191" ref="A76024"/>
    <hyperlink r:id="rId64192" ref="A76025"/>
    <hyperlink r:id="rId64193" ref="A76029"/>
    <hyperlink r:id="rId64194" ref="A76030"/>
    <hyperlink r:id="rId64195" ref="A76031"/>
    <hyperlink r:id="rId64196" ref="A76032"/>
    <hyperlink r:id="rId64197" ref="A76033"/>
    <hyperlink r:id="rId64198" ref="D76033"/>
    <hyperlink r:id="rId64199" ref="A76034"/>
    <hyperlink r:id="rId64200" ref="A76035"/>
    <hyperlink r:id="rId64201" ref="A76036"/>
    <hyperlink r:id="rId64202" ref="A76039"/>
    <hyperlink r:id="rId64203" ref="A76040"/>
    <hyperlink r:id="rId64204" ref="A76041"/>
    <hyperlink r:id="rId64205" ref="A76042"/>
    <hyperlink r:id="rId64206" ref="D76043"/>
    <hyperlink r:id="rId64207" ref="A76044"/>
    <hyperlink r:id="rId64208" ref="A76045"/>
    <hyperlink r:id="rId64209" ref="A76046"/>
    <hyperlink r:id="rId64210" ref="A76047"/>
    <hyperlink r:id="rId64211" ref="A76048"/>
    <hyperlink r:id="rId64212" ref="A76049"/>
    <hyperlink r:id="rId64213" ref="A76050"/>
    <hyperlink r:id="rId64214" ref="A76052"/>
    <hyperlink r:id="rId64215" ref="A76053"/>
    <hyperlink r:id="rId64216" ref="A76055"/>
    <hyperlink r:id="rId64217" ref="A76056"/>
    <hyperlink r:id="rId64218" ref="A76058"/>
    <hyperlink r:id="rId64219" ref="A76059"/>
    <hyperlink r:id="rId64220" ref="A76060"/>
    <hyperlink r:id="rId64221" ref="A76061"/>
    <hyperlink r:id="rId64222" ref="A76062"/>
    <hyperlink r:id="rId64223" ref="A76064"/>
    <hyperlink r:id="rId64224" ref="A76065"/>
    <hyperlink r:id="rId64225" ref="A76066"/>
    <hyperlink r:id="rId64226" ref="A76067"/>
    <hyperlink r:id="rId64227" ref="A76068"/>
    <hyperlink r:id="rId64228" ref="A76073"/>
    <hyperlink r:id="rId64229" ref="A76074"/>
    <hyperlink r:id="rId64230" ref="A76075"/>
    <hyperlink r:id="rId64231" ref="A76078"/>
    <hyperlink r:id="rId64232" ref="A76079"/>
    <hyperlink r:id="rId64233" ref="A76081"/>
    <hyperlink r:id="rId64234" ref="A76082"/>
    <hyperlink r:id="rId64235" ref="A76083"/>
    <hyperlink r:id="rId64236" ref="A76084"/>
    <hyperlink r:id="rId64237" ref="A76085"/>
    <hyperlink r:id="rId64238" ref="A76086"/>
    <hyperlink r:id="rId64239" ref="A76087"/>
    <hyperlink r:id="rId64240" ref="A76088"/>
    <hyperlink r:id="rId64241" ref="A76090"/>
    <hyperlink r:id="rId64242" ref="A76092"/>
    <hyperlink r:id="rId64243" ref="A76093"/>
    <hyperlink r:id="rId64244" ref="A76094"/>
    <hyperlink r:id="rId64245" ref="A76095"/>
    <hyperlink r:id="rId64246" ref="A76096"/>
    <hyperlink r:id="rId64247" ref="A76097"/>
    <hyperlink r:id="rId64248" ref="A76098"/>
    <hyperlink r:id="rId64249" ref="A76101"/>
    <hyperlink r:id="rId64250" ref="A76102"/>
    <hyperlink r:id="rId64251" ref="A76105"/>
    <hyperlink r:id="rId64252" ref="A76106"/>
    <hyperlink r:id="rId64253" ref="A76107"/>
    <hyperlink r:id="rId64254" ref="A76108"/>
    <hyperlink r:id="rId64255" ref="A76109"/>
    <hyperlink r:id="rId64256" ref="A76110"/>
    <hyperlink r:id="rId64257" ref="A76111"/>
    <hyperlink r:id="rId64258" ref="A76112"/>
    <hyperlink r:id="rId64259" ref="A76115"/>
    <hyperlink r:id="rId64260" ref="A76116"/>
    <hyperlink r:id="rId64261" ref="A76118"/>
    <hyperlink r:id="rId64262" ref="A76119"/>
    <hyperlink r:id="rId64263" ref="A76120"/>
    <hyperlink r:id="rId64264" ref="A76121"/>
    <hyperlink r:id="rId64265" ref="A76122"/>
    <hyperlink r:id="rId64266" ref="A76123"/>
    <hyperlink r:id="rId64267" ref="A76124"/>
    <hyperlink r:id="rId64268" ref="A76126"/>
    <hyperlink r:id="rId64269" ref="A76127"/>
    <hyperlink r:id="rId64270" ref="A76129"/>
    <hyperlink r:id="rId64271" ref="A76131"/>
    <hyperlink r:id="rId64272" ref="A76132"/>
    <hyperlink r:id="rId64273" ref="A76133"/>
    <hyperlink r:id="rId64274" ref="A76134"/>
    <hyperlink r:id="rId64275" ref="D76134"/>
    <hyperlink r:id="rId64276" ref="A76135"/>
    <hyperlink r:id="rId64277" ref="A76136"/>
    <hyperlink r:id="rId64278" ref="A76137"/>
    <hyperlink r:id="rId64279" ref="A76138"/>
    <hyperlink r:id="rId64280" ref="A76139"/>
    <hyperlink r:id="rId64281" ref="A76140"/>
    <hyperlink r:id="rId64282" ref="A76141"/>
    <hyperlink r:id="rId64283" ref="A76142"/>
    <hyperlink r:id="rId64284" ref="A76144"/>
    <hyperlink r:id="rId64285" ref="A76146"/>
    <hyperlink r:id="rId64286" ref="A76148"/>
    <hyperlink r:id="rId64287" ref="A76149"/>
    <hyperlink r:id="rId64288" ref="A76150"/>
    <hyperlink r:id="rId64289" ref="A76152"/>
    <hyperlink r:id="rId64290" ref="A76153"/>
    <hyperlink r:id="rId64291" ref="A76154"/>
    <hyperlink r:id="rId64292" ref="A76155"/>
    <hyperlink r:id="rId64293" ref="A76156"/>
    <hyperlink r:id="rId64294" ref="A76158"/>
    <hyperlink r:id="rId64295" ref="A76159"/>
    <hyperlink r:id="rId64296" ref="A76162"/>
    <hyperlink r:id="rId64297" ref="A76166"/>
    <hyperlink r:id="rId64298" ref="D76166"/>
    <hyperlink r:id="rId64299" ref="A76167"/>
    <hyperlink r:id="rId64300" ref="A76168"/>
    <hyperlink r:id="rId64301" ref="A76169"/>
    <hyperlink r:id="rId64302" ref="A76170"/>
    <hyperlink r:id="rId64303" ref="A76172"/>
    <hyperlink r:id="rId64304" ref="A76173"/>
    <hyperlink r:id="rId64305" ref="A76174"/>
    <hyperlink r:id="rId64306" ref="A76176"/>
    <hyperlink r:id="rId64307" ref="A76178"/>
    <hyperlink r:id="rId64308" ref="A76179"/>
    <hyperlink r:id="rId64309" ref="A76181"/>
    <hyperlink r:id="rId64310" ref="A76182"/>
    <hyperlink r:id="rId64311" ref="A76185"/>
    <hyperlink r:id="rId64312" ref="A76186"/>
    <hyperlink r:id="rId64313" ref="A76188"/>
    <hyperlink r:id="rId64314" ref="A76189"/>
    <hyperlink r:id="rId64315" ref="A76190"/>
    <hyperlink r:id="rId64316" ref="A76191"/>
    <hyperlink r:id="rId64317" ref="A76192"/>
    <hyperlink r:id="rId64318" ref="A76194"/>
    <hyperlink r:id="rId64319" ref="A76196"/>
    <hyperlink r:id="rId64320" ref="A76198"/>
    <hyperlink r:id="rId64321" ref="A76199"/>
    <hyperlink r:id="rId64322" ref="A76200"/>
    <hyperlink r:id="rId64323" ref="A76201"/>
    <hyperlink r:id="rId64324" ref="A76202"/>
    <hyperlink r:id="rId64325" ref="A76203"/>
    <hyperlink r:id="rId64326" ref="A76204"/>
    <hyperlink r:id="rId64327" ref="A76206"/>
    <hyperlink r:id="rId64328" ref="A76207"/>
    <hyperlink r:id="rId64329" ref="D76207"/>
    <hyperlink r:id="rId64330" ref="A76208"/>
    <hyperlink r:id="rId64331" ref="A76209"/>
    <hyperlink r:id="rId64332" ref="A76211"/>
    <hyperlink r:id="rId64333" ref="A76212"/>
    <hyperlink r:id="rId64334" ref="A76213"/>
    <hyperlink r:id="rId64335" ref="A76214"/>
    <hyperlink r:id="rId64336" ref="A76215"/>
    <hyperlink r:id="rId64337" ref="A76216"/>
    <hyperlink r:id="rId64338" ref="A76217"/>
    <hyperlink r:id="rId64339" ref="A76219"/>
    <hyperlink r:id="rId64340" ref="A76220"/>
    <hyperlink r:id="rId64341" ref="A76221"/>
    <hyperlink r:id="rId64342" ref="A76222"/>
    <hyperlink r:id="rId64343" ref="A76223"/>
    <hyperlink r:id="rId64344" ref="A76224"/>
    <hyperlink r:id="rId64345" ref="A76225"/>
    <hyperlink r:id="rId64346" ref="A76226"/>
    <hyperlink r:id="rId64347" ref="A76227"/>
    <hyperlink r:id="rId64348" ref="A76228"/>
    <hyperlink r:id="rId64349" ref="A76229"/>
    <hyperlink r:id="rId64350" ref="A76231"/>
    <hyperlink r:id="rId64351" ref="A76233"/>
    <hyperlink r:id="rId64352" ref="A76234"/>
    <hyperlink r:id="rId64353" ref="A76236"/>
    <hyperlink r:id="rId64354" ref="A76237"/>
    <hyperlink r:id="rId64355" ref="A76238"/>
    <hyperlink r:id="rId64356" ref="A76239"/>
    <hyperlink r:id="rId64357" ref="A76240"/>
    <hyperlink r:id="rId64358" ref="A76241"/>
    <hyperlink r:id="rId64359" ref="A76242"/>
    <hyperlink r:id="rId64360" ref="A76244"/>
    <hyperlink r:id="rId64361" ref="A76246"/>
    <hyperlink r:id="rId64362" ref="A76247"/>
    <hyperlink r:id="rId64363" ref="A76248"/>
    <hyperlink r:id="rId64364" ref="A76249"/>
    <hyperlink r:id="rId64365" ref="A76251"/>
    <hyperlink r:id="rId64366" ref="A76253"/>
    <hyperlink r:id="rId64367" ref="A76254"/>
    <hyperlink r:id="rId64368" ref="A76255"/>
    <hyperlink r:id="rId64369" ref="A76256"/>
    <hyperlink r:id="rId64370" ref="A76257"/>
    <hyperlink r:id="rId64371" ref="A76258"/>
    <hyperlink r:id="rId64372" ref="A76259"/>
    <hyperlink r:id="rId64373" ref="A76260"/>
    <hyperlink r:id="rId64374" ref="A76261"/>
    <hyperlink r:id="rId64375" ref="A76263"/>
    <hyperlink r:id="rId64376" ref="A76265"/>
    <hyperlink r:id="rId64377" ref="A76266"/>
    <hyperlink r:id="rId64378" ref="A76270"/>
    <hyperlink r:id="rId64379" ref="A76271"/>
    <hyperlink r:id="rId64380" ref="A76272"/>
    <hyperlink r:id="rId64381" ref="A76273"/>
    <hyperlink r:id="rId64382" ref="D76273"/>
    <hyperlink r:id="rId64383" ref="A76274"/>
    <hyperlink r:id="rId64384" ref="A76275"/>
    <hyperlink r:id="rId64385" ref="A76276"/>
    <hyperlink r:id="rId64386" ref="A76277"/>
    <hyperlink r:id="rId64387" ref="A76278"/>
    <hyperlink r:id="rId64388" ref="A76279"/>
    <hyperlink r:id="rId64389" ref="A76281"/>
    <hyperlink r:id="rId64390" ref="A76282"/>
    <hyperlink r:id="rId64391" ref="A76283"/>
    <hyperlink r:id="rId64392" ref="A76285"/>
    <hyperlink r:id="rId64393" ref="A76286"/>
    <hyperlink r:id="rId64394" ref="A76287"/>
    <hyperlink r:id="rId64395" ref="A76288"/>
    <hyperlink r:id="rId64396" ref="A76289"/>
    <hyperlink r:id="rId64397" ref="A76290"/>
    <hyperlink r:id="rId64398" ref="D76290"/>
    <hyperlink r:id="rId64399" ref="A76291"/>
    <hyperlink r:id="rId64400" ref="A76292"/>
    <hyperlink r:id="rId64401" ref="A76293"/>
    <hyperlink r:id="rId64402" ref="A76294"/>
    <hyperlink r:id="rId64403" ref="A76295"/>
    <hyperlink r:id="rId64404" ref="A76296"/>
    <hyperlink r:id="rId64405" ref="D76296"/>
    <hyperlink r:id="rId64406" ref="A76297"/>
    <hyperlink r:id="rId64407" ref="A76298"/>
    <hyperlink r:id="rId64408" ref="A76299"/>
    <hyperlink r:id="rId64409" ref="A76301"/>
    <hyperlink r:id="rId64410" ref="A76302"/>
    <hyperlink r:id="rId64411" ref="A76303"/>
    <hyperlink r:id="rId64412" ref="A76304"/>
    <hyperlink r:id="rId64413" ref="A76305"/>
    <hyperlink r:id="rId64414" ref="A76306"/>
    <hyperlink r:id="rId64415" ref="A76307"/>
    <hyperlink r:id="rId64416" ref="A76308"/>
    <hyperlink r:id="rId64417" ref="A76309"/>
    <hyperlink r:id="rId64418" ref="A76310"/>
    <hyperlink r:id="rId64419" ref="A76311"/>
    <hyperlink r:id="rId64420" ref="A76312"/>
    <hyperlink r:id="rId64421" ref="A76313"/>
    <hyperlink r:id="rId64422" ref="A76314"/>
    <hyperlink r:id="rId64423" ref="A76315"/>
    <hyperlink r:id="rId64424" ref="A76316"/>
    <hyperlink r:id="rId64425" ref="A76317"/>
    <hyperlink r:id="rId64426" ref="A76318"/>
    <hyperlink r:id="rId64427" ref="A76319"/>
    <hyperlink r:id="rId64428" ref="A76320"/>
    <hyperlink r:id="rId64429" ref="D76320"/>
    <hyperlink r:id="rId64430" ref="A76321"/>
    <hyperlink r:id="rId64431" ref="A76322"/>
    <hyperlink r:id="rId64432" ref="A76323"/>
    <hyperlink r:id="rId64433" ref="A76324"/>
    <hyperlink r:id="rId64434" ref="A76325"/>
    <hyperlink r:id="rId64435" ref="A76326"/>
    <hyperlink r:id="rId64436" ref="A76327"/>
    <hyperlink r:id="rId64437" ref="A76328"/>
    <hyperlink r:id="rId64438" ref="D76329"/>
    <hyperlink r:id="rId64439" ref="A76330"/>
    <hyperlink r:id="rId64440" ref="A76331"/>
    <hyperlink r:id="rId64441" ref="A76335"/>
    <hyperlink r:id="rId64442" ref="A76336"/>
    <hyperlink r:id="rId64443" ref="D76336"/>
    <hyperlink r:id="rId64444" ref="A76337"/>
    <hyperlink r:id="rId64445" ref="A76339"/>
    <hyperlink r:id="rId64446" ref="A76340"/>
    <hyperlink r:id="rId64447" ref="A76341"/>
    <hyperlink r:id="rId64448" ref="A76342"/>
    <hyperlink r:id="rId64449" ref="A76343"/>
    <hyperlink r:id="rId64450" ref="A76345"/>
    <hyperlink r:id="rId64451" ref="A76346"/>
    <hyperlink r:id="rId64452" ref="A76347"/>
    <hyperlink r:id="rId64453" ref="A76348"/>
    <hyperlink r:id="rId64454" ref="A76350"/>
    <hyperlink r:id="rId64455" ref="A76354"/>
    <hyperlink r:id="rId64456" ref="A76355"/>
    <hyperlink r:id="rId64457" ref="A76356"/>
    <hyperlink r:id="rId64458" ref="A76357"/>
    <hyperlink r:id="rId64459" ref="A76358"/>
    <hyperlink r:id="rId64460" ref="A76359"/>
    <hyperlink r:id="rId64461" ref="A76361"/>
    <hyperlink r:id="rId64462" ref="A76362"/>
    <hyperlink r:id="rId64463" ref="A76363"/>
    <hyperlink r:id="rId64464" ref="A76364"/>
    <hyperlink r:id="rId64465" ref="D76364"/>
    <hyperlink r:id="rId64466" ref="A76365"/>
    <hyperlink r:id="rId64467" ref="A76366"/>
    <hyperlink r:id="rId64468" ref="A76367"/>
    <hyperlink r:id="rId64469" ref="A76368"/>
    <hyperlink r:id="rId64470" ref="A76369"/>
    <hyperlink r:id="rId64471" ref="D76369"/>
    <hyperlink r:id="rId64472" ref="A76370"/>
    <hyperlink r:id="rId64473" ref="A76371"/>
    <hyperlink r:id="rId64474" ref="A76372"/>
    <hyperlink r:id="rId64475" ref="A76373"/>
    <hyperlink r:id="rId64476" ref="A76374"/>
    <hyperlink r:id="rId64477" ref="A76375"/>
    <hyperlink r:id="rId64478" ref="D76375"/>
    <hyperlink r:id="rId64479" ref="A76376"/>
    <hyperlink r:id="rId64480" ref="A76378"/>
    <hyperlink r:id="rId64481" ref="A76379"/>
    <hyperlink r:id="rId64482" ref="A76381"/>
    <hyperlink r:id="rId64483" ref="D76381"/>
    <hyperlink r:id="rId64484" ref="A76382"/>
    <hyperlink r:id="rId64485" ref="A76383"/>
    <hyperlink r:id="rId64486" ref="A76384"/>
    <hyperlink r:id="rId64487" ref="A76385"/>
    <hyperlink r:id="rId64488" ref="A76386"/>
    <hyperlink r:id="rId64489" ref="A76387"/>
    <hyperlink r:id="rId64490" ref="A76388"/>
    <hyperlink r:id="rId64491" ref="A76389"/>
    <hyperlink r:id="rId64492" ref="A76390"/>
    <hyperlink r:id="rId64493" ref="A76391"/>
    <hyperlink r:id="rId64494" ref="A76392"/>
    <hyperlink r:id="rId64495" ref="A76393"/>
    <hyperlink r:id="rId64496" ref="A76394"/>
    <hyperlink r:id="rId64497" ref="A76395"/>
    <hyperlink r:id="rId64498" ref="A76396"/>
    <hyperlink r:id="rId64499" ref="A76397"/>
    <hyperlink r:id="rId64500" ref="A76398"/>
    <hyperlink r:id="rId64501" ref="A76400"/>
    <hyperlink r:id="rId64502" ref="D76401"/>
    <hyperlink r:id="rId64503" ref="A76402"/>
    <hyperlink r:id="rId64504" ref="A76403"/>
    <hyperlink r:id="rId64505" ref="A76404"/>
    <hyperlink r:id="rId64506" ref="A76405"/>
    <hyperlink r:id="rId64507" ref="A76407"/>
    <hyperlink r:id="rId64508" ref="A76408"/>
    <hyperlink r:id="rId64509" ref="A76409"/>
    <hyperlink r:id="rId64510" ref="A76412"/>
    <hyperlink r:id="rId64511" ref="A76413"/>
    <hyperlink r:id="rId64512" ref="A76414"/>
    <hyperlink r:id="rId64513" ref="A76415"/>
    <hyperlink r:id="rId64514" ref="A76416"/>
    <hyperlink r:id="rId64515" ref="A76418"/>
    <hyperlink r:id="rId64516" ref="A76419"/>
    <hyperlink r:id="rId64517" ref="A76422"/>
    <hyperlink r:id="rId64518" ref="A76423"/>
    <hyperlink r:id="rId64519" ref="A76427"/>
    <hyperlink r:id="rId64520" ref="A76428"/>
    <hyperlink r:id="rId64521" ref="A76429"/>
    <hyperlink r:id="rId64522" ref="A76430"/>
    <hyperlink r:id="rId64523" ref="A76431"/>
    <hyperlink r:id="rId64524" ref="A76432"/>
    <hyperlink r:id="rId64525" ref="A76433"/>
    <hyperlink r:id="rId64526" ref="A76434"/>
    <hyperlink r:id="rId64527" ref="A76435"/>
    <hyperlink r:id="rId64528" ref="A76436"/>
    <hyperlink r:id="rId64529" ref="D76437"/>
    <hyperlink r:id="rId64530" ref="A76439"/>
    <hyperlink r:id="rId64531" ref="A76441"/>
    <hyperlink r:id="rId64532" ref="A76442"/>
    <hyperlink r:id="rId64533" ref="A76443"/>
    <hyperlink r:id="rId64534" ref="A76444"/>
    <hyperlink r:id="rId64535" ref="A76446"/>
    <hyperlink r:id="rId64536" ref="A76448"/>
    <hyperlink r:id="rId64537" ref="A76449"/>
    <hyperlink r:id="rId64538" ref="A76450"/>
    <hyperlink r:id="rId64539" ref="A76451"/>
    <hyperlink r:id="rId64540" ref="D76451"/>
    <hyperlink r:id="rId64541" ref="A76452"/>
    <hyperlink r:id="rId64542" ref="A76453"/>
    <hyperlink r:id="rId64543" ref="A76454"/>
    <hyperlink r:id="rId64544" ref="A76455"/>
    <hyperlink r:id="rId64545" ref="A76458"/>
    <hyperlink r:id="rId64546" ref="A76459"/>
    <hyperlink r:id="rId64547" ref="A76460"/>
    <hyperlink r:id="rId64548" ref="A76461"/>
    <hyperlink r:id="rId64549" ref="A76462"/>
    <hyperlink r:id="rId64550" ref="A76463"/>
    <hyperlink r:id="rId64551" ref="A76467"/>
    <hyperlink r:id="rId64552" ref="A76468"/>
    <hyperlink r:id="rId64553" ref="A76470"/>
    <hyperlink r:id="rId64554" ref="A76472"/>
    <hyperlink r:id="rId64555" ref="A76473"/>
    <hyperlink r:id="rId64556" ref="A76474"/>
    <hyperlink r:id="rId64557" ref="D76474"/>
    <hyperlink r:id="rId64558" ref="A76475"/>
    <hyperlink r:id="rId64559" ref="A76477"/>
    <hyperlink r:id="rId64560" ref="A76478"/>
    <hyperlink r:id="rId64561" ref="A76480"/>
    <hyperlink r:id="rId64562" ref="A76481"/>
    <hyperlink r:id="rId64563" ref="A76482"/>
    <hyperlink r:id="rId64564" ref="A76484"/>
    <hyperlink r:id="rId64565" ref="A76485"/>
    <hyperlink r:id="rId64566" ref="A76486"/>
    <hyperlink r:id="rId64567" ref="A76489"/>
    <hyperlink r:id="rId64568" ref="A76491"/>
    <hyperlink r:id="rId64569" ref="A76492"/>
    <hyperlink r:id="rId64570" ref="A76494"/>
    <hyperlink r:id="rId64571" ref="A76495"/>
    <hyperlink r:id="rId64572" ref="A76496"/>
    <hyperlink r:id="rId64573" ref="A76497"/>
    <hyperlink r:id="rId64574" ref="A76498"/>
    <hyperlink r:id="rId64575" ref="A76501"/>
    <hyperlink r:id="rId64576" ref="D76502"/>
    <hyperlink r:id="rId64577" ref="A76503"/>
    <hyperlink r:id="rId64578" ref="A76504"/>
    <hyperlink r:id="rId64579" ref="A76505"/>
    <hyperlink r:id="rId64580" ref="A76507"/>
    <hyperlink r:id="rId64581" ref="A76508"/>
    <hyperlink r:id="rId64582" ref="D76508"/>
    <hyperlink r:id="rId64583" ref="A76509"/>
    <hyperlink r:id="rId64584" ref="A76512"/>
    <hyperlink r:id="rId64585" ref="A76513"/>
    <hyperlink r:id="rId64586" ref="A76514"/>
    <hyperlink r:id="rId64587" ref="A76515"/>
    <hyperlink r:id="rId64588" ref="A76516"/>
    <hyperlink r:id="rId64589" ref="D76516"/>
    <hyperlink r:id="rId64590" ref="A76517"/>
    <hyperlink r:id="rId64591" ref="A76518"/>
    <hyperlink r:id="rId64592" ref="A76519"/>
    <hyperlink r:id="rId64593" ref="A76521"/>
    <hyperlink r:id="rId64594" ref="A76522"/>
    <hyperlink r:id="rId64595" ref="A76523"/>
    <hyperlink r:id="rId64596" ref="A76524"/>
    <hyperlink r:id="rId64597" ref="A76525"/>
    <hyperlink r:id="rId64598" ref="A76526"/>
    <hyperlink r:id="rId64599" ref="A76528"/>
    <hyperlink r:id="rId64600" ref="A76529"/>
    <hyperlink r:id="rId64601" ref="A76530"/>
    <hyperlink r:id="rId64602" ref="A76531"/>
    <hyperlink r:id="rId64603" ref="A76536"/>
    <hyperlink r:id="rId64604" ref="A76537"/>
    <hyperlink r:id="rId64605" ref="A76538"/>
    <hyperlink r:id="rId64606" ref="D76538"/>
    <hyperlink r:id="rId64607" ref="A76539"/>
    <hyperlink r:id="rId64608" ref="A76540"/>
    <hyperlink r:id="rId64609" ref="A76542"/>
    <hyperlink r:id="rId64610" ref="A76543"/>
    <hyperlink r:id="rId64611" ref="A76544"/>
    <hyperlink r:id="rId64612" ref="A76545"/>
    <hyperlink r:id="rId64613" ref="A76546"/>
    <hyperlink r:id="rId64614" ref="A76547"/>
    <hyperlink r:id="rId64615" ref="A76548"/>
    <hyperlink r:id="rId64616" ref="A76549"/>
    <hyperlink r:id="rId64617" ref="A76550"/>
    <hyperlink r:id="rId64618" ref="A76552"/>
    <hyperlink r:id="rId64619" ref="A76553"/>
    <hyperlink r:id="rId64620" ref="A76554"/>
    <hyperlink r:id="rId64621" ref="A76555"/>
    <hyperlink r:id="rId64622" ref="A76557"/>
    <hyperlink r:id="rId64623" ref="D76557"/>
    <hyperlink r:id="rId64624" ref="A76558"/>
    <hyperlink r:id="rId64625" ref="A76559"/>
    <hyperlink r:id="rId64626" ref="A76560"/>
    <hyperlink r:id="rId64627" ref="A76561"/>
    <hyperlink r:id="rId64628" ref="A76562"/>
    <hyperlink r:id="rId64629" ref="A76563"/>
    <hyperlink r:id="rId64630" ref="A76564"/>
    <hyperlink r:id="rId64631" ref="A76565"/>
    <hyperlink r:id="rId64632" ref="A76568"/>
    <hyperlink r:id="rId64633" ref="A76569"/>
    <hyperlink r:id="rId64634" ref="A76570"/>
    <hyperlink r:id="rId64635" ref="A76571"/>
    <hyperlink r:id="rId64636" ref="A76572"/>
    <hyperlink r:id="rId64637" ref="A76575"/>
    <hyperlink r:id="rId64638" ref="A76576"/>
    <hyperlink r:id="rId64639" ref="A76577"/>
    <hyperlink r:id="rId64640" ref="A76578"/>
    <hyperlink r:id="rId64641" ref="A76580"/>
    <hyperlink r:id="rId64642" ref="A76581"/>
    <hyperlink r:id="rId64643" ref="A76582"/>
    <hyperlink r:id="rId64644" ref="A76583"/>
    <hyperlink r:id="rId64645" ref="A76586"/>
    <hyperlink r:id="rId64646" ref="A76588"/>
    <hyperlink r:id="rId64647" ref="A76589"/>
    <hyperlink r:id="rId64648" ref="A76591"/>
    <hyperlink r:id="rId64649" ref="A76592"/>
    <hyperlink r:id="rId64650" ref="A76593"/>
    <hyperlink r:id="rId64651" ref="A76594"/>
    <hyperlink r:id="rId64652" ref="A76595"/>
    <hyperlink r:id="rId64653" ref="A76596"/>
    <hyperlink r:id="rId64654" ref="A76597"/>
    <hyperlink r:id="rId64655" ref="A76598"/>
    <hyperlink r:id="rId64656" ref="D76598"/>
    <hyperlink r:id="rId64657" ref="A76599"/>
    <hyperlink r:id="rId64658" ref="A76601"/>
    <hyperlink r:id="rId64659" ref="A76602"/>
    <hyperlink r:id="rId64660" ref="A76603"/>
    <hyperlink r:id="rId64661" ref="A76604"/>
    <hyperlink r:id="rId64662" ref="A76606"/>
    <hyperlink r:id="rId64663" ref="A76608"/>
    <hyperlink r:id="rId64664" ref="A76609"/>
    <hyperlink r:id="rId64665" ref="A76611"/>
    <hyperlink r:id="rId64666" ref="A76612"/>
    <hyperlink r:id="rId64667" ref="A76614"/>
    <hyperlink r:id="rId64668" ref="A76615"/>
    <hyperlink r:id="rId64669" ref="A76618"/>
    <hyperlink r:id="rId64670" ref="A76619"/>
    <hyperlink r:id="rId64671" ref="A76622"/>
    <hyperlink r:id="rId64672" ref="A76623"/>
    <hyperlink r:id="rId64673" ref="A76626"/>
    <hyperlink r:id="rId64674" ref="A76628"/>
    <hyperlink r:id="rId64675" ref="A76629"/>
    <hyperlink r:id="rId64676" ref="A76631"/>
    <hyperlink r:id="rId64677" ref="A76634"/>
    <hyperlink r:id="rId64678" ref="A76635"/>
    <hyperlink r:id="rId64679" ref="A76637"/>
    <hyperlink r:id="rId64680" ref="A76638"/>
    <hyperlink r:id="rId64681" ref="A76639"/>
    <hyperlink r:id="rId64682" ref="A76641"/>
    <hyperlink r:id="rId64683" ref="A76643"/>
    <hyperlink r:id="rId64684" ref="A76644"/>
    <hyperlink r:id="rId64685" ref="A76646"/>
    <hyperlink r:id="rId64686" ref="A76647"/>
    <hyperlink r:id="rId64687" ref="A76648"/>
    <hyperlink r:id="rId64688" ref="A76649"/>
    <hyperlink r:id="rId64689" ref="A76654"/>
    <hyperlink r:id="rId64690" ref="A76655"/>
    <hyperlink r:id="rId64691" ref="A76656"/>
    <hyperlink r:id="rId64692" ref="A76657"/>
    <hyperlink r:id="rId64693" ref="A76658"/>
    <hyperlink r:id="rId64694" ref="D76658"/>
    <hyperlink r:id="rId64695" ref="A76659"/>
    <hyperlink r:id="rId64696" ref="A76660"/>
    <hyperlink r:id="rId64697" ref="A76661"/>
    <hyperlink r:id="rId64698" ref="A76662"/>
    <hyperlink r:id="rId64699" ref="A76663"/>
    <hyperlink r:id="rId64700" ref="A76665"/>
    <hyperlink r:id="rId64701" ref="A76666"/>
    <hyperlink r:id="rId64702" ref="A76667"/>
    <hyperlink r:id="rId64703" ref="A76669"/>
    <hyperlink r:id="rId64704" ref="A76670"/>
    <hyperlink r:id="rId64705" ref="A76671"/>
    <hyperlink r:id="rId64706" ref="A76673"/>
    <hyperlink r:id="rId64707" ref="A76674"/>
    <hyperlink r:id="rId64708" ref="A76676"/>
    <hyperlink r:id="rId64709" ref="A76678"/>
    <hyperlink r:id="rId64710" ref="A76679"/>
    <hyperlink r:id="rId64711" ref="A76681"/>
    <hyperlink r:id="rId64712" ref="A76682"/>
    <hyperlink r:id="rId64713" ref="D76682"/>
    <hyperlink r:id="rId64714" ref="A76683"/>
    <hyperlink r:id="rId64715" ref="A76684"/>
    <hyperlink r:id="rId64716" ref="A76686"/>
    <hyperlink r:id="rId64717" ref="A76687"/>
    <hyperlink r:id="rId64718" ref="D76687"/>
    <hyperlink r:id="rId64719" ref="A76689"/>
    <hyperlink r:id="rId64720" ref="A76690"/>
    <hyperlink r:id="rId64721" ref="A76691"/>
    <hyperlink r:id="rId64722" ref="A76693"/>
    <hyperlink r:id="rId64723" ref="A76694"/>
    <hyperlink r:id="rId64724" ref="A76695"/>
    <hyperlink r:id="rId64725" ref="A76696"/>
    <hyperlink r:id="rId64726" ref="A76697"/>
    <hyperlink r:id="rId64727" ref="A76698"/>
    <hyperlink r:id="rId64728" ref="D76699"/>
    <hyperlink r:id="rId64729" ref="D76700"/>
    <hyperlink r:id="rId64730" ref="A76701"/>
    <hyperlink r:id="rId64731" ref="A76703"/>
    <hyperlink r:id="rId64732" ref="A76704"/>
    <hyperlink r:id="rId64733" ref="A76705"/>
    <hyperlink r:id="rId64734" ref="A76707"/>
    <hyperlink r:id="rId64735" ref="D76707"/>
    <hyperlink r:id="rId64736" ref="A76708"/>
    <hyperlink r:id="rId64737" ref="A76709"/>
    <hyperlink r:id="rId64738" ref="A76712"/>
    <hyperlink r:id="rId64739" ref="A76713"/>
    <hyperlink r:id="rId64740" ref="A76714"/>
    <hyperlink r:id="rId64741" ref="A76716"/>
    <hyperlink r:id="rId64742" ref="A76717"/>
    <hyperlink r:id="rId64743" ref="A76719"/>
    <hyperlink r:id="rId64744" ref="A76721"/>
    <hyperlink r:id="rId64745" ref="A76723"/>
    <hyperlink r:id="rId64746" ref="A76724"/>
    <hyperlink r:id="rId64747" ref="A76725"/>
    <hyperlink r:id="rId64748" ref="A76728"/>
    <hyperlink r:id="rId64749" ref="A76729"/>
    <hyperlink r:id="rId64750" ref="A76730"/>
    <hyperlink r:id="rId64751" ref="D76730"/>
    <hyperlink r:id="rId64752" ref="A76731"/>
    <hyperlink r:id="rId64753" ref="A76733"/>
    <hyperlink r:id="rId64754" ref="A76735"/>
    <hyperlink r:id="rId64755" ref="A76736"/>
    <hyperlink r:id="rId64756" ref="A76737"/>
    <hyperlink r:id="rId64757" ref="A76738"/>
    <hyperlink r:id="rId64758" ref="A76739"/>
    <hyperlink r:id="rId64759" ref="A76740"/>
    <hyperlink r:id="rId64760" ref="A76741"/>
    <hyperlink r:id="rId64761" ref="A76742"/>
    <hyperlink r:id="rId64762" ref="A76743"/>
    <hyperlink r:id="rId64763" ref="A76744"/>
    <hyperlink r:id="rId64764" ref="A76745"/>
    <hyperlink r:id="rId64765" ref="A76746"/>
    <hyperlink r:id="rId64766" ref="A76747"/>
    <hyperlink r:id="rId64767" ref="A76748"/>
    <hyperlink r:id="rId64768" ref="A76749"/>
    <hyperlink r:id="rId64769" ref="A76750"/>
    <hyperlink r:id="rId64770" ref="A76751"/>
    <hyperlink r:id="rId64771" ref="A76752"/>
    <hyperlink r:id="rId64772" ref="A76753"/>
    <hyperlink r:id="rId64773" ref="D76753"/>
    <hyperlink r:id="rId64774" ref="A76754"/>
    <hyperlink r:id="rId64775" ref="A76755"/>
    <hyperlink r:id="rId64776" ref="A76756"/>
    <hyperlink r:id="rId64777" ref="A76758"/>
    <hyperlink r:id="rId64778" ref="A76759"/>
    <hyperlink r:id="rId64779" ref="A76761"/>
    <hyperlink r:id="rId64780" ref="A76762"/>
    <hyperlink r:id="rId64781" ref="A76763"/>
    <hyperlink r:id="rId64782" ref="A76765"/>
    <hyperlink r:id="rId64783" ref="A76766"/>
    <hyperlink r:id="rId64784" ref="A76770"/>
    <hyperlink r:id="rId64785" ref="A76771"/>
    <hyperlink r:id="rId64786" ref="A76772"/>
    <hyperlink r:id="rId64787" ref="A76773"/>
    <hyperlink r:id="rId64788" ref="A76777"/>
    <hyperlink r:id="rId64789" ref="A76778"/>
    <hyperlink r:id="rId64790" ref="A76779"/>
    <hyperlink r:id="rId64791" ref="A76780"/>
    <hyperlink r:id="rId64792" ref="A76781"/>
    <hyperlink r:id="rId64793" ref="A76783"/>
    <hyperlink r:id="rId64794" ref="A76786"/>
    <hyperlink r:id="rId64795" ref="A76787"/>
    <hyperlink r:id="rId64796" ref="A76788"/>
    <hyperlink r:id="rId64797" ref="A76789"/>
    <hyperlink r:id="rId64798" ref="D76789"/>
    <hyperlink r:id="rId64799" ref="A76790"/>
    <hyperlink r:id="rId64800" ref="A76791"/>
    <hyperlink r:id="rId64801" ref="D76792"/>
    <hyperlink r:id="rId64802" ref="D76793"/>
    <hyperlink r:id="rId64803" ref="A76794"/>
    <hyperlink r:id="rId64804" ref="A76795"/>
    <hyperlink r:id="rId64805" ref="A76796"/>
    <hyperlink r:id="rId64806" ref="A76798"/>
    <hyperlink r:id="rId64807" ref="A76799"/>
    <hyperlink r:id="rId64808" ref="A76801"/>
    <hyperlink r:id="rId64809" ref="A76802"/>
    <hyperlink r:id="rId64810" ref="A76803"/>
    <hyperlink r:id="rId64811" ref="A76804"/>
    <hyperlink r:id="rId64812" ref="A76805"/>
    <hyperlink r:id="rId64813" ref="A76806"/>
    <hyperlink r:id="rId64814" ref="A76807"/>
    <hyperlink r:id="rId64815" ref="A76808"/>
    <hyperlink r:id="rId64816" ref="A76809"/>
    <hyperlink r:id="rId64817" ref="A76811"/>
    <hyperlink r:id="rId64818" ref="A76812"/>
    <hyperlink r:id="rId64819" ref="A76813"/>
    <hyperlink r:id="rId64820" ref="A76814"/>
    <hyperlink r:id="rId64821" ref="A76815"/>
    <hyperlink r:id="rId64822" ref="A76818"/>
    <hyperlink r:id="rId64823" ref="A76819"/>
    <hyperlink r:id="rId64824" ref="A76820"/>
    <hyperlink r:id="rId64825" ref="A76821"/>
    <hyperlink r:id="rId64826" ref="A76823"/>
    <hyperlink r:id="rId64827" ref="A76825"/>
    <hyperlink r:id="rId64828" ref="A76826"/>
    <hyperlink r:id="rId64829" ref="A76827"/>
    <hyperlink r:id="rId64830" ref="A76828"/>
    <hyperlink r:id="rId64831" ref="A76830"/>
    <hyperlink r:id="rId64832" ref="A76832"/>
    <hyperlink r:id="rId64833" ref="A76833"/>
    <hyperlink r:id="rId64834" ref="A76835"/>
    <hyperlink r:id="rId64835" ref="A76836"/>
    <hyperlink r:id="rId64836" ref="A76838"/>
    <hyperlink r:id="rId64837" ref="A76839"/>
    <hyperlink r:id="rId64838" ref="A76840"/>
    <hyperlink r:id="rId64839" ref="A76841"/>
    <hyperlink r:id="rId64840" ref="A76842"/>
    <hyperlink r:id="rId64841" ref="A76843"/>
    <hyperlink r:id="rId64842" ref="A76844"/>
    <hyperlink r:id="rId64843" ref="A76845"/>
    <hyperlink r:id="rId64844" ref="A76846"/>
    <hyperlink r:id="rId64845" ref="A76847"/>
    <hyperlink r:id="rId64846" ref="A76848"/>
    <hyperlink r:id="rId64847" ref="A76849"/>
    <hyperlink r:id="rId64848" ref="A76851"/>
    <hyperlink r:id="rId64849" ref="A76852"/>
    <hyperlink r:id="rId64850" ref="A76853"/>
    <hyperlink r:id="rId64851" ref="A76854"/>
    <hyperlink r:id="rId64852" ref="A76855"/>
    <hyperlink r:id="rId64853" ref="A76856"/>
    <hyperlink r:id="rId64854" ref="A76857"/>
    <hyperlink r:id="rId64855" ref="A76858"/>
    <hyperlink r:id="rId64856" ref="A76859"/>
    <hyperlink r:id="rId64857" ref="A76860"/>
    <hyperlink r:id="rId64858" ref="A76862"/>
    <hyperlink r:id="rId64859" ref="A76863"/>
    <hyperlink r:id="rId64860" ref="A76865"/>
    <hyperlink r:id="rId64861" ref="A76866"/>
    <hyperlink r:id="rId64862" ref="D76866"/>
    <hyperlink r:id="rId64863" ref="A76869"/>
    <hyperlink r:id="rId64864" ref="A76870"/>
    <hyperlink r:id="rId64865" ref="A76872"/>
    <hyperlink r:id="rId64866" ref="A76873"/>
    <hyperlink r:id="rId64867" ref="D76873"/>
    <hyperlink r:id="rId64868" ref="A76874"/>
    <hyperlink r:id="rId64869" ref="A76875"/>
    <hyperlink r:id="rId64870" ref="A76876"/>
    <hyperlink r:id="rId64871" ref="A76877"/>
    <hyperlink r:id="rId64872" ref="A76878"/>
    <hyperlink r:id="rId64873" ref="A76879"/>
    <hyperlink r:id="rId64874" ref="A76881"/>
    <hyperlink r:id="rId64875" ref="A76882"/>
    <hyperlink r:id="rId64876" ref="A76883"/>
    <hyperlink r:id="rId64877" ref="A76884"/>
    <hyperlink r:id="rId64878" ref="A76885"/>
    <hyperlink r:id="rId64879" ref="A76886"/>
    <hyperlink r:id="rId64880" ref="D76886"/>
    <hyperlink r:id="rId64881" ref="A76887"/>
    <hyperlink r:id="rId64882" ref="A76888"/>
    <hyperlink r:id="rId64883" ref="A76889"/>
    <hyperlink r:id="rId64884" ref="A76890"/>
    <hyperlink r:id="rId64885" ref="A76893"/>
    <hyperlink r:id="rId64886" ref="A76894"/>
    <hyperlink r:id="rId64887" ref="A76895"/>
    <hyperlink r:id="rId64888" ref="A76896"/>
    <hyperlink r:id="rId64889" ref="A76897"/>
    <hyperlink r:id="rId64890" ref="A76898"/>
    <hyperlink r:id="rId64891" ref="A76899"/>
    <hyperlink r:id="rId64892" ref="A76902"/>
    <hyperlink r:id="rId64893" ref="A76903"/>
    <hyperlink r:id="rId64894" ref="A76904"/>
    <hyperlink r:id="rId64895" ref="A76905"/>
    <hyperlink r:id="rId64896" ref="A76906"/>
    <hyperlink r:id="rId64897" ref="A76907"/>
    <hyperlink r:id="rId64898" ref="A76909"/>
    <hyperlink r:id="rId64899" ref="A76910"/>
    <hyperlink r:id="rId64900" ref="A76911"/>
    <hyperlink r:id="rId64901" ref="A76914"/>
    <hyperlink r:id="rId64902" ref="A76915"/>
    <hyperlink r:id="rId64903" ref="A76916"/>
    <hyperlink r:id="rId64904" ref="A76917"/>
    <hyperlink r:id="rId64905" ref="A76918"/>
    <hyperlink r:id="rId64906" ref="A76919"/>
    <hyperlink r:id="rId64907" ref="A76922"/>
    <hyperlink r:id="rId64908" ref="A76923"/>
    <hyperlink r:id="rId64909" ref="A76924"/>
    <hyperlink r:id="rId64910" ref="A76925"/>
    <hyperlink r:id="rId64911" ref="D76925"/>
    <hyperlink r:id="rId64912" ref="A76927"/>
    <hyperlink r:id="rId64913" ref="A76929"/>
    <hyperlink r:id="rId64914" ref="A76930"/>
    <hyperlink r:id="rId64915" ref="A76931"/>
    <hyperlink r:id="rId64916" ref="A76932"/>
    <hyperlink r:id="rId64917" ref="A76933"/>
    <hyperlink r:id="rId64918" ref="A76934"/>
    <hyperlink r:id="rId64919" ref="A76936"/>
    <hyperlink r:id="rId64920" ref="A76940"/>
    <hyperlink r:id="rId64921" ref="A76941"/>
    <hyperlink r:id="rId64922" ref="A76942"/>
    <hyperlink r:id="rId64923" ref="A76943"/>
    <hyperlink r:id="rId64924" ref="A76944"/>
    <hyperlink r:id="rId64925" ref="A76946"/>
    <hyperlink r:id="rId64926" ref="A76948"/>
    <hyperlink r:id="rId64927" ref="A76949"/>
    <hyperlink r:id="rId64928" ref="A76950"/>
    <hyperlink r:id="rId64929" ref="A76951"/>
    <hyperlink r:id="rId64930" ref="A76952"/>
    <hyperlink r:id="rId64931" ref="A76954"/>
    <hyperlink r:id="rId64932" ref="A76957"/>
    <hyperlink r:id="rId64933" ref="A76961"/>
    <hyperlink r:id="rId64934" ref="A76962"/>
    <hyperlink r:id="rId64935" ref="A76963"/>
    <hyperlink r:id="rId64936" ref="A76965"/>
    <hyperlink r:id="rId64937" ref="A76970"/>
    <hyperlink r:id="rId64938" ref="A76972"/>
    <hyperlink r:id="rId64939" ref="A76973"/>
    <hyperlink r:id="rId64940" ref="A76974"/>
    <hyperlink r:id="rId64941" ref="A76976"/>
    <hyperlink r:id="rId64942" ref="A76977"/>
    <hyperlink r:id="rId64943" ref="A76979"/>
    <hyperlink r:id="rId64944" ref="A76980"/>
    <hyperlink r:id="rId64945" ref="D76980"/>
    <hyperlink r:id="rId64946" ref="A76981"/>
    <hyperlink r:id="rId64947" ref="A76982"/>
    <hyperlink r:id="rId64948" ref="A76983"/>
    <hyperlink r:id="rId64949" ref="A76984"/>
    <hyperlink r:id="rId64950" ref="A76985"/>
    <hyperlink r:id="rId64951" ref="A76986"/>
    <hyperlink r:id="rId64952" ref="A76989"/>
    <hyperlink r:id="rId64953" ref="A76991"/>
    <hyperlink r:id="rId64954" ref="A76992"/>
    <hyperlink r:id="rId64955" ref="A76993"/>
    <hyperlink r:id="rId64956" ref="A76996"/>
    <hyperlink r:id="rId64957" ref="A76997"/>
    <hyperlink r:id="rId64958" ref="A76998"/>
    <hyperlink r:id="rId64959" ref="A77000"/>
    <hyperlink r:id="rId64960" ref="A77001"/>
    <hyperlink r:id="rId64961" ref="A77002"/>
    <hyperlink r:id="rId64962" ref="A77003"/>
    <hyperlink r:id="rId64963" ref="A77004"/>
    <hyperlink r:id="rId64964" ref="A77006"/>
    <hyperlink r:id="rId64965" ref="A77007"/>
    <hyperlink r:id="rId64966" ref="A77010"/>
    <hyperlink r:id="rId64967" ref="A77011"/>
    <hyperlink r:id="rId64968" ref="A77013"/>
    <hyperlink r:id="rId64969" ref="A77015"/>
    <hyperlink r:id="rId64970" ref="A77016"/>
    <hyperlink r:id="rId64971" ref="A77018"/>
    <hyperlink r:id="rId64972" ref="A77019"/>
    <hyperlink r:id="rId64973" ref="A77020"/>
    <hyperlink r:id="rId64974" ref="A77022"/>
    <hyperlink r:id="rId64975" ref="A77023"/>
    <hyperlink r:id="rId64976" ref="A77024"/>
    <hyperlink r:id="rId64977" ref="A77026"/>
    <hyperlink r:id="rId64978" ref="A77027"/>
    <hyperlink r:id="rId64979" ref="A77028"/>
    <hyperlink r:id="rId64980" ref="A77029"/>
    <hyperlink r:id="rId64981" ref="A77031"/>
    <hyperlink r:id="rId64982" ref="A77032"/>
    <hyperlink r:id="rId64983" ref="A77033"/>
    <hyperlink r:id="rId64984" ref="A77034"/>
    <hyperlink r:id="rId64985" ref="A77035"/>
    <hyperlink r:id="rId64986" ref="A77036"/>
    <hyperlink r:id="rId64987" ref="A77037"/>
    <hyperlink r:id="rId64988" ref="A77039"/>
    <hyperlink r:id="rId64989" ref="A77040"/>
    <hyperlink r:id="rId64990" ref="A77041"/>
    <hyperlink r:id="rId64991" ref="A77042"/>
    <hyperlink r:id="rId64992" ref="A77044"/>
    <hyperlink r:id="rId64993" ref="A77047"/>
    <hyperlink r:id="rId64994" ref="A77048"/>
    <hyperlink r:id="rId64995" ref="A77049"/>
    <hyperlink r:id="rId64996" ref="A77050"/>
    <hyperlink r:id="rId64997" ref="A77052"/>
    <hyperlink r:id="rId64998" ref="A77053"/>
    <hyperlink r:id="rId64999" ref="A77057"/>
    <hyperlink r:id="rId65000" ref="A77058"/>
    <hyperlink r:id="rId65001" ref="A77059"/>
    <hyperlink r:id="rId65002" ref="A77061"/>
    <hyperlink r:id="rId65003" ref="A77062"/>
    <hyperlink r:id="rId65004" ref="A77063"/>
    <hyperlink r:id="rId65005" ref="A77064"/>
    <hyperlink r:id="rId65006" ref="A77065"/>
    <hyperlink r:id="rId65007" ref="A77066"/>
    <hyperlink r:id="rId65008" ref="A77067"/>
    <hyperlink r:id="rId65009" ref="A77068"/>
    <hyperlink r:id="rId65010" ref="A77069"/>
    <hyperlink r:id="rId65011" ref="D77069"/>
    <hyperlink r:id="rId65012" ref="A77071"/>
    <hyperlink r:id="rId65013" ref="A77072"/>
    <hyperlink r:id="rId65014" ref="A77073"/>
    <hyperlink r:id="rId65015" ref="A77074"/>
    <hyperlink r:id="rId65016" ref="A77075"/>
    <hyperlink r:id="rId65017" ref="A77077"/>
    <hyperlink r:id="rId65018" ref="A77078"/>
    <hyperlink r:id="rId65019" ref="A77079"/>
    <hyperlink r:id="rId65020" ref="A77080"/>
    <hyperlink r:id="rId65021" ref="A77081"/>
    <hyperlink r:id="rId65022" ref="A77083"/>
    <hyperlink r:id="rId65023" ref="A77084"/>
    <hyperlink r:id="rId65024" ref="A77086"/>
    <hyperlink r:id="rId65025" ref="A77087"/>
    <hyperlink r:id="rId65026" ref="A77088"/>
    <hyperlink r:id="rId65027" ref="A77089"/>
    <hyperlink r:id="rId65028" ref="A77090"/>
    <hyperlink r:id="rId65029" ref="A77091"/>
    <hyperlink r:id="rId65030" ref="A77092"/>
    <hyperlink r:id="rId65031" ref="A77093"/>
    <hyperlink r:id="rId65032" ref="A77095"/>
    <hyperlink r:id="rId65033" ref="A77096"/>
    <hyperlink r:id="rId65034" ref="A77097"/>
    <hyperlink r:id="rId65035" ref="D77097"/>
    <hyperlink r:id="rId65036" ref="A77099"/>
    <hyperlink r:id="rId65037" ref="D77099"/>
    <hyperlink r:id="rId65038" ref="A77100"/>
    <hyperlink r:id="rId65039" ref="A77101"/>
    <hyperlink r:id="rId65040" ref="A77102"/>
    <hyperlink r:id="rId65041" ref="A77105"/>
    <hyperlink r:id="rId65042" ref="A77107"/>
    <hyperlink r:id="rId65043" ref="A77108"/>
    <hyperlink r:id="rId65044" ref="A77109"/>
    <hyperlink r:id="rId65045" ref="A77110"/>
    <hyperlink r:id="rId65046" ref="A77111"/>
    <hyperlink r:id="rId65047" ref="A77113"/>
    <hyperlink r:id="rId65048" ref="A77114"/>
    <hyperlink r:id="rId65049" ref="A77115"/>
    <hyperlink r:id="rId65050" ref="A77118"/>
    <hyperlink r:id="rId65051" ref="A77119"/>
    <hyperlink r:id="rId65052" ref="D77119"/>
    <hyperlink r:id="rId65053" ref="A77120"/>
    <hyperlink r:id="rId65054" ref="A77121"/>
    <hyperlink r:id="rId65055" ref="A77122"/>
    <hyperlink r:id="rId65056" ref="A77124"/>
    <hyperlink r:id="rId65057" ref="A77125"/>
    <hyperlink r:id="rId65058" ref="A77126"/>
    <hyperlink r:id="rId65059" ref="A77127"/>
    <hyperlink r:id="rId65060" ref="A77128"/>
    <hyperlink r:id="rId65061" ref="A77129"/>
    <hyperlink r:id="rId65062" ref="A77130"/>
    <hyperlink r:id="rId65063" ref="A77132"/>
    <hyperlink r:id="rId65064" ref="A77136"/>
    <hyperlink r:id="rId65065" ref="A77137"/>
    <hyperlink r:id="rId65066" ref="A77138"/>
    <hyperlink r:id="rId65067" ref="A77139"/>
    <hyperlink r:id="rId65068" ref="A77140"/>
    <hyperlink r:id="rId65069" ref="A77141"/>
    <hyperlink r:id="rId65070" ref="A77142"/>
    <hyperlink r:id="rId65071" ref="A77143"/>
    <hyperlink r:id="rId65072" ref="A77145"/>
    <hyperlink r:id="rId65073" ref="A77146"/>
    <hyperlink r:id="rId65074" ref="A77147"/>
    <hyperlink r:id="rId65075" ref="A77148"/>
    <hyperlink r:id="rId65076" ref="A77150"/>
    <hyperlink r:id="rId65077" ref="D77150"/>
    <hyperlink r:id="rId65078" ref="A77151"/>
    <hyperlink r:id="rId65079" ref="A77155"/>
    <hyperlink r:id="rId65080" ref="A77157"/>
    <hyperlink r:id="rId65081" ref="A77158"/>
    <hyperlink r:id="rId65082" ref="A77159"/>
    <hyperlink r:id="rId65083" ref="A77160"/>
    <hyperlink r:id="rId65084" ref="A77162"/>
    <hyperlink r:id="rId65085" ref="A77163"/>
    <hyperlink r:id="rId65086" ref="A77164"/>
    <hyperlink r:id="rId65087" ref="A77165"/>
    <hyperlink r:id="rId65088" ref="A77166"/>
    <hyperlink r:id="rId65089" ref="A77167"/>
    <hyperlink r:id="rId65090" ref="A77168"/>
    <hyperlink r:id="rId65091" ref="A77169"/>
    <hyperlink r:id="rId65092" ref="A77170"/>
    <hyperlink r:id="rId65093" ref="A77171"/>
    <hyperlink r:id="rId65094" ref="A77172"/>
    <hyperlink r:id="rId65095" ref="A77173"/>
    <hyperlink r:id="rId65096" ref="A77174"/>
    <hyperlink r:id="rId65097" ref="A77175"/>
    <hyperlink r:id="rId65098" ref="A77176"/>
    <hyperlink r:id="rId65099" ref="A77177"/>
    <hyperlink r:id="rId65100" ref="A77179"/>
    <hyperlink r:id="rId65101" ref="A77180"/>
    <hyperlink r:id="rId65102" ref="A77181"/>
    <hyperlink r:id="rId65103" ref="D77181"/>
    <hyperlink r:id="rId65104" ref="A77182"/>
    <hyperlink r:id="rId65105" ref="A77183"/>
    <hyperlink r:id="rId65106" ref="A77184"/>
    <hyperlink r:id="rId65107" ref="A77185"/>
    <hyperlink r:id="rId65108" ref="A77187"/>
    <hyperlink r:id="rId65109" ref="A77188"/>
    <hyperlink r:id="rId65110" ref="A77190"/>
    <hyperlink r:id="rId65111" ref="A77191"/>
    <hyperlink r:id="rId65112" ref="A77192"/>
    <hyperlink r:id="rId65113" ref="A77194"/>
    <hyperlink r:id="rId65114" ref="A77196"/>
    <hyperlink r:id="rId65115" ref="A77197"/>
    <hyperlink r:id="rId65116" ref="A77198"/>
    <hyperlink r:id="rId65117" ref="A77199"/>
    <hyperlink r:id="rId65118" ref="A77200"/>
    <hyperlink r:id="rId65119" ref="A77201"/>
    <hyperlink r:id="rId65120" ref="A77203"/>
    <hyperlink r:id="rId65121" ref="A77204"/>
    <hyperlink r:id="rId65122" ref="A77205"/>
    <hyperlink r:id="rId65123" ref="A77209"/>
    <hyperlink r:id="rId65124" ref="A77211"/>
    <hyperlink r:id="rId65125" ref="A77213"/>
    <hyperlink r:id="rId65126" ref="A77214"/>
    <hyperlink r:id="rId65127" ref="A77215"/>
    <hyperlink r:id="rId65128" ref="A77216"/>
    <hyperlink r:id="rId65129" ref="A77217"/>
    <hyperlink r:id="rId65130" ref="A77218"/>
    <hyperlink r:id="rId65131" ref="A77219"/>
    <hyperlink r:id="rId65132" ref="A77220"/>
    <hyperlink r:id="rId65133" ref="A77221"/>
    <hyperlink r:id="rId65134" ref="A77222"/>
    <hyperlink r:id="rId65135" ref="A77223"/>
    <hyperlink r:id="rId65136" ref="A77224"/>
    <hyperlink r:id="rId65137" ref="A77226"/>
    <hyperlink r:id="rId65138" ref="A77227"/>
    <hyperlink r:id="rId65139" ref="A77228"/>
    <hyperlink r:id="rId65140" ref="A77230"/>
    <hyperlink r:id="rId65141" ref="A77231"/>
    <hyperlink r:id="rId65142" ref="D77231"/>
    <hyperlink r:id="rId65143" ref="A77232"/>
    <hyperlink r:id="rId65144" ref="A77234"/>
    <hyperlink r:id="rId65145" ref="A77235"/>
    <hyperlink r:id="rId65146" ref="D77235"/>
    <hyperlink r:id="rId65147" ref="A77236"/>
    <hyperlink r:id="rId65148" ref="A77239"/>
    <hyperlink r:id="rId65149" ref="A77241"/>
    <hyperlink r:id="rId65150" ref="A77242"/>
    <hyperlink r:id="rId65151" ref="A77243"/>
    <hyperlink r:id="rId65152" ref="A77245"/>
    <hyperlink r:id="rId65153" ref="A77246"/>
    <hyperlink r:id="rId65154" ref="A77247"/>
    <hyperlink r:id="rId65155" ref="A77249"/>
    <hyperlink r:id="rId65156" ref="A77250"/>
    <hyperlink r:id="rId65157" ref="A77251"/>
    <hyperlink r:id="rId65158" ref="A77253"/>
    <hyperlink r:id="rId65159" ref="A77254"/>
    <hyperlink r:id="rId65160" ref="A77255"/>
    <hyperlink r:id="rId65161" ref="A77256"/>
    <hyperlink r:id="rId65162" ref="A77257"/>
    <hyperlink r:id="rId65163" ref="A77258"/>
    <hyperlink r:id="rId65164" ref="A77260"/>
    <hyperlink r:id="rId65165" ref="A77261"/>
    <hyperlink r:id="rId65166" ref="A77262"/>
    <hyperlink r:id="rId65167" ref="A77264"/>
    <hyperlink r:id="rId65168" ref="A77265"/>
    <hyperlink r:id="rId65169" ref="A77266"/>
    <hyperlink r:id="rId65170" ref="A77267"/>
    <hyperlink r:id="rId65171" ref="A77269"/>
    <hyperlink r:id="rId65172" ref="A77270"/>
    <hyperlink r:id="rId65173" ref="A77271"/>
    <hyperlink r:id="rId65174" ref="A77272"/>
    <hyperlink r:id="rId65175" ref="A77274"/>
    <hyperlink r:id="rId65176" ref="A77275"/>
    <hyperlink r:id="rId65177" ref="A77277"/>
    <hyperlink r:id="rId65178" ref="A77279"/>
    <hyperlink r:id="rId65179" ref="A77281"/>
    <hyperlink r:id="rId65180" ref="A77282"/>
    <hyperlink r:id="rId65181" ref="A77283"/>
    <hyperlink r:id="rId65182" ref="A77284"/>
    <hyperlink r:id="rId65183" ref="D77284"/>
    <hyperlink r:id="rId65184" ref="A77285"/>
    <hyperlink r:id="rId65185" ref="A77286"/>
    <hyperlink r:id="rId65186" ref="A77287"/>
    <hyperlink r:id="rId65187" ref="A77288"/>
    <hyperlink r:id="rId65188" ref="A77289"/>
    <hyperlink r:id="rId65189" ref="A77291"/>
    <hyperlink r:id="rId65190" ref="A77292"/>
    <hyperlink r:id="rId65191" ref="A77294"/>
    <hyperlink r:id="rId65192" ref="D77294"/>
    <hyperlink r:id="rId65193" ref="A77295"/>
    <hyperlink r:id="rId65194" ref="A77296"/>
    <hyperlink r:id="rId65195" ref="A77297"/>
    <hyperlink r:id="rId65196" ref="A77298"/>
    <hyperlink r:id="rId65197" ref="A77299"/>
    <hyperlink r:id="rId65198" ref="D77299"/>
    <hyperlink r:id="rId65199" ref="A77301"/>
    <hyperlink r:id="rId65200" ref="A77302"/>
    <hyperlink r:id="rId65201" ref="A77303"/>
    <hyperlink r:id="rId65202" ref="A77304"/>
    <hyperlink r:id="rId65203" ref="A77306"/>
    <hyperlink r:id="rId65204" ref="A77308"/>
    <hyperlink r:id="rId65205" ref="A77309"/>
    <hyperlink r:id="rId65206" ref="A77310"/>
    <hyperlink r:id="rId65207" ref="A77311"/>
    <hyperlink r:id="rId65208" ref="A77312"/>
    <hyperlink r:id="rId65209" ref="A77314"/>
    <hyperlink r:id="rId65210" ref="A77315"/>
    <hyperlink r:id="rId65211" ref="A77317"/>
    <hyperlink r:id="rId65212" ref="A77318"/>
    <hyperlink r:id="rId65213" ref="A77319"/>
    <hyperlink r:id="rId65214" ref="A77322"/>
    <hyperlink r:id="rId65215" ref="D77322"/>
    <hyperlink r:id="rId65216" ref="A77323"/>
    <hyperlink r:id="rId65217" ref="A77324"/>
    <hyperlink r:id="rId65218" ref="A77325"/>
    <hyperlink r:id="rId65219" ref="A77327"/>
    <hyperlink r:id="rId65220" ref="A77328"/>
    <hyperlink r:id="rId65221" ref="A77330"/>
    <hyperlink r:id="rId65222" ref="A77331"/>
    <hyperlink r:id="rId65223" ref="A77334"/>
    <hyperlink r:id="rId65224" ref="A77335"/>
    <hyperlink r:id="rId65225" ref="A77336"/>
    <hyperlink r:id="rId65226" ref="A77338"/>
    <hyperlink r:id="rId65227" ref="A77339"/>
    <hyperlink r:id="rId65228" ref="A77340"/>
    <hyperlink r:id="rId65229" ref="A77342"/>
    <hyperlink r:id="rId65230" ref="A77344"/>
    <hyperlink r:id="rId65231" ref="A77345"/>
    <hyperlink r:id="rId65232" ref="A77346"/>
    <hyperlink r:id="rId65233" ref="A77347"/>
    <hyperlink r:id="rId65234" ref="A77349"/>
    <hyperlink r:id="rId65235" ref="A77350"/>
    <hyperlink r:id="rId65236" ref="A77351"/>
    <hyperlink r:id="rId65237" ref="A77352"/>
    <hyperlink r:id="rId65238" ref="A77354"/>
    <hyperlink r:id="rId65239" ref="A77355"/>
    <hyperlink r:id="rId65240" ref="A77356"/>
    <hyperlink r:id="rId65241" ref="A77358"/>
    <hyperlink r:id="rId65242" ref="A77359"/>
    <hyperlink r:id="rId65243" ref="A77360"/>
    <hyperlink r:id="rId65244" ref="A77361"/>
    <hyperlink r:id="rId65245" ref="A77362"/>
    <hyperlink r:id="rId65246" ref="A77363"/>
    <hyperlink r:id="rId65247" ref="A77365"/>
    <hyperlink r:id="rId65248" ref="A77366"/>
    <hyperlink r:id="rId65249" ref="D77366"/>
    <hyperlink r:id="rId65250" ref="A77367"/>
    <hyperlink r:id="rId65251" ref="A77368"/>
    <hyperlink r:id="rId65252" ref="A77370"/>
    <hyperlink r:id="rId65253" ref="A77371"/>
    <hyperlink r:id="rId65254" ref="A77372"/>
    <hyperlink r:id="rId65255" ref="D77372"/>
    <hyperlink r:id="rId65256" ref="A77373"/>
    <hyperlink r:id="rId65257" ref="A77374"/>
    <hyperlink r:id="rId65258" ref="A77375"/>
    <hyperlink r:id="rId65259" ref="A77376"/>
    <hyperlink r:id="rId65260" ref="A77379"/>
    <hyperlink r:id="rId65261" ref="A77380"/>
    <hyperlink r:id="rId65262" ref="A77384"/>
    <hyperlink r:id="rId65263" ref="A77385"/>
    <hyperlink r:id="rId65264" ref="A77387"/>
    <hyperlink r:id="rId65265" ref="A77389"/>
    <hyperlink r:id="rId65266" ref="A77390"/>
    <hyperlink r:id="rId65267" ref="A77391"/>
    <hyperlink r:id="rId65268" ref="A77392"/>
    <hyperlink r:id="rId65269" ref="A77394"/>
    <hyperlink r:id="rId65270" ref="A77395"/>
    <hyperlink r:id="rId65271" ref="A77396"/>
    <hyperlink r:id="rId65272" ref="A77397"/>
    <hyperlink r:id="rId65273" ref="A77398"/>
    <hyperlink r:id="rId65274" ref="A77399"/>
    <hyperlink r:id="rId65275" ref="A77400"/>
    <hyperlink r:id="rId65276" ref="A77403"/>
    <hyperlink r:id="rId65277" ref="A77404"/>
    <hyperlink r:id="rId65278" ref="A77405"/>
    <hyperlink r:id="rId65279" ref="A77406"/>
    <hyperlink r:id="rId65280" ref="A77407"/>
    <hyperlink r:id="rId65281" ref="A77408"/>
    <hyperlink r:id="rId65282" ref="A77409"/>
    <hyperlink r:id="rId65283" ref="A77410"/>
    <hyperlink r:id="rId65284" ref="A77412"/>
    <hyperlink r:id="rId65285" ref="A77413"/>
    <hyperlink r:id="rId65286" ref="A77414"/>
    <hyperlink r:id="rId65287" ref="A77415"/>
    <hyperlink r:id="rId65288" ref="A77416"/>
    <hyperlink r:id="rId65289" ref="A77419"/>
    <hyperlink r:id="rId65290" ref="A77420"/>
    <hyperlink r:id="rId65291" ref="A77421"/>
    <hyperlink r:id="rId65292" ref="A77423"/>
    <hyperlink r:id="rId65293" ref="A77424"/>
    <hyperlink r:id="rId65294" ref="D77424"/>
    <hyperlink r:id="rId65295" ref="A77425"/>
    <hyperlink r:id="rId65296" ref="A77426"/>
    <hyperlink r:id="rId65297" ref="A77427"/>
    <hyperlink r:id="rId65298" ref="A77428"/>
    <hyperlink r:id="rId65299" ref="A77430"/>
    <hyperlink r:id="rId65300" ref="A77432"/>
    <hyperlink r:id="rId65301" ref="A77433"/>
    <hyperlink r:id="rId65302" ref="A77435"/>
    <hyperlink r:id="rId65303" ref="A77436"/>
    <hyperlink r:id="rId65304" ref="A77438"/>
    <hyperlink r:id="rId65305" ref="A77439"/>
    <hyperlink r:id="rId65306" ref="A77440"/>
    <hyperlink r:id="rId65307" ref="A77441"/>
    <hyperlink r:id="rId65308" ref="A77442"/>
    <hyperlink r:id="rId65309" ref="A77443"/>
    <hyperlink r:id="rId65310" ref="A77444"/>
    <hyperlink r:id="rId65311" ref="A77445"/>
    <hyperlink r:id="rId65312" ref="A77446"/>
    <hyperlink r:id="rId65313" ref="A77447"/>
    <hyperlink r:id="rId65314" ref="A77448"/>
    <hyperlink r:id="rId65315" ref="A77449"/>
    <hyperlink r:id="rId65316" ref="A77451"/>
    <hyperlink r:id="rId65317" ref="A77453"/>
    <hyperlink r:id="rId65318" ref="A77454"/>
    <hyperlink r:id="rId65319" ref="A77455"/>
    <hyperlink r:id="rId65320" ref="A77457"/>
    <hyperlink r:id="rId65321" ref="A77458"/>
    <hyperlink r:id="rId65322" ref="D77458"/>
    <hyperlink r:id="rId65323" ref="A77462"/>
    <hyperlink r:id="rId65324" ref="A77464"/>
    <hyperlink r:id="rId65325" ref="A77465"/>
    <hyperlink r:id="rId65326" ref="A77466"/>
    <hyperlink r:id="rId65327" ref="A77467"/>
    <hyperlink r:id="rId65328" ref="A77468"/>
    <hyperlink r:id="rId65329" ref="A77469"/>
    <hyperlink r:id="rId65330" ref="A77470"/>
    <hyperlink r:id="rId65331" ref="A77471"/>
    <hyperlink r:id="rId65332" ref="D77471"/>
    <hyperlink r:id="rId65333" ref="A77473"/>
    <hyperlink r:id="rId65334" ref="A77475"/>
    <hyperlink r:id="rId65335" ref="A77476"/>
    <hyperlink r:id="rId65336" ref="A77477"/>
    <hyperlink r:id="rId65337" ref="A77479"/>
    <hyperlink r:id="rId65338" ref="A77482"/>
    <hyperlink r:id="rId65339" ref="A77483"/>
    <hyperlink r:id="rId65340" ref="A77484"/>
    <hyperlink r:id="rId65341" ref="A77485"/>
    <hyperlink r:id="rId65342" ref="A77486"/>
    <hyperlink r:id="rId65343" ref="A77487"/>
    <hyperlink r:id="rId65344" ref="A77488"/>
    <hyperlink r:id="rId65345" ref="A77489"/>
    <hyperlink r:id="rId65346" ref="A77490"/>
    <hyperlink r:id="rId65347" ref="A77491"/>
    <hyperlink r:id="rId65348" ref="A77492"/>
    <hyperlink r:id="rId65349" ref="A77493"/>
    <hyperlink r:id="rId65350" ref="A77494"/>
    <hyperlink r:id="rId65351" ref="A77495"/>
    <hyperlink r:id="rId65352" ref="A77496"/>
    <hyperlink r:id="rId65353" ref="A77498"/>
    <hyperlink r:id="rId65354" ref="A77500"/>
    <hyperlink r:id="rId65355" ref="A77502"/>
    <hyperlink r:id="rId65356" ref="A77503"/>
    <hyperlink r:id="rId65357" ref="A77504"/>
    <hyperlink r:id="rId65358" ref="A77506"/>
    <hyperlink r:id="rId65359" ref="A77507"/>
    <hyperlink r:id="rId65360" ref="A77508"/>
    <hyperlink r:id="rId65361" ref="A77509"/>
    <hyperlink r:id="rId65362" ref="A77510"/>
    <hyperlink r:id="rId65363" ref="A77511"/>
    <hyperlink r:id="rId65364" ref="A77512"/>
    <hyperlink r:id="rId65365" ref="A77513"/>
    <hyperlink r:id="rId65366" ref="A77514"/>
    <hyperlink r:id="rId65367" ref="A77516"/>
    <hyperlink r:id="rId65368" ref="A77517"/>
    <hyperlink r:id="rId65369" ref="A77519"/>
    <hyperlink r:id="rId65370" ref="A77520"/>
    <hyperlink r:id="rId65371" ref="A77521"/>
    <hyperlink r:id="rId65372" ref="A77522"/>
    <hyperlink r:id="rId65373" ref="A77524"/>
    <hyperlink r:id="rId65374" ref="A77525"/>
    <hyperlink r:id="rId65375" ref="A77526"/>
    <hyperlink r:id="rId65376" ref="A77527"/>
    <hyperlink r:id="rId65377" ref="A77528"/>
    <hyperlink r:id="rId65378" ref="D77528"/>
    <hyperlink r:id="rId65379" ref="A77529"/>
    <hyperlink r:id="rId65380" ref="A77530"/>
    <hyperlink r:id="rId65381" ref="A77532"/>
    <hyperlink r:id="rId65382" ref="A77534"/>
    <hyperlink r:id="rId65383" ref="A77535"/>
    <hyperlink r:id="rId65384" ref="A77536"/>
    <hyperlink r:id="rId65385" ref="A77538"/>
    <hyperlink r:id="rId65386" ref="A77539"/>
    <hyperlink r:id="rId65387" ref="D77539"/>
    <hyperlink r:id="rId65388" ref="A77541"/>
    <hyperlink r:id="rId65389" ref="A77542"/>
    <hyperlink r:id="rId65390" ref="A77543"/>
    <hyperlink r:id="rId65391" ref="A77544"/>
    <hyperlink r:id="rId65392" ref="A77545"/>
    <hyperlink r:id="rId65393" ref="A77547"/>
    <hyperlink r:id="rId65394" ref="A77550"/>
    <hyperlink r:id="rId65395" ref="A77551"/>
    <hyperlink r:id="rId65396" ref="A77552"/>
    <hyperlink r:id="rId65397" ref="A77553"/>
    <hyperlink r:id="rId65398" ref="D77553"/>
    <hyperlink r:id="rId65399" ref="A77554"/>
    <hyperlink r:id="rId65400" ref="A77556"/>
    <hyperlink r:id="rId65401" ref="A77557"/>
    <hyperlink r:id="rId65402" ref="A77559"/>
    <hyperlink r:id="rId65403" ref="A77560"/>
    <hyperlink r:id="rId65404" ref="A77561"/>
    <hyperlink r:id="rId65405" ref="A77562"/>
    <hyperlink r:id="rId65406" ref="A77563"/>
    <hyperlink r:id="rId65407" ref="A77564"/>
    <hyperlink r:id="rId65408" ref="A77565"/>
    <hyperlink r:id="rId65409" ref="A77567"/>
    <hyperlink r:id="rId65410" ref="A77568"/>
    <hyperlink r:id="rId65411" ref="A77569"/>
    <hyperlink r:id="rId65412" ref="A77570"/>
    <hyperlink r:id="rId65413" ref="A77571"/>
    <hyperlink r:id="rId65414" ref="A77572"/>
    <hyperlink r:id="rId65415" ref="A77573"/>
    <hyperlink r:id="rId65416" ref="A77574"/>
    <hyperlink r:id="rId65417" ref="A77575"/>
    <hyperlink r:id="rId65418" ref="A77576"/>
    <hyperlink r:id="rId65419" ref="A77577"/>
    <hyperlink r:id="rId65420" ref="A77579"/>
    <hyperlink r:id="rId65421" ref="A77580"/>
    <hyperlink r:id="rId65422" ref="A77581"/>
    <hyperlink r:id="rId65423" ref="A77583"/>
    <hyperlink r:id="rId65424" ref="A77585"/>
    <hyperlink r:id="rId65425" ref="A77586"/>
    <hyperlink r:id="rId65426" ref="A77587"/>
    <hyperlink r:id="rId65427" ref="A77588"/>
    <hyperlink r:id="rId65428" ref="A77589"/>
    <hyperlink r:id="rId65429" ref="A77590"/>
    <hyperlink r:id="rId65430" ref="A77591"/>
    <hyperlink r:id="rId65431" ref="A77593"/>
    <hyperlink r:id="rId65432" ref="A77594"/>
    <hyperlink r:id="rId65433" ref="A77595"/>
    <hyperlink r:id="rId65434" ref="A77596"/>
    <hyperlink r:id="rId65435" ref="A77597"/>
    <hyperlink r:id="rId65436" ref="A77598"/>
    <hyperlink r:id="rId65437" ref="A77599"/>
    <hyperlink r:id="rId65438" ref="A77601"/>
    <hyperlink r:id="rId65439" ref="A77602"/>
    <hyperlink r:id="rId65440" ref="A77603"/>
    <hyperlink r:id="rId65441" ref="A77604"/>
    <hyperlink r:id="rId65442" ref="A77605"/>
    <hyperlink r:id="rId65443" ref="A77606"/>
    <hyperlink r:id="rId65444" ref="A77607"/>
    <hyperlink r:id="rId65445" ref="A77608"/>
    <hyperlink r:id="rId65446" ref="A77609"/>
    <hyperlink r:id="rId65447" ref="A77610"/>
    <hyperlink r:id="rId65448" ref="A77611"/>
    <hyperlink r:id="rId65449" ref="A77612"/>
    <hyperlink r:id="rId65450" ref="A77613"/>
    <hyperlink r:id="rId65451" ref="A77614"/>
    <hyperlink r:id="rId65452" ref="A77615"/>
    <hyperlink r:id="rId65453" ref="A77616"/>
    <hyperlink r:id="rId65454" ref="A77617"/>
    <hyperlink r:id="rId65455" ref="A77618"/>
    <hyperlink r:id="rId65456" ref="A77621"/>
    <hyperlink r:id="rId65457" ref="A77622"/>
    <hyperlink r:id="rId65458" ref="A77624"/>
    <hyperlink r:id="rId65459" ref="A77625"/>
    <hyperlink r:id="rId65460" ref="A77626"/>
    <hyperlink r:id="rId65461" ref="A77627"/>
    <hyperlink r:id="rId65462" ref="A77628"/>
    <hyperlink r:id="rId65463" ref="A77629"/>
    <hyperlink r:id="rId65464" ref="A77630"/>
    <hyperlink r:id="rId65465" ref="A77631"/>
    <hyperlink r:id="rId65466" ref="A77634"/>
    <hyperlink r:id="rId65467" ref="A77635"/>
    <hyperlink r:id="rId65468" ref="A77636"/>
    <hyperlink r:id="rId65469" ref="A77637"/>
    <hyperlink r:id="rId65470" ref="A77640"/>
    <hyperlink r:id="rId65471" ref="A77641"/>
    <hyperlink r:id="rId65472" ref="A77642"/>
    <hyperlink r:id="rId65473" ref="A77643"/>
    <hyperlink r:id="rId65474" ref="A77647"/>
    <hyperlink r:id="rId65475" ref="A77648"/>
    <hyperlink r:id="rId65476" ref="A77649"/>
    <hyperlink r:id="rId65477" ref="A77651"/>
    <hyperlink r:id="rId65478" ref="A77652"/>
    <hyperlink r:id="rId65479" ref="A77653"/>
    <hyperlink r:id="rId65480" ref="A77654"/>
    <hyperlink r:id="rId65481" ref="A77655"/>
    <hyperlink r:id="rId65482" ref="A77656"/>
    <hyperlink r:id="rId65483" ref="A77657"/>
    <hyperlink r:id="rId65484" ref="A77659"/>
    <hyperlink r:id="rId65485" ref="A77660"/>
    <hyperlink r:id="rId65486" ref="A77661"/>
    <hyperlink r:id="rId65487" ref="A77665"/>
    <hyperlink r:id="rId65488" ref="A77666"/>
    <hyperlink r:id="rId65489" ref="A77667"/>
    <hyperlink r:id="rId65490" ref="A77668"/>
    <hyperlink r:id="rId65491" ref="A77671"/>
    <hyperlink r:id="rId65492" ref="A77674"/>
    <hyperlink r:id="rId65493" ref="A77675"/>
    <hyperlink r:id="rId65494" ref="A77676"/>
    <hyperlink r:id="rId65495" ref="A77677"/>
    <hyperlink r:id="rId65496" ref="A77678"/>
    <hyperlink r:id="rId65497" ref="A77679"/>
    <hyperlink r:id="rId65498" ref="A77681"/>
    <hyperlink r:id="rId65499" ref="A77682"/>
    <hyperlink r:id="rId65500" ref="A77683"/>
    <hyperlink r:id="rId65501" ref="A77684"/>
    <hyperlink r:id="rId65502" ref="A77685"/>
    <hyperlink r:id="rId65503" ref="A77686"/>
    <hyperlink r:id="rId65504" ref="A77687"/>
    <hyperlink r:id="rId65505" ref="A77688"/>
    <hyperlink r:id="rId65506" ref="A77689"/>
    <hyperlink r:id="rId65507" ref="A77690"/>
    <hyperlink r:id="rId65508" ref="A77691"/>
    <hyperlink r:id="rId65509" ref="A77692"/>
    <hyperlink r:id="rId65510" ref="A77693"/>
    <hyperlink r:id="rId65511" ref="A77694"/>
    <hyperlink r:id="rId65512" ref="A77695"/>
    <hyperlink r:id="rId65513" ref="A77696"/>
    <hyperlink r:id="rId65514" ref="A77697"/>
    <hyperlink r:id="rId65515" ref="A77698"/>
    <hyperlink r:id="rId65516" ref="A77699"/>
    <hyperlink r:id="rId65517" ref="D77701"/>
    <hyperlink r:id="rId65518" ref="A77702"/>
    <hyperlink r:id="rId65519" ref="A77703"/>
    <hyperlink r:id="rId65520" ref="A77704"/>
    <hyperlink r:id="rId65521" ref="A77706"/>
    <hyperlink r:id="rId65522" ref="A77707"/>
    <hyperlink r:id="rId65523" ref="A77708"/>
    <hyperlink r:id="rId65524" ref="A77709"/>
    <hyperlink r:id="rId65525" ref="A77710"/>
    <hyperlink r:id="rId65526" ref="A77711"/>
    <hyperlink r:id="rId65527" ref="A77712"/>
    <hyperlink r:id="rId65528" ref="A77714"/>
    <hyperlink r:id="rId65529" ref="A77716"/>
    <hyperlink r:id="rId65530" ref="A77717"/>
    <hyperlink r:id="rId65531" ref="A77718"/>
    <hyperlink r:id="rId65532" ref="A77720"/>
    <hyperlink r:id="rId65533" ref="A77721"/>
    <hyperlink r:id="rId65534" ref="A77722"/>
    <hyperlink r:id="rId65535" ref="A77723"/>
    <hyperlink r:id="rId65536" ref="A77724"/>
    <hyperlink r:id="rId65537" ref="A77725"/>
    <hyperlink r:id="rId65538" ref="A77726"/>
    <hyperlink r:id="rId65539" ref="A77727"/>
    <hyperlink r:id="rId65540" ref="A77729"/>
    <hyperlink r:id="rId65541" ref="A77732"/>
    <hyperlink r:id="rId65542" ref="A77733"/>
    <hyperlink r:id="rId65543" ref="A77734"/>
    <hyperlink r:id="rId65544" ref="A77735"/>
    <hyperlink r:id="rId65545" ref="A77736"/>
    <hyperlink r:id="rId65546" ref="A77737"/>
    <hyperlink r:id="rId65547" ref="A77738"/>
    <hyperlink r:id="rId65548" ref="A77740"/>
    <hyperlink r:id="rId65549" ref="A77745"/>
    <hyperlink r:id="rId65550" ref="A77746"/>
    <hyperlink r:id="rId65551" ref="A77747"/>
    <hyperlink r:id="rId65552" ref="A77748"/>
    <hyperlink r:id="rId65553" ref="A77750"/>
    <hyperlink r:id="rId65554" ref="A77751"/>
    <hyperlink r:id="rId65555" ref="A77752"/>
    <hyperlink r:id="rId65556" ref="A77753"/>
    <hyperlink r:id="rId65557" ref="A77754"/>
    <hyperlink r:id="rId65558" ref="A77755"/>
    <hyperlink r:id="rId65559" ref="A77756"/>
    <hyperlink r:id="rId65560" ref="A77757"/>
    <hyperlink r:id="rId65561" ref="A77761"/>
    <hyperlink r:id="rId65562" ref="A77762"/>
    <hyperlink r:id="rId65563" ref="A77763"/>
    <hyperlink r:id="rId65564" ref="A77764"/>
    <hyperlink r:id="rId65565" ref="A77765"/>
    <hyperlink r:id="rId65566" ref="A77768"/>
    <hyperlink r:id="rId65567" ref="A77769"/>
    <hyperlink r:id="rId65568" ref="A77770"/>
    <hyperlink r:id="rId65569" ref="A77771"/>
    <hyperlink r:id="rId65570" ref="A77772"/>
    <hyperlink r:id="rId65571" ref="A77773"/>
    <hyperlink r:id="rId65572" ref="A77774"/>
    <hyperlink r:id="rId65573" ref="A77775"/>
    <hyperlink r:id="rId65574" ref="A77776"/>
    <hyperlink r:id="rId65575" ref="A77777"/>
    <hyperlink r:id="rId65576" ref="A77778"/>
    <hyperlink r:id="rId65577" ref="A77780"/>
    <hyperlink r:id="rId65578" ref="A77781"/>
    <hyperlink r:id="rId65579" ref="A77783"/>
    <hyperlink r:id="rId65580" ref="A77784"/>
    <hyperlink r:id="rId65581" ref="A77785"/>
    <hyperlink r:id="rId65582" ref="D77785"/>
    <hyperlink r:id="rId65583" ref="A77786"/>
    <hyperlink r:id="rId65584" ref="A77788"/>
    <hyperlink r:id="rId65585" ref="A77790"/>
    <hyperlink r:id="rId65586" ref="A77793"/>
    <hyperlink r:id="rId65587" ref="A77794"/>
    <hyperlink r:id="rId65588" ref="A77798"/>
    <hyperlink r:id="rId65589" ref="A77800"/>
    <hyperlink r:id="rId65590" ref="A77803"/>
    <hyperlink r:id="rId65591" ref="A77804"/>
    <hyperlink r:id="rId65592" ref="A77805"/>
    <hyperlink r:id="rId65593" ref="A77806"/>
    <hyperlink r:id="rId65594" ref="A77807"/>
    <hyperlink r:id="rId65595" ref="A77808"/>
    <hyperlink r:id="rId65596" ref="A77809"/>
    <hyperlink r:id="rId65597" ref="A77810"/>
    <hyperlink r:id="rId65598" ref="A77811"/>
    <hyperlink r:id="rId65599" ref="A77813"/>
    <hyperlink r:id="rId65600" ref="A77815"/>
    <hyperlink r:id="rId65601" ref="A77816"/>
    <hyperlink r:id="rId65602" ref="A77817"/>
    <hyperlink r:id="rId65603" ref="A77818"/>
    <hyperlink r:id="rId65604" ref="A77819"/>
    <hyperlink r:id="rId65605" ref="A77820"/>
    <hyperlink r:id="rId65606" ref="A77823"/>
    <hyperlink r:id="rId65607" ref="A77824"/>
    <hyperlink r:id="rId65608" ref="A77826"/>
    <hyperlink r:id="rId65609" ref="A77828"/>
    <hyperlink r:id="rId65610" ref="A77829"/>
    <hyperlink r:id="rId65611" ref="A77830"/>
    <hyperlink r:id="rId65612" ref="A77832"/>
    <hyperlink r:id="rId65613" ref="A77833"/>
    <hyperlink r:id="rId65614" ref="A77834"/>
    <hyperlink r:id="rId65615" ref="D77835"/>
    <hyperlink r:id="rId65616" ref="A77836"/>
    <hyperlink r:id="rId65617" ref="A77839"/>
    <hyperlink r:id="rId65618" ref="A77840"/>
    <hyperlink r:id="rId65619" ref="A77841"/>
    <hyperlink r:id="rId65620" ref="A77842"/>
    <hyperlink r:id="rId65621" ref="A77843"/>
    <hyperlink r:id="rId65622" ref="A77844"/>
    <hyperlink r:id="rId65623" ref="A77845"/>
    <hyperlink r:id="rId65624" ref="A77846"/>
    <hyperlink r:id="rId65625" ref="A77847"/>
    <hyperlink r:id="rId65626" ref="A77848"/>
    <hyperlink r:id="rId65627" ref="A77849"/>
    <hyperlink r:id="rId65628" ref="A77850"/>
    <hyperlink r:id="rId65629" ref="A77851"/>
    <hyperlink r:id="rId65630" ref="A77852"/>
    <hyperlink r:id="rId65631" ref="A77853"/>
    <hyperlink r:id="rId65632" ref="A77854"/>
    <hyperlink r:id="rId65633" ref="A77855"/>
    <hyperlink r:id="rId65634" ref="A77856"/>
    <hyperlink r:id="rId65635" ref="A77857"/>
    <hyperlink r:id="rId65636" ref="A77858"/>
    <hyperlink r:id="rId65637" ref="A77859"/>
    <hyperlink r:id="rId65638" ref="A77860"/>
    <hyperlink r:id="rId65639" ref="A77862"/>
    <hyperlink r:id="rId65640" ref="A77863"/>
    <hyperlink r:id="rId65641" ref="A77864"/>
    <hyperlink r:id="rId65642" ref="A77865"/>
    <hyperlink r:id="rId65643" ref="A77866"/>
    <hyperlink r:id="rId65644" ref="A77869"/>
    <hyperlink r:id="rId65645" ref="A77870"/>
    <hyperlink r:id="rId65646" ref="A77871"/>
    <hyperlink r:id="rId65647" ref="A77872"/>
    <hyperlink r:id="rId65648" ref="A77873"/>
    <hyperlink r:id="rId65649" ref="A77874"/>
    <hyperlink r:id="rId65650" ref="A77875"/>
    <hyperlink r:id="rId65651" ref="A77877"/>
    <hyperlink r:id="rId65652" ref="A77878"/>
    <hyperlink r:id="rId65653" ref="A77879"/>
    <hyperlink r:id="rId65654" ref="A77880"/>
    <hyperlink r:id="rId65655" ref="A77881"/>
    <hyperlink r:id="rId65656" ref="A77882"/>
    <hyperlink r:id="rId65657" ref="A77883"/>
    <hyperlink r:id="rId65658" ref="A77884"/>
    <hyperlink r:id="rId65659" ref="A77885"/>
    <hyperlink r:id="rId65660" ref="A77886"/>
    <hyperlink r:id="rId65661" ref="A77887"/>
    <hyperlink r:id="rId65662" ref="A77888"/>
    <hyperlink r:id="rId65663" ref="A77889"/>
    <hyperlink r:id="rId65664" ref="A77890"/>
    <hyperlink r:id="rId65665" ref="A77892"/>
    <hyperlink r:id="rId65666" ref="A77893"/>
    <hyperlink r:id="rId65667" ref="D77893"/>
    <hyperlink r:id="rId65668" ref="A77894"/>
    <hyperlink r:id="rId65669" ref="A77895"/>
    <hyperlink r:id="rId65670" ref="A77896"/>
    <hyperlink r:id="rId65671" ref="A77897"/>
    <hyperlink r:id="rId65672" ref="A77899"/>
    <hyperlink r:id="rId65673" ref="A77900"/>
    <hyperlink r:id="rId65674" ref="A77901"/>
    <hyperlink r:id="rId65675" ref="A77902"/>
    <hyperlink r:id="rId65676" ref="A77903"/>
    <hyperlink r:id="rId65677" ref="A77905"/>
    <hyperlink r:id="rId65678" ref="A77906"/>
    <hyperlink r:id="rId65679" ref="A77908"/>
    <hyperlink r:id="rId65680" ref="A77909"/>
    <hyperlink r:id="rId65681" ref="A77910"/>
    <hyperlink r:id="rId65682" ref="A77911"/>
    <hyperlink r:id="rId65683" ref="A77912"/>
    <hyperlink r:id="rId65684" ref="D77912"/>
    <hyperlink r:id="rId65685" ref="A77913"/>
    <hyperlink r:id="rId65686" ref="A77915"/>
    <hyperlink r:id="rId65687" ref="A77916"/>
    <hyperlink r:id="rId65688" ref="A77917"/>
    <hyperlink r:id="rId65689" ref="A77918"/>
    <hyperlink r:id="rId65690" ref="A77919"/>
    <hyperlink r:id="rId65691" ref="A77920"/>
    <hyperlink r:id="rId65692" ref="A77921"/>
    <hyperlink r:id="rId65693" ref="A77922"/>
    <hyperlink r:id="rId65694" ref="A77923"/>
    <hyperlink r:id="rId65695" ref="A77924"/>
    <hyperlink r:id="rId65696" ref="A77925"/>
    <hyperlink r:id="rId65697" ref="D77925"/>
    <hyperlink r:id="rId65698" ref="A77926"/>
    <hyperlink r:id="rId65699" ref="A77927"/>
    <hyperlink r:id="rId65700" ref="A77928"/>
    <hyperlink r:id="rId65701" ref="A77929"/>
    <hyperlink r:id="rId65702" ref="A77931"/>
    <hyperlink r:id="rId65703" ref="A77932"/>
    <hyperlink r:id="rId65704" ref="A77933"/>
    <hyperlink r:id="rId65705" ref="A77934"/>
    <hyperlink r:id="rId65706" ref="A77935"/>
    <hyperlink r:id="rId65707" ref="A77936"/>
    <hyperlink r:id="rId65708" ref="A77937"/>
    <hyperlink r:id="rId65709" ref="A77939"/>
    <hyperlink r:id="rId65710" ref="A77940"/>
    <hyperlink r:id="rId65711" ref="A77941"/>
    <hyperlink r:id="rId65712" ref="A77942"/>
    <hyperlink r:id="rId65713" ref="A77944"/>
    <hyperlink r:id="rId65714" ref="A77945"/>
    <hyperlink r:id="rId65715" ref="A77946"/>
    <hyperlink r:id="rId65716" ref="A77947"/>
    <hyperlink r:id="rId65717" ref="A77948"/>
    <hyperlink r:id="rId65718" ref="A77949"/>
    <hyperlink r:id="rId65719" ref="A77950"/>
    <hyperlink r:id="rId65720" ref="A77952"/>
    <hyperlink r:id="rId65721" ref="A77953"/>
    <hyperlink r:id="rId65722" ref="A77954"/>
    <hyperlink r:id="rId65723" ref="A77956"/>
    <hyperlink r:id="rId65724" ref="A77957"/>
    <hyperlink r:id="rId65725" ref="A77958"/>
    <hyperlink r:id="rId65726" ref="A77960"/>
    <hyperlink r:id="rId65727" ref="A77962"/>
    <hyperlink r:id="rId65728" ref="A77964"/>
    <hyperlink r:id="rId65729" ref="A77965"/>
    <hyperlink r:id="rId65730" ref="A77966"/>
    <hyperlink r:id="rId65731" ref="A77967"/>
    <hyperlink r:id="rId65732" ref="A77968"/>
    <hyperlink r:id="rId65733" ref="A77970"/>
    <hyperlink r:id="rId65734" ref="A77971"/>
    <hyperlink r:id="rId65735" ref="A77972"/>
    <hyperlink r:id="rId65736" ref="A77974"/>
    <hyperlink r:id="rId65737" ref="A77975"/>
    <hyperlink r:id="rId65738" ref="A77977"/>
    <hyperlink r:id="rId65739" ref="A77978"/>
    <hyperlink r:id="rId65740" ref="A77979"/>
    <hyperlink r:id="rId65741" ref="A77980"/>
    <hyperlink r:id="rId65742" ref="A77981"/>
    <hyperlink r:id="rId65743" ref="A77982"/>
    <hyperlink r:id="rId65744" ref="A77983"/>
    <hyperlink r:id="rId65745" ref="D77983"/>
    <hyperlink r:id="rId65746" ref="A77984"/>
    <hyperlink r:id="rId65747" ref="A77985"/>
    <hyperlink r:id="rId65748" ref="A77986"/>
    <hyperlink r:id="rId65749" ref="A77987"/>
    <hyperlink r:id="rId65750" ref="A77989"/>
    <hyperlink r:id="rId65751" ref="A77990"/>
    <hyperlink r:id="rId65752" ref="A77991"/>
    <hyperlink r:id="rId65753" ref="A77992"/>
    <hyperlink r:id="rId65754" ref="A77993"/>
    <hyperlink r:id="rId65755" ref="A77994"/>
    <hyperlink r:id="rId65756" ref="A77995"/>
    <hyperlink r:id="rId65757" ref="A77996"/>
    <hyperlink r:id="rId65758" ref="A77998"/>
    <hyperlink r:id="rId65759" ref="A77999"/>
    <hyperlink r:id="rId65760" ref="A78000"/>
    <hyperlink r:id="rId65761" ref="A78001"/>
    <hyperlink r:id="rId65762" ref="A78002"/>
    <hyperlink r:id="rId65763" ref="A78003"/>
    <hyperlink r:id="rId65764" ref="A78004"/>
    <hyperlink r:id="rId65765" ref="A78005"/>
    <hyperlink r:id="rId65766" ref="A78006"/>
    <hyperlink r:id="rId65767" ref="A78007"/>
    <hyperlink r:id="rId65768" ref="A78008"/>
    <hyperlink r:id="rId65769" ref="A78011"/>
    <hyperlink r:id="rId65770" ref="A78012"/>
    <hyperlink r:id="rId65771" ref="A78013"/>
    <hyperlink r:id="rId65772" ref="A78015"/>
    <hyperlink r:id="rId65773" ref="A78016"/>
    <hyperlink r:id="rId65774" ref="A78017"/>
    <hyperlink r:id="rId65775" ref="A78019"/>
    <hyperlink r:id="rId65776" ref="A78020"/>
    <hyperlink r:id="rId65777" ref="A78021"/>
    <hyperlink r:id="rId65778" ref="A78022"/>
    <hyperlink r:id="rId65779" ref="A78023"/>
    <hyperlink r:id="rId65780" ref="A78024"/>
    <hyperlink r:id="rId65781" ref="A78025"/>
    <hyperlink r:id="rId65782" ref="A78027"/>
    <hyperlink r:id="rId65783" ref="A78028"/>
    <hyperlink r:id="rId65784" ref="A78029"/>
    <hyperlink r:id="rId65785" ref="A78030"/>
    <hyperlink r:id="rId65786" ref="A78031"/>
    <hyperlink r:id="rId65787" ref="A78032"/>
    <hyperlink r:id="rId65788" ref="A78033"/>
    <hyperlink r:id="rId65789" ref="A78034"/>
    <hyperlink r:id="rId65790" ref="A78035"/>
    <hyperlink r:id="rId65791" ref="A78037"/>
    <hyperlink r:id="rId65792" ref="A78038"/>
    <hyperlink r:id="rId65793" ref="D78038"/>
    <hyperlink r:id="rId65794" ref="A78039"/>
    <hyperlink r:id="rId65795" ref="A78040"/>
    <hyperlink r:id="rId65796" ref="A78042"/>
    <hyperlink r:id="rId65797" ref="D78042"/>
    <hyperlink r:id="rId65798" ref="A78043"/>
    <hyperlink r:id="rId65799" ref="A78044"/>
    <hyperlink r:id="rId65800" ref="A78045"/>
    <hyperlink r:id="rId65801" ref="A78047"/>
    <hyperlink r:id="rId65802" ref="A78048"/>
    <hyperlink r:id="rId65803" ref="A78050"/>
    <hyperlink r:id="rId65804" ref="A78051"/>
    <hyperlink r:id="rId65805" ref="A78052"/>
    <hyperlink r:id="rId65806" ref="A78053"/>
    <hyperlink r:id="rId65807" ref="A78054"/>
    <hyperlink r:id="rId65808" ref="A78057"/>
    <hyperlink r:id="rId65809" ref="A78058"/>
    <hyperlink r:id="rId65810" ref="D78058"/>
    <hyperlink r:id="rId65811" ref="A78059"/>
    <hyperlink r:id="rId65812" ref="A78060"/>
    <hyperlink r:id="rId65813" ref="A78061"/>
    <hyperlink r:id="rId65814" ref="A78062"/>
    <hyperlink r:id="rId65815" ref="A78063"/>
    <hyperlink r:id="rId65816" ref="A78064"/>
    <hyperlink r:id="rId65817" ref="A78065"/>
    <hyperlink r:id="rId65818" ref="A78066"/>
    <hyperlink r:id="rId65819" ref="A78067"/>
    <hyperlink r:id="rId65820" ref="A78068"/>
    <hyperlink r:id="rId65821" ref="A78069"/>
    <hyperlink r:id="rId65822" ref="A78071"/>
    <hyperlink r:id="rId65823" ref="A78072"/>
    <hyperlink r:id="rId65824" ref="A78074"/>
    <hyperlink r:id="rId65825" ref="A78076"/>
    <hyperlink r:id="rId65826" ref="A78077"/>
    <hyperlink r:id="rId65827" ref="A78078"/>
    <hyperlink r:id="rId65828" ref="A78079"/>
    <hyperlink r:id="rId65829" ref="A78080"/>
    <hyperlink r:id="rId65830" ref="A78081"/>
    <hyperlink r:id="rId65831" ref="A78082"/>
    <hyperlink r:id="rId65832" ref="A78083"/>
    <hyperlink r:id="rId65833" ref="A78084"/>
    <hyperlink r:id="rId65834" ref="A78087"/>
    <hyperlink r:id="rId65835" ref="A78089"/>
    <hyperlink r:id="rId65836" ref="A78090"/>
    <hyperlink r:id="rId65837" ref="A78091"/>
    <hyperlink r:id="rId65838" ref="A78092"/>
    <hyperlink r:id="rId65839" ref="A78093"/>
    <hyperlink r:id="rId65840" ref="A78094"/>
    <hyperlink r:id="rId65841" ref="A78095"/>
    <hyperlink r:id="rId65842" ref="A78096"/>
    <hyperlink r:id="rId65843" ref="A78097"/>
    <hyperlink r:id="rId65844" ref="A78098"/>
    <hyperlink r:id="rId65845" ref="A78100"/>
    <hyperlink r:id="rId65846" ref="D78100"/>
    <hyperlink r:id="rId65847" ref="A78101"/>
    <hyperlink r:id="rId65848" ref="A78102"/>
    <hyperlink r:id="rId65849" ref="A78103"/>
    <hyperlink r:id="rId65850" ref="A78105"/>
    <hyperlink r:id="rId65851" ref="A78106"/>
    <hyperlink r:id="rId65852" ref="A78107"/>
    <hyperlink r:id="rId65853" ref="A78108"/>
    <hyperlink r:id="rId65854" ref="A78109"/>
    <hyperlink r:id="rId65855" ref="A78110"/>
    <hyperlink r:id="rId65856" ref="A78111"/>
    <hyperlink r:id="rId65857" ref="A78112"/>
    <hyperlink r:id="rId65858" ref="A78113"/>
    <hyperlink r:id="rId65859" ref="A78115"/>
    <hyperlink r:id="rId65860" ref="A78116"/>
    <hyperlink r:id="rId65861" ref="A78117"/>
    <hyperlink r:id="rId65862" ref="A78118"/>
    <hyperlink r:id="rId65863" ref="A78120"/>
    <hyperlink r:id="rId65864" ref="A78121"/>
    <hyperlink r:id="rId65865" ref="A78122"/>
    <hyperlink r:id="rId65866" ref="A78123"/>
    <hyperlink r:id="rId65867" ref="A78125"/>
    <hyperlink r:id="rId65868" ref="A78126"/>
    <hyperlink r:id="rId65869" ref="A78127"/>
    <hyperlink r:id="rId65870" ref="A78128"/>
    <hyperlink r:id="rId65871" ref="A78129"/>
    <hyperlink r:id="rId65872" ref="A78130"/>
    <hyperlink r:id="rId65873" ref="A78131"/>
    <hyperlink r:id="rId65874" ref="A78132"/>
    <hyperlink r:id="rId65875" ref="D78132"/>
    <hyperlink r:id="rId65876" ref="A78134"/>
    <hyperlink r:id="rId65877" ref="A78135"/>
    <hyperlink r:id="rId65878" ref="A78136"/>
    <hyperlink r:id="rId65879" ref="A78137"/>
    <hyperlink r:id="rId65880" ref="A78138"/>
    <hyperlink r:id="rId65881" ref="A78139"/>
    <hyperlink r:id="rId65882" ref="A78141"/>
    <hyperlink r:id="rId65883" ref="A78142"/>
    <hyperlink r:id="rId65884" ref="A78143"/>
    <hyperlink r:id="rId65885" ref="A78144"/>
    <hyperlink r:id="rId65886" ref="A78145"/>
    <hyperlink r:id="rId65887" ref="A78147"/>
    <hyperlink r:id="rId65888" ref="A78148"/>
    <hyperlink r:id="rId65889" ref="A78149"/>
    <hyperlink r:id="rId65890" ref="A78150"/>
    <hyperlink r:id="rId65891" ref="A78151"/>
    <hyperlink r:id="rId65892" ref="A78152"/>
    <hyperlink r:id="rId65893" ref="A78153"/>
    <hyperlink r:id="rId65894" ref="A78155"/>
    <hyperlink r:id="rId65895" ref="A78156"/>
    <hyperlink r:id="rId65896" ref="A78157"/>
    <hyperlink r:id="rId65897" ref="A78158"/>
    <hyperlink r:id="rId65898" ref="A78159"/>
    <hyperlink r:id="rId65899" ref="A78160"/>
    <hyperlink r:id="rId65900" ref="A78161"/>
    <hyperlink r:id="rId65901" ref="A78162"/>
    <hyperlink r:id="rId65902" ref="A78163"/>
    <hyperlink r:id="rId65903" ref="A78164"/>
    <hyperlink r:id="rId65904" ref="A78165"/>
    <hyperlink r:id="rId65905" ref="A78167"/>
    <hyperlink r:id="rId65906" ref="A78168"/>
    <hyperlink r:id="rId65907" ref="A78169"/>
    <hyperlink r:id="rId65908" ref="A78170"/>
    <hyperlink r:id="rId65909" ref="A78171"/>
    <hyperlink r:id="rId65910" ref="A78172"/>
    <hyperlink r:id="rId65911" ref="A78173"/>
    <hyperlink r:id="rId65912" ref="A78174"/>
    <hyperlink r:id="rId65913" ref="A78175"/>
    <hyperlink r:id="rId65914" ref="A78176"/>
    <hyperlink r:id="rId65915" ref="A78178"/>
    <hyperlink r:id="rId65916" ref="A78179"/>
    <hyperlink r:id="rId65917" ref="A78180"/>
    <hyperlink r:id="rId65918" ref="A78182"/>
    <hyperlink r:id="rId65919" ref="A78185"/>
    <hyperlink r:id="rId65920" ref="A78186"/>
    <hyperlink r:id="rId65921" ref="A78187"/>
    <hyperlink r:id="rId65922" ref="A78188"/>
    <hyperlink r:id="rId65923" ref="A78189"/>
    <hyperlink r:id="rId65924" ref="A78190"/>
    <hyperlink r:id="rId65925" ref="A78191"/>
    <hyperlink r:id="rId65926" ref="A78192"/>
    <hyperlink r:id="rId65927" ref="A78193"/>
    <hyperlink r:id="rId65928" ref="A78194"/>
    <hyperlink r:id="rId65929" ref="A78196"/>
    <hyperlink r:id="rId65930" ref="A78197"/>
    <hyperlink r:id="rId65931" ref="A78199"/>
    <hyperlink r:id="rId65932" ref="A78200"/>
    <hyperlink r:id="rId65933" ref="A78202"/>
    <hyperlink r:id="rId65934" ref="A78204"/>
    <hyperlink r:id="rId65935" ref="A78205"/>
    <hyperlink r:id="rId65936" ref="A78206"/>
    <hyperlink r:id="rId65937" ref="A78208"/>
    <hyperlink r:id="rId65938" ref="A78210"/>
    <hyperlink r:id="rId65939" ref="A78211"/>
    <hyperlink r:id="rId65940" ref="A78213"/>
    <hyperlink r:id="rId65941" ref="A78215"/>
    <hyperlink r:id="rId65942" ref="A78217"/>
    <hyperlink r:id="rId65943" ref="A78218"/>
    <hyperlink r:id="rId65944" ref="A78220"/>
    <hyperlink r:id="rId65945" ref="A78221"/>
    <hyperlink r:id="rId65946" ref="A78223"/>
    <hyperlink r:id="rId65947" ref="A78224"/>
    <hyperlink r:id="rId65948" ref="A78225"/>
    <hyperlink r:id="rId65949" ref="A78226"/>
    <hyperlink r:id="rId65950" ref="A78227"/>
    <hyperlink r:id="rId65951" ref="A78228"/>
    <hyperlink r:id="rId65952" ref="A78230"/>
    <hyperlink r:id="rId65953" ref="A78231"/>
    <hyperlink r:id="rId65954" ref="A78232"/>
    <hyperlink r:id="rId65955" ref="A78233"/>
    <hyperlink r:id="rId65956" ref="D78233"/>
    <hyperlink r:id="rId65957" ref="A78234"/>
    <hyperlink r:id="rId65958" ref="A78235"/>
    <hyperlink r:id="rId65959" ref="A78236"/>
    <hyperlink r:id="rId65960" ref="A78237"/>
    <hyperlink r:id="rId65961" ref="A78239"/>
    <hyperlink r:id="rId65962" ref="A78240"/>
    <hyperlink r:id="rId65963" ref="A78241"/>
    <hyperlink r:id="rId65964" ref="A78242"/>
    <hyperlink r:id="rId65965" ref="A78244"/>
    <hyperlink r:id="rId65966" ref="A78245"/>
    <hyperlink r:id="rId65967" ref="A78247"/>
    <hyperlink r:id="rId65968" ref="A78250"/>
    <hyperlink r:id="rId65969" ref="A78251"/>
    <hyperlink r:id="rId65970" ref="A78252"/>
    <hyperlink r:id="rId65971" ref="A78253"/>
    <hyperlink r:id="rId65972" ref="A78254"/>
    <hyperlink r:id="rId65973" ref="A78255"/>
    <hyperlink r:id="rId65974" ref="A78257"/>
    <hyperlink r:id="rId65975" ref="A78258"/>
    <hyperlink r:id="rId65976" ref="A78259"/>
    <hyperlink r:id="rId65977" ref="A78260"/>
    <hyperlink r:id="rId65978" ref="A78261"/>
    <hyperlink r:id="rId65979" ref="A78262"/>
    <hyperlink r:id="rId65980" ref="A78264"/>
    <hyperlink r:id="rId65981" ref="A78265"/>
    <hyperlink r:id="rId65982" ref="A78266"/>
    <hyperlink r:id="rId65983" ref="A78268"/>
    <hyperlink r:id="rId65984" ref="A78269"/>
    <hyperlink r:id="rId65985" ref="A78271"/>
    <hyperlink r:id="rId65986" ref="A78272"/>
    <hyperlink r:id="rId65987" ref="A78273"/>
    <hyperlink r:id="rId65988" ref="A78274"/>
    <hyperlink r:id="rId65989" ref="A78275"/>
    <hyperlink r:id="rId65990" ref="A78276"/>
    <hyperlink r:id="rId65991" ref="A78280"/>
    <hyperlink r:id="rId65992" ref="A78281"/>
    <hyperlink r:id="rId65993" ref="A78282"/>
    <hyperlink r:id="rId65994" ref="A78284"/>
    <hyperlink r:id="rId65995" ref="A78285"/>
    <hyperlink r:id="rId65996" ref="A78286"/>
    <hyperlink r:id="rId65997" ref="A78288"/>
    <hyperlink r:id="rId65998" ref="A78289"/>
    <hyperlink r:id="rId65999" ref="A78291"/>
    <hyperlink r:id="rId66000" ref="A78293"/>
    <hyperlink r:id="rId66001" ref="A78296"/>
    <hyperlink r:id="rId66002" ref="A78297"/>
    <hyperlink r:id="rId66003" ref="A78298"/>
    <hyperlink r:id="rId66004" ref="A78299"/>
    <hyperlink r:id="rId66005" ref="A78301"/>
    <hyperlink r:id="rId66006" ref="A78302"/>
    <hyperlink r:id="rId66007" ref="A78305"/>
    <hyperlink r:id="rId66008" ref="A78306"/>
    <hyperlink r:id="rId66009" ref="A78307"/>
    <hyperlink r:id="rId66010" ref="A78308"/>
    <hyperlink r:id="rId66011" ref="A78309"/>
    <hyperlink r:id="rId66012" ref="A78310"/>
    <hyperlink r:id="rId66013" ref="A78311"/>
    <hyperlink r:id="rId66014" ref="A78312"/>
    <hyperlink r:id="rId66015" ref="A78313"/>
    <hyperlink r:id="rId66016" ref="A78315"/>
    <hyperlink r:id="rId66017" ref="A78316"/>
    <hyperlink r:id="rId66018" ref="A78318"/>
    <hyperlink r:id="rId66019" ref="A78319"/>
    <hyperlink r:id="rId66020" ref="A78320"/>
    <hyperlink r:id="rId66021" ref="A78321"/>
    <hyperlink r:id="rId66022" ref="A78324"/>
    <hyperlink r:id="rId66023" ref="A78325"/>
    <hyperlink r:id="rId66024" ref="A78326"/>
    <hyperlink r:id="rId66025" ref="A78327"/>
    <hyperlink r:id="rId66026" ref="A78328"/>
    <hyperlink r:id="rId66027" ref="A78329"/>
    <hyperlink r:id="rId66028" ref="A78330"/>
    <hyperlink r:id="rId66029" ref="A78331"/>
    <hyperlink r:id="rId66030" ref="A78332"/>
    <hyperlink r:id="rId66031" ref="A78333"/>
    <hyperlink r:id="rId66032" ref="A78334"/>
    <hyperlink r:id="rId66033" ref="A78335"/>
    <hyperlink r:id="rId66034" ref="A78336"/>
    <hyperlink r:id="rId66035" ref="A78337"/>
    <hyperlink r:id="rId66036" ref="A78338"/>
    <hyperlink r:id="rId66037" ref="A78339"/>
    <hyperlink r:id="rId66038" ref="A78340"/>
    <hyperlink r:id="rId66039" ref="A78342"/>
    <hyperlink r:id="rId66040" ref="D78342"/>
    <hyperlink r:id="rId66041" ref="A78343"/>
    <hyperlink r:id="rId66042" ref="A78344"/>
    <hyperlink r:id="rId66043" ref="A78345"/>
    <hyperlink r:id="rId66044" ref="A78346"/>
    <hyperlink r:id="rId66045" ref="A78348"/>
    <hyperlink r:id="rId66046" ref="A78349"/>
    <hyperlink r:id="rId66047" ref="A78351"/>
    <hyperlink r:id="rId66048" ref="A78352"/>
    <hyperlink r:id="rId66049" ref="A78354"/>
    <hyperlink r:id="rId66050" ref="A78355"/>
    <hyperlink r:id="rId66051" ref="A78356"/>
    <hyperlink r:id="rId66052" ref="A78358"/>
    <hyperlink r:id="rId66053" ref="A78359"/>
    <hyperlink r:id="rId66054" ref="A78366"/>
    <hyperlink r:id="rId66055" ref="A78368"/>
    <hyperlink r:id="rId66056" ref="A78369"/>
    <hyperlink r:id="rId66057" ref="A78371"/>
    <hyperlink r:id="rId66058" ref="A78372"/>
    <hyperlink r:id="rId66059" ref="A78373"/>
    <hyperlink r:id="rId66060" ref="A78374"/>
    <hyperlink r:id="rId66061" ref="A78375"/>
    <hyperlink r:id="rId66062" ref="A78376"/>
    <hyperlink r:id="rId66063" ref="A78378"/>
    <hyperlink r:id="rId66064" ref="A78380"/>
    <hyperlink r:id="rId66065" ref="A78381"/>
    <hyperlink r:id="rId66066" ref="A78382"/>
    <hyperlink r:id="rId66067" ref="A78383"/>
    <hyperlink r:id="rId66068" ref="A78384"/>
    <hyperlink r:id="rId66069" ref="A78385"/>
    <hyperlink r:id="rId66070" ref="A78386"/>
    <hyperlink r:id="rId66071" ref="A78387"/>
    <hyperlink r:id="rId66072" ref="A78388"/>
    <hyperlink r:id="rId66073" ref="A78389"/>
    <hyperlink r:id="rId66074" ref="A78390"/>
    <hyperlink r:id="rId66075" ref="A78391"/>
    <hyperlink r:id="rId66076" ref="A78393"/>
    <hyperlink r:id="rId66077" ref="A78395"/>
    <hyperlink r:id="rId66078" ref="A78396"/>
    <hyperlink r:id="rId66079" ref="A78400"/>
    <hyperlink r:id="rId66080" ref="A78402"/>
    <hyperlink r:id="rId66081" ref="A78403"/>
    <hyperlink r:id="rId66082" ref="A78404"/>
    <hyperlink r:id="rId66083" ref="A78405"/>
    <hyperlink r:id="rId66084" ref="A78406"/>
    <hyperlink r:id="rId66085" ref="A78407"/>
    <hyperlink r:id="rId66086" ref="A78408"/>
    <hyperlink r:id="rId66087" ref="A78410"/>
    <hyperlink r:id="rId66088" ref="A78411"/>
    <hyperlink r:id="rId66089" ref="A78412"/>
    <hyperlink r:id="rId66090" ref="A78413"/>
    <hyperlink r:id="rId66091" ref="A78417"/>
    <hyperlink r:id="rId66092" ref="A78418"/>
    <hyperlink r:id="rId66093" ref="A78419"/>
    <hyperlink r:id="rId66094" ref="A78420"/>
    <hyperlink r:id="rId66095" ref="A78422"/>
    <hyperlink r:id="rId66096" ref="A78424"/>
    <hyperlink r:id="rId66097" ref="A78425"/>
    <hyperlink r:id="rId66098" ref="A78426"/>
    <hyperlink r:id="rId66099" ref="A78427"/>
    <hyperlink r:id="rId66100" ref="A78428"/>
    <hyperlink r:id="rId66101" ref="A78430"/>
    <hyperlink r:id="rId66102" ref="A78431"/>
    <hyperlink r:id="rId66103" ref="A78432"/>
    <hyperlink r:id="rId66104" ref="A78433"/>
    <hyperlink r:id="rId66105" ref="A78434"/>
    <hyperlink r:id="rId66106" ref="A78435"/>
    <hyperlink r:id="rId66107" ref="A78436"/>
    <hyperlink r:id="rId66108" ref="A78438"/>
    <hyperlink r:id="rId66109" ref="A78439"/>
    <hyperlink r:id="rId66110" ref="A78440"/>
    <hyperlink r:id="rId66111" ref="A78441"/>
    <hyperlink r:id="rId66112" ref="A78442"/>
    <hyperlink r:id="rId66113" ref="A78443"/>
    <hyperlink r:id="rId66114" ref="A78445"/>
    <hyperlink r:id="rId66115" ref="A78446"/>
    <hyperlink r:id="rId66116" ref="A78448"/>
    <hyperlink r:id="rId66117" ref="A78450"/>
    <hyperlink r:id="rId66118" ref="A78451"/>
    <hyperlink r:id="rId66119" ref="A78452"/>
    <hyperlink r:id="rId66120" ref="A78453"/>
    <hyperlink r:id="rId66121" ref="A78454"/>
    <hyperlink r:id="rId66122" ref="A78456"/>
    <hyperlink r:id="rId66123" ref="D78457"/>
    <hyperlink r:id="rId66124" ref="A78458"/>
    <hyperlink r:id="rId66125" ref="A78459"/>
    <hyperlink r:id="rId66126" ref="A78460"/>
    <hyperlink r:id="rId66127" ref="A78461"/>
    <hyperlink r:id="rId66128" ref="A78462"/>
    <hyperlink r:id="rId66129" ref="A78463"/>
    <hyperlink r:id="rId66130" ref="A78465"/>
    <hyperlink r:id="rId66131" ref="A78466"/>
    <hyperlink r:id="rId66132" ref="A78468"/>
    <hyperlink r:id="rId66133" ref="A78469"/>
    <hyperlink r:id="rId66134" ref="A78470"/>
    <hyperlink r:id="rId66135" ref="A78471"/>
    <hyperlink r:id="rId66136" ref="A78473"/>
    <hyperlink r:id="rId66137" ref="A78474"/>
    <hyperlink r:id="rId66138" ref="A78475"/>
    <hyperlink r:id="rId66139" ref="A78476"/>
    <hyperlink r:id="rId66140" ref="A78477"/>
    <hyperlink r:id="rId66141" ref="A78478"/>
    <hyperlink r:id="rId66142" ref="A78481"/>
    <hyperlink r:id="rId66143" ref="A78484"/>
    <hyperlink r:id="rId66144" ref="A78485"/>
    <hyperlink r:id="rId66145" ref="A78486"/>
    <hyperlink r:id="rId66146" ref="A78488"/>
    <hyperlink r:id="rId66147" ref="A78489"/>
    <hyperlink r:id="rId66148" ref="A78491"/>
    <hyperlink r:id="rId66149" ref="A78492"/>
    <hyperlink r:id="rId66150" ref="A78493"/>
    <hyperlink r:id="rId66151" ref="A78494"/>
    <hyperlink r:id="rId66152" ref="A78495"/>
    <hyperlink r:id="rId66153" ref="A78496"/>
    <hyperlink r:id="rId66154" ref="A78498"/>
    <hyperlink r:id="rId66155" ref="A78499"/>
    <hyperlink r:id="rId66156" ref="A78500"/>
    <hyperlink r:id="rId66157" ref="A78501"/>
    <hyperlink r:id="rId66158" ref="A78503"/>
    <hyperlink r:id="rId66159" ref="A78504"/>
    <hyperlink r:id="rId66160" ref="A78505"/>
    <hyperlink r:id="rId66161" ref="A78506"/>
    <hyperlink r:id="rId66162" ref="A78508"/>
    <hyperlink r:id="rId66163" ref="A78509"/>
    <hyperlink r:id="rId66164" ref="A78510"/>
    <hyperlink r:id="rId66165" ref="A78512"/>
    <hyperlink r:id="rId66166" ref="A78513"/>
    <hyperlink r:id="rId66167" ref="A78514"/>
    <hyperlink r:id="rId66168" ref="A78515"/>
    <hyperlink r:id="rId66169" ref="A78517"/>
    <hyperlink r:id="rId66170" ref="A78518"/>
    <hyperlink r:id="rId66171" ref="A78519"/>
    <hyperlink r:id="rId66172" ref="A78520"/>
    <hyperlink r:id="rId66173" ref="A78521"/>
    <hyperlink r:id="rId66174" ref="A78522"/>
    <hyperlink r:id="rId66175" ref="A78523"/>
    <hyperlink r:id="rId66176" ref="A78525"/>
    <hyperlink r:id="rId66177" ref="A78527"/>
    <hyperlink r:id="rId66178" ref="A78528"/>
    <hyperlink r:id="rId66179" ref="A78529"/>
    <hyperlink r:id="rId66180" ref="A78531"/>
    <hyperlink r:id="rId66181" ref="A78532"/>
    <hyperlink r:id="rId66182" ref="A78533"/>
    <hyperlink r:id="rId66183" ref="A78535"/>
    <hyperlink r:id="rId66184" ref="A78536"/>
    <hyperlink r:id="rId66185" ref="A78537"/>
    <hyperlink r:id="rId66186" ref="A78538"/>
    <hyperlink r:id="rId66187" ref="A78539"/>
    <hyperlink r:id="rId66188" ref="A78540"/>
    <hyperlink r:id="rId66189" ref="A78541"/>
    <hyperlink r:id="rId66190" ref="A78542"/>
    <hyperlink r:id="rId66191" ref="A78543"/>
    <hyperlink r:id="rId66192" ref="A78544"/>
    <hyperlink r:id="rId66193" ref="A78545"/>
    <hyperlink r:id="rId66194" ref="A78546"/>
    <hyperlink r:id="rId66195" ref="A78547"/>
    <hyperlink r:id="rId66196" ref="A78548"/>
    <hyperlink r:id="rId66197" ref="A78549"/>
    <hyperlink r:id="rId66198" ref="A78551"/>
    <hyperlink r:id="rId66199" ref="A78552"/>
    <hyperlink r:id="rId66200" ref="A78553"/>
    <hyperlink r:id="rId66201" ref="A78554"/>
    <hyperlink r:id="rId66202" ref="A78555"/>
    <hyperlink r:id="rId66203" ref="A78556"/>
    <hyperlink r:id="rId66204" ref="A78557"/>
    <hyperlink r:id="rId66205" ref="A78558"/>
    <hyperlink r:id="rId66206" ref="A78559"/>
    <hyperlink r:id="rId66207" ref="A78560"/>
    <hyperlink r:id="rId66208" ref="A78561"/>
    <hyperlink r:id="rId66209" ref="A78562"/>
    <hyperlink r:id="rId66210" ref="A78564"/>
    <hyperlink r:id="rId66211" ref="A78565"/>
    <hyperlink r:id="rId66212" ref="A78566"/>
    <hyperlink r:id="rId66213" ref="A78567"/>
    <hyperlink r:id="rId66214" ref="A78568"/>
    <hyperlink r:id="rId66215" ref="A78569"/>
    <hyperlink r:id="rId66216" ref="A78570"/>
    <hyperlink r:id="rId66217" ref="A78571"/>
    <hyperlink r:id="rId66218" ref="A78575"/>
    <hyperlink r:id="rId66219" ref="A78576"/>
    <hyperlink r:id="rId66220" ref="A78577"/>
    <hyperlink r:id="rId66221" ref="A78578"/>
    <hyperlink r:id="rId66222" ref="A78579"/>
    <hyperlink r:id="rId66223" ref="A78580"/>
    <hyperlink r:id="rId66224" ref="D78580"/>
    <hyperlink r:id="rId66225" ref="A78581"/>
    <hyperlink r:id="rId66226" ref="A78582"/>
    <hyperlink r:id="rId66227" ref="A78583"/>
    <hyperlink r:id="rId66228" ref="A78584"/>
    <hyperlink r:id="rId66229" ref="A78585"/>
    <hyperlink r:id="rId66230" ref="A78586"/>
    <hyperlink r:id="rId66231" ref="A78588"/>
    <hyperlink r:id="rId66232" ref="A78589"/>
    <hyperlink r:id="rId66233" ref="A78590"/>
    <hyperlink r:id="rId66234" ref="A78591"/>
    <hyperlink r:id="rId66235" ref="A78592"/>
    <hyperlink r:id="rId66236" ref="A78593"/>
    <hyperlink r:id="rId66237" ref="A78596"/>
    <hyperlink r:id="rId66238" ref="A78597"/>
    <hyperlink r:id="rId66239" ref="A78598"/>
    <hyperlink r:id="rId66240" ref="A78599"/>
    <hyperlink r:id="rId66241" ref="D78599"/>
    <hyperlink r:id="rId66242" ref="A78600"/>
    <hyperlink r:id="rId66243" ref="A78601"/>
    <hyperlink r:id="rId66244" ref="A78602"/>
    <hyperlink r:id="rId66245" ref="A78605"/>
    <hyperlink r:id="rId66246" ref="A78608"/>
    <hyperlink r:id="rId66247" ref="A78609"/>
    <hyperlink r:id="rId66248" ref="A78610"/>
    <hyperlink r:id="rId66249" ref="D78610"/>
    <hyperlink r:id="rId66250" ref="A78611"/>
    <hyperlink r:id="rId66251" ref="A78612"/>
    <hyperlink r:id="rId66252" ref="A78615"/>
    <hyperlink r:id="rId66253" ref="A78617"/>
    <hyperlink r:id="rId66254" ref="A78618"/>
    <hyperlink r:id="rId66255" ref="A78619"/>
    <hyperlink r:id="rId66256" ref="A78620"/>
    <hyperlink r:id="rId66257" ref="A78621"/>
    <hyperlink r:id="rId66258" ref="A78624"/>
    <hyperlink r:id="rId66259" ref="A78625"/>
    <hyperlink r:id="rId66260" ref="A78628"/>
    <hyperlink r:id="rId66261" ref="A78630"/>
    <hyperlink r:id="rId66262" ref="D78630"/>
    <hyperlink r:id="rId66263" ref="A78631"/>
    <hyperlink r:id="rId66264" ref="A78632"/>
    <hyperlink r:id="rId66265" ref="A78633"/>
    <hyperlink r:id="rId66266" ref="A78634"/>
    <hyperlink r:id="rId66267" ref="A78635"/>
    <hyperlink r:id="rId66268" ref="A78636"/>
    <hyperlink r:id="rId66269" ref="A78638"/>
    <hyperlink r:id="rId66270" ref="A78639"/>
    <hyperlink r:id="rId66271" ref="A78640"/>
    <hyperlink r:id="rId66272" ref="A78644"/>
    <hyperlink r:id="rId66273" ref="A78645"/>
    <hyperlink r:id="rId66274" ref="A78646"/>
    <hyperlink r:id="rId66275" ref="A78649"/>
    <hyperlink r:id="rId66276" ref="A78650"/>
    <hyperlink r:id="rId66277" ref="A78651"/>
    <hyperlink r:id="rId66278" ref="A78652"/>
    <hyperlink r:id="rId66279" ref="A78654"/>
    <hyperlink r:id="rId66280" ref="A78655"/>
    <hyperlink r:id="rId66281" ref="A78656"/>
    <hyperlink r:id="rId66282" ref="A78657"/>
    <hyperlink r:id="rId66283" ref="A78658"/>
    <hyperlink r:id="rId66284" ref="A78659"/>
    <hyperlink r:id="rId66285" ref="A78661"/>
    <hyperlink r:id="rId66286" ref="A78662"/>
    <hyperlink r:id="rId66287" ref="A78665"/>
    <hyperlink r:id="rId66288" ref="A78666"/>
    <hyperlink r:id="rId66289" ref="A78667"/>
    <hyperlink r:id="rId66290" ref="A78668"/>
    <hyperlink r:id="rId66291" ref="D78668"/>
    <hyperlink r:id="rId66292" ref="A78669"/>
    <hyperlink r:id="rId66293" ref="A78670"/>
    <hyperlink r:id="rId66294" ref="A78671"/>
    <hyperlink r:id="rId66295" ref="A78673"/>
    <hyperlink r:id="rId66296" ref="A78674"/>
    <hyperlink r:id="rId66297" ref="A78675"/>
    <hyperlink r:id="rId66298" ref="A78676"/>
    <hyperlink r:id="rId66299" ref="A78678"/>
    <hyperlink r:id="rId66300" ref="A78679"/>
    <hyperlink r:id="rId66301" ref="A78680"/>
    <hyperlink r:id="rId66302" ref="A78681"/>
    <hyperlink r:id="rId66303" ref="A78682"/>
    <hyperlink r:id="rId66304" ref="A78683"/>
    <hyperlink r:id="rId66305" ref="A78684"/>
    <hyperlink r:id="rId66306" ref="A78685"/>
    <hyperlink r:id="rId66307" ref="A78686"/>
    <hyperlink r:id="rId66308" ref="A78688"/>
    <hyperlink r:id="rId66309" ref="A78690"/>
    <hyperlink r:id="rId66310" ref="A78691"/>
    <hyperlink r:id="rId66311" ref="A78692"/>
    <hyperlink r:id="rId66312" ref="A78693"/>
    <hyperlink r:id="rId66313" ref="A78694"/>
    <hyperlink r:id="rId66314" ref="A78695"/>
    <hyperlink r:id="rId66315" ref="A78696"/>
    <hyperlink r:id="rId66316" ref="A78697"/>
    <hyperlink r:id="rId66317" ref="A78698"/>
    <hyperlink r:id="rId66318" ref="A78699"/>
    <hyperlink r:id="rId66319" ref="A78700"/>
    <hyperlink r:id="rId66320" ref="A78701"/>
    <hyperlink r:id="rId66321" ref="A78703"/>
    <hyperlink r:id="rId66322" ref="A78704"/>
    <hyperlink r:id="rId66323" ref="A78705"/>
    <hyperlink r:id="rId66324" ref="A78706"/>
    <hyperlink r:id="rId66325" ref="A78707"/>
    <hyperlink r:id="rId66326" ref="A78708"/>
    <hyperlink r:id="rId66327" ref="A78709"/>
    <hyperlink r:id="rId66328" ref="A78710"/>
    <hyperlink r:id="rId66329" ref="A78711"/>
    <hyperlink r:id="rId66330" ref="A78712"/>
    <hyperlink r:id="rId66331" ref="A78713"/>
    <hyperlink r:id="rId66332" ref="A78714"/>
    <hyperlink r:id="rId66333" ref="A78715"/>
    <hyperlink r:id="rId66334" ref="A78716"/>
    <hyperlink r:id="rId66335" ref="A78717"/>
    <hyperlink r:id="rId66336" ref="A78719"/>
    <hyperlink r:id="rId66337" ref="A78720"/>
    <hyperlink r:id="rId66338" ref="A78727"/>
    <hyperlink r:id="rId66339" ref="A78728"/>
    <hyperlink r:id="rId66340" ref="A78729"/>
    <hyperlink r:id="rId66341" ref="A78730"/>
    <hyperlink r:id="rId66342" ref="A78731"/>
    <hyperlink r:id="rId66343" ref="A78733"/>
    <hyperlink r:id="rId66344" ref="A78734"/>
    <hyperlink r:id="rId66345" ref="A78738"/>
    <hyperlink r:id="rId66346" ref="A78739"/>
    <hyperlink r:id="rId66347" ref="A78740"/>
    <hyperlink r:id="rId66348" ref="A78741"/>
    <hyperlink r:id="rId66349" ref="A78742"/>
    <hyperlink r:id="rId66350" ref="A78743"/>
    <hyperlink r:id="rId66351" ref="A78744"/>
    <hyperlink r:id="rId66352" ref="A78745"/>
    <hyperlink r:id="rId66353" ref="A78746"/>
    <hyperlink r:id="rId66354" ref="A78747"/>
    <hyperlink r:id="rId66355" ref="A78748"/>
    <hyperlink r:id="rId66356" ref="A78749"/>
    <hyperlink r:id="rId66357" ref="A78750"/>
    <hyperlink r:id="rId66358" ref="A78751"/>
    <hyperlink r:id="rId66359" ref="A78752"/>
    <hyperlink r:id="rId66360" ref="A78754"/>
    <hyperlink r:id="rId66361" ref="A78755"/>
    <hyperlink r:id="rId66362" ref="A78756"/>
    <hyperlink r:id="rId66363" ref="A78757"/>
    <hyperlink r:id="rId66364" ref="A78761"/>
    <hyperlink r:id="rId66365" ref="A78762"/>
    <hyperlink r:id="rId66366" ref="A78763"/>
    <hyperlink r:id="rId66367" ref="A78764"/>
    <hyperlink r:id="rId66368" ref="A78766"/>
    <hyperlink r:id="rId66369" ref="A78767"/>
    <hyperlink r:id="rId66370" ref="A78769"/>
    <hyperlink r:id="rId66371" ref="A78770"/>
    <hyperlink r:id="rId66372" ref="A78771"/>
    <hyperlink r:id="rId66373" ref="A78772"/>
    <hyperlink r:id="rId66374" ref="A78773"/>
    <hyperlink r:id="rId66375" ref="A78774"/>
    <hyperlink r:id="rId66376" ref="A78776"/>
    <hyperlink r:id="rId66377" ref="A78777"/>
    <hyperlink r:id="rId66378" ref="A78779"/>
    <hyperlink r:id="rId66379" ref="A78780"/>
    <hyperlink r:id="rId66380" ref="A78781"/>
    <hyperlink r:id="rId66381" ref="A78782"/>
    <hyperlink r:id="rId66382" ref="A78783"/>
    <hyperlink r:id="rId66383" ref="A78784"/>
    <hyperlink r:id="rId66384" ref="A78786"/>
    <hyperlink r:id="rId66385" ref="A78787"/>
    <hyperlink r:id="rId66386" ref="A78788"/>
    <hyperlink r:id="rId66387" ref="A78789"/>
    <hyperlink r:id="rId66388" ref="A78790"/>
    <hyperlink r:id="rId66389" ref="D78791"/>
    <hyperlink r:id="rId66390" ref="A78792"/>
    <hyperlink r:id="rId66391" ref="A78793"/>
    <hyperlink r:id="rId66392" ref="A78794"/>
    <hyperlink r:id="rId66393" ref="A78795"/>
    <hyperlink r:id="rId66394" ref="A78798"/>
    <hyperlink r:id="rId66395" ref="A78799"/>
    <hyperlink r:id="rId66396" ref="A78800"/>
    <hyperlink r:id="rId66397" ref="A78801"/>
    <hyperlink r:id="rId66398" ref="A78802"/>
    <hyperlink r:id="rId66399" ref="A78805"/>
    <hyperlink r:id="rId66400" ref="A78806"/>
    <hyperlink r:id="rId66401" ref="A78808"/>
    <hyperlink r:id="rId66402" ref="A78809"/>
    <hyperlink r:id="rId66403" ref="A78810"/>
    <hyperlink r:id="rId66404" ref="A78811"/>
    <hyperlink r:id="rId66405" ref="A78813"/>
    <hyperlink r:id="rId66406" ref="A78815"/>
    <hyperlink r:id="rId66407" ref="A78816"/>
    <hyperlink r:id="rId66408" ref="A78817"/>
    <hyperlink r:id="rId66409" ref="A78818"/>
    <hyperlink r:id="rId66410" ref="A78819"/>
    <hyperlink r:id="rId66411" ref="A78820"/>
    <hyperlink r:id="rId66412" ref="A78821"/>
    <hyperlink r:id="rId66413" ref="A78822"/>
    <hyperlink r:id="rId66414" ref="A78823"/>
    <hyperlink r:id="rId66415" ref="A78825"/>
    <hyperlink r:id="rId66416" ref="A78827"/>
    <hyperlink r:id="rId66417" ref="A78829"/>
    <hyperlink r:id="rId66418" ref="A78830"/>
    <hyperlink r:id="rId66419" ref="A78832"/>
    <hyperlink r:id="rId66420" ref="A78833"/>
    <hyperlink r:id="rId66421" ref="A78835"/>
    <hyperlink r:id="rId66422" ref="A78838"/>
    <hyperlink r:id="rId66423" ref="A78839"/>
    <hyperlink r:id="rId66424" ref="A78841"/>
    <hyperlink r:id="rId66425" ref="A78842"/>
    <hyperlink r:id="rId66426" ref="A78843"/>
    <hyperlink r:id="rId66427" ref="A78844"/>
    <hyperlink r:id="rId66428" ref="A78845"/>
    <hyperlink r:id="rId66429" ref="A78846"/>
    <hyperlink r:id="rId66430" ref="A78847"/>
    <hyperlink r:id="rId66431" ref="A78848"/>
    <hyperlink r:id="rId66432" ref="A78849"/>
    <hyperlink r:id="rId66433" ref="D78849"/>
    <hyperlink r:id="rId66434" ref="A78851"/>
    <hyperlink r:id="rId66435" ref="A78852"/>
    <hyperlink r:id="rId66436" ref="A78853"/>
    <hyperlink r:id="rId66437" ref="A78854"/>
    <hyperlink r:id="rId66438" ref="A78855"/>
    <hyperlink r:id="rId66439" ref="A78856"/>
    <hyperlink r:id="rId66440" ref="A78858"/>
    <hyperlink r:id="rId66441" ref="A78859"/>
    <hyperlink r:id="rId66442" ref="A78863"/>
    <hyperlink r:id="rId66443" ref="A78865"/>
    <hyperlink r:id="rId66444" ref="A78866"/>
    <hyperlink r:id="rId66445" ref="A78867"/>
    <hyperlink r:id="rId66446" ref="A78868"/>
    <hyperlink r:id="rId66447" ref="A78869"/>
    <hyperlink r:id="rId66448" ref="A78870"/>
    <hyperlink r:id="rId66449" ref="A78871"/>
    <hyperlink r:id="rId66450" ref="A78873"/>
    <hyperlink r:id="rId66451" ref="A78874"/>
    <hyperlink r:id="rId66452" ref="A78875"/>
    <hyperlink r:id="rId66453" ref="A78876"/>
    <hyperlink r:id="rId66454" ref="A78878"/>
    <hyperlink r:id="rId66455" ref="A78879"/>
    <hyperlink r:id="rId66456" ref="A78882"/>
    <hyperlink r:id="rId66457" ref="A78883"/>
    <hyperlink r:id="rId66458" ref="A78884"/>
    <hyperlink r:id="rId66459" ref="A78885"/>
    <hyperlink r:id="rId66460" ref="A78888"/>
    <hyperlink r:id="rId66461" ref="A78889"/>
    <hyperlink r:id="rId66462" ref="A78892"/>
    <hyperlink r:id="rId66463" ref="A78894"/>
    <hyperlink r:id="rId66464" ref="A78895"/>
    <hyperlink r:id="rId66465" ref="A78896"/>
    <hyperlink r:id="rId66466" ref="A78897"/>
    <hyperlink r:id="rId66467" ref="A78898"/>
    <hyperlink r:id="rId66468" ref="A78899"/>
    <hyperlink r:id="rId66469" ref="A78901"/>
    <hyperlink r:id="rId66470" ref="A78902"/>
    <hyperlink r:id="rId66471" ref="A78903"/>
    <hyperlink r:id="rId66472" ref="A78904"/>
    <hyperlink r:id="rId66473" ref="A78906"/>
    <hyperlink r:id="rId66474" ref="A78907"/>
    <hyperlink r:id="rId66475" ref="A78908"/>
    <hyperlink r:id="rId66476" ref="A78909"/>
    <hyperlink r:id="rId66477" ref="A78910"/>
    <hyperlink r:id="rId66478" ref="A78911"/>
    <hyperlink r:id="rId66479" ref="A78915"/>
    <hyperlink r:id="rId66480" ref="A78917"/>
    <hyperlink r:id="rId66481" ref="A78918"/>
    <hyperlink r:id="rId66482" ref="A78919"/>
    <hyperlink r:id="rId66483" ref="A78920"/>
    <hyperlink r:id="rId66484" ref="A78921"/>
    <hyperlink r:id="rId66485" ref="A78922"/>
    <hyperlink r:id="rId66486" ref="A78923"/>
    <hyperlink r:id="rId66487" ref="A78924"/>
    <hyperlink r:id="rId66488" ref="A78926"/>
    <hyperlink r:id="rId66489" ref="A78928"/>
    <hyperlink r:id="rId66490" ref="A78929"/>
    <hyperlink r:id="rId66491" ref="A78934"/>
    <hyperlink r:id="rId66492" ref="A78935"/>
    <hyperlink r:id="rId66493" ref="A78936"/>
    <hyperlink r:id="rId66494" ref="A78938"/>
    <hyperlink r:id="rId66495" ref="A78941"/>
    <hyperlink r:id="rId66496" ref="A78942"/>
    <hyperlink r:id="rId66497" ref="A78945"/>
    <hyperlink r:id="rId66498" ref="A78947"/>
    <hyperlink r:id="rId66499" ref="A78948"/>
    <hyperlink r:id="rId66500" ref="A78949"/>
    <hyperlink r:id="rId66501" ref="A78950"/>
    <hyperlink r:id="rId66502" ref="A78951"/>
    <hyperlink r:id="rId66503" ref="A78952"/>
    <hyperlink r:id="rId66504" ref="A78953"/>
    <hyperlink r:id="rId66505" ref="A78954"/>
    <hyperlink r:id="rId66506" ref="A78955"/>
    <hyperlink r:id="rId66507" ref="A78956"/>
    <hyperlink r:id="rId66508" ref="A78958"/>
    <hyperlink r:id="rId66509" ref="A78959"/>
    <hyperlink r:id="rId66510" ref="A78962"/>
    <hyperlink r:id="rId66511" ref="A78963"/>
    <hyperlink r:id="rId66512" ref="A78964"/>
    <hyperlink r:id="rId66513" ref="A78966"/>
    <hyperlink r:id="rId66514" ref="A78968"/>
    <hyperlink r:id="rId66515" ref="A78969"/>
    <hyperlink r:id="rId66516" ref="A78970"/>
    <hyperlink r:id="rId66517" ref="A78971"/>
    <hyperlink r:id="rId66518" ref="A78972"/>
    <hyperlink r:id="rId66519" ref="A78973"/>
    <hyperlink r:id="rId66520" ref="A78975"/>
    <hyperlink r:id="rId66521" ref="A78976"/>
    <hyperlink r:id="rId66522" ref="A78977"/>
    <hyperlink r:id="rId66523" ref="A78978"/>
    <hyperlink r:id="rId66524" ref="A78979"/>
    <hyperlink r:id="rId66525" ref="D78979"/>
    <hyperlink r:id="rId66526" ref="A78980"/>
    <hyperlink r:id="rId66527" ref="A78981"/>
    <hyperlink r:id="rId66528" ref="A78983"/>
    <hyperlink r:id="rId66529" ref="A78984"/>
    <hyperlink r:id="rId66530" ref="A78985"/>
    <hyperlink r:id="rId66531" ref="A78986"/>
    <hyperlink r:id="rId66532" ref="A78987"/>
    <hyperlink r:id="rId66533" ref="A78988"/>
    <hyperlink r:id="rId66534" ref="A78989"/>
    <hyperlink r:id="rId66535" ref="A78990"/>
    <hyperlink r:id="rId66536" ref="A78991"/>
    <hyperlink r:id="rId66537" ref="A78992"/>
    <hyperlink r:id="rId66538" ref="A78994"/>
    <hyperlink r:id="rId66539" ref="A78995"/>
    <hyperlink r:id="rId66540" ref="A78996"/>
    <hyperlink r:id="rId66541" ref="A78998"/>
    <hyperlink r:id="rId66542" ref="A78999"/>
    <hyperlink r:id="rId66543" ref="A79000"/>
    <hyperlink r:id="rId66544" ref="A79003"/>
    <hyperlink r:id="rId66545" ref="A79004"/>
    <hyperlink r:id="rId66546" ref="A79005"/>
    <hyperlink r:id="rId66547" ref="A79006"/>
    <hyperlink r:id="rId66548" ref="A79007"/>
    <hyperlink r:id="rId66549" ref="A79008"/>
    <hyperlink r:id="rId66550" ref="A79009"/>
    <hyperlink r:id="rId66551" ref="A79010"/>
    <hyperlink r:id="rId66552" ref="A79011"/>
    <hyperlink r:id="rId66553" ref="A79012"/>
    <hyperlink r:id="rId66554" ref="A79013"/>
    <hyperlink r:id="rId66555" ref="A79015"/>
    <hyperlink r:id="rId66556" ref="A79016"/>
    <hyperlink r:id="rId66557" ref="D79016"/>
    <hyperlink r:id="rId66558" ref="A79017"/>
    <hyperlink r:id="rId66559" ref="A79018"/>
    <hyperlink r:id="rId66560" ref="A79019"/>
    <hyperlink r:id="rId66561" ref="A79020"/>
    <hyperlink r:id="rId66562" ref="A79022"/>
    <hyperlink r:id="rId66563" ref="A79023"/>
    <hyperlink r:id="rId66564" ref="A79024"/>
    <hyperlink r:id="rId66565" ref="A79025"/>
    <hyperlink r:id="rId66566" ref="A79026"/>
    <hyperlink r:id="rId66567" ref="A79028"/>
    <hyperlink r:id="rId66568" ref="A79030"/>
    <hyperlink r:id="rId66569" ref="A79031"/>
    <hyperlink r:id="rId66570" ref="A79033"/>
    <hyperlink r:id="rId66571" ref="A79034"/>
    <hyperlink r:id="rId66572" ref="A79035"/>
    <hyperlink r:id="rId66573" ref="A79036"/>
    <hyperlink r:id="rId66574" ref="A79037"/>
    <hyperlink r:id="rId66575" ref="A79038"/>
    <hyperlink r:id="rId66576" ref="A79039"/>
    <hyperlink r:id="rId66577" ref="A79040"/>
    <hyperlink r:id="rId66578" ref="A79042"/>
    <hyperlink r:id="rId66579" ref="A79043"/>
    <hyperlink r:id="rId66580" ref="A79044"/>
    <hyperlink r:id="rId66581" ref="A79045"/>
    <hyperlink r:id="rId66582" ref="A79046"/>
    <hyperlink r:id="rId66583" ref="A79048"/>
    <hyperlink r:id="rId66584" ref="A79049"/>
    <hyperlink r:id="rId66585" ref="A79050"/>
    <hyperlink r:id="rId66586" ref="A79052"/>
    <hyperlink r:id="rId66587" ref="A79053"/>
    <hyperlink r:id="rId66588" ref="A79054"/>
    <hyperlink r:id="rId66589" ref="A79055"/>
    <hyperlink r:id="rId66590" ref="A79056"/>
    <hyperlink r:id="rId66591" ref="A79057"/>
    <hyperlink r:id="rId66592" ref="A79058"/>
    <hyperlink r:id="rId66593" ref="A79060"/>
    <hyperlink r:id="rId66594" ref="A79061"/>
    <hyperlink r:id="rId66595" ref="A79062"/>
    <hyperlink r:id="rId66596" ref="A79063"/>
    <hyperlink r:id="rId66597" ref="A79064"/>
    <hyperlink r:id="rId66598" ref="A79065"/>
    <hyperlink r:id="rId66599" ref="A79066"/>
    <hyperlink r:id="rId66600" ref="A79067"/>
    <hyperlink r:id="rId66601" ref="A79068"/>
    <hyperlink r:id="rId66602" ref="A79069"/>
    <hyperlink r:id="rId66603" ref="A79070"/>
    <hyperlink r:id="rId66604" ref="A79073"/>
    <hyperlink r:id="rId66605" ref="A79074"/>
    <hyperlink r:id="rId66606" ref="A79076"/>
    <hyperlink r:id="rId66607" ref="A79077"/>
    <hyperlink r:id="rId66608" ref="A79078"/>
    <hyperlink r:id="rId66609" ref="A79080"/>
    <hyperlink r:id="rId66610" ref="A79081"/>
    <hyperlink r:id="rId66611" ref="A79082"/>
    <hyperlink r:id="rId66612" ref="A79083"/>
    <hyperlink r:id="rId66613" ref="A79084"/>
    <hyperlink r:id="rId66614" ref="A79086"/>
    <hyperlink r:id="rId66615" ref="A79087"/>
    <hyperlink r:id="rId66616" ref="A79088"/>
    <hyperlink r:id="rId66617" ref="A79092"/>
    <hyperlink r:id="rId66618" ref="A79093"/>
    <hyperlink r:id="rId66619" ref="A79095"/>
    <hyperlink r:id="rId66620" ref="A79096"/>
    <hyperlink r:id="rId66621" ref="A79097"/>
    <hyperlink r:id="rId66622" ref="D79097"/>
    <hyperlink r:id="rId66623" ref="A79098"/>
    <hyperlink r:id="rId66624" ref="A79101"/>
    <hyperlink r:id="rId66625" ref="A79102"/>
    <hyperlink r:id="rId66626" ref="A79103"/>
    <hyperlink r:id="rId66627" ref="A79104"/>
    <hyperlink r:id="rId66628" ref="A79105"/>
    <hyperlink r:id="rId66629" ref="A79106"/>
    <hyperlink r:id="rId66630" ref="A79107"/>
    <hyperlink r:id="rId66631" ref="A79108"/>
    <hyperlink r:id="rId66632" ref="A79109"/>
    <hyperlink r:id="rId66633" ref="A79110"/>
    <hyperlink r:id="rId66634" ref="A79112"/>
    <hyperlink r:id="rId66635" ref="A79113"/>
    <hyperlink r:id="rId66636" ref="A79114"/>
    <hyperlink r:id="rId66637" ref="A79116"/>
    <hyperlink r:id="rId66638" ref="A79117"/>
    <hyperlink r:id="rId66639" ref="A79118"/>
    <hyperlink r:id="rId66640" ref="A79120"/>
    <hyperlink r:id="rId66641" ref="A79121"/>
    <hyperlink r:id="rId66642" ref="A79122"/>
    <hyperlink r:id="rId66643" ref="A79123"/>
    <hyperlink r:id="rId66644" ref="A79124"/>
    <hyperlink r:id="rId66645" ref="A79125"/>
    <hyperlink r:id="rId66646" ref="A79126"/>
    <hyperlink r:id="rId66647" ref="A79127"/>
    <hyperlink r:id="rId66648" ref="A79128"/>
    <hyperlink r:id="rId66649" ref="A79129"/>
    <hyperlink r:id="rId66650" ref="A79130"/>
    <hyperlink r:id="rId66651" ref="A79131"/>
    <hyperlink r:id="rId66652" ref="A79132"/>
    <hyperlink r:id="rId66653" ref="A79133"/>
    <hyperlink r:id="rId66654" ref="A79134"/>
    <hyperlink r:id="rId66655" ref="A79135"/>
    <hyperlink r:id="rId66656" ref="A79136"/>
    <hyperlink r:id="rId66657" ref="D79136"/>
    <hyperlink r:id="rId66658" ref="A79138"/>
    <hyperlink r:id="rId66659" ref="A79139"/>
    <hyperlink r:id="rId66660" ref="A79140"/>
    <hyperlink r:id="rId66661" ref="A79141"/>
    <hyperlink r:id="rId66662" ref="A79142"/>
    <hyperlink r:id="rId66663" ref="A79144"/>
    <hyperlink r:id="rId66664" ref="A79145"/>
    <hyperlink r:id="rId66665" ref="D79145"/>
    <hyperlink r:id="rId66666" ref="A79146"/>
    <hyperlink r:id="rId66667" ref="A79147"/>
    <hyperlink r:id="rId66668" ref="A79148"/>
    <hyperlink r:id="rId66669" ref="A79150"/>
    <hyperlink r:id="rId66670" ref="A79152"/>
    <hyperlink r:id="rId66671" ref="A79157"/>
    <hyperlink r:id="rId66672" ref="A79158"/>
    <hyperlink r:id="rId66673" ref="A79159"/>
    <hyperlink r:id="rId66674" ref="A79160"/>
    <hyperlink r:id="rId66675" ref="A79162"/>
    <hyperlink r:id="rId66676" ref="A79163"/>
    <hyperlink r:id="rId66677" ref="A79164"/>
    <hyperlink r:id="rId66678" ref="A79165"/>
    <hyperlink r:id="rId66679" ref="A79166"/>
    <hyperlink r:id="rId66680" ref="A79167"/>
    <hyperlink r:id="rId66681" ref="A79168"/>
    <hyperlink r:id="rId66682" ref="A79169"/>
    <hyperlink r:id="rId66683" ref="A79170"/>
    <hyperlink r:id="rId66684" ref="A79171"/>
    <hyperlink r:id="rId66685" ref="A79172"/>
    <hyperlink r:id="rId66686" ref="A79173"/>
    <hyperlink r:id="rId66687" ref="A79174"/>
    <hyperlink r:id="rId66688" ref="A79175"/>
    <hyperlink r:id="rId66689" ref="A79176"/>
    <hyperlink r:id="rId66690" ref="A79177"/>
    <hyperlink r:id="rId66691" ref="A79178"/>
    <hyperlink r:id="rId66692" ref="A79179"/>
    <hyperlink r:id="rId66693" ref="A79181"/>
    <hyperlink r:id="rId66694" ref="A79182"/>
    <hyperlink r:id="rId66695" ref="A79183"/>
    <hyperlink r:id="rId66696" ref="A79184"/>
    <hyperlink r:id="rId66697" ref="A79185"/>
    <hyperlink r:id="rId66698" ref="A79186"/>
    <hyperlink r:id="rId66699" ref="A79189"/>
    <hyperlink r:id="rId66700" ref="A79190"/>
    <hyperlink r:id="rId66701" ref="A79192"/>
    <hyperlink r:id="rId66702" ref="A79193"/>
    <hyperlink r:id="rId66703" ref="A79194"/>
    <hyperlink r:id="rId66704" ref="A79196"/>
    <hyperlink r:id="rId66705" ref="A79197"/>
    <hyperlink r:id="rId66706" ref="A79198"/>
    <hyperlink r:id="rId66707" ref="A79199"/>
    <hyperlink r:id="rId66708" ref="A79200"/>
    <hyperlink r:id="rId66709" ref="A79205"/>
    <hyperlink r:id="rId66710" ref="A79206"/>
    <hyperlink r:id="rId66711" ref="A79207"/>
    <hyperlink r:id="rId66712" ref="A79208"/>
    <hyperlink r:id="rId66713" ref="A79209"/>
    <hyperlink r:id="rId66714" ref="A79210"/>
    <hyperlink r:id="rId66715" ref="A79211"/>
    <hyperlink r:id="rId66716" ref="A79212"/>
    <hyperlink r:id="rId66717" ref="A79213"/>
    <hyperlink r:id="rId66718" ref="A79214"/>
    <hyperlink r:id="rId66719" ref="A79215"/>
    <hyperlink r:id="rId66720" ref="A79216"/>
    <hyperlink r:id="rId66721" ref="A79217"/>
    <hyperlink r:id="rId66722" ref="A79218"/>
    <hyperlink r:id="rId66723" ref="A79219"/>
    <hyperlink r:id="rId66724" ref="A79220"/>
    <hyperlink r:id="rId66725" ref="A79221"/>
    <hyperlink r:id="rId66726" ref="A79222"/>
    <hyperlink r:id="rId66727" ref="A79223"/>
    <hyperlink r:id="rId66728" ref="A79224"/>
    <hyperlink r:id="rId66729" ref="A79225"/>
    <hyperlink r:id="rId66730" ref="A79227"/>
    <hyperlink r:id="rId66731" ref="A79229"/>
    <hyperlink r:id="rId66732" ref="A79231"/>
    <hyperlink r:id="rId66733" ref="A79233"/>
    <hyperlink r:id="rId66734" ref="A79234"/>
    <hyperlink r:id="rId66735" ref="A79235"/>
    <hyperlink r:id="rId66736" ref="A79236"/>
    <hyperlink r:id="rId66737" ref="A79237"/>
    <hyperlink r:id="rId66738" ref="A79238"/>
    <hyperlink r:id="rId66739" ref="A79240"/>
    <hyperlink r:id="rId66740" ref="A79241"/>
    <hyperlink r:id="rId66741" ref="A79242"/>
    <hyperlink r:id="rId66742" ref="A79243"/>
    <hyperlink r:id="rId66743" ref="A79245"/>
    <hyperlink r:id="rId66744" ref="A79246"/>
    <hyperlink r:id="rId66745" ref="A79247"/>
    <hyperlink r:id="rId66746" ref="A79249"/>
    <hyperlink r:id="rId66747" ref="A79250"/>
    <hyperlink r:id="rId66748" ref="A79251"/>
    <hyperlink r:id="rId66749" ref="A79252"/>
    <hyperlink r:id="rId66750" ref="A79253"/>
    <hyperlink r:id="rId66751" ref="A79256"/>
    <hyperlink r:id="rId66752" ref="A79257"/>
    <hyperlink r:id="rId66753" ref="A79258"/>
    <hyperlink r:id="rId66754" ref="A79259"/>
    <hyperlink r:id="rId66755" ref="A79260"/>
    <hyperlink r:id="rId66756" ref="A79261"/>
    <hyperlink r:id="rId66757" ref="A79262"/>
    <hyperlink r:id="rId66758" ref="A79263"/>
    <hyperlink r:id="rId66759" ref="A79264"/>
    <hyperlink r:id="rId66760" ref="A79265"/>
    <hyperlink r:id="rId66761" ref="A79266"/>
    <hyperlink r:id="rId66762" ref="A79267"/>
    <hyperlink r:id="rId66763" ref="A79269"/>
    <hyperlink r:id="rId66764" ref="A79270"/>
    <hyperlink r:id="rId66765" ref="A79272"/>
    <hyperlink r:id="rId66766" ref="A79273"/>
    <hyperlink r:id="rId66767" ref="A79274"/>
    <hyperlink r:id="rId66768" ref="A79276"/>
    <hyperlink r:id="rId66769" ref="A79277"/>
    <hyperlink r:id="rId66770" ref="A79279"/>
    <hyperlink r:id="rId66771" ref="A79280"/>
    <hyperlink r:id="rId66772" ref="A79284"/>
    <hyperlink r:id="rId66773" ref="A79285"/>
    <hyperlink r:id="rId66774" ref="A79287"/>
    <hyperlink r:id="rId66775" ref="A79289"/>
    <hyperlink r:id="rId66776" ref="A79290"/>
    <hyperlink r:id="rId66777" ref="A79291"/>
    <hyperlink r:id="rId66778" ref="A79293"/>
    <hyperlink r:id="rId66779" ref="A79295"/>
    <hyperlink r:id="rId66780" ref="A79297"/>
    <hyperlink r:id="rId66781" ref="A79298"/>
    <hyperlink r:id="rId66782" ref="A79301"/>
    <hyperlink r:id="rId66783" ref="A79302"/>
    <hyperlink r:id="rId66784" ref="A79304"/>
    <hyperlink r:id="rId66785" ref="A79307"/>
    <hyperlink r:id="rId66786" ref="A79310"/>
    <hyperlink r:id="rId66787" ref="A79311"/>
    <hyperlink r:id="rId66788" ref="A79313"/>
    <hyperlink r:id="rId66789" ref="A79314"/>
    <hyperlink r:id="rId66790" ref="A79315"/>
    <hyperlink r:id="rId66791" ref="A79316"/>
    <hyperlink r:id="rId66792" ref="D79316"/>
    <hyperlink r:id="rId66793" ref="A79318"/>
    <hyperlink r:id="rId66794" ref="A79319"/>
    <hyperlink r:id="rId66795" ref="A79321"/>
    <hyperlink r:id="rId66796" ref="A79322"/>
    <hyperlink r:id="rId66797" ref="A79323"/>
    <hyperlink r:id="rId66798" ref="A79324"/>
    <hyperlink r:id="rId66799" ref="A79326"/>
    <hyperlink r:id="rId66800" ref="A79327"/>
    <hyperlink r:id="rId66801" ref="A79328"/>
    <hyperlink r:id="rId66802" ref="A79329"/>
    <hyperlink r:id="rId66803" ref="A79330"/>
    <hyperlink r:id="rId66804" ref="A79331"/>
    <hyperlink r:id="rId66805" ref="A79332"/>
    <hyperlink r:id="rId66806" ref="A79333"/>
    <hyperlink r:id="rId66807" ref="A79335"/>
    <hyperlink r:id="rId66808" ref="A79336"/>
    <hyperlink r:id="rId66809" ref="A79337"/>
    <hyperlink r:id="rId66810" ref="A79340"/>
    <hyperlink r:id="rId66811" ref="A79341"/>
    <hyperlink r:id="rId66812" ref="A79342"/>
    <hyperlink r:id="rId66813" ref="A79343"/>
    <hyperlink r:id="rId66814" ref="A79346"/>
    <hyperlink r:id="rId66815" ref="A79347"/>
    <hyperlink r:id="rId66816" ref="D79348"/>
    <hyperlink r:id="rId66817" ref="A79349"/>
    <hyperlink r:id="rId66818" ref="A79350"/>
    <hyperlink r:id="rId66819" ref="A79351"/>
    <hyperlink r:id="rId66820" ref="A79352"/>
    <hyperlink r:id="rId66821" ref="A79353"/>
    <hyperlink r:id="rId66822" ref="A79357"/>
    <hyperlink r:id="rId66823" ref="A79358"/>
    <hyperlink r:id="rId66824" ref="A79359"/>
    <hyperlink r:id="rId66825" ref="A79360"/>
    <hyperlink r:id="rId66826" ref="A79361"/>
    <hyperlink r:id="rId66827" ref="A79362"/>
    <hyperlink r:id="rId66828" ref="A79363"/>
    <hyperlink r:id="rId66829" ref="A79364"/>
    <hyperlink r:id="rId66830" ref="A79365"/>
    <hyperlink r:id="rId66831" ref="A79367"/>
    <hyperlink r:id="rId66832" ref="A79368"/>
    <hyperlink r:id="rId66833" ref="A79369"/>
    <hyperlink r:id="rId66834" ref="A79372"/>
    <hyperlink r:id="rId66835" ref="A79375"/>
    <hyperlink r:id="rId66836" ref="A79376"/>
    <hyperlink r:id="rId66837" ref="A79378"/>
    <hyperlink r:id="rId66838" ref="A79379"/>
    <hyperlink r:id="rId66839" ref="A79380"/>
    <hyperlink r:id="rId66840" ref="A79382"/>
    <hyperlink r:id="rId66841" ref="A79383"/>
    <hyperlink r:id="rId66842" ref="A79387"/>
    <hyperlink r:id="rId66843" ref="A79388"/>
    <hyperlink r:id="rId66844" ref="A79389"/>
    <hyperlink r:id="rId66845" ref="A79390"/>
    <hyperlink r:id="rId66846" ref="A79393"/>
    <hyperlink r:id="rId66847" ref="A79394"/>
    <hyperlink r:id="rId66848" ref="A79396"/>
    <hyperlink r:id="rId66849" ref="A79397"/>
    <hyperlink r:id="rId66850" ref="A79398"/>
    <hyperlink r:id="rId66851" ref="A79399"/>
    <hyperlink r:id="rId66852" ref="A79400"/>
    <hyperlink r:id="rId66853" ref="A79401"/>
    <hyperlink r:id="rId66854" ref="A79403"/>
    <hyperlink r:id="rId66855" ref="A79404"/>
    <hyperlink r:id="rId66856" ref="A79405"/>
    <hyperlink r:id="rId66857" ref="A79406"/>
    <hyperlink r:id="rId66858" ref="A79408"/>
    <hyperlink r:id="rId66859" ref="A79409"/>
    <hyperlink r:id="rId66860" ref="A79411"/>
    <hyperlink r:id="rId66861" ref="A79412"/>
    <hyperlink r:id="rId66862" ref="A79413"/>
    <hyperlink r:id="rId66863" ref="A79414"/>
    <hyperlink r:id="rId66864" ref="A79415"/>
    <hyperlink r:id="rId66865" ref="A79416"/>
    <hyperlink r:id="rId66866" ref="A79417"/>
    <hyperlink r:id="rId66867" ref="A79418"/>
    <hyperlink r:id="rId66868" ref="A79420"/>
    <hyperlink r:id="rId66869" ref="A79423"/>
    <hyperlink r:id="rId66870" ref="A79425"/>
    <hyperlink r:id="rId66871" ref="A79426"/>
    <hyperlink r:id="rId66872" ref="A79427"/>
    <hyperlink r:id="rId66873" ref="A79428"/>
    <hyperlink r:id="rId66874" ref="A79429"/>
    <hyperlink r:id="rId66875" ref="A79430"/>
    <hyperlink r:id="rId66876" ref="A79431"/>
    <hyperlink r:id="rId66877" ref="A79432"/>
    <hyperlink r:id="rId66878" ref="A79433"/>
    <hyperlink r:id="rId66879" ref="A79436"/>
    <hyperlink r:id="rId66880" ref="A79437"/>
    <hyperlink r:id="rId66881" ref="A79438"/>
    <hyperlink r:id="rId66882" ref="A79439"/>
    <hyperlink r:id="rId66883" ref="A79440"/>
    <hyperlink r:id="rId66884" ref="A79441"/>
    <hyperlink r:id="rId66885" ref="A79442"/>
    <hyperlink r:id="rId66886" ref="A79443"/>
    <hyperlink r:id="rId66887" ref="A79444"/>
    <hyperlink r:id="rId66888" ref="A79445"/>
    <hyperlink r:id="rId66889" ref="A79446"/>
    <hyperlink r:id="rId66890" ref="A79447"/>
    <hyperlink r:id="rId66891" ref="A79449"/>
    <hyperlink r:id="rId66892" ref="A79450"/>
    <hyperlink r:id="rId66893" ref="A79452"/>
    <hyperlink r:id="rId66894" ref="A79453"/>
    <hyperlink r:id="rId66895" ref="A79454"/>
    <hyperlink r:id="rId66896" ref="A79455"/>
    <hyperlink r:id="rId66897" ref="A79456"/>
    <hyperlink r:id="rId66898" ref="A79457"/>
    <hyperlink r:id="rId66899" ref="A79458"/>
    <hyperlink r:id="rId66900" ref="A79460"/>
    <hyperlink r:id="rId66901" ref="A79461"/>
    <hyperlink r:id="rId66902" ref="A79462"/>
    <hyperlink r:id="rId66903" ref="A79463"/>
    <hyperlink r:id="rId66904" ref="A79464"/>
    <hyperlink r:id="rId66905" ref="A79465"/>
    <hyperlink r:id="rId66906" ref="A79466"/>
    <hyperlink r:id="rId66907" ref="A79467"/>
    <hyperlink r:id="rId66908" ref="A79468"/>
    <hyperlink r:id="rId66909" ref="A79469"/>
    <hyperlink r:id="rId66910" ref="A79470"/>
    <hyperlink r:id="rId66911" ref="A79472"/>
    <hyperlink r:id="rId66912" ref="A79474"/>
    <hyperlink r:id="rId66913" ref="A79475"/>
    <hyperlink r:id="rId66914" ref="A79476"/>
    <hyperlink r:id="rId66915" ref="A79480"/>
    <hyperlink r:id="rId66916" ref="A79481"/>
    <hyperlink r:id="rId66917" ref="A79482"/>
    <hyperlink r:id="rId66918" ref="A79484"/>
    <hyperlink r:id="rId66919" ref="A79486"/>
    <hyperlink r:id="rId66920" ref="A79487"/>
    <hyperlink r:id="rId66921" ref="A79488"/>
    <hyperlink r:id="rId66922" ref="A79489"/>
    <hyperlink r:id="rId66923" ref="A79490"/>
    <hyperlink r:id="rId66924" ref="A79491"/>
    <hyperlink r:id="rId66925" ref="A79492"/>
    <hyperlink r:id="rId66926" ref="A79493"/>
    <hyperlink r:id="rId66927" ref="A79494"/>
    <hyperlink r:id="rId66928" ref="A79495"/>
    <hyperlink r:id="rId66929" ref="A79499"/>
    <hyperlink r:id="rId66930" ref="A79500"/>
    <hyperlink r:id="rId66931" ref="A79501"/>
    <hyperlink r:id="rId66932" ref="A79502"/>
    <hyperlink r:id="rId66933" ref="A79503"/>
    <hyperlink r:id="rId66934" ref="A79504"/>
    <hyperlink r:id="rId66935" ref="A79505"/>
    <hyperlink r:id="rId66936" ref="A79507"/>
    <hyperlink r:id="rId66937" ref="A79509"/>
    <hyperlink r:id="rId66938" ref="A79510"/>
    <hyperlink r:id="rId66939" ref="A79511"/>
    <hyperlink r:id="rId66940" ref="A79512"/>
    <hyperlink r:id="rId66941" ref="A79513"/>
    <hyperlink r:id="rId66942" ref="A79514"/>
    <hyperlink r:id="rId66943" ref="A79515"/>
    <hyperlink r:id="rId66944" ref="A79516"/>
    <hyperlink r:id="rId66945" ref="A79517"/>
    <hyperlink r:id="rId66946" ref="A79518"/>
    <hyperlink r:id="rId66947" ref="A79519"/>
    <hyperlink r:id="rId66948" ref="A79520"/>
    <hyperlink r:id="rId66949" ref="A79521"/>
    <hyperlink r:id="rId66950" ref="A79522"/>
    <hyperlink r:id="rId66951" ref="A79523"/>
    <hyperlink r:id="rId66952" ref="A79524"/>
    <hyperlink r:id="rId66953" ref="D79525"/>
    <hyperlink r:id="rId66954" ref="A79526"/>
    <hyperlink r:id="rId66955" ref="A79528"/>
    <hyperlink r:id="rId66956" ref="A79529"/>
    <hyperlink r:id="rId66957" ref="A79530"/>
    <hyperlink r:id="rId66958" ref="A79531"/>
    <hyperlink r:id="rId66959" ref="A79532"/>
    <hyperlink r:id="rId66960" ref="A79533"/>
    <hyperlink r:id="rId66961" ref="A79534"/>
    <hyperlink r:id="rId66962" ref="A79535"/>
    <hyperlink r:id="rId66963" ref="A79536"/>
    <hyperlink r:id="rId66964" ref="A79537"/>
    <hyperlink r:id="rId66965" ref="A79538"/>
    <hyperlink r:id="rId66966" ref="A79539"/>
    <hyperlink r:id="rId66967" ref="A79540"/>
    <hyperlink r:id="rId66968" ref="A79541"/>
    <hyperlink r:id="rId66969" ref="A79542"/>
    <hyperlink r:id="rId66970" ref="A79543"/>
    <hyperlink r:id="rId66971" ref="A79545"/>
    <hyperlink r:id="rId66972" ref="A79547"/>
    <hyperlink r:id="rId66973" ref="A79548"/>
    <hyperlink r:id="rId66974" ref="A79549"/>
    <hyperlink r:id="rId66975" ref="A79550"/>
    <hyperlink r:id="rId66976" ref="A79551"/>
    <hyperlink r:id="rId66977" ref="A79552"/>
    <hyperlink r:id="rId66978" ref="A79555"/>
    <hyperlink r:id="rId66979" ref="A79556"/>
    <hyperlink r:id="rId66980" ref="A79557"/>
    <hyperlink r:id="rId66981" ref="A79558"/>
    <hyperlink r:id="rId66982" ref="A79559"/>
    <hyperlink r:id="rId66983" ref="A79561"/>
    <hyperlink r:id="rId66984" ref="A79562"/>
    <hyperlink r:id="rId66985" ref="A79563"/>
    <hyperlink r:id="rId66986" ref="A79564"/>
    <hyperlink r:id="rId66987" ref="A79565"/>
    <hyperlink r:id="rId66988" ref="A79566"/>
    <hyperlink r:id="rId66989" ref="A79567"/>
    <hyperlink r:id="rId66990" ref="A79568"/>
    <hyperlink r:id="rId66991" ref="A79569"/>
    <hyperlink r:id="rId66992" ref="A79570"/>
    <hyperlink r:id="rId66993" ref="A79571"/>
    <hyperlink r:id="rId66994" ref="A79573"/>
    <hyperlink r:id="rId66995" ref="A79574"/>
    <hyperlink r:id="rId66996" ref="A79575"/>
    <hyperlink r:id="rId66997" ref="A79576"/>
    <hyperlink r:id="rId66998" ref="A79577"/>
    <hyperlink r:id="rId66999" ref="A79578"/>
    <hyperlink r:id="rId67000" ref="A79579"/>
    <hyperlink r:id="rId67001" ref="A79580"/>
    <hyperlink r:id="rId67002" ref="A79581"/>
    <hyperlink r:id="rId67003" ref="A79582"/>
    <hyperlink r:id="rId67004" ref="A79583"/>
    <hyperlink r:id="rId67005" ref="A79584"/>
    <hyperlink r:id="rId67006" ref="A79587"/>
    <hyperlink r:id="rId67007" ref="A79589"/>
    <hyperlink r:id="rId67008" ref="A79590"/>
    <hyperlink r:id="rId67009" ref="A79591"/>
    <hyperlink r:id="rId67010" ref="A79592"/>
    <hyperlink r:id="rId67011" ref="A79593"/>
    <hyperlink r:id="rId67012" ref="A79594"/>
    <hyperlink r:id="rId67013" ref="A79595"/>
    <hyperlink r:id="rId67014" ref="A79596"/>
    <hyperlink r:id="rId67015" ref="A79597"/>
    <hyperlink r:id="rId67016" ref="A79598"/>
    <hyperlink r:id="rId67017" ref="A79599"/>
    <hyperlink r:id="rId67018" ref="A79600"/>
    <hyperlink r:id="rId67019" ref="A79601"/>
    <hyperlink r:id="rId67020" ref="A79605"/>
    <hyperlink r:id="rId67021" ref="A79606"/>
    <hyperlink r:id="rId67022" ref="A79607"/>
    <hyperlink r:id="rId67023" ref="A79608"/>
    <hyperlink r:id="rId67024" ref="A79609"/>
    <hyperlink r:id="rId67025" ref="A79611"/>
    <hyperlink r:id="rId67026" ref="A79612"/>
    <hyperlink r:id="rId67027" ref="A79614"/>
    <hyperlink r:id="rId67028" ref="A79615"/>
    <hyperlink r:id="rId67029" ref="A79616"/>
    <hyperlink r:id="rId67030" ref="A79618"/>
    <hyperlink r:id="rId67031" ref="A79619"/>
    <hyperlink r:id="rId67032" ref="A79620"/>
    <hyperlink r:id="rId67033" ref="A79622"/>
    <hyperlink r:id="rId67034" ref="A79623"/>
    <hyperlink r:id="rId67035" ref="A79624"/>
    <hyperlink r:id="rId67036" ref="A79625"/>
    <hyperlink r:id="rId67037" ref="A79626"/>
    <hyperlink r:id="rId67038" ref="A79627"/>
    <hyperlink r:id="rId67039" ref="A79628"/>
    <hyperlink r:id="rId67040" ref="A79630"/>
    <hyperlink r:id="rId67041" ref="A79631"/>
    <hyperlink r:id="rId67042" ref="A79632"/>
    <hyperlink r:id="rId67043" ref="A79634"/>
    <hyperlink r:id="rId67044" ref="A79635"/>
    <hyperlink r:id="rId67045" ref="A79636"/>
    <hyperlink r:id="rId67046" ref="A79637"/>
    <hyperlink r:id="rId67047" ref="A79639"/>
    <hyperlink r:id="rId67048" ref="A79640"/>
    <hyperlink r:id="rId67049" ref="A79641"/>
    <hyperlink r:id="rId67050" ref="A79642"/>
    <hyperlink r:id="rId67051" ref="A79643"/>
    <hyperlink r:id="rId67052" ref="A79644"/>
    <hyperlink r:id="rId67053" ref="A79645"/>
    <hyperlink r:id="rId67054" ref="A79647"/>
    <hyperlink r:id="rId67055" ref="A79648"/>
    <hyperlink r:id="rId67056" ref="A79649"/>
    <hyperlink r:id="rId67057" ref="A79650"/>
    <hyperlink r:id="rId67058" ref="A79651"/>
    <hyperlink r:id="rId67059" ref="A79652"/>
    <hyperlink r:id="rId67060" ref="A79654"/>
    <hyperlink r:id="rId67061" ref="A79655"/>
    <hyperlink r:id="rId67062" ref="A79656"/>
    <hyperlink r:id="rId67063" ref="A79657"/>
    <hyperlink r:id="rId67064" ref="A79658"/>
    <hyperlink r:id="rId67065" ref="A79659"/>
    <hyperlink r:id="rId67066" ref="A79661"/>
    <hyperlink r:id="rId67067" ref="A79662"/>
    <hyperlink r:id="rId67068" ref="A79664"/>
    <hyperlink r:id="rId67069" ref="A79665"/>
    <hyperlink r:id="rId67070" ref="A79666"/>
    <hyperlink r:id="rId67071" ref="A79668"/>
    <hyperlink r:id="rId67072" ref="A79669"/>
    <hyperlink r:id="rId67073" ref="A79670"/>
    <hyperlink r:id="rId67074" ref="A79671"/>
    <hyperlink r:id="rId67075" ref="A79672"/>
    <hyperlink r:id="rId67076" ref="A79673"/>
    <hyperlink r:id="rId67077" ref="A79674"/>
    <hyperlink r:id="rId67078" ref="A79675"/>
    <hyperlink r:id="rId67079" ref="A79677"/>
    <hyperlink r:id="rId67080" ref="A79678"/>
    <hyperlink r:id="rId67081" ref="A79679"/>
    <hyperlink r:id="rId67082" ref="A79681"/>
    <hyperlink r:id="rId67083" ref="A79682"/>
    <hyperlink r:id="rId67084" ref="A79683"/>
    <hyperlink r:id="rId67085" ref="A79684"/>
    <hyperlink r:id="rId67086" ref="A79685"/>
    <hyperlink r:id="rId67087" ref="A79687"/>
    <hyperlink r:id="rId67088" ref="A79688"/>
    <hyperlink r:id="rId67089" ref="A79689"/>
    <hyperlink r:id="rId67090" ref="A79690"/>
    <hyperlink r:id="rId67091" ref="A79691"/>
    <hyperlink r:id="rId67092" ref="A79692"/>
    <hyperlink r:id="rId67093" ref="A79693"/>
    <hyperlink r:id="rId67094" ref="A79694"/>
    <hyperlink r:id="rId67095" ref="A79696"/>
    <hyperlink r:id="rId67096" ref="A79697"/>
    <hyperlink r:id="rId67097" ref="A79698"/>
    <hyperlink r:id="rId67098" ref="A79699"/>
    <hyperlink r:id="rId67099" ref="A79700"/>
    <hyperlink r:id="rId67100" ref="A79701"/>
    <hyperlink r:id="rId67101" ref="A79702"/>
    <hyperlink r:id="rId67102" ref="A79703"/>
    <hyperlink r:id="rId67103" ref="A79704"/>
    <hyperlink r:id="rId67104" ref="A79706"/>
    <hyperlink r:id="rId67105" ref="A79707"/>
    <hyperlink r:id="rId67106" ref="A79708"/>
    <hyperlink r:id="rId67107" ref="A79709"/>
    <hyperlink r:id="rId67108" ref="A79710"/>
    <hyperlink r:id="rId67109" ref="A79711"/>
    <hyperlink r:id="rId67110" ref="A79712"/>
    <hyperlink r:id="rId67111" ref="A79713"/>
    <hyperlink r:id="rId67112" ref="A79715"/>
    <hyperlink r:id="rId67113" ref="A79716"/>
    <hyperlink r:id="rId67114" ref="A79717"/>
    <hyperlink r:id="rId67115" ref="A79718"/>
    <hyperlink r:id="rId67116" ref="A79719"/>
    <hyperlink r:id="rId67117" ref="A79720"/>
    <hyperlink r:id="rId67118" ref="A79723"/>
    <hyperlink r:id="rId67119" ref="A79724"/>
    <hyperlink r:id="rId67120" ref="A79726"/>
    <hyperlink r:id="rId67121" ref="A79727"/>
    <hyperlink r:id="rId67122" ref="A79728"/>
    <hyperlink r:id="rId67123" ref="A79729"/>
    <hyperlink r:id="rId67124" ref="A79730"/>
    <hyperlink r:id="rId67125" ref="A79731"/>
    <hyperlink r:id="rId67126" ref="A79732"/>
    <hyperlink r:id="rId67127" ref="A79734"/>
    <hyperlink r:id="rId67128" ref="A79735"/>
    <hyperlink r:id="rId67129" ref="A79736"/>
    <hyperlink r:id="rId67130" ref="A79737"/>
    <hyperlink r:id="rId67131" ref="A79738"/>
    <hyperlink r:id="rId67132" ref="A79739"/>
    <hyperlink r:id="rId67133" ref="A79740"/>
    <hyperlink r:id="rId67134" ref="A79741"/>
    <hyperlink r:id="rId67135" ref="A79742"/>
    <hyperlink r:id="rId67136" ref="A79743"/>
    <hyperlink r:id="rId67137" ref="A79744"/>
    <hyperlink r:id="rId67138" ref="A79745"/>
    <hyperlink r:id="rId67139" ref="A79746"/>
    <hyperlink r:id="rId67140" ref="A79747"/>
    <hyperlink r:id="rId67141" ref="A79748"/>
    <hyperlink r:id="rId67142" ref="A79750"/>
    <hyperlink r:id="rId67143" ref="A79751"/>
    <hyperlink r:id="rId67144" ref="A79752"/>
    <hyperlink r:id="rId67145" ref="A79753"/>
    <hyperlink r:id="rId67146" ref="A79755"/>
    <hyperlink r:id="rId67147" ref="A79756"/>
    <hyperlink r:id="rId67148" ref="A79757"/>
    <hyperlink r:id="rId67149" ref="A79758"/>
    <hyperlink r:id="rId67150" ref="A79760"/>
    <hyperlink r:id="rId67151" ref="A79761"/>
    <hyperlink r:id="rId67152" ref="A79763"/>
    <hyperlink r:id="rId67153" ref="A79764"/>
    <hyperlink r:id="rId67154" ref="A79765"/>
    <hyperlink r:id="rId67155" ref="A79766"/>
    <hyperlink r:id="rId67156" ref="A79767"/>
    <hyperlink r:id="rId67157" ref="A79768"/>
    <hyperlink r:id="rId67158" ref="A79769"/>
    <hyperlink r:id="rId67159" ref="A79770"/>
    <hyperlink r:id="rId67160" ref="A79772"/>
    <hyperlink r:id="rId67161" ref="A79773"/>
    <hyperlink r:id="rId67162" ref="A79774"/>
    <hyperlink r:id="rId67163" ref="A79775"/>
    <hyperlink r:id="rId67164" ref="A79776"/>
    <hyperlink r:id="rId67165" ref="A79777"/>
    <hyperlink r:id="rId67166" ref="A79779"/>
    <hyperlink r:id="rId67167" ref="A79780"/>
    <hyperlink r:id="rId67168" ref="A79781"/>
    <hyperlink r:id="rId67169" ref="A79782"/>
    <hyperlink r:id="rId67170" ref="A79784"/>
    <hyperlink r:id="rId67171" ref="A79785"/>
    <hyperlink r:id="rId67172" ref="A79786"/>
    <hyperlink r:id="rId67173" ref="A79787"/>
    <hyperlink r:id="rId67174" ref="A79789"/>
    <hyperlink r:id="rId67175" ref="A79790"/>
    <hyperlink r:id="rId67176" ref="A79791"/>
    <hyperlink r:id="rId67177" ref="A79792"/>
    <hyperlink r:id="rId67178" ref="A79794"/>
    <hyperlink r:id="rId67179" ref="A79795"/>
    <hyperlink r:id="rId67180" ref="A79796"/>
    <hyperlink r:id="rId67181" ref="A79797"/>
    <hyperlink r:id="rId67182" ref="A79799"/>
    <hyperlink r:id="rId67183" ref="A79800"/>
    <hyperlink r:id="rId67184" ref="A79803"/>
    <hyperlink r:id="rId67185" ref="A79804"/>
    <hyperlink r:id="rId67186" ref="A79805"/>
    <hyperlink r:id="rId67187" ref="A79806"/>
    <hyperlink r:id="rId67188" ref="A79808"/>
    <hyperlink r:id="rId67189" ref="A79809"/>
    <hyperlink r:id="rId67190" ref="A79810"/>
    <hyperlink r:id="rId67191" ref="A79812"/>
    <hyperlink r:id="rId67192" ref="A79813"/>
    <hyperlink r:id="rId67193" ref="A79814"/>
    <hyperlink r:id="rId67194" ref="A79817"/>
    <hyperlink r:id="rId67195" ref="A79818"/>
    <hyperlink r:id="rId67196" ref="A79819"/>
    <hyperlink r:id="rId67197" ref="A79820"/>
    <hyperlink r:id="rId67198" ref="A79821"/>
    <hyperlink r:id="rId67199" ref="A79823"/>
    <hyperlink r:id="rId67200" ref="A79824"/>
    <hyperlink r:id="rId67201" ref="A79826"/>
    <hyperlink r:id="rId67202" ref="A79827"/>
    <hyperlink r:id="rId67203" ref="A79830"/>
    <hyperlink r:id="rId67204" ref="A79831"/>
    <hyperlink r:id="rId67205" ref="A79833"/>
    <hyperlink r:id="rId67206" ref="A79834"/>
    <hyperlink r:id="rId67207" ref="A79835"/>
    <hyperlink r:id="rId67208" ref="A79836"/>
    <hyperlink r:id="rId67209" ref="A79837"/>
    <hyperlink r:id="rId67210" ref="A79838"/>
    <hyperlink r:id="rId67211" ref="A79839"/>
    <hyperlink r:id="rId67212" ref="A79840"/>
    <hyperlink r:id="rId67213" ref="A79841"/>
    <hyperlink r:id="rId67214" ref="A79842"/>
    <hyperlink r:id="rId67215" ref="A79843"/>
    <hyperlink r:id="rId67216" ref="A79844"/>
    <hyperlink r:id="rId67217" ref="A79845"/>
    <hyperlink r:id="rId67218" ref="A79846"/>
    <hyperlink r:id="rId67219" ref="A79847"/>
    <hyperlink r:id="rId67220" ref="A79848"/>
    <hyperlink r:id="rId67221" ref="A79850"/>
    <hyperlink r:id="rId67222" ref="A79851"/>
    <hyperlink r:id="rId67223" ref="A79852"/>
    <hyperlink r:id="rId67224" ref="A79853"/>
    <hyperlink r:id="rId67225" ref="A79854"/>
    <hyperlink r:id="rId67226" ref="A79855"/>
    <hyperlink r:id="rId67227" ref="A79856"/>
    <hyperlink r:id="rId67228" ref="A79857"/>
    <hyperlink r:id="rId67229" ref="A79858"/>
    <hyperlink r:id="rId67230" ref="A79859"/>
    <hyperlink r:id="rId67231" ref="A79860"/>
    <hyperlink r:id="rId67232" ref="A79862"/>
    <hyperlink r:id="rId67233" ref="A79863"/>
    <hyperlink r:id="rId67234" ref="A79864"/>
    <hyperlink r:id="rId67235" ref="A79865"/>
    <hyperlink r:id="rId67236" ref="A79866"/>
    <hyperlink r:id="rId67237" ref="A79868"/>
    <hyperlink r:id="rId67238" ref="A79869"/>
    <hyperlink r:id="rId67239" ref="A79870"/>
    <hyperlink r:id="rId67240" ref="A79871"/>
    <hyperlink r:id="rId67241" ref="D79871"/>
    <hyperlink r:id="rId67242" ref="A79872"/>
    <hyperlink r:id="rId67243" ref="A79873"/>
    <hyperlink r:id="rId67244" ref="A79874"/>
    <hyperlink r:id="rId67245" ref="A79875"/>
    <hyperlink r:id="rId67246" ref="A79876"/>
    <hyperlink r:id="rId67247" ref="A79878"/>
    <hyperlink r:id="rId67248" ref="A79879"/>
    <hyperlink r:id="rId67249" ref="A79880"/>
    <hyperlink r:id="rId67250" ref="A79881"/>
    <hyperlink r:id="rId67251" ref="A79882"/>
    <hyperlink r:id="rId67252" ref="A79883"/>
    <hyperlink r:id="rId67253" ref="A79885"/>
    <hyperlink r:id="rId67254" ref="A79886"/>
    <hyperlink r:id="rId67255" ref="A79887"/>
    <hyperlink r:id="rId67256" ref="A79888"/>
    <hyperlink r:id="rId67257" ref="A79889"/>
    <hyperlink r:id="rId67258" ref="A79890"/>
    <hyperlink r:id="rId67259" ref="A79891"/>
    <hyperlink r:id="rId67260" ref="A79892"/>
    <hyperlink r:id="rId67261" ref="A79893"/>
    <hyperlink r:id="rId67262" ref="A79894"/>
    <hyperlink r:id="rId67263" ref="A79895"/>
    <hyperlink r:id="rId67264" ref="A79896"/>
    <hyperlink r:id="rId67265" ref="A79897"/>
    <hyperlink r:id="rId67266" ref="A79900"/>
    <hyperlink r:id="rId67267" ref="A79901"/>
    <hyperlink r:id="rId67268" ref="A79902"/>
    <hyperlink r:id="rId67269" ref="A79903"/>
    <hyperlink r:id="rId67270" ref="A79904"/>
    <hyperlink r:id="rId67271" ref="A79905"/>
    <hyperlink r:id="rId67272" ref="A79906"/>
    <hyperlink r:id="rId67273" ref="A79907"/>
    <hyperlink r:id="rId67274" ref="A79909"/>
    <hyperlink r:id="rId67275" ref="A79910"/>
    <hyperlink r:id="rId67276" ref="A79911"/>
    <hyperlink r:id="rId67277" ref="A79912"/>
    <hyperlink r:id="rId67278" ref="A79913"/>
    <hyperlink r:id="rId67279" ref="A79914"/>
    <hyperlink r:id="rId67280" ref="A79915"/>
    <hyperlink r:id="rId67281" ref="A79916"/>
    <hyperlink r:id="rId67282" ref="A79918"/>
    <hyperlink r:id="rId67283" ref="A79920"/>
    <hyperlink r:id="rId67284" ref="A79922"/>
    <hyperlink r:id="rId67285" ref="A79923"/>
    <hyperlink r:id="rId67286" ref="A79924"/>
    <hyperlink r:id="rId67287" ref="A79925"/>
    <hyperlink r:id="rId67288" ref="A79926"/>
    <hyperlink r:id="rId67289" ref="A79927"/>
    <hyperlink r:id="rId67290" ref="A79928"/>
    <hyperlink r:id="rId67291" ref="A79931"/>
    <hyperlink r:id="rId67292" ref="A79932"/>
    <hyperlink r:id="rId67293" ref="A79934"/>
    <hyperlink r:id="rId67294" ref="A79935"/>
    <hyperlink r:id="rId67295" ref="A79936"/>
    <hyperlink r:id="rId67296" ref="A79937"/>
    <hyperlink r:id="rId67297" ref="A79938"/>
    <hyperlink r:id="rId67298" ref="A79939"/>
    <hyperlink r:id="rId67299" ref="A79940"/>
    <hyperlink r:id="rId67300" ref="A79941"/>
    <hyperlink r:id="rId67301" ref="D79941"/>
    <hyperlink r:id="rId67302" ref="A79942"/>
    <hyperlink r:id="rId67303" ref="A79943"/>
    <hyperlink r:id="rId67304" ref="A79944"/>
    <hyperlink r:id="rId67305" ref="A79945"/>
    <hyperlink r:id="rId67306" ref="A79947"/>
    <hyperlink r:id="rId67307" ref="A79949"/>
    <hyperlink r:id="rId67308" ref="A79950"/>
    <hyperlink r:id="rId67309" ref="A79951"/>
    <hyperlink r:id="rId67310" ref="D79951"/>
    <hyperlink r:id="rId67311" ref="A79952"/>
    <hyperlink r:id="rId67312" ref="A79953"/>
    <hyperlink r:id="rId67313" ref="D79953"/>
    <hyperlink r:id="rId67314" ref="A79954"/>
    <hyperlink r:id="rId67315" ref="A79955"/>
    <hyperlink r:id="rId67316" ref="A79958"/>
    <hyperlink r:id="rId67317" ref="A79959"/>
    <hyperlink r:id="rId67318" ref="A79960"/>
    <hyperlink r:id="rId67319" ref="A79961"/>
    <hyperlink r:id="rId67320" ref="A79962"/>
    <hyperlink r:id="rId67321" ref="A79963"/>
    <hyperlink r:id="rId67322" ref="A79964"/>
    <hyperlink r:id="rId67323" ref="A79965"/>
    <hyperlink r:id="rId67324" ref="A79966"/>
    <hyperlink r:id="rId67325" ref="A79968"/>
    <hyperlink r:id="rId67326" ref="A79969"/>
    <hyperlink r:id="rId67327" ref="A79970"/>
    <hyperlink r:id="rId67328" ref="A79971"/>
    <hyperlink r:id="rId67329" ref="A79972"/>
    <hyperlink r:id="rId67330" ref="A79973"/>
    <hyperlink r:id="rId67331" ref="A79974"/>
    <hyperlink r:id="rId67332" ref="A79975"/>
    <hyperlink r:id="rId67333" ref="A79976"/>
    <hyperlink r:id="rId67334" ref="A79977"/>
    <hyperlink r:id="rId67335" ref="A79978"/>
    <hyperlink r:id="rId67336" ref="A79980"/>
    <hyperlink r:id="rId67337" ref="A79981"/>
    <hyperlink r:id="rId67338" ref="A79982"/>
    <hyperlink r:id="rId67339" ref="A79983"/>
    <hyperlink r:id="rId67340" ref="A79984"/>
    <hyperlink r:id="rId67341" ref="A79985"/>
    <hyperlink r:id="rId67342" ref="A79987"/>
    <hyperlink r:id="rId67343" ref="A79988"/>
    <hyperlink r:id="rId67344" ref="A79989"/>
    <hyperlink r:id="rId67345" ref="A79990"/>
    <hyperlink r:id="rId67346" ref="A79991"/>
    <hyperlink r:id="rId67347" ref="A79992"/>
    <hyperlink r:id="rId67348" ref="A79993"/>
    <hyperlink r:id="rId67349" ref="A79994"/>
    <hyperlink r:id="rId67350" ref="A79995"/>
    <hyperlink r:id="rId67351" ref="A79996"/>
    <hyperlink r:id="rId67352" ref="A79997"/>
    <hyperlink r:id="rId67353" ref="A79998"/>
    <hyperlink r:id="rId67354" ref="A79999"/>
    <hyperlink r:id="rId67355" ref="A80000"/>
    <hyperlink r:id="rId67356" ref="A80001"/>
    <hyperlink r:id="rId67357" ref="A80002"/>
    <hyperlink r:id="rId67358" ref="A80003"/>
    <hyperlink r:id="rId67359" ref="A80004"/>
    <hyperlink r:id="rId67360" ref="A80005"/>
    <hyperlink r:id="rId67361" ref="A80006"/>
    <hyperlink r:id="rId67362" ref="A80007"/>
    <hyperlink r:id="rId67363" ref="A80008"/>
    <hyperlink r:id="rId67364" ref="A80009"/>
    <hyperlink r:id="rId67365" ref="D80009"/>
    <hyperlink r:id="rId67366" ref="A80011"/>
    <hyperlink r:id="rId67367" ref="A80012"/>
    <hyperlink r:id="rId67368" ref="A80014"/>
    <hyperlink r:id="rId67369" ref="A80015"/>
    <hyperlink r:id="rId67370" ref="A80017"/>
    <hyperlink r:id="rId67371" ref="A80019"/>
    <hyperlink r:id="rId67372" ref="A80020"/>
    <hyperlink r:id="rId67373" ref="A80021"/>
    <hyperlink r:id="rId67374" ref="A80022"/>
    <hyperlink r:id="rId67375" ref="A80023"/>
    <hyperlink r:id="rId67376" ref="A80024"/>
    <hyperlink r:id="rId67377" ref="A80025"/>
    <hyperlink r:id="rId67378" ref="A80026"/>
    <hyperlink r:id="rId67379" ref="A80027"/>
    <hyperlink r:id="rId67380" ref="A80028"/>
    <hyperlink r:id="rId67381" ref="A80029"/>
    <hyperlink r:id="rId67382" ref="A80030"/>
    <hyperlink r:id="rId67383" ref="A80031"/>
    <hyperlink r:id="rId67384" ref="A80032"/>
    <hyperlink r:id="rId67385" ref="A80033"/>
    <hyperlink r:id="rId67386" ref="A80034"/>
    <hyperlink r:id="rId67387" ref="A80037"/>
    <hyperlink r:id="rId67388" ref="A80038"/>
    <hyperlink r:id="rId67389" ref="A80039"/>
    <hyperlink r:id="rId67390" ref="A80040"/>
    <hyperlink r:id="rId67391" ref="A80041"/>
    <hyperlink r:id="rId67392" ref="A80042"/>
    <hyperlink r:id="rId67393" ref="A80043"/>
    <hyperlink r:id="rId67394" ref="A80045"/>
    <hyperlink r:id="rId67395" ref="A80046"/>
    <hyperlink r:id="rId67396" ref="A80048"/>
    <hyperlink r:id="rId67397" ref="A80049"/>
    <hyperlink r:id="rId67398" ref="A80050"/>
    <hyperlink r:id="rId67399" ref="A80051"/>
    <hyperlink r:id="rId67400" ref="A80052"/>
    <hyperlink r:id="rId67401" ref="A80053"/>
    <hyperlink r:id="rId67402" ref="A80054"/>
    <hyperlink r:id="rId67403" ref="A80055"/>
    <hyperlink r:id="rId67404" ref="A80056"/>
    <hyperlink r:id="rId67405" ref="A80058"/>
    <hyperlink r:id="rId67406" ref="A80059"/>
    <hyperlink r:id="rId67407" ref="A80060"/>
    <hyperlink r:id="rId67408" ref="A80061"/>
    <hyperlink r:id="rId67409" ref="A80062"/>
    <hyperlink r:id="rId67410" ref="A80063"/>
    <hyperlink r:id="rId67411" ref="A80064"/>
    <hyperlink r:id="rId67412" ref="A80065"/>
    <hyperlink r:id="rId67413" ref="A80066"/>
    <hyperlink r:id="rId67414" ref="A80067"/>
    <hyperlink r:id="rId67415" ref="A80068"/>
    <hyperlink r:id="rId67416" ref="A80069"/>
    <hyperlink r:id="rId67417" ref="A80070"/>
    <hyperlink r:id="rId67418" ref="A80071"/>
    <hyperlink r:id="rId67419" ref="A80073"/>
    <hyperlink r:id="rId67420" ref="A80074"/>
    <hyperlink r:id="rId67421" ref="A80075"/>
    <hyperlink r:id="rId67422" ref="A80076"/>
    <hyperlink r:id="rId67423" ref="A80079"/>
    <hyperlink r:id="rId67424" ref="A80080"/>
    <hyperlink r:id="rId67425" ref="A80081"/>
    <hyperlink r:id="rId67426" ref="A80082"/>
    <hyperlink r:id="rId67427" ref="A80083"/>
    <hyperlink r:id="rId67428" ref="A80084"/>
    <hyperlink r:id="rId67429" ref="A80085"/>
    <hyperlink r:id="rId67430" ref="A80086"/>
    <hyperlink r:id="rId67431" ref="A80088"/>
    <hyperlink r:id="rId67432" ref="A80090"/>
    <hyperlink r:id="rId67433" ref="A80091"/>
    <hyperlink r:id="rId67434" ref="A80093"/>
    <hyperlink r:id="rId67435" ref="A80094"/>
    <hyperlink r:id="rId67436" ref="D80094"/>
    <hyperlink r:id="rId67437" ref="A80096"/>
    <hyperlink r:id="rId67438" ref="A80097"/>
    <hyperlink r:id="rId67439" ref="A80098"/>
    <hyperlink r:id="rId67440" ref="A80099"/>
    <hyperlink r:id="rId67441" ref="A80100"/>
    <hyperlink r:id="rId67442" ref="A80101"/>
    <hyperlink r:id="rId67443" ref="A80103"/>
    <hyperlink r:id="rId67444" ref="A80104"/>
    <hyperlink r:id="rId67445" ref="A80105"/>
    <hyperlink r:id="rId67446" ref="A80106"/>
    <hyperlink r:id="rId67447" ref="A80108"/>
    <hyperlink r:id="rId67448" ref="A80109"/>
    <hyperlink r:id="rId67449" ref="A80110"/>
    <hyperlink r:id="rId67450" ref="A80111"/>
    <hyperlink r:id="rId67451" ref="A80112"/>
    <hyperlink r:id="rId67452" ref="A80113"/>
    <hyperlink r:id="rId67453" ref="A80114"/>
    <hyperlink r:id="rId67454" ref="A80115"/>
    <hyperlink r:id="rId67455" ref="A80116"/>
    <hyperlink r:id="rId67456" ref="A80117"/>
    <hyperlink r:id="rId67457" ref="A80120"/>
    <hyperlink r:id="rId67458" ref="A80121"/>
    <hyperlink r:id="rId67459" ref="A80122"/>
    <hyperlink r:id="rId67460" ref="A80123"/>
    <hyperlink r:id="rId67461" ref="A80124"/>
    <hyperlink r:id="rId67462" ref="D80124"/>
    <hyperlink r:id="rId67463" ref="A80125"/>
    <hyperlink r:id="rId67464" ref="A80126"/>
    <hyperlink r:id="rId67465" ref="A80127"/>
    <hyperlink r:id="rId67466" ref="A80129"/>
    <hyperlink r:id="rId67467" ref="A80130"/>
    <hyperlink r:id="rId67468" ref="A80131"/>
    <hyperlink r:id="rId67469" ref="A80132"/>
    <hyperlink r:id="rId67470" ref="A80133"/>
    <hyperlink r:id="rId67471" ref="A80134"/>
    <hyperlink r:id="rId67472" ref="A80135"/>
    <hyperlink r:id="rId67473" ref="A80137"/>
    <hyperlink r:id="rId67474" ref="A80138"/>
    <hyperlink r:id="rId67475" ref="A80139"/>
    <hyperlink r:id="rId67476" ref="A80140"/>
    <hyperlink r:id="rId67477" ref="A80141"/>
    <hyperlink r:id="rId67478" ref="A80143"/>
    <hyperlink r:id="rId67479" ref="A80144"/>
    <hyperlink r:id="rId67480" ref="A80145"/>
    <hyperlink r:id="rId67481" ref="A80146"/>
    <hyperlink r:id="rId67482" ref="A80147"/>
    <hyperlink r:id="rId67483" ref="A80149"/>
    <hyperlink r:id="rId67484" ref="A80151"/>
    <hyperlink r:id="rId67485" ref="A80152"/>
    <hyperlink r:id="rId67486" ref="A80153"/>
    <hyperlink r:id="rId67487" ref="A80154"/>
    <hyperlink r:id="rId67488" ref="A80155"/>
    <hyperlink r:id="rId67489" ref="A80156"/>
    <hyperlink r:id="rId67490" ref="A80157"/>
    <hyperlink r:id="rId67491" ref="A80158"/>
    <hyperlink r:id="rId67492" ref="A80159"/>
    <hyperlink r:id="rId67493" ref="A80160"/>
    <hyperlink r:id="rId67494" ref="A80161"/>
    <hyperlink r:id="rId67495" ref="A80162"/>
    <hyperlink r:id="rId67496" ref="A80163"/>
    <hyperlink r:id="rId67497" ref="A80166"/>
    <hyperlink r:id="rId67498" ref="A80168"/>
    <hyperlink r:id="rId67499" ref="A80170"/>
    <hyperlink r:id="rId67500" ref="A80171"/>
    <hyperlink r:id="rId67501" ref="A80172"/>
    <hyperlink r:id="rId67502" ref="A80173"/>
    <hyperlink r:id="rId67503" ref="A80175"/>
    <hyperlink r:id="rId67504" ref="A80176"/>
    <hyperlink r:id="rId67505" ref="A80177"/>
    <hyperlink r:id="rId67506" ref="A80178"/>
    <hyperlink r:id="rId67507" ref="A80179"/>
    <hyperlink r:id="rId67508" ref="A80181"/>
    <hyperlink r:id="rId67509" ref="A80182"/>
    <hyperlink r:id="rId67510" ref="A80183"/>
    <hyperlink r:id="rId67511" ref="A80184"/>
    <hyperlink r:id="rId67512" ref="A80185"/>
    <hyperlink r:id="rId67513" ref="A80186"/>
    <hyperlink r:id="rId67514" ref="A80187"/>
    <hyperlink r:id="rId67515" ref="A80188"/>
    <hyperlink r:id="rId67516" ref="A80189"/>
    <hyperlink r:id="rId67517" ref="A80190"/>
    <hyperlink r:id="rId67518" ref="A80191"/>
    <hyperlink r:id="rId67519" ref="A80192"/>
    <hyperlink r:id="rId67520" ref="A80193"/>
    <hyperlink r:id="rId67521" ref="A80195"/>
    <hyperlink r:id="rId67522" ref="A80196"/>
    <hyperlink r:id="rId67523" ref="A80198"/>
    <hyperlink r:id="rId67524" ref="A80200"/>
    <hyperlink r:id="rId67525" ref="A80202"/>
    <hyperlink r:id="rId67526" ref="A80203"/>
    <hyperlink r:id="rId67527" ref="A80204"/>
    <hyperlink r:id="rId67528" ref="A80206"/>
    <hyperlink r:id="rId67529" ref="A80207"/>
    <hyperlink r:id="rId67530" ref="A80209"/>
    <hyperlink r:id="rId67531" ref="A80210"/>
    <hyperlink r:id="rId67532" ref="A80211"/>
    <hyperlink r:id="rId67533" ref="A80213"/>
    <hyperlink r:id="rId67534" ref="A80215"/>
    <hyperlink r:id="rId67535" ref="A80216"/>
    <hyperlink r:id="rId67536" ref="A80218"/>
    <hyperlink r:id="rId67537" ref="A80219"/>
    <hyperlink r:id="rId67538" ref="A80221"/>
    <hyperlink r:id="rId67539" ref="A80222"/>
    <hyperlink r:id="rId67540" ref="A80223"/>
    <hyperlink r:id="rId67541" ref="A80224"/>
    <hyperlink r:id="rId67542" ref="A80225"/>
    <hyperlink r:id="rId67543" ref="A80229"/>
    <hyperlink r:id="rId67544" ref="A80230"/>
    <hyperlink r:id="rId67545" ref="A80231"/>
    <hyperlink r:id="rId67546" ref="A80232"/>
    <hyperlink r:id="rId67547" ref="A80233"/>
    <hyperlink r:id="rId67548" ref="A80234"/>
    <hyperlink r:id="rId67549" ref="A80235"/>
    <hyperlink r:id="rId67550" ref="A80236"/>
    <hyperlink r:id="rId67551" ref="A80238"/>
    <hyperlink r:id="rId67552" ref="A80239"/>
    <hyperlink r:id="rId67553" ref="A80240"/>
    <hyperlink r:id="rId67554" ref="A80241"/>
    <hyperlink r:id="rId67555" ref="A80242"/>
    <hyperlink r:id="rId67556" ref="A80243"/>
    <hyperlink r:id="rId67557" ref="A80246"/>
    <hyperlink r:id="rId67558" ref="A80248"/>
    <hyperlink r:id="rId67559" ref="A80249"/>
    <hyperlink r:id="rId67560" ref="A80250"/>
    <hyperlink r:id="rId67561" ref="A80251"/>
    <hyperlink r:id="rId67562" ref="A80252"/>
    <hyperlink r:id="rId67563" ref="A80253"/>
    <hyperlink r:id="rId67564" ref="A80254"/>
    <hyperlink r:id="rId67565" ref="A80256"/>
    <hyperlink r:id="rId67566" ref="A80257"/>
    <hyperlink r:id="rId67567" ref="A80258"/>
    <hyperlink r:id="rId67568" ref="A80259"/>
    <hyperlink r:id="rId67569" ref="A80261"/>
    <hyperlink r:id="rId67570" ref="A80262"/>
    <hyperlink r:id="rId67571" ref="A80263"/>
    <hyperlink r:id="rId67572" ref="A80264"/>
    <hyperlink r:id="rId67573" ref="A80265"/>
    <hyperlink r:id="rId67574" ref="A80266"/>
    <hyperlink r:id="rId67575" ref="A80267"/>
    <hyperlink r:id="rId67576" ref="A80268"/>
    <hyperlink r:id="rId67577" ref="A80269"/>
    <hyperlink r:id="rId67578" ref="A80270"/>
    <hyperlink r:id="rId67579" ref="A80271"/>
    <hyperlink r:id="rId67580" ref="A80272"/>
    <hyperlink r:id="rId67581" ref="A80273"/>
    <hyperlink r:id="rId67582" ref="A80274"/>
    <hyperlink r:id="rId67583" ref="A80275"/>
    <hyperlink r:id="rId67584" ref="A80276"/>
    <hyperlink r:id="rId67585" ref="A80277"/>
    <hyperlink r:id="rId67586" ref="A80278"/>
    <hyperlink r:id="rId67587" ref="A80279"/>
    <hyperlink r:id="rId67588" ref="A80280"/>
    <hyperlink r:id="rId67589" ref="A80281"/>
    <hyperlink r:id="rId67590" ref="A80282"/>
    <hyperlink r:id="rId67591" ref="A80283"/>
    <hyperlink r:id="rId67592" ref="A80284"/>
    <hyperlink r:id="rId67593" ref="A80285"/>
    <hyperlink r:id="rId67594" ref="A80287"/>
    <hyperlink r:id="rId67595" ref="A80288"/>
    <hyperlink r:id="rId67596" ref="A80289"/>
    <hyperlink r:id="rId67597" ref="A80292"/>
    <hyperlink r:id="rId67598" ref="A80293"/>
    <hyperlink r:id="rId67599" ref="A80294"/>
    <hyperlink r:id="rId67600" ref="A80295"/>
    <hyperlink r:id="rId67601" ref="A80296"/>
    <hyperlink r:id="rId67602" ref="A80298"/>
    <hyperlink r:id="rId67603" ref="A80299"/>
    <hyperlink r:id="rId67604" ref="A80300"/>
    <hyperlink r:id="rId67605" ref="A80301"/>
    <hyperlink r:id="rId67606" ref="A80302"/>
    <hyperlink r:id="rId67607" ref="A80303"/>
    <hyperlink r:id="rId67608" ref="A80304"/>
    <hyperlink r:id="rId67609" ref="A80305"/>
    <hyperlink r:id="rId67610" ref="A80306"/>
    <hyperlink r:id="rId67611" ref="A80307"/>
    <hyperlink r:id="rId67612" ref="A80308"/>
    <hyperlink r:id="rId67613" ref="A80309"/>
    <hyperlink r:id="rId67614" ref="A80310"/>
    <hyperlink r:id="rId67615" ref="A80311"/>
    <hyperlink r:id="rId67616" ref="A80313"/>
    <hyperlink r:id="rId67617" ref="A80315"/>
    <hyperlink r:id="rId67618" ref="A80316"/>
    <hyperlink r:id="rId67619" ref="A80317"/>
    <hyperlink r:id="rId67620" ref="A80318"/>
    <hyperlink r:id="rId67621" ref="A80319"/>
    <hyperlink r:id="rId67622" ref="A80320"/>
    <hyperlink r:id="rId67623" ref="A80321"/>
    <hyperlink r:id="rId67624" ref="A80322"/>
    <hyperlink r:id="rId67625" ref="A80323"/>
    <hyperlink r:id="rId67626" ref="A80324"/>
    <hyperlink r:id="rId67627" ref="A80326"/>
    <hyperlink r:id="rId67628" ref="A80327"/>
    <hyperlink r:id="rId67629" ref="A80328"/>
    <hyperlink r:id="rId67630" ref="A80329"/>
    <hyperlink r:id="rId67631" ref="A80330"/>
    <hyperlink r:id="rId67632" ref="A80332"/>
    <hyperlink r:id="rId67633" ref="A80333"/>
    <hyperlink r:id="rId67634" ref="A80334"/>
    <hyperlink r:id="rId67635" ref="A80335"/>
    <hyperlink r:id="rId67636" ref="A80336"/>
    <hyperlink r:id="rId67637" ref="A80337"/>
    <hyperlink r:id="rId67638" ref="A80339"/>
    <hyperlink r:id="rId67639" ref="A80340"/>
    <hyperlink r:id="rId67640" ref="A80341"/>
    <hyperlink r:id="rId67641" ref="A80342"/>
    <hyperlink r:id="rId67642" ref="A80343"/>
    <hyperlink r:id="rId67643" ref="A80344"/>
    <hyperlink r:id="rId67644" ref="A80345"/>
    <hyperlink r:id="rId67645" ref="A80346"/>
    <hyperlink r:id="rId67646" ref="A80347"/>
    <hyperlink r:id="rId67647" ref="A80348"/>
    <hyperlink r:id="rId67648" ref="A80350"/>
    <hyperlink r:id="rId67649" ref="A80351"/>
    <hyperlink r:id="rId67650" ref="A80352"/>
    <hyperlink r:id="rId67651" ref="A80353"/>
    <hyperlink r:id="rId67652" ref="A80354"/>
    <hyperlink r:id="rId67653" ref="A80355"/>
    <hyperlink r:id="rId67654" ref="A80356"/>
    <hyperlink r:id="rId67655" ref="A80358"/>
    <hyperlink r:id="rId67656" ref="A80359"/>
    <hyperlink r:id="rId67657" ref="A80360"/>
    <hyperlink r:id="rId67658" ref="A80361"/>
    <hyperlink r:id="rId67659" ref="A80362"/>
    <hyperlink r:id="rId67660" ref="A80365"/>
    <hyperlink r:id="rId67661" ref="A80366"/>
    <hyperlink r:id="rId67662" ref="A80367"/>
    <hyperlink r:id="rId67663" ref="D80367"/>
    <hyperlink r:id="rId67664" ref="A80368"/>
    <hyperlink r:id="rId67665" ref="A80369"/>
    <hyperlink r:id="rId67666" ref="A80370"/>
    <hyperlink r:id="rId67667" ref="A80372"/>
    <hyperlink r:id="rId67668" ref="A80374"/>
    <hyperlink r:id="rId67669" ref="A80375"/>
    <hyperlink r:id="rId67670" ref="A80376"/>
    <hyperlink r:id="rId67671" ref="A80377"/>
    <hyperlink r:id="rId67672" ref="A80378"/>
    <hyperlink r:id="rId67673" ref="A80379"/>
    <hyperlink r:id="rId67674" ref="A80380"/>
    <hyperlink r:id="rId67675" ref="A80381"/>
    <hyperlink r:id="rId67676" ref="A80382"/>
    <hyperlink r:id="rId67677" ref="A80384"/>
    <hyperlink r:id="rId67678" ref="A80385"/>
    <hyperlink r:id="rId67679" ref="A80386"/>
    <hyperlink r:id="rId67680" ref="A80387"/>
    <hyperlink r:id="rId67681" ref="A80388"/>
    <hyperlink r:id="rId67682" ref="A80389"/>
    <hyperlink r:id="rId67683" ref="A80390"/>
    <hyperlink r:id="rId67684" ref="A80391"/>
    <hyperlink r:id="rId67685" ref="A80393"/>
    <hyperlink r:id="rId67686" ref="A80394"/>
    <hyperlink r:id="rId67687" ref="A80396"/>
    <hyperlink r:id="rId67688" ref="A80397"/>
    <hyperlink r:id="rId67689" ref="A80399"/>
    <hyperlink r:id="rId67690" ref="A80400"/>
    <hyperlink r:id="rId67691" ref="A80401"/>
    <hyperlink r:id="rId67692" ref="A80402"/>
    <hyperlink r:id="rId67693" ref="A80403"/>
    <hyperlink r:id="rId67694" ref="A80404"/>
    <hyperlink r:id="rId67695" ref="A80405"/>
    <hyperlink r:id="rId67696" ref="A80406"/>
    <hyperlink r:id="rId67697" ref="A80407"/>
    <hyperlink r:id="rId67698" ref="A80409"/>
    <hyperlink r:id="rId67699" ref="D80409"/>
    <hyperlink r:id="rId67700" ref="A80410"/>
    <hyperlink r:id="rId67701" ref="A80411"/>
    <hyperlink r:id="rId67702" ref="A80413"/>
    <hyperlink r:id="rId67703" ref="A80414"/>
    <hyperlink r:id="rId67704" ref="A80415"/>
    <hyperlink r:id="rId67705" ref="A80416"/>
    <hyperlink r:id="rId67706" ref="A80418"/>
    <hyperlink r:id="rId67707" ref="A80419"/>
    <hyperlink r:id="rId67708" ref="A80420"/>
    <hyperlink r:id="rId67709" ref="A80421"/>
    <hyperlink r:id="rId67710" ref="A80422"/>
    <hyperlink r:id="rId67711" ref="A80425"/>
    <hyperlink r:id="rId67712" ref="A80427"/>
    <hyperlink r:id="rId67713" ref="A80428"/>
    <hyperlink r:id="rId67714" ref="A80429"/>
    <hyperlink r:id="rId67715" ref="A80430"/>
    <hyperlink r:id="rId67716" ref="A80432"/>
    <hyperlink r:id="rId67717" ref="A80433"/>
    <hyperlink r:id="rId67718" ref="A80435"/>
    <hyperlink r:id="rId67719" ref="A80436"/>
    <hyperlink r:id="rId67720" ref="A80437"/>
    <hyperlink r:id="rId67721" ref="A80438"/>
    <hyperlink r:id="rId67722" ref="A80440"/>
    <hyperlink r:id="rId67723" ref="A80441"/>
    <hyperlink r:id="rId67724" ref="A80442"/>
    <hyperlink r:id="rId67725" ref="A80443"/>
    <hyperlink r:id="rId67726" ref="A80445"/>
    <hyperlink r:id="rId67727" ref="A80446"/>
    <hyperlink r:id="rId67728" ref="A80447"/>
    <hyperlink r:id="rId67729" ref="A80448"/>
    <hyperlink r:id="rId67730" ref="A80449"/>
    <hyperlink r:id="rId67731" ref="A80450"/>
    <hyperlink r:id="rId67732" ref="A80451"/>
    <hyperlink r:id="rId67733" ref="A80452"/>
    <hyperlink r:id="rId67734" ref="A80453"/>
    <hyperlink r:id="rId67735" ref="A80454"/>
    <hyperlink r:id="rId67736" ref="A80455"/>
    <hyperlink r:id="rId67737" ref="A80456"/>
    <hyperlink r:id="rId67738" ref="A80457"/>
    <hyperlink r:id="rId67739" ref="A80458"/>
    <hyperlink r:id="rId67740" ref="A80459"/>
    <hyperlink r:id="rId67741" ref="A80460"/>
    <hyperlink r:id="rId67742" ref="A80461"/>
    <hyperlink r:id="rId67743" ref="A80462"/>
    <hyperlink r:id="rId67744" ref="A80463"/>
    <hyperlink r:id="rId67745" ref="A80464"/>
    <hyperlink r:id="rId67746" ref="A80465"/>
    <hyperlink r:id="rId67747" ref="A80466"/>
    <hyperlink r:id="rId67748" ref="A80467"/>
    <hyperlink r:id="rId67749" ref="A80469"/>
    <hyperlink r:id="rId67750" ref="A80470"/>
    <hyperlink r:id="rId67751" ref="A80471"/>
    <hyperlink r:id="rId67752" ref="A80473"/>
    <hyperlink r:id="rId67753" ref="A80475"/>
    <hyperlink r:id="rId67754" ref="A80476"/>
    <hyperlink r:id="rId67755" ref="A80477"/>
    <hyperlink r:id="rId67756" ref="A80478"/>
    <hyperlink r:id="rId67757" ref="A80479"/>
    <hyperlink r:id="rId67758" ref="A80481"/>
    <hyperlink r:id="rId67759" ref="D80482"/>
    <hyperlink r:id="rId67760" ref="A80483"/>
    <hyperlink r:id="rId67761" ref="A80484"/>
    <hyperlink r:id="rId67762" ref="A80485"/>
    <hyperlink r:id="rId67763" ref="A80486"/>
    <hyperlink r:id="rId67764" ref="A80487"/>
    <hyperlink r:id="rId67765" ref="A80488"/>
    <hyperlink r:id="rId67766" ref="A80489"/>
    <hyperlink r:id="rId67767" ref="A80490"/>
    <hyperlink r:id="rId67768" ref="A80491"/>
    <hyperlink r:id="rId67769" ref="A80492"/>
    <hyperlink r:id="rId67770" ref="A80494"/>
    <hyperlink r:id="rId67771" ref="A80495"/>
    <hyperlink r:id="rId67772" ref="A80496"/>
    <hyperlink r:id="rId67773" ref="A80497"/>
    <hyperlink r:id="rId67774" ref="A80498"/>
    <hyperlink r:id="rId67775" ref="A80499"/>
    <hyperlink r:id="rId67776" ref="A80501"/>
    <hyperlink r:id="rId67777" ref="A80502"/>
    <hyperlink r:id="rId67778" ref="A80503"/>
    <hyperlink r:id="rId67779" ref="A80504"/>
    <hyperlink r:id="rId67780" ref="A80505"/>
    <hyperlink r:id="rId67781" ref="A80506"/>
    <hyperlink r:id="rId67782" ref="A80507"/>
    <hyperlink r:id="rId67783" ref="A80508"/>
    <hyperlink r:id="rId67784" ref="A80509"/>
    <hyperlink r:id="rId67785" ref="A80511"/>
    <hyperlink r:id="rId67786" ref="A80512"/>
    <hyperlink r:id="rId67787" ref="A80514"/>
    <hyperlink r:id="rId67788" ref="A80515"/>
    <hyperlink r:id="rId67789" ref="A80516"/>
    <hyperlink r:id="rId67790" ref="A80517"/>
    <hyperlink r:id="rId67791" ref="A80518"/>
    <hyperlink r:id="rId67792" ref="A80519"/>
    <hyperlink r:id="rId67793" ref="A80520"/>
    <hyperlink r:id="rId67794" ref="A80521"/>
    <hyperlink r:id="rId67795" ref="A80522"/>
    <hyperlink r:id="rId67796" ref="A80523"/>
    <hyperlink r:id="rId67797" ref="A80524"/>
    <hyperlink r:id="rId67798" ref="A80525"/>
    <hyperlink r:id="rId67799" ref="A80528"/>
    <hyperlink r:id="rId67800" ref="A80531"/>
    <hyperlink r:id="rId67801" ref="A80532"/>
    <hyperlink r:id="rId67802" ref="A80533"/>
    <hyperlink r:id="rId67803" ref="A80534"/>
    <hyperlink r:id="rId67804" ref="A80535"/>
    <hyperlink r:id="rId67805" ref="A80537"/>
    <hyperlink r:id="rId67806" ref="A80538"/>
    <hyperlink r:id="rId67807" ref="A80539"/>
    <hyperlink r:id="rId67808" ref="A80540"/>
    <hyperlink r:id="rId67809" ref="A80541"/>
    <hyperlink r:id="rId67810" ref="A80542"/>
    <hyperlink r:id="rId67811" ref="A80543"/>
    <hyperlink r:id="rId67812" ref="A80544"/>
    <hyperlink r:id="rId67813" ref="A80545"/>
    <hyperlink r:id="rId67814" ref="A80547"/>
    <hyperlink r:id="rId67815" ref="A80548"/>
    <hyperlink r:id="rId67816" ref="A80549"/>
    <hyperlink r:id="rId67817" ref="A80551"/>
    <hyperlink r:id="rId67818" ref="A80552"/>
    <hyperlink r:id="rId67819" ref="A80553"/>
    <hyperlink r:id="rId67820" ref="A80554"/>
    <hyperlink r:id="rId67821" ref="A80555"/>
    <hyperlink r:id="rId67822" ref="A80556"/>
    <hyperlink r:id="rId67823" ref="A80557"/>
    <hyperlink r:id="rId67824" ref="A80558"/>
    <hyperlink r:id="rId67825" ref="A80559"/>
    <hyperlink r:id="rId67826" ref="A80562"/>
    <hyperlink r:id="rId67827" ref="A80563"/>
    <hyperlink r:id="rId67828" ref="A80564"/>
    <hyperlink r:id="rId67829" ref="A80565"/>
    <hyperlink r:id="rId67830" ref="A80566"/>
    <hyperlink r:id="rId67831" ref="A80567"/>
    <hyperlink r:id="rId67832" ref="A80568"/>
    <hyperlink r:id="rId67833" ref="A80569"/>
    <hyperlink r:id="rId67834" ref="A80570"/>
    <hyperlink r:id="rId67835" ref="A80572"/>
    <hyperlink r:id="rId67836" ref="A80574"/>
    <hyperlink r:id="rId67837" ref="A80575"/>
    <hyperlink r:id="rId67838" ref="A80576"/>
    <hyperlink r:id="rId67839" ref="A80577"/>
    <hyperlink r:id="rId67840" ref="A80578"/>
    <hyperlink r:id="rId67841" ref="A80579"/>
    <hyperlink r:id="rId67842" ref="A80580"/>
    <hyperlink r:id="rId67843" ref="A80581"/>
    <hyperlink r:id="rId67844" ref="A80582"/>
    <hyperlink r:id="rId67845" ref="A80583"/>
    <hyperlink r:id="rId67846" ref="A80584"/>
    <hyperlink r:id="rId67847" ref="A80585"/>
    <hyperlink r:id="rId67848" ref="A80587"/>
    <hyperlink r:id="rId67849" ref="A80588"/>
    <hyperlink r:id="rId67850" ref="A80589"/>
    <hyperlink r:id="rId67851" ref="A80590"/>
    <hyperlink r:id="rId67852" ref="A80591"/>
    <hyperlink r:id="rId67853" ref="A80592"/>
    <hyperlink r:id="rId67854" ref="A80593"/>
    <hyperlink r:id="rId67855" ref="A80595"/>
    <hyperlink r:id="rId67856" ref="A80596"/>
    <hyperlink r:id="rId67857" ref="A80597"/>
    <hyperlink r:id="rId67858" ref="A80598"/>
    <hyperlink r:id="rId67859" ref="A80599"/>
    <hyperlink r:id="rId67860" ref="D80599"/>
    <hyperlink r:id="rId67861" ref="A80600"/>
    <hyperlink r:id="rId67862" ref="A80601"/>
    <hyperlink r:id="rId67863" ref="A80602"/>
    <hyperlink r:id="rId67864" ref="A80603"/>
    <hyperlink r:id="rId67865" ref="A80604"/>
    <hyperlink r:id="rId67866" ref="A80605"/>
    <hyperlink r:id="rId67867" ref="A80607"/>
    <hyperlink r:id="rId67868" ref="A80608"/>
    <hyperlink r:id="rId67869" ref="A80609"/>
    <hyperlink r:id="rId67870" ref="A80610"/>
    <hyperlink r:id="rId67871" ref="A80611"/>
    <hyperlink r:id="rId67872" ref="A80612"/>
    <hyperlink r:id="rId67873" ref="A80613"/>
    <hyperlink r:id="rId67874" ref="A80614"/>
    <hyperlink r:id="rId67875" ref="A80615"/>
    <hyperlink r:id="rId67876" ref="A80616"/>
    <hyperlink r:id="rId67877" ref="A80617"/>
    <hyperlink r:id="rId67878" ref="A80619"/>
    <hyperlink r:id="rId67879" ref="A80620"/>
    <hyperlink r:id="rId67880" ref="A80621"/>
    <hyperlink r:id="rId67881" ref="A80624"/>
    <hyperlink r:id="rId67882" ref="A80625"/>
    <hyperlink r:id="rId67883" ref="A80628"/>
    <hyperlink r:id="rId67884" ref="A80629"/>
    <hyperlink r:id="rId67885" ref="A80631"/>
    <hyperlink r:id="rId67886" ref="A80632"/>
    <hyperlink r:id="rId67887" ref="A80633"/>
    <hyperlink r:id="rId67888" ref="A80636"/>
    <hyperlink r:id="rId67889" ref="A80637"/>
    <hyperlink r:id="rId67890" ref="A80638"/>
    <hyperlink r:id="rId67891" ref="A80640"/>
    <hyperlink r:id="rId67892" ref="A80641"/>
    <hyperlink r:id="rId67893" ref="A80642"/>
    <hyperlink r:id="rId67894" ref="A80643"/>
    <hyperlink r:id="rId67895" ref="A80644"/>
    <hyperlink r:id="rId67896" ref="A80645"/>
    <hyperlink r:id="rId67897" ref="A80646"/>
    <hyperlink r:id="rId67898" ref="A80648"/>
    <hyperlink r:id="rId67899" ref="A80649"/>
    <hyperlink r:id="rId67900" ref="A80650"/>
    <hyperlink r:id="rId67901" ref="A80652"/>
    <hyperlink r:id="rId67902" ref="A80653"/>
    <hyperlink r:id="rId67903" ref="A80654"/>
    <hyperlink r:id="rId67904" ref="A80655"/>
    <hyperlink r:id="rId67905" ref="A80656"/>
    <hyperlink r:id="rId67906" ref="A80658"/>
    <hyperlink r:id="rId67907" ref="A80662"/>
    <hyperlink r:id="rId67908" ref="A80663"/>
    <hyperlink r:id="rId67909" ref="A80664"/>
    <hyperlink r:id="rId67910" ref="A80665"/>
    <hyperlink r:id="rId67911" ref="A80667"/>
    <hyperlink r:id="rId67912" ref="A80668"/>
    <hyperlink r:id="rId67913" ref="A80669"/>
    <hyperlink r:id="rId67914" ref="A80670"/>
    <hyperlink r:id="rId67915" ref="A80672"/>
    <hyperlink r:id="rId67916" ref="A80673"/>
    <hyperlink r:id="rId67917" ref="A80674"/>
    <hyperlink r:id="rId67918" ref="A80676"/>
    <hyperlink r:id="rId67919" ref="A80677"/>
    <hyperlink r:id="rId67920" ref="A80678"/>
    <hyperlink r:id="rId67921" ref="A80679"/>
    <hyperlink r:id="rId67922" ref="A80680"/>
    <hyperlink r:id="rId67923" ref="A80681"/>
    <hyperlink r:id="rId67924" ref="A80683"/>
    <hyperlink r:id="rId67925" ref="A80684"/>
    <hyperlink r:id="rId67926" ref="A80685"/>
    <hyperlink r:id="rId67927" ref="A80686"/>
    <hyperlink r:id="rId67928" ref="A80687"/>
    <hyperlink r:id="rId67929" ref="A80689"/>
    <hyperlink r:id="rId67930" ref="A80690"/>
    <hyperlink r:id="rId67931" ref="A80691"/>
    <hyperlink r:id="rId67932" ref="A80692"/>
    <hyperlink r:id="rId67933" ref="A80693"/>
    <hyperlink r:id="rId67934" ref="A80694"/>
    <hyperlink r:id="rId67935" ref="A80696"/>
    <hyperlink r:id="rId67936" ref="A80698"/>
    <hyperlink r:id="rId67937" ref="A80699"/>
    <hyperlink r:id="rId67938" ref="A80700"/>
    <hyperlink r:id="rId67939" ref="A80701"/>
    <hyperlink r:id="rId67940" ref="A80702"/>
    <hyperlink r:id="rId67941" ref="A80704"/>
    <hyperlink r:id="rId67942" ref="A80706"/>
    <hyperlink r:id="rId67943" ref="A80707"/>
    <hyperlink r:id="rId67944" ref="A80708"/>
    <hyperlink r:id="rId67945" ref="A80709"/>
    <hyperlink r:id="rId67946" ref="A80710"/>
    <hyperlink r:id="rId67947" ref="A80712"/>
    <hyperlink r:id="rId67948" ref="A80714"/>
    <hyperlink r:id="rId67949" ref="A80715"/>
    <hyperlink r:id="rId67950" ref="A80716"/>
    <hyperlink r:id="rId67951" ref="A80717"/>
    <hyperlink r:id="rId67952" ref="A80718"/>
    <hyperlink r:id="rId67953" ref="A80719"/>
    <hyperlink r:id="rId67954" ref="A80720"/>
    <hyperlink r:id="rId67955" ref="A80721"/>
    <hyperlink r:id="rId67956" ref="A80722"/>
    <hyperlink r:id="rId67957" ref="A80724"/>
    <hyperlink r:id="rId67958" ref="A80726"/>
    <hyperlink r:id="rId67959" ref="A80727"/>
    <hyperlink r:id="rId67960" ref="A80728"/>
    <hyperlink r:id="rId67961" ref="A80729"/>
    <hyperlink r:id="rId67962" ref="A80730"/>
    <hyperlink r:id="rId67963" ref="A80731"/>
    <hyperlink r:id="rId67964" ref="A80732"/>
    <hyperlink r:id="rId67965" ref="A80733"/>
    <hyperlink r:id="rId67966" ref="A80735"/>
    <hyperlink r:id="rId67967" ref="A80736"/>
    <hyperlink r:id="rId67968" ref="A80737"/>
    <hyperlink r:id="rId67969" ref="A80738"/>
    <hyperlink r:id="rId67970" ref="A80740"/>
    <hyperlink r:id="rId67971" ref="A80741"/>
    <hyperlink r:id="rId67972" ref="A80742"/>
    <hyperlink r:id="rId67973" ref="A80743"/>
    <hyperlink r:id="rId67974" ref="A80744"/>
    <hyperlink r:id="rId67975" ref="A80745"/>
    <hyperlink r:id="rId67976" ref="A80746"/>
    <hyperlink r:id="rId67977" ref="A80747"/>
    <hyperlink r:id="rId67978" ref="A80748"/>
    <hyperlink r:id="rId67979" ref="A80749"/>
    <hyperlink r:id="rId67980" ref="A80750"/>
    <hyperlink r:id="rId67981" ref="A80751"/>
    <hyperlink r:id="rId67982" ref="A80752"/>
    <hyperlink r:id="rId67983" ref="A80753"/>
    <hyperlink r:id="rId67984" ref="A80755"/>
    <hyperlink r:id="rId67985" ref="A80759"/>
    <hyperlink r:id="rId67986" ref="A80760"/>
    <hyperlink r:id="rId67987" ref="A80761"/>
    <hyperlink r:id="rId67988" ref="A80762"/>
    <hyperlink r:id="rId67989" ref="A80763"/>
    <hyperlink r:id="rId67990" ref="A80764"/>
    <hyperlink r:id="rId67991" ref="A80765"/>
    <hyperlink r:id="rId67992" ref="A80768"/>
    <hyperlink r:id="rId67993" ref="A80769"/>
    <hyperlink r:id="rId67994" ref="A80770"/>
    <hyperlink r:id="rId67995" ref="A80771"/>
    <hyperlink r:id="rId67996" ref="A80772"/>
    <hyperlink r:id="rId67997" ref="A80773"/>
    <hyperlink r:id="rId67998" ref="A80774"/>
    <hyperlink r:id="rId67999" ref="A80775"/>
    <hyperlink r:id="rId68000" ref="A80776"/>
    <hyperlink r:id="rId68001" ref="A80777"/>
    <hyperlink r:id="rId68002" ref="A80778"/>
    <hyperlink r:id="rId68003" ref="A80779"/>
    <hyperlink r:id="rId68004" ref="A80780"/>
    <hyperlink r:id="rId68005" ref="A80781"/>
    <hyperlink r:id="rId68006" ref="D80781"/>
    <hyperlink r:id="rId68007" ref="A80782"/>
    <hyperlink r:id="rId68008" ref="A80783"/>
    <hyperlink r:id="rId68009" ref="A80784"/>
    <hyperlink r:id="rId68010" ref="A80785"/>
    <hyperlink r:id="rId68011" ref="A80786"/>
    <hyperlink r:id="rId68012" ref="A80788"/>
    <hyperlink r:id="rId68013" ref="A80789"/>
    <hyperlink r:id="rId68014" ref="A80791"/>
    <hyperlink r:id="rId68015" ref="A80792"/>
    <hyperlink r:id="rId68016" ref="A80794"/>
    <hyperlink r:id="rId68017" ref="A80795"/>
    <hyperlink r:id="rId68018" ref="A80796"/>
    <hyperlink r:id="rId68019" ref="A80797"/>
    <hyperlink r:id="rId68020" ref="A80798"/>
    <hyperlink r:id="rId68021" ref="A80799"/>
    <hyperlink r:id="rId68022" ref="A80800"/>
    <hyperlink r:id="rId68023" ref="A80801"/>
    <hyperlink r:id="rId68024" ref="A80802"/>
    <hyperlink r:id="rId68025" ref="A80803"/>
    <hyperlink r:id="rId68026" ref="A80804"/>
    <hyperlink r:id="rId68027" ref="A80805"/>
    <hyperlink r:id="rId68028" ref="A80807"/>
    <hyperlink r:id="rId68029" ref="A80808"/>
    <hyperlink r:id="rId68030" ref="A80809"/>
    <hyperlink r:id="rId68031" ref="A80810"/>
    <hyperlink r:id="rId68032" ref="A80811"/>
    <hyperlink r:id="rId68033" ref="A80812"/>
    <hyperlink r:id="rId68034" ref="A80813"/>
    <hyperlink r:id="rId68035" ref="A80814"/>
    <hyperlink r:id="rId68036" ref="A80815"/>
    <hyperlink r:id="rId68037" ref="D80815"/>
    <hyperlink r:id="rId68038" ref="A80817"/>
    <hyperlink r:id="rId68039" ref="A80818"/>
    <hyperlink r:id="rId68040" ref="A80819"/>
    <hyperlink r:id="rId68041" ref="A80821"/>
    <hyperlink r:id="rId68042" ref="A80822"/>
    <hyperlink r:id="rId68043" ref="A80823"/>
    <hyperlink r:id="rId68044" ref="A80824"/>
    <hyperlink r:id="rId68045" ref="A80825"/>
    <hyperlink r:id="rId68046" ref="A80826"/>
    <hyperlink r:id="rId68047" ref="A80828"/>
    <hyperlink r:id="rId68048" ref="A80830"/>
    <hyperlink r:id="rId68049" ref="A80831"/>
    <hyperlink r:id="rId68050" ref="A80832"/>
    <hyperlink r:id="rId68051" ref="A80833"/>
    <hyperlink r:id="rId68052" ref="A80834"/>
    <hyperlink r:id="rId68053" ref="A80837"/>
    <hyperlink r:id="rId68054" ref="A80838"/>
    <hyperlink r:id="rId68055" ref="A80839"/>
    <hyperlink r:id="rId68056" ref="A80840"/>
    <hyperlink r:id="rId68057" ref="A80841"/>
    <hyperlink r:id="rId68058" ref="A80843"/>
    <hyperlink r:id="rId68059" ref="A80844"/>
    <hyperlink r:id="rId68060" ref="A80845"/>
    <hyperlink r:id="rId68061" ref="A80847"/>
    <hyperlink r:id="rId68062" ref="A80848"/>
    <hyperlink r:id="rId68063" ref="A80849"/>
    <hyperlink r:id="rId68064" ref="A80850"/>
    <hyperlink r:id="rId68065" ref="A80851"/>
    <hyperlink r:id="rId68066" ref="A80852"/>
    <hyperlink r:id="rId68067" ref="A80853"/>
    <hyperlink r:id="rId68068" ref="A80854"/>
    <hyperlink r:id="rId68069" ref="A80855"/>
    <hyperlink r:id="rId68070" ref="A80857"/>
    <hyperlink r:id="rId68071" ref="A80858"/>
    <hyperlink r:id="rId68072" ref="D80859"/>
    <hyperlink r:id="rId68073" ref="A80860"/>
    <hyperlink r:id="rId68074" ref="A80861"/>
    <hyperlink r:id="rId68075" ref="A80862"/>
    <hyperlink r:id="rId68076" ref="A80863"/>
    <hyperlink r:id="rId68077" ref="A80864"/>
    <hyperlink r:id="rId68078" ref="A80865"/>
    <hyperlink r:id="rId68079" ref="A80866"/>
    <hyperlink r:id="rId68080" ref="A80869"/>
    <hyperlink r:id="rId68081" ref="A80870"/>
    <hyperlink r:id="rId68082" ref="A80871"/>
    <hyperlink r:id="rId68083" ref="A80872"/>
    <hyperlink r:id="rId68084" ref="A80873"/>
    <hyperlink r:id="rId68085" ref="A80874"/>
    <hyperlink r:id="rId68086" ref="A80875"/>
    <hyperlink r:id="rId68087" ref="A80877"/>
    <hyperlink r:id="rId68088" ref="A80878"/>
    <hyperlink r:id="rId68089" ref="A80880"/>
    <hyperlink r:id="rId68090" ref="A80881"/>
    <hyperlink r:id="rId68091" ref="A80883"/>
    <hyperlink r:id="rId68092" ref="A80884"/>
    <hyperlink r:id="rId68093" ref="A80885"/>
    <hyperlink r:id="rId68094" ref="A80888"/>
    <hyperlink r:id="rId68095" ref="A80889"/>
    <hyperlink r:id="rId68096" ref="A80890"/>
    <hyperlink r:id="rId68097" ref="A80894"/>
    <hyperlink r:id="rId68098" ref="A80895"/>
    <hyperlink r:id="rId68099" ref="A80897"/>
    <hyperlink r:id="rId68100" ref="A80898"/>
    <hyperlink r:id="rId68101" ref="A80899"/>
    <hyperlink r:id="rId68102" ref="A80900"/>
    <hyperlink r:id="rId68103" ref="A80901"/>
    <hyperlink r:id="rId68104" ref="A80902"/>
    <hyperlink r:id="rId68105" ref="A80903"/>
    <hyperlink r:id="rId68106" ref="A80904"/>
    <hyperlink r:id="rId68107" ref="A80905"/>
    <hyperlink r:id="rId68108" ref="A80907"/>
    <hyperlink r:id="rId68109" ref="A80908"/>
    <hyperlink r:id="rId68110" ref="A80909"/>
    <hyperlink r:id="rId68111" ref="A80911"/>
    <hyperlink r:id="rId68112" ref="A80912"/>
    <hyperlink r:id="rId68113" ref="A80913"/>
    <hyperlink r:id="rId68114" ref="A80914"/>
    <hyperlink r:id="rId68115" ref="A80915"/>
    <hyperlink r:id="rId68116" ref="A80916"/>
    <hyperlink r:id="rId68117" ref="A80917"/>
    <hyperlink r:id="rId68118" ref="A80918"/>
    <hyperlink r:id="rId68119" ref="A80920"/>
    <hyperlink r:id="rId68120" ref="A80921"/>
    <hyperlink r:id="rId68121" ref="A80922"/>
    <hyperlink r:id="rId68122" ref="A80924"/>
    <hyperlink r:id="rId68123" ref="A80926"/>
    <hyperlink r:id="rId68124" ref="A80927"/>
    <hyperlink r:id="rId68125" ref="A80928"/>
    <hyperlink r:id="rId68126" ref="A80929"/>
    <hyperlink r:id="rId68127" ref="A80930"/>
    <hyperlink r:id="rId68128" ref="A80931"/>
    <hyperlink r:id="rId68129" ref="A80932"/>
    <hyperlink r:id="rId68130" ref="A80934"/>
    <hyperlink r:id="rId68131" ref="A80936"/>
    <hyperlink r:id="rId68132" ref="A80937"/>
    <hyperlink r:id="rId68133" ref="A80938"/>
    <hyperlink r:id="rId68134" ref="A80939"/>
    <hyperlink r:id="rId68135" ref="A80940"/>
    <hyperlink r:id="rId68136" ref="A80941"/>
    <hyperlink r:id="rId68137" ref="A80942"/>
    <hyperlink r:id="rId68138" ref="A80943"/>
    <hyperlink r:id="rId68139" ref="A80944"/>
    <hyperlink r:id="rId68140" ref="A80946"/>
    <hyperlink r:id="rId68141" ref="A80947"/>
    <hyperlink r:id="rId68142" ref="A80948"/>
    <hyperlink r:id="rId68143" ref="A80949"/>
    <hyperlink r:id="rId68144" ref="A80950"/>
    <hyperlink r:id="rId68145" ref="A80951"/>
    <hyperlink r:id="rId68146" ref="A80952"/>
    <hyperlink r:id="rId68147" ref="A80953"/>
    <hyperlink r:id="rId68148" ref="A80955"/>
    <hyperlink r:id="rId68149" ref="A80957"/>
    <hyperlink r:id="rId68150" ref="A80958"/>
    <hyperlink r:id="rId68151" ref="A80959"/>
    <hyperlink r:id="rId68152" ref="A80960"/>
    <hyperlink r:id="rId68153" ref="A80961"/>
    <hyperlink r:id="rId68154" ref="A80962"/>
    <hyperlink r:id="rId68155" ref="A80963"/>
    <hyperlink r:id="rId68156" ref="A80964"/>
    <hyperlink r:id="rId68157" ref="A80965"/>
    <hyperlink r:id="rId68158" ref="A80966"/>
    <hyperlink r:id="rId68159" ref="A80967"/>
    <hyperlink r:id="rId68160" ref="A80968"/>
    <hyperlink r:id="rId68161" ref="A80969"/>
    <hyperlink r:id="rId68162" ref="A80970"/>
    <hyperlink r:id="rId68163" ref="A80971"/>
    <hyperlink r:id="rId68164" ref="A80972"/>
    <hyperlink r:id="rId68165" ref="A80974"/>
    <hyperlink r:id="rId68166" ref="A80975"/>
    <hyperlink r:id="rId68167" ref="A80976"/>
    <hyperlink r:id="rId68168" ref="A80977"/>
    <hyperlink r:id="rId68169" ref="D80977"/>
    <hyperlink r:id="rId68170" ref="A80978"/>
    <hyperlink r:id="rId68171" ref="A80979"/>
    <hyperlink r:id="rId68172" ref="A80980"/>
    <hyperlink r:id="rId68173" ref="A80981"/>
    <hyperlink r:id="rId68174" ref="A80982"/>
    <hyperlink r:id="rId68175" ref="A80984"/>
    <hyperlink r:id="rId68176" ref="A80985"/>
    <hyperlink r:id="rId68177" ref="A80987"/>
    <hyperlink r:id="rId68178" ref="A80989"/>
    <hyperlink r:id="rId68179" ref="A80990"/>
    <hyperlink r:id="rId68180" ref="A80993"/>
    <hyperlink r:id="rId68181" ref="A80994"/>
    <hyperlink r:id="rId68182" ref="A80995"/>
    <hyperlink r:id="rId68183" ref="A80996"/>
    <hyperlink r:id="rId68184" ref="A80997"/>
    <hyperlink r:id="rId68185" ref="A80998"/>
    <hyperlink r:id="rId68186" ref="A80999"/>
    <hyperlink r:id="rId68187" ref="A81000"/>
    <hyperlink r:id="rId68188" ref="A81001"/>
    <hyperlink r:id="rId68189" ref="A81002"/>
    <hyperlink r:id="rId68190" ref="A81003"/>
    <hyperlink r:id="rId68191" ref="A81004"/>
    <hyperlink r:id="rId68192" ref="A81005"/>
    <hyperlink r:id="rId68193" ref="A81006"/>
    <hyperlink r:id="rId68194" ref="A81007"/>
    <hyperlink r:id="rId68195" ref="A81008"/>
    <hyperlink r:id="rId68196" ref="A81010"/>
    <hyperlink r:id="rId68197" ref="A81012"/>
    <hyperlink r:id="rId68198" ref="A81013"/>
    <hyperlink r:id="rId68199" ref="A81014"/>
    <hyperlink r:id="rId68200" ref="A81015"/>
    <hyperlink r:id="rId68201" ref="A81018"/>
    <hyperlink r:id="rId68202" ref="A81019"/>
    <hyperlink r:id="rId68203" ref="A81020"/>
    <hyperlink r:id="rId68204" ref="A81021"/>
    <hyperlink r:id="rId68205" ref="A81022"/>
    <hyperlink r:id="rId68206" ref="A81023"/>
    <hyperlink r:id="rId68207" ref="A81025"/>
    <hyperlink r:id="rId68208" ref="A81026"/>
    <hyperlink r:id="rId68209" ref="A81027"/>
    <hyperlink r:id="rId68210" ref="A81028"/>
    <hyperlink r:id="rId68211" ref="A81030"/>
    <hyperlink r:id="rId68212" ref="A81032"/>
    <hyperlink r:id="rId68213" ref="A81033"/>
    <hyperlink r:id="rId68214" ref="A81034"/>
    <hyperlink r:id="rId68215" ref="A81035"/>
    <hyperlink r:id="rId68216" ref="A81036"/>
    <hyperlink r:id="rId68217" ref="A81037"/>
    <hyperlink r:id="rId68218" ref="A81038"/>
    <hyperlink r:id="rId68219" ref="A81039"/>
    <hyperlink r:id="rId68220" ref="A81040"/>
    <hyperlink r:id="rId68221" ref="A81041"/>
    <hyperlink r:id="rId68222" ref="A81042"/>
    <hyperlink r:id="rId68223" ref="A81043"/>
    <hyperlink r:id="rId68224" ref="A81044"/>
    <hyperlink r:id="rId68225" ref="A81045"/>
    <hyperlink r:id="rId68226" ref="A81047"/>
    <hyperlink r:id="rId68227" ref="A81048"/>
    <hyperlink r:id="rId68228" ref="A81049"/>
    <hyperlink r:id="rId68229" ref="A81050"/>
    <hyperlink r:id="rId68230" ref="A81052"/>
    <hyperlink r:id="rId68231" ref="A81053"/>
    <hyperlink r:id="rId68232" ref="A81055"/>
    <hyperlink r:id="rId68233" ref="A81056"/>
    <hyperlink r:id="rId68234" ref="A81057"/>
    <hyperlink r:id="rId68235" ref="A81058"/>
    <hyperlink r:id="rId68236" ref="A81059"/>
    <hyperlink r:id="rId68237" ref="A81061"/>
    <hyperlink r:id="rId68238" ref="A81062"/>
    <hyperlink r:id="rId68239" ref="A81063"/>
    <hyperlink r:id="rId68240" ref="A81064"/>
    <hyperlink r:id="rId68241" ref="A81065"/>
    <hyperlink r:id="rId68242" ref="A81066"/>
    <hyperlink r:id="rId68243" ref="A81067"/>
    <hyperlink r:id="rId68244" ref="A81068"/>
    <hyperlink r:id="rId68245" ref="A81069"/>
    <hyperlink r:id="rId68246" ref="A81073"/>
    <hyperlink r:id="rId68247" ref="A81074"/>
    <hyperlink r:id="rId68248" ref="A81075"/>
    <hyperlink r:id="rId68249" ref="A81076"/>
    <hyperlink r:id="rId68250" ref="A81077"/>
    <hyperlink r:id="rId68251" ref="A81079"/>
    <hyperlink r:id="rId68252" ref="A81080"/>
    <hyperlink r:id="rId68253" ref="A81081"/>
    <hyperlink r:id="rId68254" ref="A81083"/>
    <hyperlink r:id="rId68255" ref="A81084"/>
    <hyperlink r:id="rId68256" ref="A81085"/>
    <hyperlink r:id="rId68257" ref="A81086"/>
    <hyperlink r:id="rId68258" ref="A81088"/>
    <hyperlink r:id="rId68259" ref="A81089"/>
    <hyperlink r:id="rId68260" ref="A81090"/>
    <hyperlink r:id="rId68261" ref="A81091"/>
    <hyperlink r:id="rId68262" ref="A81092"/>
    <hyperlink r:id="rId68263" ref="A81093"/>
    <hyperlink r:id="rId68264" ref="A81094"/>
    <hyperlink r:id="rId68265" ref="A81095"/>
    <hyperlink r:id="rId68266" ref="A81096"/>
    <hyperlink r:id="rId68267" ref="A81097"/>
    <hyperlink r:id="rId68268" ref="A81098"/>
    <hyperlink r:id="rId68269" ref="D81098"/>
    <hyperlink r:id="rId68270" ref="A81099"/>
    <hyperlink r:id="rId68271" ref="A81102"/>
    <hyperlink r:id="rId68272" ref="A81104"/>
    <hyperlink r:id="rId68273" ref="A81106"/>
    <hyperlink r:id="rId68274" ref="A81107"/>
    <hyperlink r:id="rId68275" ref="A81108"/>
    <hyperlink r:id="rId68276" ref="A81110"/>
    <hyperlink r:id="rId68277" ref="D81110"/>
    <hyperlink r:id="rId68278" ref="A81111"/>
    <hyperlink r:id="rId68279" ref="A81112"/>
    <hyperlink r:id="rId68280" ref="A81113"/>
    <hyperlink r:id="rId68281" ref="A81115"/>
    <hyperlink r:id="rId68282" ref="A81116"/>
    <hyperlink r:id="rId68283" ref="A81117"/>
    <hyperlink r:id="rId68284" ref="A81118"/>
    <hyperlink r:id="rId68285" ref="A81119"/>
    <hyperlink r:id="rId68286" ref="A81120"/>
    <hyperlink r:id="rId68287" ref="A81121"/>
    <hyperlink r:id="rId68288" ref="A81122"/>
    <hyperlink r:id="rId68289" ref="A81123"/>
    <hyperlink r:id="rId68290" ref="A81124"/>
    <hyperlink r:id="rId68291" ref="A81125"/>
    <hyperlink r:id="rId68292" ref="A81126"/>
    <hyperlink r:id="rId68293" ref="A81127"/>
    <hyperlink r:id="rId68294" ref="A81128"/>
    <hyperlink r:id="rId68295" ref="A81129"/>
    <hyperlink r:id="rId68296" ref="A81130"/>
    <hyperlink r:id="rId68297" ref="A81132"/>
    <hyperlink r:id="rId68298" ref="A81133"/>
    <hyperlink r:id="rId68299" ref="A81134"/>
    <hyperlink r:id="rId68300" ref="A81135"/>
    <hyperlink r:id="rId68301" ref="A81136"/>
    <hyperlink r:id="rId68302" ref="A81137"/>
    <hyperlink r:id="rId68303" ref="A81138"/>
    <hyperlink r:id="rId68304" ref="A81139"/>
    <hyperlink r:id="rId68305" ref="A81141"/>
    <hyperlink r:id="rId68306" ref="A81142"/>
    <hyperlink r:id="rId68307" ref="A81143"/>
    <hyperlink r:id="rId68308" ref="A81144"/>
    <hyperlink r:id="rId68309" ref="A81146"/>
    <hyperlink r:id="rId68310" ref="A81147"/>
    <hyperlink r:id="rId68311" ref="A81150"/>
    <hyperlink r:id="rId68312" ref="A81151"/>
    <hyperlink r:id="rId68313" ref="A81152"/>
    <hyperlink r:id="rId68314" ref="A81153"/>
    <hyperlink r:id="rId68315" ref="A81154"/>
    <hyperlink r:id="rId68316" ref="A81155"/>
    <hyperlink r:id="rId68317" ref="A81156"/>
    <hyperlink r:id="rId68318" ref="A81159"/>
    <hyperlink r:id="rId68319" ref="A81160"/>
    <hyperlink r:id="rId68320" ref="A81161"/>
    <hyperlink r:id="rId68321" ref="A81163"/>
    <hyperlink r:id="rId68322" ref="A81164"/>
    <hyperlink r:id="rId68323" ref="A81165"/>
    <hyperlink r:id="rId68324" ref="A81166"/>
    <hyperlink r:id="rId68325" ref="A81168"/>
    <hyperlink r:id="rId68326" ref="A81170"/>
    <hyperlink r:id="rId68327" ref="A81171"/>
    <hyperlink r:id="rId68328" ref="A81172"/>
    <hyperlink r:id="rId68329" ref="A81173"/>
    <hyperlink r:id="rId68330" ref="A81174"/>
    <hyperlink r:id="rId68331" ref="A81175"/>
    <hyperlink r:id="rId68332" ref="A81176"/>
    <hyperlink r:id="rId68333" ref="A81177"/>
    <hyperlink r:id="rId68334" ref="A81178"/>
    <hyperlink r:id="rId68335" ref="A81179"/>
    <hyperlink r:id="rId68336" ref="A81181"/>
    <hyperlink r:id="rId68337" ref="A81182"/>
    <hyperlink r:id="rId68338" ref="A81183"/>
    <hyperlink r:id="rId68339" ref="A81184"/>
    <hyperlink r:id="rId68340" ref="A81185"/>
    <hyperlink r:id="rId68341" ref="A81186"/>
    <hyperlink r:id="rId68342" ref="A81187"/>
    <hyperlink r:id="rId68343" ref="A81188"/>
    <hyperlink r:id="rId68344" ref="A81189"/>
    <hyperlink r:id="rId68345" ref="A81190"/>
    <hyperlink r:id="rId68346" ref="A81191"/>
    <hyperlink r:id="rId68347" ref="A81193"/>
    <hyperlink r:id="rId68348" ref="D81194"/>
    <hyperlink r:id="rId68349" ref="A81195"/>
    <hyperlink r:id="rId68350" ref="A81196"/>
    <hyperlink r:id="rId68351" ref="A81197"/>
    <hyperlink r:id="rId68352" ref="A81198"/>
    <hyperlink r:id="rId68353" ref="A81200"/>
    <hyperlink r:id="rId68354" ref="A81201"/>
    <hyperlink r:id="rId68355" ref="A81202"/>
    <hyperlink r:id="rId68356" ref="A81203"/>
    <hyperlink r:id="rId68357" ref="A81204"/>
    <hyperlink r:id="rId68358" ref="A81205"/>
    <hyperlink r:id="rId68359" ref="A81206"/>
    <hyperlink r:id="rId68360" ref="A81207"/>
    <hyperlink r:id="rId68361" ref="A81208"/>
    <hyperlink r:id="rId68362" ref="A81209"/>
    <hyperlink r:id="rId68363" ref="A81210"/>
    <hyperlink r:id="rId68364" ref="A81211"/>
    <hyperlink r:id="rId68365" ref="A81212"/>
    <hyperlink r:id="rId68366" ref="A81213"/>
    <hyperlink r:id="rId68367" ref="A81214"/>
    <hyperlink r:id="rId68368" ref="A81218"/>
    <hyperlink r:id="rId68369" ref="A81220"/>
    <hyperlink r:id="rId68370" ref="A81221"/>
    <hyperlink r:id="rId68371" ref="A81222"/>
    <hyperlink r:id="rId68372" ref="A81223"/>
    <hyperlink r:id="rId68373" ref="A81224"/>
    <hyperlink r:id="rId68374" ref="A81225"/>
    <hyperlink r:id="rId68375" ref="A81226"/>
    <hyperlink r:id="rId68376" ref="A81227"/>
    <hyperlink r:id="rId68377" ref="A81228"/>
    <hyperlink r:id="rId68378" ref="A81230"/>
    <hyperlink r:id="rId68379" ref="A81231"/>
    <hyperlink r:id="rId68380" ref="A81232"/>
    <hyperlink r:id="rId68381" ref="A81233"/>
    <hyperlink r:id="rId68382" ref="A81234"/>
    <hyperlink r:id="rId68383" ref="A81235"/>
    <hyperlink r:id="rId68384" ref="A81236"/>
    <hyperlink r:id="rId68385" ref="A81237"/>
    <hyperlink r:id="rId68386" ref="A81238"/>
    <hyperlink r:id="rId68387" ref="A81239"/>
    <hyperlink r:id="rId68388" ref="A81240"/>
    <hyperlink r:id="rId68389" ref="A81241"/>
    <hyperlink r:id="rId68390" ref="A81242"/>
    <hyperlink r:id="rId68391" ref="A81243"/>
    <hyperlink r:id="rId68392" ref="A81244"/>
    <hyperlink r:id="rId68393" ref="A81245"/>
    <hyperlink r:id="rId68394" ref="A81246"/>
    <hyperlink r:id="rId68395" ref="A81247"/>
    <hyperlink r:id="rId68396" ref="A81248"/>
    <hyperlink r:id="rId68397" ref="A81250"/>
    <hyperlink r:id="rId68398" ref="A81251"/>
    <hyperlink r:id="rId68399" ref="A81252"/>
    <hyperlink r:id="rId68400" ref="A81253"/>
    <hyperlink r:id="rId68401" ref="A81254"/>
    <hyperlink r:id="rId68402" ref="A81256"/>
    <hyperlink r:id="rId68403" ref="A81257"/>
    <hyperlink r:id="rId68404" ref="A81259"/>
    <hyperlink r:id="rId68405" ref="A81260"/>
    <hyperlink r:id="rId68406" ref="A81261"/>
    <hyperlink r:id="rId68407" ref="A81262"/>
    <hyperlink r:id="rId68408" ref="A81263"/>
    <hyperlink r:id="rId68409" ref="A81264"/>
    <hyperlink r:id="rId68410" ref="A81265"/>
    <hyperlink r:id="rId68411" ref="A81266"/>
    <hyperlink r:id="rId68412" ref="A81267"/>
    <hyperlink r:id="rId68413" ref="A81268"/>
    <hyperlink r:id="rId68414" ref="A81269"/>
    <hyperlink r:id="rId68415" ref="A81270"/>
    <hyperlink r:id="rId68416" ref="A81271"/>
    <hyperlink r:id="rId68417" ref="A81272"/>
    <hyperlink r:id="rId68418" ref="A81273"/>
    <hyperlink r:id="rId68419" ref="A81275"/>
    <hyperlink r:id="rId68420" ref="A81276"/>
    <hyperlink r:id="rId68421" ref="A81277"/>
    <hyperlink r:id="rId68422" ref="A81278"/>
    <hyperlink r:id="rId68423" ref="A81279"/>
    <hyperlink r:id="rId68424" ref="A81280"/>
    <hyperlink r:id="rId68425" ref="A81281"/>
    <hyperlink r:id="rId68426" ref="A81282"/>
    <hyperlink r:id="rId68427" ref="A81283"/>
    <hyperlink r:id="rId68428" ref="A81284"/>
    <hyperlink r:id="rId68429" ref="A81286"/>
    <hyperlink r:id="rId68430" ref="A81287"/>
    <hyperlink r:id="rId68431" ref="A81289"/>
    <hyperlink r:id="rId68432" ref="A81290"/>
    <hyperlink r:id="rId68433" ref="A81291"/>
    <hyperlink r:id="rId68434" ref="A81292"/>
    <hyperlink r:id="rId68435" ref="A81293"/>
    <hyperlink r:id="rId68436" ref="D81293"/>
    <hyperlink r:id="rId68437" ref="A81294"/>
    <hyperlink r:id="rId68438" ref="A81295"/>
    <hyperlink r:id="rId68439" ref="A81296"/>
    <hyperlink r:id="rId68440" ref="A81297"/>
    <hyperlink r:id="rId68441" ref="A81299"/>
    <hyperlink r:id="rId68442" ref="A81300"/>
    <hyperlink r:id="rId68443" ref="A81301"/>
    <hyperlink r:id="rId68444" ref="A81302"/>
    <hyperlink r:id="rId68445" ref="A81303"/>
    <hyperlink r:id="rId68446" ref="A81304"/>
    <hyperlink r:id="rId68447" ref="A81305"/>
    <hyperlink r:id="rId68448" ref="A81306"/>
    <hyperlink r:id="rId68449" ref="A81307"/>
    <hyperlink r:id="rId68450" ref="A81308"/>
    <hyperlink r:id="rId68451" ref="A81309"/>
    <hyperlink r:id="rId68452" ref="A81310"/>
    <hyperlink r:id="rId68453" ref="A81311"/>
    <hyperlink r:id="rId68454" ref="A81312"/>
    <hyperlink r:id="rId68455" ref="A81313"/>
    <hyperlink r:id="rId68456" ref="A81314"/>
    <hyperlink r:id="rId68457" ref="A81315"/>
    <hyperlink r:id="rId68458" ref="A81317"/>
    <hyperlink r:id="rId68459" ref="A81319"/>
    <hyperlink r:id="rId68460" ref="A81321"/>
    <hyperlink r:id="rId68461" ref="A81322"/>
    <hyperlink r:id="rId68462" ref="A81323"/>
    <hyperlink r:id="rId68463" ref="A81324"/>
    <hyperlink r:id="rId68464" ref="A81325"/>
    <hyperlink r:id="rId68465" ref="A81326"/>
    <hyperlink r:id="rId68466" ref="A81327"/>
    <hyperlink r:id="rId68467" ref="A81328"/>
    <hyperlink r:id="rId68468" ref="A81329"/>
    <hyperlink r:id="rId68469" ref="A81331"/>
    <hyperlink r:id="rId68470" ref="A81332"/>
    <hyperlink r:id="rId68471" ref="A81333"/>
    <hyperlink r:id="rId68472" ref="A81334"/>
    <hyperlink r:id="rId68473" ref="A81335"/>
    <hyperlink r:id="rId68474" ref="A81337"/>
    <hyperlink r:id="rId68475" ref="A81338"/>
    <hyperlink r:id="rId68476" ref="A81341"/>
    <hyperlink r:id="rId68477" ref="A81342"/>
    <hyperlink r:id="rId68478" ref="A81343"/>
    <hyperlink r:id="rId68479" ref="A81345"/>
    <hyperlink r:id="rId68480" ref="A81347"/>
    <hyperlink r:id="rId68481" ref="A81348"/>
    <hyperlink r:id="rId68482" ref="A81349"/>
    <hyperlink r:id="rId68483" ref="A81350"/>
    <hyperlink r:id="rId68484" ref="A81351"/>
    <hyperlink r:id="rId68485" ref="A81352"/>
    <hyperlink r:id="rId68486" ref="A81353"/>
    <hyperlink r:id="rId68487" ref="A81354"/>
    <hyperlink r:id="rId68488" ref="A81355"/>
    <hyperlink r:id="rId68489" ref="A81356"/>
    <hyperlink r:id="rId68490" ref="A81357"/>
    <hyperlink r:id="rId68491" ref="A81358"/>
    <hyperlink r:id="rId68492" ref="A81359"/>
    <hyperlink r:id="rId68493" ref="A81360"/>
    <hyperlink r:id="rId68494" ref="A81362"/>
    <hyperlink r:id="rId68495" ref="A81364"/>
    <hyperlink r:id="rId68496" ref="A81365"/>
    <hyperlink r:id="rId68497" ref="A81368"/>
    <hyperlink r:id="rId68498" ref="A81369"/>
    <hyperlink r:id="rId68499" ref="A81370"/>
    <hyperlink r:id="rId68500" ref="A81371"/>
    <hyperlink r:id="rId68501" ref="A81374"/>
    <hyperlink r:id="rId68502" ref="A81375"/>
    <hyperlink r:id="rId68503" ref="A81376"/>
    <hyperlink r:id="rId68504" ref="A81377"/>
    <hyperlink r:id="rId68505" ref="A81378"/>
    <hyperlink r:id="rId68506" ref="A81379"/>
    <hyperlink r:id="rId68507" ref="A81380"/>
    <hyperlink r:id="rId68508" ref="A81381"/>
    <hyperlink r:id="rId68509" ref="A81382"/>
    <hyperlink r:id="rId68510" ref="A81384"/>
    <hyperlink r:id="rId68511" ref="A81386"/>
    <hyperlink r:id="rId68512" ref="A81387"/>
    <hyperlink r:id="rId68513" ref="A81388"/>
    <hyperlink r:id="rId68514" ref="A81389"/>
    <hyperlink r:id="rId68515" ref="A81390"/>
    <hyperlink r:id="rId68516" ref="A81391"/>
    <hyperlink r:id="rId68517" ref="A81392"/>
    <hyperlink r:id="rId68518" ref="A81395"/>
    <hyperlink r:id="rId68519" ref="A81396"/>
    <hyperlink r:id="rId68520" ref="A81397"/>
    <hyperlink r:id="rId68521" ref="A81399"/>
    <hyperlink r:id="rId68522" ref="A81400"/>
    <hyperlink r:id="rId68523" ref="A81401"/>
    <hyperlink r:id="rId68524" ref="A81402"/>
    <hyperlink r:id="rId68525" ref="A81403"/>
    <hyperlink r:id="rId68526" ref="A81404"/>
    <hyperlink r:id="rId68527" ref="A81405"/>
    <hyperlink r:id="rId68528" ref="A81406"/>
    <hyperlink r:id="rId68529" ref="A81407"/>
    <hyperlink r:id="rId68530" ref="A81408"/>
    <hyperlink r:id="rId68531" ref="A81409"/>
    <hyperlink r:id="rId68532" ref="A81410"/>
    <hyperlink r:id="rId68533" ref="A81411"/>
    <hyperlink r:id="rId68534" ref="A81412"/>
    <hyperlink r:id="rId68535" ref="A81413"/>
    <hyperlink r:id="rId68536" ref="A81415"/>
    <hyperlink r:id="rId68537" ref="A81416"/>
    <hyperlink r:id="rId68538" ref="A81417"/>
    <hyperlink r:id="rId68539" ref="A81418"/>
    <hyperlink r:id="rId68540" ref="A81419"/>
    <hyperlink r:id="rId68541" ref="A81421"/>
    <hyperlink r:id="rId68542" ref="A81423"/>
    <hyperlink r:id="rId68543" ref="A81424"/>
    <hyperlink r:id="rId68544" ref="A81425"/>
    <hyperlink r:id="rId68545" ref="A81427"/>
    <hyperlink r:id="rId68546" ref="A81428"/>
    <hyperlink r:id="rId68547" ref="A81430"/>
    <hyperlink r:id="rId68548" ref="A81432"/>
    <hyperlink r:id="rId68549" ref="A81433"/>
    <hyperlink r:id="rId68550" ref="A81434"/>
    <hyperlink r:id="rId68551" ref="A81436"/>
    <hyperlink r:id="rId68552" ref="A81437"/>
    <hyperlink r:id="rId68553" ref="D81437"/>
    <hyperlink r:id="rId68554" ref="A81439"/>
    <hyperlink r:id="rId68555" ref="A81440"/>
    <hyperlink r:id="rId68556" ref="A81441"/>
    <hyperlink r:id="rId68557" ref="A81443"/>
    <hyperlink r:id="rId68558" ref="A81444"/>
    <hyperlink r:id="rId68559" ref="A81445"/>
    <hyperlink r:id="rId68560" ref="A81447"/>
    <hyperlink r:id="rId68561" ref="A81448"/>
    <hyperlink r:id="rId68562" ref="A81449"/>
    <hyperlink r:id="rId68563" ref="A81450"/>
    <hyperlink r:id="rId68564" ref="A81451"/>
    <hyperlink r:id="rId68565" ref="A81452"/>
    <hyperlink r:id="rId68566" ref="A81453"/>
    <hyperlink r:id="rId68567" ref="A81456"/>
    <hyperlink r:id="rId68568" ref="A81457"/>
    <hyperlink r:id="rId68569" ref="A81459"/>
    <hyperlink r:id="rId68570" ref="A81460"/>
    <hyperlink r:id="rId68571" ref="A81461"/>
    <hyperlink r:id="rId68572" ref="A81462"/>
    <hyperlink r:id="rId68573" ref="A81463"/>
    <hyperlink r:id="rId68574" ref="A81465"/>
    <hyperlink r:id="rId68575" ref="D81465"/>
    <hyperlink r:id="rId68576" ref="A81466"/>
    <hyperlink r:id="rId68577" ref="A81467"/>
    <hyperlink r:id="rId68578" ref="A81468"/>
    <hyperlink r:id="rId68579" ref="A81469"/>
    <hyperlink r:id="rId68580" ref="A81471"/>
    <hyperlink r:id="rId68581" ref="A81473"/>
    <hyperlink r:id="rId68582" ref="A81474"/>
    <hyperlink r:id="rId68583" ref="A81475"/>
    <hyperlink r:id="rId68584" ref="A81476"/>
    <hyperlink r:id="rId68585" ref="A81478"/>
    <hyperlink r:id="rId68586" ref="A81480"/>
    <hyperlink r:id="rId68587" ref="A81481"/>
    <hyperlink r:id="rId68588" ref="A81482"/>
    <hyperlink r:id="rId68589" ref="A81483"/>
    <hyperlink r:id="rId68590" ref="A81484"/>
    <hyperlink r:id="rId68591" ref="A81485"/>
    <hyperlink r:id="rId68592" ref="A81486"/>
    <hyperlink r:id="rId68593" ref="A81487"/>
    <hyperlink r:id="rId68594" ref="A81488"/>
    <hyperlink r:id="rId68595" ref="A81489"/>
    <hyperlink r:id="rId68596" ref="A81490"/>
    <hyperlink r:id="rId68597" ref="A81491"/>
    <hyperlink r:id="rId68598" ref="A81494"/>
    <hyperlink r:id="rId68599" ref="A81495"/>
    <hyperlink r:id="rId68600" ref="A81496"/>
    <hyperlink r:id="rId68601" ref="A81497"/>
    <hyperlink r:id="rId68602" ref="A81498"/>
    <hyperlink r:id="rId68603" ref="A81499"/>
    <hyperlink r:id="rId68604" ref="A81500"/>
    <hyperlink r:id="rId68605" ref="A81502"/>
    <hyperlink r:id="rId68606" ref="A81503"/>
    <hyperlink r:id="rId68607" ref="A81506"/>
    <hyperlink r:id="rId68608" ref="A81507"/>
    <hyperlink r:id="rId68609" ref="A81510"/>
    <hyperlink r:id="rId68610" ref="A81511"/>
    <hyperlink r:id="rId68611" ref="A81512"/>
    <hyperlink r:id="rId68612" ref="A81514"/>
    <hyperlink r:id="rId68613" ref="A81516"/>
    <hyperlink r:id="rId68614" ref="A81517"/>
    <hyperlink r:id="rId68615" ref="A81518"/>
    <hyperlink r:id="rId68616" ref="A81519"/>
    <hyperlink r:id="rId68617" ref="A81520"/>
    <hyperlink r:id="rId68618" ref="A81521"/>
    <hyperlink r:id="rId68619" ref="A81522"/>
    <hyperlink r:id="rId68620" ref="A81523"/>
    <hyperlink r:id="rId68621" ref="A81524"/>
    <hyperlink r:id="rId68622" ref="A81525"/>
    <hyperlink r:id="rId68623" ref="A81526"/>
    <hyperlink r:id="rId68624" ref="A81527"/>
    <hyperlink r:id="rId68625" ref="A81528"/>
    <hyperlink r:id="rId68626" ref="A81530"/>
    <hyperlink r:id="rId68627" ref="A81531"/>
    <hyperlink r:id="rId68628" ref="A81533"/>
    <hyperlink r:id="rId68629" ref="A81534"/>
    <hyperlink r:id="rId68630" ref="A81535"/>
    <hyperlink r:id="rId68631" ref="A81537"/>
    <hyperlink r:id="rId68632" ref="A81538"/>
    <hyperlink r:id="rId68633" ref="A81540"/>
    <hyperlink r:id="rId68634" ref="A81541"/>
    <hyperlink r:id="rId68635" ref="A81542"/>
    <hyperlink r:id="rId68636" ref="A81543"/>
    <hyperlink r:id="rId68637" ref="A81544"/>
    <hyperlink r:id="rId68638" ref="A81545"/>
    <hyperlink r:id="rId68639" ref="A81546"/>
    <hyperlink r:id="rId68640" ref="A81547"/>
    <hyperlink r:id="rId68641" ref="A81548"/>
    <hyperlink r:id="rId68642" ref="A81549"/>
    <hyperlink r:id="rId68643" ref="A81550"/>
    <hyperlink r:id="rId68644" ref="A81551"/>
    <hyperlink r:id="rId68645" ref="A81554"/>
    <hyperlink r:id="rId68646" ref="A81555"/>
    <hyperlink r:id="rId68647" ref="A81556"/>
    <hyperlink r:id="rId68648" ref="A81557"/>
    <hyperlink r:id="rId68649" ref="A81558"/>
    <hyperlink r:id="rId68650" ref="A81559"/>
    <hyperlink r:id="rId68651" ref="A81561"/>
    <hyperlink r:id="rId68652" ref="A81562"/>
    <hyperlink r:id="rId68653" ref="A81564"/>
    <hyperlink r:id="rId68654" ref="A81565"/>
    <hyperlink r:id="rId68655" ref="A81566"/>
    <hyperlink r:id="rId68656" ref="A81567"/>
    <hyperlink r:id="rId68657" ref="A81569"/>
    <hyperlink r:id="rId68658" ref="A81570"/>
    <hyperlink r:id="rId68659" ref="A81571"/>
    <hyperlink r:id="rId68660" ref="A81572"/>
    <hyperlink r:id="rId68661" ref="A81573"/>
    <hyperlink r:id="rId68662" ref="A81574"/>
    <hyperlink r:id="rId68663" ref="A81575"/>
    <hyperlink r:id="rId68664" ref="A81576"/>
    <hyperlink r:id="rId68665" ref="A81577"/>
    <hyperlink r:id="rId68666" ref="A81580"/>
    <hyperlink r:id="rId68667" ref="A81581"/>
    <hyperlink r:id="rId68668" ref="A81582"/>
    <hyperlink r:id="rId68669" ref="A81583"/>
    <hyperlink r:id="rId68670" ref="A81584"/>
    <hyperlink r:id="rId68671" ref="A81585"/>
    <hyperlink r:id="rId68672" ref="A81586"/>
    <hyperlink r:id="rId68673" ref="A81588"/>
    <hyperlink r:id="rId68674" ref="A81591"/>
    <hyperlink r:id="rId68675" ref="A81592"/>
    <hyperlink r:id="rId68676" ref="A81593"/>
    <hyperlink r:id="rId68677" ref="A81594"/>
    <hyperlink r:id="rId68678" ref="A81595"/>
    <hyperlink r:id="rId68679" ref="A81596"/>
    <hyperlink r:id="rId68680" ref="A81597"/>
    <hyperlink r:id="rId68681" ref="A81598"/>
    <hyperlink r:id="rId68682" ref="A81599"/>
    <hyperlink r:id="rId68683" ref="A81600"/>
    <hyperlink r:id="rId68684" ref="A81601"/>
    <hyperlink r:id="rId68685" ref="A81603"/>
    <hyperlink r:id="rId68686" ref="A81604"/>
    <hyperlink r:id="rId68687" ref="A81606"/>
    <hyperlink r:id="rId68688" ref="A81607"/>
    <hyperlink r:id="rId68689" ref="A81609"/>
    <hyperlink r:id="rId68690" ref="A81610"/>
    <hyperlink r:id="rId68691" ref="A81611"/>
    <hyperlink r:id="rId68692" ref="A81612"/>
    <hyperlink r:id="rId68693" ref="A81614"/>
    <hyperlink r:id="rId68694" ref="A81615"/>
    <hyperlink r:id="rId68695" ref="A81616"/>
    <hyperlink r:id="rId68696" ref="A81617"/>
    <hyperlink r:id="rId68697" ref="A81619"/>
    <hyperlink r:id="rId68698" ref="A81620"/>
    <hyperlink r:id="rId68699" ref="A81621"/>
    <hyperlink r:id="rId68700" ref="A81622"/>
    <hyperlink r:id="rId68701" ref="A81623"/>
    <hyperlink r:id="rId68702" ref="A81624"/>
    <hyperlink r:id="rId68703" ref="A81625"/>
    <hyperlink r:id="rId68704" ref="A81626"/>
    <hyperlink r:id="rId68705" ref="A81627"/>
    <hyperlink r:id="rId68706" ref="A81628"/>
    <hyperlink r:id="rId68707" ref="A81629"/>
    <hyperlink r:id="rId68708" ref="A81630"/>
    <hyperlink r:id="rId68709" ref="A81631"/>
    <hyperlink r:id="rId68710" ref="A81632"/>
    <hyperlink r:id="rId68711" ref="A81633"/>
    <hyperlink r:id="rId68712" ref="A81634"/>
    <hyperlink r:id="rId68713" ref="A81635"/>
    <hyperlink r:id="rId68714" ref="A81637"/>
    <hyperlink r:id="rId68715" ref="D81637"/>
    <hyperlink r:id="rId68716" ref="A81638"/>
    <hyperlink r:id="rId68717" ref="A81639"/>
    <hyperlink r:id="rId68718" ref="A81640"/>
    <hyperlink r:id="rId68719" ref="A81641"/>
    <hyperlink r:id="rId68720" ref="A81643"/>
    <hyperlink r:id="rId68721" ref="A81644"/>
    <hyperlink r:id="rId68722" ref="A81645"/>
    <hyperlink r:id="rId68723" ref="A81646"/>
    <hyperlink r:id="rId68724" ref="A81648"/>
    <hyperlink r:id="rId68725" ref="A81649"/>
    <hyperlink r:id="rId68726" ref="A81650"/>
    <hyperlink r:id="rId68727" ref="A81651"/>
    <hyperlink r:id="rId68728" ref="A81655"/>
    <hyperlink r:id="rId68729" ref="A81657"/>
    <hyperlink r:id="rId68730" ref="A81658"/>
    <hyperlink r:id="rId68731" ref="A81659"/>
    <hyperlink r:id="rId68732" ref="A81661"/>
    <hyperlink r:id="rId68733" ref="A81662"/>
    <hyperlink r:id="rId68734" ref="A81663"/>
    <hyperlink r:id="rId68735" ref="A81664"/>
    <hyperlink r:id="rId68736" ref="A81665"/>
    <hyperlink r:id="rId68737" ref="A81667"/>
    <hyperlink r:id="rId68738" ref="A81668"/>
    <hyperlink r:id="rId68739" ref="A81669"/>
    <hyperlink r:id="rId68740" ref="A81670"/>
    <hyperlink r:id="rId68741" ref="A81671"/>
    <hyperlink r:id="rId68742" ref="A81674"/>
    <hyperlink r:id="rId68743" ref="A81675"/>
    <hyperlink r:id="rId68744" ref="A81676"/>
    <hyperlink r:id="rId68745" ref="A81678"/>
    <hyperlink r:id="rId68746" ref="A81679"/>
    <hyperlink r:id="rId68747" ref="A81680"/>
    <hyperlink r:id="rId68748" ref="A81681"/>
    <hyperlink r:id="rId68749" ref="A81682"/>
    <hyperlink r:id="rId68750" ref="D81683"/>
    <hyperlink r:id="rId68751" ref="A81684"/>
    <hyperlink r:id="rId68752" ref="A81685"/>
    <hyperlink r:id="rId68753" ref="A81686"/>
    <hyperlink r:id="rId68754" ref="A81687"/>
    <hyperlink r:id="rId68755" ref="A81688"/>
    <hyperlink r:id="rId68756" ref="A81689"/>
    <hyperlink r:id="rId68757" ref="A81690"/>
    <hyperlink r:id="rId68758" ref="A81692"/>
    <hyperlink r:id="rId68759" ref="A81693"/>
    <hyperlink r:id="rId68760" ref="A81694"/>
    <hyperlink r:id="rId68761" ref="A81695"/>
    <hyperlink r:id="rId68762" ref="D81695"/>
    <hyperlink r:id="rId68763" ref="A81696"/>
    <hyperlink r:id="rId68764" ref="A81697"/>
    <hyperlink r:id="rId68765" ref="A81698"/>
    <hyperlink r:id="rId68766" ref="A81699"/>
    <hyperlink r:id="rId68767" ref="A81700"/>
    <hyperlink r:id="rId68768" ref="A81702"/>
    <hyperlink r:id="rId68769" ref="A81703"/>
    <hyperlink r:id="rId68770" ref="A81704"/>
    <hyperlink r:id="rId68771" ref="A81705"/>
    <hyperlink r:id="rId68772" ref="A81706"/>
    <hyperlink r:id="rId68773" ref="A81707"/>
    <hyperlink r:id="rId68774" ref="A81708"/>
    <hyperlink r:id="rId68775" ref="A81711"/>
    <hyperlink r:id="rId68776" ref="A81713"/>
    <hyperlink r:id="rId68777" ref="A81714"/>
    <hyperlink r:id="rId68778" ref="A81715"/>
    <hyperlink r:id="rId68779" ref="A81716"/>
    <hyperlink r:id="rId68780" ref="A81717"/>
    <hyperlink r:id="rId68781" ref="A81718"/>
    <hyperlink r:id="rId68782" ref="A81719"/>
    <hyperlink r:id="rId68783" ref="A81720"/>
    <hyperlink r:id="rId68784" ref="A81722"/>
    <hyperlink r:id="rId68785" ref="A81723"/>
    <hyperlink r:id="rId68786" ref="A81724"/>
    <hyperlink r:id="rId68787" ref="A81727"/>
    <hyperlink r:id="rId68788" ref="A81728"/>
    <hyperlink r:id="rId68789" ref="A81729"/>
    <hyperlink r:id="rId68790" ref="A81730"/>
    <hyperlink r:id="rId68791" ref="A81731"/>
    <hyperlink r:id="rId68792" ref="A81732"/>
    <hyperlink r:id="rId68793" ref="A81733"/>
    <hyperlink r:id="rId68794" ref="A81735"/>
    <hyperlink r:id="rId68795" ref="A81737"/>
    <hyperlink r:id="rId68796" ref="A81738"/>
    <hyperlink r:id="rId68797" ref="A81739"/>
    <hyperlink r:id="rId68798" ref="A81740"/>
    <hyperlink r:id="rId68799" ref="A81741"/>
    <hyperlink r:id="rId68800" ref="A81742"/>
    <hyperlink r:id="rId68801" ref="A81743"/>
    <hyperlink r:id="rId68802" ref="A81744"/>
    <hyperlink r:id="rId68803" ref="A81745"/>
    <hyperlink r:id="rId68804" ref="A81747"/>
    <hyperlink r:id="rId68805" ref="A81748"/>
    <hyperlink r:id="rId68806" ref="A81749"/>
    <hyperlink r:id="rId68807" ref="A81750"/>
    <hyperlink r:id="rId68808" ref="A81751"/>
    <hyperlink r:id="rId68809" ref="A81752"/>
    <hyperlink r:id="rId68810" ref="A81753"/>
    <hyperlink r:id="rId68811" ref="A81754"/>
    <hyperlink r:id="rId68812" ref="A81755"/>
    <hyperlink r:id="rId68813" ref="A81756"/>
    <hyperlink r:id="rId68814" ref="A81757"/>
    <hyperlink r:id="rId68815" ref="A81758"/>
    <hyperlink r:id="rId68816" ref="A81759"/>
    <hyperlink r:id="rId68817" ref="A81761"/>
    <hyperlink r:id="rId68818" ref="A81764"/>
    <hyperlink r:id="rId68819" ref="A81765"/>
    <hyperlink r:id="rId68820" ref="A81767"/>
    <hyperlink r:id="rId68821" ref="A81768"/>
    <hyperlink r:id="rId68822" ref="A81769"/>
    <hyperlink r:id="rId68823" ref="A81771"/>
    <hyperlink r:id="rId68824" ref="A81772"/>
    <hyperlink r:id="rId68825" ref="A81774"/>
    <hyperlink r:id="rId68826" ref="A81775"/>
    <hyperlink r:id="rId68827" ref="A81776"/>
    <hyperlink r:id="rId68828" ref="A81778"/>
    <hyperlink r:id="rId68829" ref="A81782"/>
    <hyperlink r:id="rId68830" ref="D81782"/>
    <hyperlink r:id="rId68831" ref="A81783"/>
    <hyperlink r:id="rId68832" ref="A81784"/>
    <hyperlink r:id="rId68833" ref="A81785"/>
    <hyperlink r:id="rId68834" ref="A81786"/>
    <hyperlink r:id="rId68835" ref="A81787"/>
    <hyperlink r:id="rId68836" ref="A81790"/>
    <hyperlink r:id="rId68837" ref="A81791"/>
    <hyperlink r:id="rId68838" ref="A81792"/>
    <hyperlink r:id="rId68839" ref="A81793"/>
    <hyperlink r:id="rId68840" ref="A81794"/>
    <hyperlink r:id="rId68841" ref="A81795"/>
    <hyperlink r:id="rId68842" ref="A81796"/>
    <hyperlink r:id="rId68843" ref="A81797"/>
    <hyperlink r:id="rId68844" ref="A81798"/>
    <hyperlink r:id="rId68845" ref="A81799"/>
    <hyperlink r:id="rId68846" ref="A81800"/>
    <hyperlink r:id="rId68847" ref="A81801"/>
    <hyperlink r:id="rId68848" ref="A81802"/>
    <hyperlink r:id="rId68849" ref="D81803"/>
    <hyperlink r:id="rId68850" ref="A81804"/>
    <hyperlink r:id="rId68851" ref="A81805"/>
    <hyperlink r:id="rId68852" ref="A81807"/>
    <hyperlink r:id="rId68853" ref="A81809"/>
    <hyperlink r:id="rId68854" ref="D81809"/>
    <hyperlink r:id="rId68855" ref="A81811"/>
    <hyperlink r:id="rId68856" ref="A81812"/>
    <hyperlink r:id="rId68857" ref="A81813"/>
    <hyperlink r:id="rId68858" ref="A81814"/>
    <hyperlink r:id="rId68859" ref="A81815"/>
    <hyperlink r:id="rId68860" ref="A81817"/>
    <hyperlink r:id="rId68861" ref="D81817"/>
    <hyperlink r:id="rId68862" ref="A81818"/>
    <hyperlink r:id="rId68863" ref="A81819"/>
    <hyperlink r:id="rId68864" ref="A81820"/>
    <hyperlink r:id="rId68865" ref="A81823"/>
    <hyperlink r:id="rId68866" ref="A81824"/>
    <hyperlink r:id="rId68867" ref="A81825"/>
    <hyperlink r:id="rId68868" ref="A81827"/>
    <hyperlink r:id="rId68869" ref="A81828"/>
    <hyperlink r:id="rId68870" ref="A81830"/>
    <hyperlink r:id="rId68871" ref="A81831"/>
    <hyperlink r:id="rId68872" ref="A81832"/>
    <hyperlink r:id="rId68873" ref="A81833"/>
    <hyperlink r:id="rId68874" ref="A81834"/>
    <hyperlink r:id="rId68875" ref="A81835"/>
    <hyperlink r:id="rId68876" ref="A81836"/>
    <hyperlink r:id="rId68877" ref="A81837"/>
    <hyperlink r:id="rId68878" ref="A81838"/>
    <hyperlink r:id="rId68879" ref="A81840"/>
    <hyperlink r:id="rId68880" ref="A81841"/>
    <hyperlink r:id="rId68881" ref="A81842"/>
    <hyperlink r:id="rId68882" ref="A81843"/>
    <hyperlink r:id="rId68883" ref="A81844"/>
    <hyperlink r:id="rId68884" ref="A81847"/>
    <hyperlink r:id="rId68885" ref="A81848"/>
    <hyperlink r:id="rId68886" ref="A81849"/>
    <hyperlink r:id="rId68887" ref="A81850"/>
    <hyperlink r:id="rId68888" ref="A81851"/>
    <hyperlink r:id="rId68889" ref="A81852"/>
    <hyperlink r:id="rId68890" ref="D81852"/>
    <hyperlink r:id="rId68891" ref="A81853"/>
    <hyperlink r:id="rId68892" ref="A81854"/>
    <hyperlink r:id="rId68893" ref="A81855"/>
    <hyperlink r:id="rId68894" ref="A81856"/>
    <hyperlink r:id="rId68895" ref="A81857"/>
    <hyperlink r:id="rId68896" ref="A81858"/>
    <hyperlink r:id="rId68897" ref="A81859"/>
    <hyperlink r:id="rId68898" ref="A81860"/>
    <hyperlink r:id="rId68899" ref="A81861"/>
    <hyperlink r:id="rId68900" ref="A81862"/>
    <hyperlink r:id="rId68901" ref="A81863"/>
    <hyperlink r:id="rId68902" ref="A81864"/>
    <hyperlink r:id="rId68903" ref="A81866"/>
    <hyperlink r:id="rId68904" ref="A81867"/>
    <hyperlink r:id="rId68905" ref="A81868"/>
    <hyperlink r:id="rId68906" ref="A81869"/>
    <hyperlink r:id="rId68907" ref="A81870"/>
    <hyperlink r:id="rId68908" ref="A81872"/>
    <hyperlink r:id="rId68909" ref="A81873"/>
    <hyperlink r:id="rId68910" ref="A81874"/>
    <hyperlink r:id="rId68911" ref="D81875"/>
    <hyperlink r:id="rId68912" ref="A81876"/>
    <hyperlink r:id="rId68913" ref="A81877"/>
    <hyperlink r:id="rId68914" ref="A81878"/>
    <hyperlink r:id="rId68915" ref="A81879"/>
    <hyperlink r:id="rId68916" ref="A81880"/>
    <hyperlink r:id="rId68917" ref="A81881"/>
    <hyperlink r:id="rId68918" ref="A81883"/>
    <hyperlink r:id="rId68919" ref="A81884"/>
    <hyperlink r:id="rId68920" ref="A81885"/>
    <hyperlink r:id="rId68921" ref="A81886"/>
    <hyperlink r:id="rId68922" ref="A81887"/>
    <hyperlink r:id="rId68923" ref="A81888"/>
    <hyperlink r:id="rId68924" ref="A81889"/>
    <hyperlink r:id="rId68925" ref="A81890"/>
    <hyperlink r:id="rId68926" ref="A81891"/>
    <hyperlink r:id="rId68927" ref="D81891"/>
    <hyperlink r:id="rId68928" ref="A81892"/>
    <hyperlink r:id="rId68929" ref="A81893"/>
    <hyperlink r:id="rId68930" ref="A81895"/>
    <hyperlink r:id="rId68931" ref="A81896"/>
    <hyperlink r:id="rId68932" ref="A81897"/>
    <hyperlink r:id="rId68933" ref="A81898"/>
    <hyperlink r:id="rId68934" ref="A81899"/>
    <hyperlink r:id="rId68935" ref="A81900"/>
    <hyperlink r:id="rId68936" ref="A81901"/>
    <hyperlink r:id="rId68937" ref="A81902"/>
    <hyperlink r:id="rId68938" ref="A81904"/>
    <hyperlink r:id="rId68939" ref="A81905"/>
    <hyperlink r:id="rId68940" ref="A81906"/>
    <hyperlink r:id="rId68941" ref="A81908"/>
    <hyperlink r:id="rId68942" ref="A81909"/>
    <hyperlink r:id="rId68943" ref="A81910"/>
    <hyperlink r:id="rId68944" ref="A81911"/>
    <hyperlink r:id="rId68945" ref="A81912"/>
    <hyperlink r:id="rId68946" ref="A81913"/>
    <hyperlink r:id="rId68947" ref="A81915"/>
    <hyperlink r:id="rId68948" ref="A81916"/>
    <hyperlink r:id="rId68949" ref="A81917"/>
    <hyperlink r:id="rId68950" ref="A81918"/>
    <hyperlink r:id="rId68951" ref="A81922"/>
    <hyperlink r:id="rId68952" ref="A81923"/>
    <hyperlink r:id="rId68953" ref="A81924"/>
    <hyperlink r:id="rId68954" ref="A81925"/>
    <hyperlink r:id="rId68955" ref="A81926"/>
    <hyperlink r:id="rId68956" ref="A81927"/>
    <hyperlink r:id="rId68957" ref="A81928"/>
    <hyperlink r:id="rId68958" ref="A81929"/>
    <hyperlink r:id="rId68959" ref="A81930"/>
    <hyperlink r:id="rId68960" ref="D81931"/>
    <hyperlink r:id="rId68961" ref="A81932"/>
    <hyperlink r:id="rId68962" ref="A81934"/>
    <hyperlink r:id="rId68963" ref="A81935"/>
    <hyperlink r:id="rId68964" ref="A81936"/>
    <hyperlink r:id="rId68965" ref="A81938"/>
    <hyperlink r:id="rId68966" ref="A81939"/>
    <hyperlink r:id="rId68967" ref="A81940"/>
    <hyperlink r:id="rId68968" ref="A81942"/>
    <hyperlink r:id="rId68969" ref="A81943"/>
    <hyperlink r:id="rId68970" ref="A81945"/>
    <hyperlink r:id="rId68971" ref="A81946"/>
    <hyperlink r:id="rId68972" ref="A81947"/>
    <hyperlink r:id="rId68973" ref="A81948"/>
    <hyperlink r:id="rId68974" ref="A81949"/>
    <hyperlink r:id="rId68975" ref="A81951"/>
    <hyperlink r:id="rId68976" ref="A81952"/>
    <hyperlink r:id="rId68977" ref="A81953"/>
    <hyperlink r:id="rId68978" ref="A81956"/>
    <hyperlink r:id="rId68979" ref="A81957"/>
    <hyperlink r:id="rId68980" ref="A81958"/>
    <hyperlink r:id="rId68981" ref="A81959"/>
    <hyperlink r:id="rId68982" ref="A81960"/>
    <hyperlink r:id="rId68983" ref="A81961"/>
    <hyperlink r:id="rId68984" ref="A81963"/>
    <hyperlink r:id="rId68985" ref="A81964"/>
    <hyperlink r:id="rId68986" ref="A81965"/>
    <hyperlink r:id="rId68987" ref="A81966"/>
    <hyperlink r:id="rId68988" ref="A81967"/>
    <hyperlink r:id="rId68989" ref="A81968"/>
    <hyperlink r:id="rId68990" ref="A81969"/>
    <hyperlink r:id="rId68991" ref="A81970"/>
    <hyperlink r:id="rId68992" ref="A81971"/>
    <hyperlink r:id="rId68993" ref="A81973"/>
    <hyperlink r:id="rId68994" ref="A81974"/>
    <hyperlink r:id="rId68995" ref="D81974"/>
    <hyperlink r:id="rId68996" ref="A81975"/>
    <hyperlink r:id="rId68997" ref="A81976"/>
    <hyperlink r:id="rId68998" ref="A81978"/>
    <hyperlink r:id="rId68999" ref="A81980"/>
    <hyperlink r:id="rId69000" ref="A81981"/>
    <hyperlink r:id="rId69001" ref="A81982"/>
    <hyperlink r:id="rId69002" ref="A81984"/>
    <hyperlink r:id="rId69003" ref="A81985"/>
    <hyperlink r:id="rId69004" ref="A81987"/>
    <hyperlink r:id="rId69005" ref="A81988"/>
    <hyperlink r:id="rId69006" ref="A81989"/>
    <hyperlink r:id="rId69007" ref="A81990"/>
    <hyperlink r:id="rId69008" ref="A81991"/>
    <hyperlink r:id="rId69009" ref="A81993"/>
    <hyperlink r:id="rId69010" ref="A81994"/>
    <hyperlink r:id="rId69011" ref="A81995"/>
    <hyperlink r:id="rId69012" ref="A81996"/>
    <hyperlink r:id="rId69013" ref="A81997"/>
    <hyperlink r:id="rId69014" ref="A82000"/>
    <hyperlink r:id="rId69015" ref="A82001"/>
    <hyperlink r:id="rId69016" ref="A82002"/>
    <hyperlink r:id="rId69017" ref="A82003"/>
    <hyperlink r:id="rId69018" ref="A82005"/>
    <hyperlink r:id="rId69019" ref="A82006"/>
    <hyperlink r:id="rId69020" ref="A82007"/>
    <hyperlink r:id="rId69021" ref="A82008"/>
    <hyperlink r:id="rId69022" ref="A82009"/>
    <hyperlink r:id="rId69023" ref="A82010"/>
    <hyperlink r:id="rId69024" ref="A82011"/>
    <hyperlink r:id="rId69025" ref="A82014"/>
    <hyperlink r:id="rId69026" ref="A82016"/>
    <hyperlink r:id="rId69027" ref="A82017"/>
    <hyperlink r:id="rId69028" ref="A82018"/>
    <hyperlink r:id="rId69029" ref="A82019"/>
    <hyperlink r:id="rId69030" ref="A82021"/>
    <hyperlink r:id="rId69031" ref="A82023"/>
    <hyperlink r:id="rId69032" ref="A82024"/>
    <hyperlink r:id="rId69033" ref="A82025"/>
    <hyperlink r:id="rId69034" ref="A82026"/>
    <hyperlink r:id="rId69035" ref="A82027"/>
    <hyperlink r:id="rId69036" ref="A82028"/>
    <hyperlink r:id="rId69037" ref="A82029"/>
    <hyperlink r:id="rId69038" ref="A82030"/>
    <hyperlink r:id="rId69039" ref="A82031"/>
    <hyperlink r:id="rId69040" ref="A82032"/>
    <hyperlink r:id="rId69041" ref="A82033"/>
    <hyperlink r:id="rId69042" ref="A82035"/>
    <hyperlink r:id="rId69043" ref="A82036"/>
    <hyperlink r:id="rId69044" ref="A82037"/>
    <hyperlink r:id="rId69045" ref="A82039"/>
    <hyperlink r:id="rId69046" ref="A82040"/>
    <hyperlink r:id="rId69047" ref="A82041"/>
    <hyperlink r:id="rId69048" ref="A82042"/>
    <hyperlink r:id="rId69049" ref="A82043"/>
    <hyperlink r:id="rId69050" ref="A82044"/>
    <hyperlink r:id="rId69051" ref="A82045"/>
    <hyperlink r:id="rId69052" ref="A82046"/>
    <hyperlink r:id="rId69053" ref="A82048"/>
    <hyperlink r:id="rId69054" ref="A82049"/>
    <hyperlink r:id="rId69055" ref="A82050"/>
    <hyperlink r:id="rId69056" ref="A82051"/>
    <hyperlink r:id="rId69057" ref="A82052"/>
    <hyperlink r:id="rId69058" ref="A82053"/>
    <hyperlink r:id="rId69059" ref="A82054"/>
    <hyperlink r:id="rId69060" ref="A82055"/>
    <hyperlink r:id="rId69061" ref="A82057"/>
    <hyperlink r:id="rId69062" ref="A82058"/>
    <hyperlink r:id="rId69063" ref="A82059"/>
    <hyperlink r:id="rId69064" ref="A82060"/>
    <hyperlink r:id="rId69065" ref="A82061"/>
    <hyperlink r:id="rId69066" ref="A82063"/>
    <hyperlink r:id="rId69067" ref="A82064"/>
    <hyperlink r:id="rId69068" ref="A82065"/>
    <hyperlink r:id="rId69069" ref="A82066"/>
    <hyperlink r:id="rId69070" ref="A82067"/>
    <hyperlink r:id="rId69071" ref="A82068"/>
    <hyperlink r:id="rId69072" ref="A82070"/>
    <hyperlink r:id="rId69073" ref="A82071"/>
    <hyperlink r:id="rId69074" ref="A82073"/>
    <hyperlink r:id="rId69075" ref="A82074"/>
    <hyperlink r:id="rId69076" ref="A82075"/>
    <hyperlink r:id="rId69077" ref="A82078"/>
    <hyperlink r:id="rId69078" ref="A82081"/>
    <hyperlink r:id="rId69079" ref="A82082"/>
    <hyperlink r:id="rId69080" ref="A82083"/>
    <hyperlink r:id="rId69081" ref="A82084"/>
    <hyperlink r:id="rId69082" ref="A82085"/>
    <hyperlink r:id="rId69083" ref="A82086"/>
    <hyperlink r:id="rId69084" ref="A82087"/>
    <hyperlink r:id="rId69085" ref="A82088"/>
    <hyperlink r:id="rId69086" ref="A82089"/>
    <hyperlink r:id="rId69087" ref="A82091"/>
    <hyperlink r:id="rId69088" ref="A82092"/>
    <hyperlink r:id="rId69089" ref="A82093"/>
    <hyperlink r:id="rId69090" ref="D82093"/>
    <hyperlink r:id="rId69091" ref="A82094"/>
    <hyperlink r:id="rId69092" ref="A82095"/>
    <hyperlink r:id="rId69093" ref="A82097"/>
    <hyperlink r:id="rId69094" ref="A82098"/>
    <hyperlink r:id="rId69095" ref="A82099"/>
    <hyperlink r:id="rId69096" ref="A82100"/>
    <hyperlink r:id="rId69097" ref="A82101"/>
    <hyperlink r:id="rId69098" ref="A82103"/>
    <hyperlink r:id="rId69099" ref="A82104"/>
    <hyperlink r:id="rId69100" ref="A82105"/>
    <hyperlink r:id="rId69101" ref="A82106"/>
    <hyperlink r:id="rId69102" ref="A82107"/>
    <hyperlink r:id="rId69103" ref="A82110"/>
    <hyperlink r:id="rId69104" ref="A82111"/>
    <hyperlink r:id="rId69105" ref="A82112"/>
    <hyperlink r:id="rId69106" ref="A82113"/>
    <hyperlink r:id="rId69107" ref="A82114"/>
    <hyperlink r:id="rId69108" ref="A82116"/>
    <hyperlink r:id="rId69109" ref="A82118"/>
    <hyperlink r:id="rId69110" ref="D82118"/>
    <hyperlink r:id="rId69111" ref="A82120"/>
    <hyperlink r:id="rId69112" ref="A82121"/>
    <hyperlink r:id="rId69113" ref="A82123"/>
    <hyperlink r:id="rId69114" ref="A82124"/>
    <hyperlink r:id="rId69115" ref="A82125"/>
    <hyperlink r:id="rId69116" ref="A82126"/>
    <hyperlink r:id="rId69117" ref="A82127"/>
    <hyperlink r:id="rId69118" ref="A82128"/>
    <hyperlink r:id="rId69119" ref="A82129"/>
    <hyperlink r:id="rId69120" ref="A82130"/>
    <hyperlink r:id="rId69121" ref="A82132"/>
    <hyperlink r:id="rId69122" ref="A82134"/>
    <hyperlink r:id="rId69123" ref="A82135"/>
    <hyperlink r:id="rId69124" ref="A82138"/>
    <hyperlink r:id="rId69125" ref="A82139"/>
    <hyperlink r:id="rId69126" ref="A82140"/>
    <hyperlink r:id="rId69127" ref="A82141"/>
    <hyperlink r:id="rId69128" ref="A82142"/>
    <hyperlink r:id="rId69129" ref="A82143"/>
    <hyperlink r:id="rId69130" ref="A82144"/>
    <hyperlink r:id="rId69131" ref="A82145"/>
    <hyperlink r:id="rId69132" ref="A82146"/>
    <hyperlink r:id="rId69133" ref="A82147"/>
    <hyperlink r:id="rId69134" ref="A82148"/>
    <hyperlink r:id="rId69135" ref="A82149"/>
    <hyperlink r:id="rId69136" ref="A82150"/>
    <hyperlink r:id="rId69137" ref="A82151"/>
    <hyperlink r:id="rId69138" ref="A82152"/>
    <hyperlink r:id="rId69139" ref="A82153"/>
    <hyperlink r:id="rId69140" ref="A82154"/>
    <hyperlink r:id="rId69141" ref="A82155"/>
    <hyperlink r:id="rId69142" ref="A82156"/>
    <hyperlink r:id="rId69143" ref="A82158"/>
    <hyperlink r:id="rId69144" ref="A82159"/>
    <hyperlink r:id="rId69145" ref="A82160"/>
    <hyperlink r:id="rId69146" ref="A82161"/>
    <hyperlink r:id="rId69147" ref="A82162"/>
    <hyperlink r:id="rId69148" ref="A82163"/>
    <hyperlink r:id="rId69149" ref="A82165"/>
    <hyperlink r:id="rId69150" ref="A82166"/>
    <hyperlink r:id="rId69151" ref="A82167"/>
    <hyperlink r:id="rId69152" ref="A82169"/>
    <hyperlink r:id="rId69153" ref="A82170"/>
    <hyperlink r:id="rId69154" ref="A82171"/>
    <hyperlink r:id="rId69155" ref="A82172"/>
    <hyperlink r:id="rId69156" ref="A82173"/>
    <hyperlink r:id="rId69157" ref="A82174"/>
    <hyperlink r:id="rId69158" ref="A82176"/>
    <hyperlink r:id="rId69159" ref="A82177"/>
    <hyperlink r:id="rId69160" ref="A82178"/>
    <hyperlink r:id="rId69161" ref="A82181"/>
    <hyperlink r:id="rId69162" ref="A82182"/>
    <hyperlink r:id="rId69163" ref="A82183"/>
    <hyperlink r:id="rId69164" ref="A82184"/>
    <hyperlink r:id="rId69165" ref="A82185"/>
    <hyperlink r:id="rId69166" ref="A82187"/>
    <hyperlink r:id="rId69167" ref="A82188"/>
    <hyperlink r:id="rId69168" ref="A82190"/>
    <hyperlink r:id="rId69169" ref="A82191"/>
    <hyperlink r:id="rId69170" ref="A82192"/>
    <hyperlink r:id="rId69171" ref="A82193"/>
    <hyperlink r:id="rId69172" ref="A82195"/>
    <hyperlink r:id="rId69173" ref="A82197"/>
    <hyperlink r:id="rId69174" ref="A82198"/>
    <hyperlink r:id="rId69175" ref="A82199"/>
    <hyperlink r:id="rId69176" ref="A82201"/>
    <hyperlink r:id="rId69177" ref="A82202"/>
    <hyperlink r:id="rId69178" ref="A82204"/>
    <hyperlink r:id="rId69179" ref="A82205"/>
    <hyperlink r:id="rId69180" ref="A82206"/>
    <hyperlink r:id="rId69181" ref="A82207"/>
    <hyperlink r:id="rId69182" ref="A82209"/>
    <hyperlink r:id="rId69183" ref="A82210"/>
    <hyperlink r:id="rId69184" ref="A82211"/>
    <hyperlink r:id="rId69185" ref="A82212"/>
    <hyperlink r:id="rId69186" ref="A82214"/>
    <hyperlink r:id="rId69187" ref="A82215"/>
    <hyperlink r:id="rId69188" ref="A82216"/>
    <hyperlink r:id="rId69189" ref="A82217"/>
    <hyperlink r:id="rId69190" ref="A82218"/>
    <hyperlink r:id="rId69191" ref="A82219"/>
    <hyperlink r:id="rId69192" ref="A82220"/>
    <hyperlink r:id="rId69193" ref="A82221"/>
    <hyperlink r:id="rId69194" ref="A82222"/>
    <hyperlink r:id="rId69195" ref="A82223"/>
    <hyperlink r:id="rId69196" ref="A82224"/>
    <hyperlink r:id="rId69197" ref="A82225"/>
    <hyperlink r:id="rId69198" ref="A82227"/>
    <hyperlink r:id="rId69199" ref="A82229"/>
    <hyperlink r:id="rId69200" ref="A82230"/>
    <hyperlink r:id="rId69201" ref="A82231"/>
    <hyperlink r:id="rId69202" ref="A82232"/>
    <hyperlink r:id="rId69203" ref="A82233"/>
    <hyperlink r:id="rId69204" ref="A82234"/>
    <hyperlink r:id="rId69205" ref="A82236"/>
    <hyperlink r:id="rId69206" ref="A82237"/>
    <hyperlink r:id="rId69207" ref="A82238"/>
    <hyperlink r:id="rId69208" ref="A82239"/>
    <hyperlink r:id="rId69209" ref="A82240"/>
    <hyperlink r:id="rId69210" ref="A82241"/>
    <hyperlink r:id="rId69211" ref="A82242"/>
    <hyperlink r:id="rId69212" ref="A82243"/>
    <hyperlink r:id="rId69213" ref="A82244"/>
    <hyperlink r:id="rId69214" ref="A82245"/>
    <hyperlink r:id="rId69215" ref="A82246"/>
    <hyperlink r:id="rId69216" ref="A82247"/>
    <hyperlink r:id="rId69217" ref="A82248"/>
    <hyperlink r:id="rId69218" ref="A82249"/>
    <hyperlink r:id="rId69219" ref="A82251"/>
    <hyperlink r:id="rId69220" ref="A82252"/>
    <hyperlink r:id="rId69221" ref="A82253"/>
    <hyperlink r:id="rId69222" ref="D82253"/>
    <hyperlink r:id="rId69223" ref="A82254"/>
    <hyperlink r:id="rId69224" ref="A82255"/>
    <hyperlink r:id="rId69225" ref="A82256"/>
    <hyperlink r:id="rId69226" ref="A82257"/>
    <hyperlink r:id="rId69227" ref="A82258"/>
    <hyperlink r:id="rId69228" ref="A82259"/>
    <hyperlink r:id="rId69229" ref="A82260"/>
    <hyperlink r:id="rId69230" ref="A82261"/>
    <hyperlink r:id="rId69231" ref="A82263"/>
    <hyperlink r:id="rId69232" ref="A82264"/>
    <hyperlink r:id="rId69233" ref="A82265"/>
    <hyperlink r:id="rId69234" ref="A82266"/>
    <hyperlink r:id="rId69235" ref="A82267"/>
    <hyperlink r:id="rId69236" ref="A82268"/>
    <hyperlink r:id="rId69237" ref="A82269"/>
    <hyperlink r:id="rId69238" ref="A82270"/>
    <hyperlink r:id="rId69239" ref="A82272"/>
    <hyperlink r:id="rId69240" ref="A82273"/>
    <hyperlink r:id="rId69241" ref="A82275"/>
    <hyperlink r:id="rId69242" ref="A82277"/>
    <hyperlink r:id="rId69243" ref="A82278"/>
    <hyperlink r:id="rId69244" ref="D82278"/>
    <hyperlink r:id="rId69245" ref="A82279"/>
    <hyperlink r:id="rId69246" ref="A82280"/>
    <hyperlink r:id="rId69247" ref="A82281"/>
    <hyperlink r:id="rId69248" ref="A82283"/>
    <hyperlink r:id="rId69249" ref="A82284"/>
    <hyperlink r:id="rId69250" ref="A82286"/>
    <hyperlink r:id="rId69251" ref="A82288"/>
    <hyperlink r:id="rId69252" ref="A82289"/>
    <hyperlink r:id="rId69253" ref="A82291"/>
    <hyperlink r:id="rId69254" ref="A82292"/>
    <hyperlink r:id="rId69255" ref="A82293"/>
    <hyperlink r:id="rId69256" ref="A82294"/>
    <hyperlink r:id="rId69257" ref="A82295"/>
    <hyperlink r:id="rId69258" ref="A82296"/>
    <hyperlink r:id="rId69259" ref="A82298"/>
    <hyperlink r:id="rId69260" ref="A82299"/>
    <hyperlink r:id="rId69261" ref="A82300"/>
    <hyperlink r:id="rId69262" ref="A82301"/>
    <hyperlink r:id="rId69263" ref="A82302"/>
    <hyperlink r:id="rId69264" ref="A82303"/>
    <hyperlink r:id="rId69265" ref="A82304"/>
    <hyperlink r:id="rId69266" ref="A82305"/>
    <hyperlink r:id="rId69267" ref="A82306"/>
    <hyperlink r:id="rId69268" ref="A82307"/>
    <hyperlink r:id="rId69269" ref="A82308"/>
    <hyperlink r:id="rId69270" ref="A82309"/>
    <hyperlink r:id="rId69271" ref="A82310"/>
    <hyperlink r:id="rId69272" ref="A82311"/>
    <hyperlink r:id="rId69273" ref="A82312"/>
    <hyperlink r:id="rId69274" ref="A82313"/>
    <hyperlink r:id="rId69275" ref="A82314"/>
    <hyperlink r:id="rId69276" ref="A82315"/>
    <hyperlink r:id="rId69277" ref="A82316"/>
    <hyperlink r:id="rId69278" ref="A82318"/>
    <hyperlink r:id="rId69279" ref="A82319"/>
    <hyperlink r:id="rId69280" ref="A82320"/>
    <hyperlink r:id="rId69281" ref="A82321"/>
    <hyperlink r:id="rId69282" ref="A82322"/>
    <hyperlink r:id="rId69283" ref="A82324"/>
    <hyperlink r:id="rId69284" ref="A82325"/>
    <hyperlink r:id="rId69285" ref="A82326"/>
    <hyperlink r:id="rId69286" ref="A82327"/>
    <hyperlink r:id="rId69287" ref="A82328"/>
    <hyperlink r:id="rId69288" ref="A82329"/>
    <hyperlink r:id="rId69289" ref="A82330"/>
    <hyperlink r:id="rId69290" ref="A82332"/>
    <hyperlink r:id="rId69291" ref="A82333"/>
    <hyperlink r:id="rId69292" ref="A82334"/>
    <hyperlink r:id="rId69293" ref="A82335"/>
    <hyperlink r:id="rId69294" ref="A82337"/>
    <hyperlink r:id="rId69295" ref="A82338"/>
    <hyperlink r:id="rId69296" ref="A82339"/>
    <hyperlink r:id="rId69297" ref="A82340"/>
    <hyperlink r:id="rId69298" ref="A82341"/>
    <hyperlink r:id="rId69299" ref="A82342"/>
    <hyperlink r:id="rId69300" ref="A82343"/>
    <hyperlink r:id="rId69301" ref="A82344"/>
    <hyperlink r:id="rId69302" ref="A82345"/>
    <hyperlink r:id="rId69303" ref="A82347"/>
    <hyperlink r:id="rId69304" ref="A82348"/>
    <hyperlink r:id="rId69305" ref="A82349"/>
    <hyperlink r:id="rId69306" ref="D82349"/>
    <hyperlink r:id="rId69307" ref="A82351"/>
    <hyperlink r:id="rId69308" ref="A82352"/>
    <hyperlink r:id="rId69309" ref="A82353"/>
    <hyperlink r:id="rId69310" ref="A82354"/>
    <hyperlink r:id="rId69311" ref="A82355"/>
    <hyperlink r:id="rId69312" ref="A82356"/>
    <hyperlink r:id="rId69313" ref="A82357"/>
    <hyperlink r:id="rId69314" ref="A82358"/>
    <hyperlink r:id="rId69315" ref="A82359"/>
    <hyperlink r:id="rId69316" ref="A82360"/>
    <hyperlink r:id="rId69317" ref="A82361"/>
    <hyperlink r:id="rId69318" ref="A82362"/>
    <hyperlink r:id="rId69319" ref="A82363"/>
    <hyperlink r:id="rId69320" ref="A82364"/>
    <hyperlink r:id="rId69321" ref="A82365"/>
    <hyperlink r:id="rId69322" ref="A82366"/>
    <hyperlink r:id="rId69323" ref="A82369"/>
    <hyperlink r:id="rId69324" ref="A82370"/>
    <hyperlink r:id="rId69325" ref="A82371"/>
    <hyperlink r:id="rId69326" ref="A82372"/>
    <hyperlink r:id="rId69327" ref="A82373"/>
    <hyperlink r:id="rId69328" ref="A82374"/>
    <hyperlink r:id="rId69329" ref="A82375"/>
    <hyperlink r:id="rId69330" ref="A82376"/>
    <hyperlink r:id="rId69331" ref="A82377"/>
    <hyperlink r:id="rId69332" ref="A82378"/>
    <hyperlink r:id="rId69333" ref="A82379"/>
    <hyperlink r:id="rId69334" ref="A82380"/>
    <hyperlink r:id="rId69335" ref="A82381"/>
    <hyperlink r:id="rId69336" ref="A82385"/>
    <hyperlink r:id="rId69337" ref="A82386"/>
    <hyperlink r:id="rId69338" ref="A82387"/>
    <hyperlink r:id="rId69339" ref="A82390"/>
    <hyperlink r:id="rId69340" ref="A82391"/>
    <hyperlink r:id="rId69341" ref="A82392"/>
    <hyperlink r:id="rId69342" ref="A82393"/>
    <hyperlink r:id="rId69343" ref="A82394"/>
    <hyperlink r:id="rId69344" ref="A82395"/>
    <hyperlink r:id="rId69345" ref="A82396"/>
    <hyperlink r:id="rId69346" ref="A82397"/>
    <hyperlink r:id="rId69347" ref="A82398"/>
    <hyperlink r:id="rId69348" ref="A82399"/>
    <hyperlink r:id="rId69349" ref="A82400"/>
    <hyperlink r:id="rId69350" ref="A82401"/>
    <hyperlink r:id="rId69351" ref="A82402"/>
    <hyperlink r:id="rId69352" ref="A82403"/>
    <hyperlink r:id="rId69353" ref="A82404"/>
    <hyperlink r:id="rId69354" ref="A82405"/>
    <hyperlink r:id="rId69355" ref="A82406"/>
    <hyperlink r:id="rId69356" ref="A82407"/>
    <hyperlink r:id="rId69357" ref="A82408"/>
    <hyperlink r:id="rId69358" ref="A82410"/>
    <hyperlink r:id="rId69359" ref="A82411"/>
    <hyperlink r:id="rId69360" ref="A82412"/>
    <hyperlink r:id="rId69361" ref="A82413"/>
    <hyperlink r:id="rId69362" ref="A82414"/>
    <hyperlink r:id="rId69363" ref="A82415"/>
    <hyperlink r:id="rId69364" ref="A82416"/>
    <hyperlink r:id="rId69365" ref="A82417"/>
    <hyperlink r:id="rId69366" ref="A82418"/>
    <hyperlink r:id="rId69367" ref="A82421"/>
    <hyperlink r:id="rId69368" ref="A82422"/>
    <hyperlink r:id="rId69369" ref="A82423"/>
    <hyperlink r:id="rId69370" ref="A82424"/>
    <hyperlink r:id="rId69371" ref="A82425"/>
    <hyperlink r:id="rId69372" ref="A82426"/>
    <hyperlink r:id="rId69373" ref="A82427"/>
    <hyperlink r:id="rId69374" ref="A82428"/>
    <hyperlink r:id="rId69375" ref="D82430"/>
    <hyperlink r:id="rId69376" ref="A82431"/>
    <hyperlink r:id="rId69377" ref="A82433"/>
    <hyperlink r:id="rId69378" ref="A82434"/>
    <hyperlink r:id="rId69379" ref="A82435"/>
    <hyperlink r:id="rId69380" ref="A82436"/>
    <hyperlink r:id="rId69381" ref="A82437"/>
    <hyperlink r:id="rId69382" ref="A82440"/>
    <hyperlink r:id="rId69383" ref="A82442"/>
    <hyperlink r:id="rId69384" ref="A82443"/>
    <hyperlink r:id="rId69385" ref="A82444"/>
    <hyperlink r:id="rId69386" ref="A82446"/>
    <hyperlink r:id="rId69387" ref="A82447"/>
    <hyperlink r:id="rId69388" ref="A82449"/>
    <hyperlink r:id="rId69389" ref="D82449"/>
    <hyperlink r:id="rId69390" ref="A82451"/>
    <hyperlink r:id="rId69391" ref="A82452"/>
    <hyperlink r:id="rId69392" ref="A82454"/>
    <hyperlink r:id="rId69393" ref="A82455"/>
    <hyperlink r:id="rId69394" ref="A82456"/>
    <hyperlink r:id="rId69395" ref="A82458"/>
    <hyperlink r:id="rId69396" ref="A82459"/>
    <hyperlink r:id="rId69397" ref="A82462"/>
    <hyperlink r:id="rId69398" ref="A82463"/>
    <hyperlink r:id="rId69399" ref="A82464"/>
    <hyperlink r:id="rId69400" ref="A82466"/>
    <hyperlink r:id="rId69401" ref="A82467"/>
    <hyperlink r:id="rId69402" ref="A82468"/>
    <hyperlink r:id="rId69403" ref="A82470"/>
    <hyperlink r:id="rId69404" ref="A82471"/>
    <hyperlink r:id="rId69405" ref="A82472"/>
    <hyperlink r:id="rId69406" ref="A82473"/>
    <hyperlink r:id="rId69407" ref="A82474"/>
    <hyperlink r:id="rId69408" ref="A82475"/>
    <hyperlink r:id="rId69409" ref="A82477"/>
    <hyperlink r:id="rId69410" ref="A82478"/>
    <hyperlink r:id="rId69411" ref="A82479"/>
    <hyperlink r:id="rId69412" ref="A82481"/>
    <hyperlink r:id="rId69413" ref="A82482"/>
    <hyperlink r:id="rId69414" ref="A82483"/>
    <hyperlink r:id="rId69415" ref="A82484"/>
    <hyperlink r:id="rId69416" ref="A82485"/>
    <hyperlink r:id="rId69417" ref="A82486"/>
    <hyperlink r:id="rId69418" ref="A82487"/>
    <hyperlink r:id="rId69419" ref="A82488"/>
    <hyperlink r:id="rId69420" ref="A82490"/>
    <hyperlink r:id="rId69421" ref="A82493"/>
    <hyperlink r:id="rId69422" ref="A82494"/>
    <hyperlink r:id="rId69423" ref="A82495"/>
    <hyperlink r:id="rId69424" ref="A82496"/>
    <hyperlink r:id="rId69425" ref="A82497"/>
    <hyperlink r:id="rId69426" ref="A82498"/>
    <hyperlink r:id="rId69427" ref="A82500"/>
    <hyperlink r:id="rId69428" ref="A82502"/>
    <hyperlink r:id="rId69429" ref="A82503"/>
    <hyperlink r:id="rId69430" ref="A82504"/>
    <hyperlink r:id="rId69431" ref="A82505"/>
    <hyperlink r:id="rId69432" ref="A82506"/>
    <hyperlink r:id="rId69433" ref="A82507"/>
    <hyperlink r:id="rId69434" ref="A82508"/>
    <hyperlink r:id="rId69435" ref="A82509"/>
    <hyperlink r:id="rId69436" ref="A82512"/>
    <hyperlink r:id="rId69437" ref="A82513"/>
    <hyperlink r:id="rId69438" ref="A82514"/>
    <hyperlink r:id="rId69439" ref="A82515"/>
    <hyperlink r:id="rId69440" ref="A82517"/>
    <hyperlink r:id="rId69441" ref="A82518"/>
    <hyperlink r:id="rId69442" ref="A82519"/>
    <hyperlink r:id="rId69443" ref="A82520"/>
    <hyperlink r:id="rId69444" ref="A82521"/>
    <hyperlink r:id="rId69445" ref="A82523"/>
    <hyperlink r:id="rId69446" ref="A82524"/>
    <hyperlink r:id="rId69447" ref="A82525"/>
    <hyperlink r:id="rId69448" ref="A82526"/>
    <hyperlink r:id="rId69449" ref="A82527"/>
    <hyperlink r:id="rId69450" ref="A82528"/>
    <hyperlink r:id="rId69451" ref="A82529"/>
    <hyperlink r:id="rId69452" ref="A82530"/>
    <hyperlink r:id="rId69453" ref="A82531"/>
    <hyperlink r:id="rId69454" ref="A82532"/>
    <hyperlink r:id="rId69455" ref="A82533"/>
    <hyperlink r:id="rId69456" ref="A82535"/>
    <hyperlink r:id="rId69457" ref="A82536"/>
    <hyperlink r:id="rId69458" ref="A82537"/>
    <hyperlink r:id="rId69459" ref="A82538"/>
    <hyperlink r:id="rId69460" ref="A82539"/>
    <hyperlink r:id="rId69461" ref="A82541"/>
    <hyperlink r:id="rId69462" ref="A82542"/>
    <hyperlink r:id="rId69463" ref="A82543"/>
    <hyperlink r:id="rId69464" ref="A82544"/>
    <hyperlink r:id="rId69465" ref="A82545"/>
    <hyperlink r:id="rId69466" ref="A82546"/>
    <hyperlink r:id="rId69467" ref="A82547"/>
    <hyperlink r:id="rId69468" ref="A82548"/>
    <hyperlink r:id="rId69469" ref="A82549"/>
    <hyperlink r:id="rId69470" ref="A82550"/>
    <hyperlink r:id="rId69471" ref="A82551"/>
    <hyperlink r:id="rId69472" ref="A82552"/>
    <hyperlink r:id="rId69473" ref="A82553"/>
    <hyperlink r:id="rId69474" ref="A82554"/>
    <hyperlink r:id="rId69475" ref="A82555"/>
    <hyperlink r:id="rId69476" ref="A82556"/>
    <hyperlink r:id="rId69477" ref="A82557"/>
    <hyperlink r:id="rId69478" ref="A82558"/>
    <hyperlink r:id="rId69479" ref="A82559"/>
    <hyperlink r:id="rId69480" ref="A82560"/>
    <hyperlink r:id="rId69481" ref="A82561"/>
    <hyperlink r:id="rId69482" ref="A82562"/>
    <hyperlink r:id="rId69483" ref="A82563"/>
    <hyperlink r:id="rId69484" ref="A82564"/>
    <hyperlink r:id="rId69485" ref="A82565"/>
    <hyperlink r:id="rId69486" ref="A82567"/>
    <hyperlink r:id="rId69487" ref="A82568"/>
    <hyperlink r:id="rId69488" ref="A82569"/>
    <hyperlink r:id="rId69489" ref="A82570"/>
    <hyperlink r:id="rId69490" ref="A82571"/>
    <hyperlink r:id="rId69491" ref="A82572"/>
    <hyperlink r:id="rId69492" ref="A82573"/>
    <hyperlink r:id="rId69493" ref="A82574"/>
    <hyperlink r:id="rId69494" ref="A82575"/>
    <hyperlink r:id="rId69495" ref="A82576"/>
    <hyperlink r:id="rId69496" ref="A82577"/>
    <hyperlink r:id="rId69497" ref="A82578"/>
    <hyperlink r:id="rId69498" ref="A82579"/>
    <hyperlink r:id="rId69499" ref="A82580"/>
    <hyperlink r:id="rId69500" ref="A82581"/>
    <hyperlink r:id="rId69501" ref="A82583"/>
    <hyperlink r:id="rId69502" ref="A82584"/>
    <hyperlink r:id="rId69503" ref="A82586"/>
    <hyperlink r:id="rId69504" ref="A82587"/>
    <hyperlink r:id="rId69505" ref="A82591"/>
    <hyperlink r:id="rId69506" ref="A82592"/>
    <hyperlink r:id="rId69507" ref="A82593"/>
    <hyperlink r:id="rId69508" ref="A82594"/>
    <hyperlink r:id="rId69509" ref="A82595"/>
    <hyperlink r:id="rId69510" ref="A82596"/>
    <hyperlink r:id="rId69511" ref="A82597"/>
    <hyperlink r:id="rId69512" ref="A82599"/>
    <hyperlink r:id="rId69513" ref="A82601"/>
    <hyperlink r:id="rId69514" ref="A82602"/>
    <hyperlink r:id="rId69515" ref="A82605"/>
    <hyperlink r:id="rId69516" ref="A82606"/>
    <hyperlink r:id="rId69517" ref="A82607"/>
    <hyperlink r:id="rId69518" ref="A82608"/>
    <hyperlink r:id="rId69519" ref="A82609"/>
    <hyperlink r:id="rId69520" ref="A82610"/>
    <hyperlink r:id="rId69521" ref="A82612"/>
    <hyperlink r:id="rId69522" ref="A82613"/>
    <hyperlink r:id="rId69523" ref="A82614"/>
    <hyperlink r:id="rId69524" ref="A82615"/>
    <hyperlink r:id="rId69525" ref="A82616"/>
    <hyperlink r:id="rId69526" ref="A82617"/>
    <hyperlink r:id="rId69527" ref="A82619"/>
    <hyperlink r:id="rId69528" ref="A82620"/>
    <hyperlink r:id="rId69529" ref="A82622"/>
    <hyperlink r:id="rId69530" ref="A82623"/>
    <hyperlink r:id="rId69531" ref="A82626"/>
    <hyperlink r:id="rId69532" ref="D82626"/>
    <hyperlink r:id="rId69533" ref="A82628"/>
    <hyperlink r:id="rId69534" ref="A82630"/>
    <hyperlink r:id="rId69535" ref="A82631"/>
    <hyperlink r:id="rId69536" ref="A82632"/>
    <hyperlink r:id="rId69537" ref="A82633"/>
    <hyperlink r:id="rId69538" ref="A82634"/>
    <hyperlink r:id="rId69539" ref="A82636"/>
    <hyperlink r:id="rId69540" ref="A82637"/>
    <hyperlink r:id="rId69541" ref="A82638"/>
    <hyperlink r:id="rId69542" ref="A82639"/>
    <hyperlink r:id="rId69543" ref="A82641"/>
    <hyperlink r:id="rId69544" ref="A82642"/>
    <hyperlink r:id="rId69545" ref="A82643"/>
    <hyperlink r:id="rId69546" ref="A82644"/>
    <hyperlink r:id="rId69547" ref="A82645"/>
    <hyperlink r:id="rId69548" ref="A82646"/>
    <hyperlink r:id="rId69549" ref="A82647"/>
    <hyperlink r:id="rId69550" ref="A82648"/>
    <hyperlink r:id="rId69551" ref="A82650"/>
    <hyperlink r:id="rId69552" ref="A82651"/>
    <hyperlink r:id="rId69553" ref="A82653"/>
    <hyperlink r:id="rId69554" ref="A82654"/>
    <hyperlink r:id="rId69555" ref="A82655"/>
    <hyperlink r:id="rId69556" ref="A82657"/>
    <hyperlink r:id="rId69557" ref="A82658"/>
    <hyperlink r:id="rId69558" ref="A82659"/>
    <hyperlink r:id="rId69559" ref="A82662"/>
    <hyperlink r:id="rId69560" ref="A82663"/>
    <hyperlink r:id="rId69561" ref="A82665"/>
    <hyperlink r:id="rId69562" ref="A82666"/>
    <hyperlink r:id="rId69563" ref="A82667"/>
    <hyperlink r:id="rId69564" ref="A82668"/>
    <hyperlink r:id="rId69565" ref="A82670"/>
    <hyperlink r:id="rId69566" ref="A82671"/>
    <hyperlink r:id="rId69567" ref="A82672"/>
    <hyperlink r:id="rId69568" ref="A82673"/>
    <hyperlink r:id="rId69569" ref="A82674"/>
    <hyperlink r:id="rId69570" ref="A82675"/>
    <hyperlink r:id="rId69571" ref="A82676"/>
    <hyperlink r:id="rId69572" ref="A82677"/>
    <hyperlink r:id="rId69573" ref="A82678"/>
    <hyperlink r:id="rId69574" ref="A82680"/>
    <hyperlink r:id="rId69575" ref="A82681"/>
    <hyperlink r:id="rId69576" ref="A82682"/>
    <hyperlink r:id="rId69577" ref="A82683"/>
    <hyperlink r:id="rId69578" ref="A82684"/>
    <hyperlink r:id="rId69579" ref="A82686"/>
    <hyperlink r:id="rId69580" ref="A82687"/>
    <hyperlink r:id="rId69581" ref="A82689"/>
    <hyperlink r:id="rId69582" ref="A82691"/>
    <hyperlink r:id="rId69583" ref="A82692"/>
    <hyperlink r:id="rId69584" ref="A82693"/>
    <hyperlink r:id="rId69585" ref="A82694"/>
    <hyperlink r:id="rId69586" ref="A82696"/>
    <hyperlink r:id="rId69587" ref="A82697"/>
    <hyperlink r:id="rId69588" ref="A82698"/>
    <hyperlink r:id="rId69589" ref="A82699"/>
    <hyperlink r:id="rId69590" ref="A82700"/>
    <hyperlink r:id="rId69591" ref="A82703"/>
    <hyperlink r:id="rId69592" ref="A82704"/>
    <hyperlink r:id="rId69593" ref="A82705"/>
    <hyperlink r:id="rId69594" ref="A82707"/>
    <hyperlink r:id="rId69595" ref="A82708"/>
    <hyperlink r:id="rId69596" ref="A82709"/>
    <hyperlink r:id="rId69597" ref="A82711"/>
    <hyperlink r:id="rId69598" ref="A82712"/>
    <hyperlink r:id="rId69599" ref="A82714"/>
    <hyperlink r:id="rId69600" ref="A82715"/>
    <hyperlink r:id="rId69601" ref="A82716"/>
    <hyperlink r:id="rId69602" ref="A82717"/>
    <hyperlink r:id="rId69603" ref="A82718"/>
    <hyperlink r:id="rId69604" ref="A82719"/>
    <hyperlink r:id="rId69605" ref="A82720"/>
    <hyperlink r:id="rId69606" ref="A82721"/>
    <hyperlink r:id="rId69607" ref="A82723"/>
    <hyperlink r:id="rId69608" ref="A82725"/>
    <hyperlink r:id="rId69609" ref="A82726"/>
    <hyperlink r:id="rId69610" ref="A82727"/>
    <hyperlink r:id="rId69611" ref="A82728"/>
    <hyperlink r:id="rId69612" ref="A82729"/>
    <hyperlink r:id="rId69613" ref="A82730"/>
    <hyperlink r:id="rId69614" ref="A82731"/>
    <hyperlink r:id="rId69615" ref="A82732"/>
    <hyperlink r:id="rId69616" ref="A82733"/>
    <hyperlink r:id="rId69617" ref="D82733"/>
    <hyperlink r:id="rId69618" ref="A82734"/>
    <hyperlink r:id="rId69619" ref="A82737"/>
    <hyperlink r:id="rId69620" ref="A82739"/>
    <hyperlink r:id="rId69621" ref="A82740"/>
    <hyperlink r:id="rId69622" ref="D82740"/>
    <hyperlink r:id="rId69623" ref="A82743"/>
    <hyperlink r:id="rId69624" ref="A82744"/>
    <hyperlink r:id="rId69625" ref="A82746"/>
    <hyperlink r:id="rId69626" ref="A82748"/>
    <hyperlink r:id="rId69627" ref="A82749"/>
    <hyperlink r:id="rId69628" ref="A82750"/>
    <hyperlink r:id="rId69629" ref="A82751"/>
    <hyperlink r:id="rId69630" ref="A82752"/>
    <hyperlink r:id="rId69631" ref="A82753"/>
    <hyperlink r:id="rId69632" ref="A82754"/>
    <hyperlink r:id="rId69633" ref="A82755"/>
    <hyperlink r:id="rId69634" ref="A82757"/>
    <hyperlink r:id="rId69635" ref="A82758"/>
    <hyperlink r:id="rId69636" ref="A82759"/>
    <hyperlink r:id="rId69637" ref="A82761"/>
    <hyperlink r:id="rId69638" ref="A82762"/>
    <hyperlink r:id="rId69639" ref="A82763"/>
    <hyperlink r:id="rId69640" ref="A82764"/>
    <hyperlink r:id="rId69641" ref="A82765"/>
    <hyperlink r:id="rId69642" ref="A82766"/>
    <hyperlink r:id="rId69643" ref="A82767"/>
    <hyperlink r:id="rId69644" ref="A82768"/>
    <hyperlink r:id="rId69645" ref="A82770"/>
    <hyperlink r:id="rId69646" ref="A82771"/>
    <hyperlink r:id="rId69647" ref="A82772"/>
    <hyperlink r:id="rId69648" ref="A82774"/>
    <hyperlink r:id="rId69649" ref="A82778"/>
    <hyperlink r:id="rId69650" ref="A82779"/>
    <hyperlink r:id="rId69651" ref="A82780"/>
    <hyperlink r:id="rId69652" ref="A82781"/>
    <hyperlink r:id="rId69653" ref="A82782"/>
    <hyperlink r:id="rId69654" ref="A82783"/>
    <hyperlink r:id="rId69655" ref="A82784"/>
    <hyperlink r:id="rId69656" ref="A82786"/>
    <hyperlink r:id="rId69657" ref="A82787"/>
    <hyperlink r:id="rId69658" ref="A82788"/>
    <hyperlink r:id="rId69659" ref="A82789"/>
    <hyperlink r:id="rId69660" ref="A82790"/>
    <hyperlink r:id="rId69661" ref="A82792"/>
    <hyperlink r:id="rId69662" ref="A82793"/>
    <hyperlink r:id="rId69663" ref="A82795"/>
    <hyperlink r:id="rId69664" ref="A82796"/>
    <hyperlink r:id="rId69665" ref="A82797"/>
    <hyperlink r:id="rId69666" ref="A82798"/>
    <hyperlink r:id="rId69667" ref="A82800"/>
    <hyperlink r:id="rId69668" ref="A82803"/>
    <hyperlink r:id="rId69669" ref="A82806"/>
    <hyperlink r:id="rId69670" ref="A82807"/>
    <hyperlink r:id="rId69671" ref="A82808"/>
    <hyperlink r:id="rId69672" ref="A82809"/>
    <hyperlink r:id="rId69673" ref="A82810"/>
    <hyperlink r:id="rId69674" ref="A82811"/>
    <hyperlink r:id="rId69675" ref="A82812"/>
    <hyperlink r:id="rId69676" ref="A82813"/>
    <hyperlink r:id="rId69677" ref="A82814"/>
    <hyperlink r:id="rId69678" ref="A82815"/>
    <hyperlink r:id="rId69679" ref="A82817"/>
    <hyperlink r:id="rId69680" ref="A82819"/>
    <hyperlink r:id="rId69681" ref="A82820"/>
    <hyperlink r:id="rId69682" ref="A82821"/>
    <hyperlink r:id="rId69683" ref="A82822"/>
    <hyperlink r:id="rId69684" ref="A82823"/>
    <hyperlink r:id="rId69685" ref="A82824"/>
    <hyperlink r:id="rId69686" ref="A82826"/>
    <hyperlink r:id="rId69687" ref="A82827"/>
    <hyperlink r:id="rId69688" ref="A82828"/>
    <hyperlink r:id="rId69689" ref="A82829"/>
    <hyperlink r:id="rId69690" ref="A82830"/>
    <hyperlink r:id="rId69691" ref="A82832"/>
    <hyperlink r:id="rId69692" ref="A82834"/>
    <hyperlink r:id="rId69693" ref="A82835"/>
    <hyperlink r:id="rId69694" ref="D82836"/>
    <hyperlink r:id="rId69695" ref="A82837"/>
    <hyperlink r:id="rId69696" ref="A82838"/>
    <hyperlink r:id="rId69697" ref="A82839"/>
    <hyperlink r:id="rId69698" ref="A82840"/>
    <hyperlink r:id="rId69699" ref="A82841"/>
    <hyperlink r:id="rId69700" ref="A82843"/>
    <hyperlink r:id="rId69701" ref="A82844"/>
    <hyperlink r:id="rId69702" ref="A82845"/>
    <hyperlink r:id="rId69703" ref="A82846"/>
    <hyperlink r:id="rId69704" ref="A82848"/>
    <hyperlink r:id="rId69705" ref="A82849"/>
    <hyperlink r:id="rId69706" ref="A82850"/>
    <hyperlink r:id="rId69707" ref="A82851"/>
    <hyperlink r:id="rId69708" ref="A82854"/>
    <hyperlink r:id="rId69709" ref="A82855"/>
    <hyperlink r:id="rId69710" ref="A82856"/>
    <hyperlink r:id="rId69711" ref="A82857"/>
    <hyperlink r:id="rId69712" ref="A82858"/>
    <hyperlink r:id="rId69713" ref="A82859"/>
    <hyperlink r:id="rId69714" ref="A82861"/>
    <hyperlink r:id="rId69715" ref="A82862"/>
    <hyperlink r:id="rId69716" ref="A82863"/>
    <hyperlink r:id="rId69717" ref="A82864"/>
    <hyperlink r:id="rId69718" ref="A82865"/>
    <hyperlink r:id="rId69719" ref="A82866"/>
    <hyperlink r:id="rId69720" ref="A82867"/>
    <hyperlink r:id="rId69721" ref="A82869"/>
    <hyperlink r:id="rId69722" ref="A82870"/>
    <hyperlink r:id="rId69723" ref="A82871"/>
    <hyperlink r:id="rId69724" ref="A82872"/>
    <hyperlink r:id="rId69725" ref="A82873"/>
    <hyperlink r:id="rId69726" ref="A82874"/>
    <hyperlink r:id="rId69727" ref="A82875"/>
    <hyperlink r:id="rId69728" ref="A82876"/>
    <hyperlink r:id="rId69729" ref="A82877"/>
    <hyperlink r:id="rId69730" ref="A82878"/>
    <hyperlink r:id="rId69731" ref="A82879"/>
    <hyperlink r:id="rId69732" ref="A82880"/>
    <hyperlink r:id="rId69733" ref="A82882"/>
    <hyperlink r:id="rId69734" ref="A82884"/>
    <hyperlink r:id="rId69735" ref="A82886"/>
    <hyperlink r:id="rId69736" ref="A82887"/>
    <hyperlink r:id="rId69737" ref="A82888"/>
    <hyperlink r:id="rId69738" ref="A82890"/>
    <hyperlink r:id="rId69739" ref="A82891"/>
    <hyperlink r:id="rId69740" ref="A82892"/>
    <hyperlink r:id="rId69741" ref="A82893"/>
    <hyperlink r:id="rId69742" ref="A82894"/>
    <hyperlink r:id="rId69743" ref="A82895"/>
    <hyperlink r:id="rId69744" ref="A82897"/>
    <hyperlink r:id="rId69745" ref="A82898"/>
    <hyperlink r:id="rId69746" ref="A82899"/>
    <hyperlink r:id="rId69747" ref="A82900"/>
    <hyperlink r:id="rId69748" ref="A82901"/>
    <hyperlink r:id="rId69749" ref="A82902"/>
    <hyperlink r:id="rId69750" ref="A82903"/>
    <hyperlink r:id="rId69751" ref="A82904"/>
    <hyperlink r:id="rId69752" ref="A82907"/>
    <hyperlink r:id="rId69753" ref="A82908"/>
    <hyperlink r:id="rId69754" ref="A82910"/>
    <hyperlink r:id="rId69755" ref="A82911"/>
    <hyperlink r:id="rId69756" ref="A82912"/>
    <hyperlink r:id="rId69757" ref="A82913"/>
    <hyperlink r:id="rId69758" ref="A82914"/>
    <hyperlink r:id="rId69759" ref="A82915"/>
    <hyperlink r:id="rId69760" ref="A82916"/>
    <hyperlink r:id="rId69761" ref="A82920"/>
    <hyperlink r:id="rId69762" ref="A82921"/>
    <hyperlink r:id="rId69763" ref="A82922"/>
    <hyperlink r:id="rId69764" ref="A82923"/>
    <hyperlink r:id="rId69765" ref="A82925"/>
    <hyperlink r:id="rId69766" ref="A82926"/>
    <hyperlink r:id="rId69767" ref="A82927"/>
    <hyperlink r:id="rId69768" ref="A82928"/>
    <hyperlink r:id="rId69769" ref="A82929"/>
    <hyperlink r:id="rId69770" ref="A82930"/>
    <hyperlink r:id="rId69771" ref="A82932"/>
    <hyperlink r:id="rId69772" ref="A82934"/>
    <hyperlink r:id="rId69773" ref="A82935"/>
    <hyperlink r:id="rId69774" ref="A82936"/>
    <hyperlink r:id="rId69775" ref="A82937"/>
    <hyperlink r:id="rId69776" ref="A82938"/>
    <hyperlink r:id="rId69777" ref="A82939"/>
    <hyperlink r:id="rId69778" ref="A82940"/>
    <hyperlink r:id="rId69779" ref="A82942"/>
    <hyperlink r:id="rId69780" ref="A82943"/>
    <hyperlink r:id="rId69781" ref="A82944"/>
    <hyperlink r:id="rId69782" ref="A82945"/>
    <hyperlink r:id="rId69783" ref="A82946"/>
    <hyperlink r:id="rId69784" ref="A82947"/>
    <hyperlink r:id="rId69785" ref="A82948"/>
    <hyperlink r:id="rId69786" ref="A82949"/>
    <hyperlink r:id="rId69787" ref="A82950"/>
    <hyperlink r:id="rId69788" ref="A82952"/>
    <hyperlink r:id="rId69789" ref="A82953"/>
    <hyperlink r:id="rId69790" ref="A82954"/>
    <hyperlink r:id="rId69791" ref="A82955"/>
    <hyperlink r:id="rId69792" ref="A82956"/>
    <hyperlink r:id="rId69793" ref="A82957"/>
    <hyperlink r:id="rId69794" ref="A82958"/>
    <hyperlink r:id="rId69795" ref="A82959"/>
    <hyperlink r:id="rId69796" ref="A82960"/>
    <hyperlink r:id="rId69797" ref="A82961"/>
    <hyperlink r:id="rId69798" ref="A82962"/>
    <hyperlink r:id="rId69799" ref="A82963"/>
    <hyperlink r:id="rId69800" ref="A82964"/>
    <hyperlink r:id="rId69801" ref="A82965"/>
    <hyperlink r:id="rId69802" ref="A82966"/>
    <hyperlink r:id="rId69803" ref="A82967"/>
    <hyperlink r:id="rId69804" ref="A82968"/>
    <hyperlink r:id="rId69805" ref="A82969"/>
    <hyperlink r:id="rId69806" ref="A82970"/>
    <hyperlink r:id="rId69807" ref="A82971"/>
    <hyperlink r:id="rId69808" ref="A82972"/>
    <hyperlink r:id="rId69809" ref="A82974"/>
    <hyperlink r:id="rId69810" ref="A82975"/>
    <hyperlink r:id="rId69811" ref="A82976"/>
    <hyperlink r:id="rId69812" ref="A82977"/>
    <hyperlink r:id="rId69813" ref="A82978"/>
    <hyperlink r:id="rId69814" ref="A82979"/>
    <hyperlink r:id="rId69815" ref="A82980"/>
    <hyperlink r:id="rId69816" ref="A82981"/>
    <hyperlink r:id="rId69817" ref="A82982"/>
    <hyperlink r:id="rId69818" ref="A82983"/>
    <hyperlink r:id="rId69819" ref="A82984"/>
    <hyperlink r:id="rId69820" ref="A82985"/>
    <hyperlink r:id="rId69821" ref="A82987"/>
    <hyperlink r:id="rId69822" ref="A82988"/>
    <hyperlink r:id="rId69823" ref="A82989"/>
    <hyperlink r:id="rId69824" ref="A82990"/>
    <hyperlink r:id="rId69825" ref="A82991"/>
    <hyperlink r:id="rId69826" ref="A82993"/>
    <hyperlink r:id="rId69827" ref="A82994"/>
    <hyperlink r:id="rId69828" ref="A82995"/>
    <hyperlink r:id="rId69829" ref="A82997"/>
    <hyperlink r:id="rId69830" ref="A82999"/>
    <hyperlink r:id="rId69831" ref="D83000"/>
    <hyperlink r:id="rId69832" ref="A83001"/>
    <hyperlink r:id="rId69833" ref="A83002"/>
    <hyperlink r:id="rId69834" ref="A83003"/>
    <hyperlink r:id="rId69835" ref="A83006"/>
    <hyperlink r:id="rId69836" ref="A83007"/>
    <hyperlink r:id="rId69837" ref="A83008"/>
    <hyperlink r:id="rId69838" ref="A83009"/>
    <hyperlink r:id="rId69839" ref="A83010"/>
    <hyperlink r:id="rId69840" ref="A83011"/>
    <hyperlink r:id="rId69841" ref="A83012"/>
    <hyperlink r:id="rId69842" ref="A83013"/>
    <hyperlink r:id="rId69843" ref="A83014"/>
    <hyperlink r:id="rId69844" ref="A83015"/>
    <hyperlink r:id="rId69845" ref="A83016"/>
    <hyperlink r:id="rId69846" ref="A83017"/>
    <hyperlink r:id="rId69847" ref="A83018"/>
    <hyperlink r:id="rId69848" ref="A83020"/>
    <hyperlink r:id="rId69849" ref="A83021"/>
    <hyperlink r:id="rId69850" ref="D83021"/>
    <hyperlink r:id="rId69851" ref="A83022"/>
    <hyperlink r:id="rId69852" ref="A83023"/>
    <hyperlink r:id="rId69853" ref="A83024"/>
    <hyperlink r:id="rId69854" ref="A83025"/>
    <hyperlink r:id="rId69855" ref="A83026"/>
    <hyperlink r:id="rId69856" ref="A83027"/>
    <hyperlink r:id="rId69857" ref="A83028"/>
    <hyperlink r:id="rId69858" ref="A83029"/>
    <hyperlink r:id="rId69859" ref="A83031"/>
    <hyperlink r:id="rId69860" ref="A83033"/>
    <hyperlink r:id="rId69861" ref="A83034"/>
    <hyperlink r:id="rId69862" ref="A83035"/>
    <hyperlink r:id="rId69863" ref="A83036"/>
    <hyperlink r:id="rId69864" ref="A83038"/>
    <hyperlink r:id="rId69865" ref="A83040"/>
    <hyperlink r:id="rId69866" ref="A83041"/>
    <hyperlink r:id="rId69867" ref="A83042"/>
    <hyperlink r:id="rId69868" ref="A83043"/>
    <hyperlink r:id="rId69869" ref="A83044"/>
    <hyperlink r:id="rId69870" ref="A83046"/>
    <hyperlink r:id="rId69871" ref="A83047"/>
    <hyperlink r:id="rId69872" ref="A83048"/>
    <hyperlink r:id="rId69873" ref="A83049"/>
    <hyperlink r:id="rId69874" ref="A83051"/>
    <hyperlink r:id="rId69875" ref="A83052"/>
    <hyperlink r:id="rId69876" ref="A83054"/>
    <hyperlink r:id="rId69877" ref="A83055"/>
    <hyperlink r:id="rId69878" ref="A83056"/>
    <hyperlink r:id="rId69879" ref="A83057"/>
    <hyperlink r:id="rId69880" ref="A83058"/>
    <hyperlink r:id="rId69881" ref="A83059"/>
    <hyperlink r:id="rId69882" ref="A83060"/>
    <hyperlink r:id="rId69883" ref="A83062"/>
    <hyperlink r:id="rId69884" ref="A83063"/>
    <hyperlink r:id="rId69885" ref="A83065"/>
    <hyperlink r:id="rId69886" ref="A83066"/>
    <hyperlink r:id="rId69887" ref="A83067"/>
    <hyperlink r:id="rId69888" ref="A83068"/>
    <hyperlink r:id="rId69889" ref="A83069"/>
    <hyperlink r:id="rId69890" ref="A83071"/>
    <hyperlink r:id="rId69891" ref="A83072"/>
    <hyperlink r:id="rId69892" ref="A83074"/>
    <hyperlink r:id="rId69893" ref="A83076"/>
    <hyperlink r:id="rId69894" ref="A83077"/>
    <hyperlink r:id="rId69895" ref="A83078"/>
    <hyperlink r:id="rId69896" ref="A83080"/>
    <hyperlink r:id="rId69897" ref="A83081"/>
    <hyperlink r:id="rId69898" ref="A83082"/>
    <hyperlink r:id="rId69899" ref="A83083"/>
    <hyperlink r:id="rId69900" ref="A83084"/>
    <hyperlink r:id="rId69901" ref="A83087"/>
    <hyperlink r:id="rId69902" ref="A83088"/>
    <hyperlink r:id="rId69903" ref="A83089"/>
    <hyperlink r:id="rId69904" ref="D83089"/>
    <hyperlink r:id="rId69905" ref="A83090"/>
    <hyperlink r:id="rId69906" ref="A83091"/>
    <hyperlink r:id="rId69907" ref="A83092"/>
    <hyperlink r:id="rId69908" ref="A83093"/>
    <hyperlink r:id="rId69909" ref="A83094"/>
    <hyperlink r:id="rId69910" ref="A83096"/>
    <hyperlink r:id="rId69911" ref="A83101"/>
    <hyperlink r:id="rId69912" ref="A83103"/>
    <hyperlink r:id="rId69913" ref="A83104"/>
    <hyperlink r:id="rId69914" ref="A83105"/>
    <hyperlink r:id="rId69915" ref="A83108"/>
    <hyperlink r:id="rId69916" ref="A83109"/>
    <hyperlink r:id="rId69917" ref="A83110"/>
    <hyperlink r:id="rId69918" ref="A83113"/>
    <hyperlink r:id="rId69919" ref="A83114"/>
    <hyperlink r:id="rId69920" ref="A83115"/>
    <hyperlink r:id="rId69921" ref="A83116"/>
    <hyperlink r:id="rId69922" ref="A83117"/>
    <hyperlink r:id="rId69923" ref="A83118"/>
    <hyperlink r:id="rId69924" ref="A83119"/>
    <hyperlink r:id="rId69925" ref="A83120"/>
    <hyperlink r:id="rId69926" ref="A83121"/>
    <hyperlink r:id="rId69927" ref="A83122"/>
    <hyperlink r:id="rId69928" ref="A83123"/>
    <hyperlink r:id="rId69929" ref="A83125"/>
    <hyperlink r:id="rId69930" ref="A83126"/>
    <hyperlink r:id="rId69931" ref="A83128"/>
    <hyperlink r:id="rId69932" ref="A83129"/>
    <hyperlink r:id="rId69933" ref="A83130"/>
    <hyperlink r:id="rId69934" ref="A83132"/>
    <hyperlink r:id="rId69935" ref="A83134"/>
    <hyperlink r:id="rId69936" ref="A83136"/>
    <hyperlink r:id="rId69937" ref="A83137"/>
    <hyperlink r:id="rId69938" ref="A83138"/>
    <hyperlink r:id="rId69939" ref="A83140"/>
    <hyperlink r:id="rId69940" ref="A83141"/>
    <hyperlink r:id="rId69941" ref="A83142"/>
    <hyperlink r:id="rId69942" ref="A83143"/>
    <hyperlink r:id="rId69943" ref="A83144"/>
    <hyperlink r:id="rId69944" ref="A83145"/>
    <hyperlink r:id="rId69945" ref="A83146"/>
    <hyperlink r:id="rId69946" ref="A83147"/>
    <hyperlink r:id="rId69947" ref="A83148"/>
    <hyperlink r:id="rId69948" ref="A83149"/>
    <hyperlink r:id="rId69949" ref="A83150"/>
    <hyperlink r:id="rId69950" ref="A83154"/>
    <hyperlink r:id="rId69951" ref="A83156"/>
    <hyperlink r:id="rId69952" ref="A83157"/>
    <hyperlink r:id="rId69953" ref="A83158"/>
    <hyperlink r:id="rId69954" ref="A83160"/>
    <hyperlink r:id="rId69955" ref="A83161"/>
    <hyperlink r:id="rId69956" ref="A83163"/>
    <hyperlink r:id="rId69957" ref="A83164"/>
    <hyperlink r:id="rId69958" ref="A83166"/>
    <hyperlink r:id="rId69959" ref="A83168"/>
    <hyperlink r:id="rId69960" ref="A83169"/>
    <hyperlink r:id="rId69961" ref="A83170"/>
    <hyperlink r:id="rId69962" ref="A83171"/>
    <hyperlink r:id="rId69963" ref="A83172"/>
    <hyperlink r:id="rId69964" ref="A83174"/>
    <hyperlink r:id="rId69965" ref="A83175"/>
    <hyperlink r:id="rId69966" ref="A83176"/>
    <hyperlink r:id="rId69967" ref="A83177"/>
    <hyperlink r:id="rId69968" ref="A83178"/>
    <hyperlink r:id="rId69969" ref="A83179"/>
    <hyperlink r:id="rId69970" ref="A83182"/>
    <hyperlink r:id="rId69971" ref="A83183"/>
    <hyperlink r:id="rId69972" ref="A83184"/>
    <hyperlink r:id="rId69973" ref="A83185"/>
    <hyperlink r:id="rId69974" ref="A83187"/>
    <hyperlink r:id="rId69975" ref="A83188"/>
    <hyperlink r:id="rId69976" ref="A83189"/>
    <hyperlink r:id="rId69977" ref="A83190"/>
    <hyperlink r:id="rId69978" ref="A83191"/>
    <hyperlink r:id="rId69979" ref="A83192"/>
    <hyperlink r:id="rId69980" ref="A83193"/>
    <hyperlink r:id="rId69981" ref="A83194"/>
    <hyperlink r:id="rId69982" ref="A83195"/>
    <hyperlink r:id="rId69983" ref="A83196"/>
    <hyperlink r:id="rId69984" ref="A83197"/>
    <hyperlink r:id="rId69985" ref="A83198"/>
    <hyperlink r:id="rId69986" ref="A83199"/>
    <hyperlink r:id="rId69987" ref="A83203"/>
    <hyperlink r:id="rId69988" ref="A83204"/>
    <hyperlink r:id="rId69989" ref="A83205"/>
    <hyperlink r:id="rId69990" ref="A83206"/>
    <hyperlink r:id="rId69991" ref="A83207"/>
    <hyperlink r:id="rId69992" ref="A83208"/>
    <hyperlink r:id="rId69993" ref="A83209"/>
    <hyperlink r:id="rId69994" ref="A83210"/>
    <hyperlink r:id="rId69995" ref="A83211"/>
    <hyperlink r:id="rId69996" ref="A83212"/>
    <hyperlink r:id="rId69997" ref="D83212"/>
    <hyperlink r:id="rId69998" ref="A83215"/>
    <hyperlink r:id="rId69999" ref="A83216"/>
    <hyperlink r:id="rId70000" ref="A83217"/>
    <hyperlink r:id="rId70001" ref="A83218"/>
    <hyperlink r:id="rId70002" ref="A83219"/>
    <hyperlink r:id="rId70003" ref="A83220"/>
    <hyperlink r:id="rId70004" ref="A83221"/>
    <hyperlink r:id="rId70005" ref="A83222"/>
    <hyperlink r:id="rId70006" ref="A83223"/>
    <hyperlink r:id="rId70007" ref="A83224"/>
    <hyperlink r:id="rId70008" ref="A83225"/>
    <hyperlink r:id="rId70009" ref="A83227"/>
    <hyperlink r:id="rId70010" ref="A83228"/>
    <hyperlink r:id="rId70011" ref="A83229"/>
    <hyperlink r:id="rId70012" ref="A83231"/>
    <hyperlink r:id="rId70013" ref="A83232"/>
    <hyperlink r:id="rId70014" ref="A83233"/>
    <hyperlink r:id="rId70015" ref="A83234"/>
    <hyperlink r:id="rId70016" ref="A83235"/>
    <hyperlink r:id="rId70017" ref="A83236"/>
    <hyperlink r:id="rId70018" ref="A83237"/>
    <hyperlink r:id="rId70019" ref="A83239"/>
    <hyperlink r:id="rId70020" ref="A83240"/>
    <hyperlink r:id="rId70021" ref="A83241"/>
    <hyperlink r:id="rId70022" ref="A83242"/>
    <hyperlink r:id="rId70023" ref="A83243"/>
    <hyperlink r:id="rId70024" ref="A83244"/>
    <hyperlink r:id="rId70025" ref="A83245"/>
    <hyperlink r:id="rId70026" ref="A83246"/>
    <hyperlink r:id="rId70027" ref="A83247"/>
    <hyperlink r:id="rId70028" ref="A83248"/>
    <hyperlink r:id="rId70029" ref="A83249"/>
    <hyperlink r:id="rId70030" ref="A83250"/>
    <hyperlink r:id="rId70031" ref="A83251"/>
    <hyperlink r:id="rId70032" ref="A83252"/>
    <hyperlink r:id="rId70033" ref="A83253"/>
    <hyperlink r:id="rId70034" ref="A83255"/>
    <hyperlink r:id="rId70035" ref="A83256"/>
    <hyperlink r:id="rId70036" ref="A83257"/>
    <hyperlink r:id="rId70037" ref="A83258"/>
    <hyperlink r:id="rId70038" ref="A83259"/>
    <hyperlink r:id="rId70039" ref="A83260"/>
    <hyperlink r:id="rId70040" ref="D83260"/>
    <hyperlink r:id="rId70041" ref="A83261"/>
    <hyperlink r:id="rId70042" ref="A83262"/>
    <hyperlink r:id="rId70043" ref="A83265"/>
    <hyperlink r:id="rId70044" ref="A83266"/>
    <hyperlink r:id="rId70045" ref="A83267"/>
    <hyperlink r:id="rId70046" ref="A83268"/>
    <hyperlink r:id="rId70047" ref="A83269"/>
    <hyperlink r:id="rId70048" ref="A83271"/>
    <hyperlink r:id="rId70049" ref="A83272"/>
    <hyperlink r:id="rId70050" ref="A83273"/>
    <hyperlink r:id="rId70051" ref="A83274"/>
    <hyperlink r:id="rId70052" ref="A83275"/>
    <hyperlink r:id="rId70053" ref="A83276"/>
    <hyperlink r:id="rId70054" ref="A83277"/>
    <hyperlink r:id="rId70055" ref="A83279"/>
    <hyperlink r:id="rId70056" ref="A83280"/>
    <hyperlink r:id="rId70057" ref="A83281"/>
    <hyperlink r:id="rId70058" ref="A83284"/>
    <hyperlink r:id="rId70059" ref="A83285"/>
    <hyperlink r:id="rId70060" ref="A83286"/>
    <hyperlink r:id="rId70061" ref="A83287"/>
    <hyperlink r:id="rId70062" ref="A83288"/>
    <hyperlink r:id="rId70063" ref="A83289"/>
    <hyperlink r:id="rId70064" ref="A83290"/>
    <hyperlink r:id="rId70065" ref="A83292"/>
    <hyperlink r:id="rId70066" ref="A83293"/>
    <hyperlink r:id="rId70067" ref="A83294"/>
    <hyperlink r:id="rId70068" ref="A83295"/>
    <hyperlink r:id="rId70069" ref="A83296"/>
    <hyperlink r:id="rId70070" ref="A83298"/>
    <hyperlink r:id="rId70071" ref="A83299"/>
    <hyperlink r:id="rId70072" ref="A83300"/>
    <hyperlink r:id="rId70073" ref="A83302"/>
    <hyperlink r:id="rId70074" ref="A83303"/>
    <hyperlink r:id="rId70075" ref="A83305"/>
    <hyperlink r:id="rId70076" ref="A83306"/>
    <hyperlink r:id="rId70077" ref="A83307"/>
    <hyperlink r:id="rId70078" ref="A83308"/>
    <hyperlink r:id="rId70079" ref="A83309"/>
    <hyperlink r:id="rId70080" ref="A83310"/>
    <hyperlink r:id="rId70081" ref="A83311"/>
    <hyperlink r:id="rId70082" ref="A83312"/>
    <hyperlink r:id="rId70083" ref="A83313"/>
    <hyperlink r:id="rId70084" ref="A83314"/>
    <hyperlink r:id="rId70085" ref="A83315"/>
    <hyperlink r:id="rId70086" ref="A83316"/>
    <hyperlink r:id="rId70087" ref="A83318"/>
    <hyperlink r:id="rId70088" ref="A83320"/>
    <hyperlink r:id="rId70089" ref="A83321"/>
    <hyperlink r:id="rId70090" ref="A83325"/>
    <hyperlink r:id="rId70091" ref="A83326"/>
    <hyperlink r:id="rId70092" ref="A83328"/>
    <hyperlink r:id="rId70093" ref="A83329"/>
    <hyperlink r:id="rId70094" ref="A83330"/>
    <hyperlink r:id="rId70095" ref="A83331"/>
    <hyperlink r:id="rId70096" ref="A83333"/>
    <hyperlink r:id="rId70097" ref="A83334"/>
    <hyperlink r:id="rId70098" ref="A83335"/>
    <hyperlink r:id="rId70099" ref="A83336"/>
    <hyperlink r:id="rId70100" ref="A83337"/>
    <hyperlink r:id="rId70101" ref="A83338"/>
    <hyperlink r:id="rId70102" ref="A83340"/>
    <hyperlink r:id="rId70103" ref="A83342"/>
    <hyperlink r:id="rId70104" ref="A83343"/>
    <hyperlink r:id="rId70105" ref="A83344"/>
    <hyperlink r:id="rId70106" ref="A83346"/>
    <hyperlink r:id="rId70107" ref="A83347"/>
    <hyperlink r:id="rId70108" ref="A83348"/>
    <hyperlink r:id="rId70109" ref="A83349"/>
    <hyperlink r:id="rId70110" ref="A83350"/>
    <hyperlink r:id="rId70111" ref="A83355"/>
    <hyperlink r:id="rId70112" ref="A83356"/>
    <hyperlink r:id="rId70113" ref="A83357"/>
    <hyperlink r:id="rId70114" ref="A83360"/>
    <hyperlink r:id="rId70115" ref="A83361"/>
    <hyperlink r:id="rId70116" ref="A83362"/>
    <hyperlink r:id="rId70117" ref="A83364"/>
    <hyperlink r:id="rId70118" ref="A83365"/>
    <hyperlink r:id="rId70119" ref="A83366"/>
    <hyperlink r:id="rId70120" ref="A83367"/>
    <hyperlink r:id="rId70121" ref="A83368"/>
    <hyperlink r:id="rId70122" ref="A83370"/>
    <hyperlink r:id="rId70123" ref="A83371"/>
    <hyperlink r:id="rId70124" ref="A83372"/>
    <hyperlink r:id="rId70125" ref="A83373"/>
    <hyperlink r:id="rId70126" ref="A83374"/>
    <hyperlink r:id="rId70127" ref="A83376"/>
    <hyperlink r:id="rId70128" ref="A83378"/>
    <hyperlink r:id="rId70129" ref="A83379"/>
    <hyperlink r:id="rId70130" ref="A83381"/>
    <hyperlink r:id="rId70131" ref="A83382"/>
    <hyperlink r:id="rId70132" ref="A83385"/>
    <hyperlink r:id="rId70133" ref="A83386"/>
    <hyperlink r:id="rId70134" ref="A83387"/>
    <hyperlink r:id="rId70135" ref="D83387"/>
    <hyperlink r:id="rId70136" ref="A83389"/>
    <hyperlink r:id="rId70137" ref="A83390"/>
    <hyperlink r:id="rId70138" ref="A83391"/>
    <hyperlink r:id="rId70139" ref="A83392"/>
    <hyperlink r:id="rId70140" ref="A83393"/>
    <hyperlink r:id="rId70141" ref="A83394"/>
    <hyperlink r:id="rId70142" ref="A83396"/>
    <hyperlink r:id="rId70143" ref="A83397"/>
    <hyperlink r:id="rId70144" ref="A83399"/>
    <hyperlink r:id="rId70145" ref="A83400"/>
    <hyperlink r:id="rId70146" ref="A83401"/>
    <hyperlink r:id="rId70147" ref="A83402"/>
    <hyperlink r:id="rId70148" ref="A83403"/>
    <hyperlink r:id="rId70149" ref="A83404"/>
    <hyperlink r:id="rId70150" ref="A83405"/>
    <hyperlink r:id="rId70151" ref="A83406"/>
    <hyperlink r:id="rId70152" ref="A83407"/>
    <hyperlink r:id="rId70153" ref="A83408"/>
    <hyperlink r:id="rId70154" ref="A83409"/>
    <hyperlink r:id="rId70155" ref="A83410"/>
    <hyperlink r:id="rId70156" ref="A83411"/>
    <hyperlink r:id="rId70157" ref="A83412"/>
    <hyperlink r:id="rId70158" ref="A83413"/>
    <hyperlink r:id="rId70159" ref="A83414"/>
    <hyperlink r:id="rId70160" ref="A83415"/>
    <hyperlink r:id="rId70161" ref="A83416"/>
    <hyperlink r:id="rId70162" ref="A83417"/>
    <hyperlink r:id="rId70163" ref="A83418"/>
    <hyperlink r:id="rId70164" ref="A83421"/>
    <hyperlink r:id="rId70165" ref="A83422"/>
    <hyperlink r:id="rId70166" ref="A83423"/>
    <hyperlink r:id="rId70167" ref="A83425"/>
    <hyperlink r:id="rId70168" ref="A83427"/>
    <hyperlink r:id="rId70169" ref="A83428"/>
    <hyperlink r:id="rId70170" ref="A83429"/>
    <hyperlink r:id="rId70171" ref="A83431"/>
    <hyperlink r:id="rId70172" ref="A83432"/>
    <hyperlink r:id="rId70173" ref="A83433"/>
    <hyperlink r:id="rId70174" ref="A83434"/>
    <hyperlink r:id="rId70175" ref="A83435"/>
    <hyperlink r:id="rId70176" ref="A83436"/>
    <hyperlink r:id="rId70177" ref="A83438"/>
    <hyperlink r:id="rId70178" ref="A83439"/>
    <hyperlink r:id="rId70179" ref="A83440"/>
    <hyperlink r:id="rId70180" ref="A83441"/>
    <hyperlink r:id="rId70181" ref="A83443"/>
    <hyperlink r:id="rId70182" ref="A83445"/>
    <hyperlink r:id="rId70183" ref="A83446"/>
    <hyperlink r:id="rId70184" ref="A83449"/>
    <hyperlink r:id="rId70185" ref="A83451"/>
    <hyperlink r:id="rId70186" ref="A83452"/>
    <hyperlink r:id="rId70187" ref="A83453"/>
    <hyperlink r:id="rId70188" ref="A83455"/>
    <hyperlink r:id="rId70189" ref="A83456"/>
    <hyperlink r:id="rId70190" ref="A83458"/>
    <hyperlink r:id="rId70191" ref="A83459"/>
    <hyperlink r:id="rId70192" ref="A83460"/>
    <hyperlink r:id="rId70193" ref="A83461"/>
    <hyperlink r:id="rId70194" ref="A83462"/>
    <hyperlink r:id="rId70195" ref="A83463"/>
    <hyperlink r:id="rId70196" ref="A83464"/>
    <hyperlink r:id="rId70197" ref="A83465"/>
    <hyperlink r:id="rId70198" ref="A83466"/>
    <hyperlink r:id="rId70199" ref="A83467"/>
    <hyperlink r:id="rId70200" ref="A83469"/>
    <hyperlink r:id="rId70201" ref="A83471"/>
    <hyperlink r:id="rId70202" ref="A83472"/>
    <hyperlink r:id="rId70203" ref="A83474"/>
    <hyperlink r:id="rId70204" ref="A83475"/>
    <hyperlink r:id="rId70205" ref="A83477"/>
    <hyperlink r:id="rId70206" ref="A83478"/>
    <hyperlink r:id="rId70207" ref="A83479"/>
    <hyperlink r:id="rId70208" ref="A83480"/>
    <hyperlink r:id="rId70209" ref="D83480"/>
    <hyperlink r:id="rId70210" ref="A83481"/>
    <hyperlink r:id="rId70211" ref="A83483"/>
    <hyperlink r:id="rId70212" ref="A83485"/>
    <hyperlink r:id="rId70213" ref="A83486"/>
    <hyperlink r:id="rId70214" ref="A83487"/>
    <hyperlink r:id="rId70215" ref="A83489"/>
    <hyperlink r:id="rId70216" ref="A83490"/>
    <hyperlink r:id="rId70217" ref="A83491"/>
    <hyperlink r:id="rId70218" ref="A83492"/>
    <hyperlink r:id="rId70219" ref="A83493"/>
    <hyperlink r:id="rId70220" ref="A83494"/>
    <hyperlink r:id="rId70221" ref="A83495"/>
    <hyperlink r:id="rId70222" ref="A83496"/>
    <hyperlink r:id="rId70223" ref="A83499"/>
    <hyperlink r:id="rId70224" ref="A83500"/>
    <hyperlink r:id="rId70225" ref="A83501"/>
    <hyperlink r:id="rId70226" ref="A83503"/>
    <hyperlink r:id="rId70227" ref="A83505"/>
    <hyperlink r:id="rId70228" ref="A83507"/>
    <hyperlink r:id="rId70229" ref="A83509"/>
    <hyperlink r:id="rId70230" ref="A83510"/>
    <hyperlink r:id="rId70231" ref="A83511"/>
    <hyperlink r:id="rId70232" ref="A83513"/>
    <hyperlink r:id="rId70233" ref="A83514"/>
    <hyperlink r:id="rId70234" ref="A83516"/>
    <hyperlink r:id="rId70235" ref="A83517"/>
    <hyperlink r:id="rId70236" ref="A83518"/>
    <hyperlink r:id="rId70237" ref="A83519"/>
    <hyperlink r:id="rId70238" ref="A83520"/>
    <hyperlink r:id="rId70239" ref="A83521"/>
    <hyperlink r:id="rId70240" ref="A83522"/>
    <hyperlink r:id="rId70241" ref="A83523"/>
    <hyperlink r:id="rId70242" ref="A83525"/>
    <hyperlink r:id="rId70243" ref="A83526"/>
    <hyperlink r:id="rId70244" ref="A83527"/>
    <hyperlink r:id="rId70245" ref="A83528"/>
    <hyperlink r:id="rId70246" ref="A83529"/>
    <hyperlink r:id="rId70247" ref="A83530"/>
    <hyperlink r:id="rId70248" ref="A83531"/>
    <hyperlink r:id="rId70249" ref="A83533"/>
    <hyperlink r:id="rId70250" ref="A83534"/>
    <hyperlink r:id="rId70251" ref="A83538"/>
    <hyperlink r:id="rId70252" ref="A83539"/>
    <hyperlink r:id="rId70253" ref="A83540"/>
    <hyperlink r:id="rId70254" ref="A83541"/>
    <hyperlink r:id="rId70255" ref="A83542"/>
    <hyperlink r:id="rId70256" ref="A83543"/>
    <hyperlink r:id="rId70257" ref="A83545"/>
    <hyperlink r:id="rId70258" ref="A83548"/>
    <hyperlink r:id="rId70259" ref="A83549"/>
    <hyperlink r:id="rId70260" ref="A83551"/>
    <hyperlink r:id="rId70261" ref="A83552"/>
    <hyperlink r:id="rId70262" ref="A83553"/>
    <hyperlink r:id="rId70263" ref="A83555"/>
    <hyperlink r:id="rId70264" ref="A83556"/>
    <hyperlink r:id="rId70265" ref="A83557"/>
    <hyperlink r:id="rId70266" ref="A83559"/>
    <hyperlink r:id="rId70267" ref="A83560"/>
    <hyperlink r:id="rId70268" ref="A83563"/>
    <hyperlink r:id="rId70269" ref="A83564"/>
    <hyperlink r:id="rId70270" ref="A83567"/>
    <hyperlink r:id="rId70271" ref="A83568"/>
    <hyperlink r:id="rId70272" ref="A83569"/>
    <hyperlink r:id="rId70273" ref="A83570"/>
    <hyperlink r:id="rId70274" ref="A83571"/>
    <hyperlink r:id="rId70275" ref="A83572"/>
    <hyperlink r:id="rId70276" ref="A83573"/>
    <hyperlink r:id="rId70277" ref="A83574"/>
    <hyperlink r:id="rId70278" ref="A83575"/>
    <hyperlink r:id="rId70279" ref="A83576"/>
    <hyperlink r:id="rId70280" ref="A83577"/>
    <hyperlink r:id="rId70281" ref="A83578"/>
    <hyperlink r:id="rId70282" ref="A83579"/>
    <hyperlink r:id="rId70283" ref="A83580"/>
    <hyperlink r:id="rId70284" ref="A83581"/>
    <hyperlink r:id="rId70285" ref="A83583"/>
    <hyperlink r:id="rId70286" ref="A83584"/>
    <hyperlink r:id="rId70287" ref="A83585"/>
    <hyperlink r:id="rId70288" ref="A83586"/>
    <hyperlink r:id="rId70289" ref="A83587"/>
    <hyperlink r:id="rId70290" ref="A83588"/>
    <hyperlink r:id="rId70291" ref="A83589"/>
    <hyperlink r:id="rId70292" ref="A83590"/>
    <hyperlink r:id="rId70293" ref="A83592"/>
    <hyperlink r:id="rId70294" ref="A83593"/>
    <hyperlink r:id="rId70295" ref="A83594"/>
    <hyperlink r:id="rId70296" ref="A83595"/>
    <hyperlink r:id="rId70297" ref="A83596"/>
    <hyperlink r:id="rId70298" ref="A83598"/>
    <hyperlink r:id="rId70299" ref="A83600"/>
    <hyperlink r:id="rId70300" ref="A83601"/>
    <hyperlink r:id="rId70301" ref="A83602"/>
    <hyperlink r:id="rId70302" ref="A83605"/>
    <hyperlink r:id="rId70303" ref="A83606"/>
    <hyperlink r:id="rId70304" ref="A83607"/>
    <hyperlink r:id="rId70305" ref="A83608"/>
    <hyperlink r:id="rId70306" ref="A83609"/>
    <hyperlink r:id="rId70307" ref="A83610"/>
    <hyperlink r:id="rId70308" ref="A83611"/>
    <hyperlink r:id="rId70309" ref="A83612"/>
    <hyperlink r:id="rId70310" ref="A83614"/>
    <hyperlink r:id="rId70311" ref="A83616"/>
    <hyperlink r:id="rId70312" ref="A83617"/>
    <hyperlink r:id="rId70313" ref="A83618"/>
    <hyperlink r:id="rId70314" ref="A83620"/>
    <hyperlink r:id="rId70315" ref="A83621"/>
    <hyperlink r:id="rId70316" ref="A83623"/>
    <hyperlink r:id="rId70317" ref="A83625"/>
    <hyperlink r:id="rId70318" ref="A83626"/>
    <hyperlink r:id="rId70319" ref="A83627"/>
    <hyperlink r:id="rId70320" ref="A83628"/>
    <hyperlink r:id="rId70321" ref="A83629"/>
    <hyperlink r:id="rId70322" ref="A83630"/>
    <hyperlink r:id="rId70323" ref="A83631"/>
    <hyperlink r:id="rId70324" ref="A83632"/>
    <hyperlink r:id="rId70325" ref="A83633"/>
    <hyperlink r:id="rId70326" ref="A83634"/>
    <hyperlink r:id="rId70327" ref="A83636"/>
    <hyperlink r:id="rId70328" ref="A83639"/>
    <hyperlink r:id="rId70329" ref="A83640"/>
    <hyperlink r:id="rId70330" ref="A83641"/>
    <hyperlink r:id="rId70331" ref="A83642"/>
    <hyperlink r:id="rId70332" ref="A83643"/>
    <hyperlink r:id="rId70333" ref="A83644"/>
    <hyperlink r:id="rId70334" ref="A83645"/>
    <hyperlink r:id="rId70335" ref="A83646"/>
    <hyperlink r:id="rId70336" ref="A83648"/>
    <hyperlink r:id="rId70337" ref="A83650"/>
    <hyperlink r:id="rId70338" ref="A83652"/>
    <hyperlink r:id="rId70339" ref="A83653"/>
    <hyperlink r:id="rId70340" ref="A83654"/>
    <hyperlink r:id="rId70341" ref="A83656"/>
    <hyperlink r:id="rId70342" ref="A83657"/>
    <hyperlink r:id="rId70343" ref="A83659"/>
    <hyperlink r:id="rId70344" ref="A83660"/>
    <hyperlink r:id="rId70345" ref="A83661"/>
    <hyperlink r:id="rId70346" ref="A83663"/>
    <hyperlink r:id="rId70347" ref="A83664"/>
    <hyperlink r:id="rId70348" ref="A83665"/>
    <hyperlink r:id="rId70349" ref="A83666"/>
    <hyperlink r:id="rId70350" ref="A83667"/>
    <hyperlink r:id="rId70351" ref="A83668"/>
    <hyperlink r:id="rId70352" ref="A83669"/>
    <hyperlink r:id="rId70353" ref="A83670"/>
    <hyperlink r:id="rId70354" ref="A83672"/>
    <hyperlink r:id="rId70355" ref="A83673"/>
    <hyperlink r:id="rId70356" ref="A83674"/>
    <hyperlink r:id="rId70357" ref="A83675"/>
    <hyperlink r:id="rId70358" ref="A83676"/>
    <hyperlink r:id="rId70359" ref="A83677"/>
    <hyperlink r:id="rId70360" ref="A83678"/>
    <hyperlink r:id="rId70361" ref="A83680"/>
    <hyperlink r:id="rId70362" ref="A83683"/>
    <hyperlink r:id="rId70363" ref="A83684"/>
    <hyperlink r:id="rId70364" ref="A83685"/>
    <hyperlink r:id="rId70365" ref="A83686"/>
    <hyperlink r:id="rId70366" ref="A83687"/>
    <hyperlink r:id="rId70367" ref="A83688"/>
    <hyperlink r:id="rId70368" ref="A83689"/>
    <hyperlink r:id="rId70369" ref="A83690"/>
    <hyperlink r:id="rId70370" ref="A83692"/>
    <hyperlink r:id="rId70371" ref="A83694"/>
    <hyperlink r:id="rId70372" ref="D83694"/>
    <hyperlink r:id="rId70373" ref="A83695"/>
    <hyperlink r:id="rId70374" ref="A83696"/>
    <hyperlink r:id="rId70375" ref="A83698"/>
    <hyperlink r:id="rId70376" ref="A83699"/>
    <hyperlink r:id="rId70377" ref="A83700"/>
    <hyperlink r:id="rId70378" ref="A83701"/>
    <hyperlink r:id="rId70379" ref="A83702"/>
    <hyperlink r:id="rId70380" ref="A83703"/>
    <hyperlink r:id="rId70381" ref="A83704"/>
    <hyperlink r:id="rId70382" ref="A83705"/>
    <hyperlink r:id="rId70383" ref="A83708"/>
    <hyperlink r:id="rId70384" ref="A83709"/>
    <hyperlink r:id="rId70385" ref="A83710"/>
    <hyperlink r:id="rId70386" ref="A83711"/>
    <hyperlink r:id="rId70387" ref="A83713"/>
    <hyperlink r:id="rId70388" ref="A83715"/>
    <hyperlink r:id="rId70389" ref="A83716"/>
    <hyperlink r:id="rId70390" ref="A83717"/>
    <hyperlink r:id="rId70391" ref="A83718"/>
    <hyperlink r:id="rId70392" ref="A83721"/>
    <hyperlink r:id="rId70393" ref="A83722"/>
    <hyperlink r:id="rId70394" ref="A83723"/>
    <hyperlink r:id="rId70395" ref="A83725"/>
    <hyperlink r:id="rId70396" ref="A83726"/>
    <hyperlink r:id="rId70397" ref="A83727"/>
    <hyperlink r:id="rId70398" ref="A83728"/>
    <hyperlink r:id="rId70399" ref="A83729"/>
    <hyperlink r:id="rId70400" ref="A83730"/>
    <hyperlink r:id="rId70401" ref="A83732"/>
    <hyperlink r:id="rId70402" ref="A83734"/>
    <hyperlink r:id="rId70403" ref="A83735"/>
    <hyperlink r:id="rId70404" ref="A83738"/>
    <hyperlink r:id="rId70405" ref="A83739"/>
    <hyperlink r:id="rId70406" ref="A83740"/>
    <hyperlink r:id="rId70407" ref="A83741"/>
    <hyperlink r:id="rId70408" ref="A83742"/>
    <hyperlink r:id="rId70409" ref="A83744"/>
    <hyperlink r:id="rId70410" ref="A83745"/>
    <hyperlink r:id="rId70411" ref="A83746"/>
    <hyperlink r:id="rId70412" ref="A83747"/>
    <hyperlink r:id="rId70413" ref="A83748"/>
    <hyperlink r:id="rId70414" ref="A83749"/>
    <hyperlink r:id="rId70415" ref="A83750"/>
    <hyperlink r:id="rId70416" ref="A83751"/>
    <hyperlink r:id="rId70417" ref="A83752"/>
    <hyperlink r:id="rId70418" ref="A83753"/>
    <hyperlink r:id="rId70419" ref="A83754"/>
    <hyperlink r:id="rId70420" ref="A83759"/>
    <hyperlink r:id="rId70421" ref="A83761"/>
    <hyperlink r:id="rId70422" ref="A83762"/>
    <hyperlink r:id="rId70423" ref="A83764"/>
    <hyperlink r:id="rId70424" ref="A83766"/>
    <hyperlink r:id="rId70425" ref="D83766"/>
    <hyperlink r:id="rId70426" ref="A83767"/>
    <hyperlink r:id="rId70427" ref="A83768"/>
    <hyperlink r:id="rId70428" ref="A83769"/>
    <hyperlink r:id="rId70429" ref="A83770"/>
    <hyperlink r:id="rId70430" ref="A83771"/>
    <hyperlink r:id="rId70431" ref="A83772"/>
    <hyperlink r:id="rId70432" ref="A83774"/>
    <hyperlink r:id="rId70433" ref="A83775"/>
    <hyperlink r:id="rId70434" ref="A83776"/>
    <hyperlink r:id="rId70435" ref="A83777"/>
    <hyperlink r:id="rId70436" ref="A83778"/>
    <hyperlink r:id="rId70437" ref="A83779"/>
    <hyperlink r:id="rId70438" ref="A83780"/>
    <hyperlink r:id="rId70439" ref="A83783"/>
    <hyperlink r:id="rId70440" ref="A83785"/>
    <hyperlink r:id="rId70441" ref="A83787"/>
    <hyperlink r:id="rId70442" ref="A83789"/>
    <hyperlink r:id="rId70443" ref="A83790"/>
    <hyperlink r:id="rId70444" ref="A83791"/>
    <hyperlink r:id="rId70445" ref="A83792"/>
    <hyperlink r:id="rId70446" ref="A83793"/>
    <hyperlink r:id="rId70447" ref="A83795"/>
    <hyperlink r:id="rId70448" ref="A83796"/>
    <hyperlink r:id="rId70449" ref="A83798"/>
    <hyperlink r:id="rId70450" ref="A83800"/>
    <hyperlink r:id="rId70451" ref="A83802"/>
    <hyperlink r:id="rId70452" ref="A83803"/>
    <hyperlink r:id="rId70453" ref="A83804"/>
    <hyperlink r:id="rId70454" ref="A83805"/>
    <hyperlink r:id="rId70455" ref="A83806"/>
    <hyperlink r:id="rId70456" ref="A83807"/>
    <hyperlink r:id="rId70457" ref="A83809"/>
    <hyperlink r:id="rId70458" ref="A83810"/>
    <hyperlink r:id="rId70459" ref="A83812"/>
    <hyperlink r:id="rId70460" ref="A83813"/>
    <hyperlink r:id="rId70461" ref="A83814"/>
    <hyperlink r:id="rId70462" ref="A83815"/>
    <hyperlink r:id="rId70463" ref="A83816"/>
    <hyperlink r:id="rId70464" ref="A83817"/>
    <hyperlink r:id="rId70465" ref="A83819"/>
    <hyperlink r:id="rId70466" ref="A83823"/>
    <hyperlink r:id="rId70467" ref="A83824"/>
    <hyperlink r:id="rId70468" ref="A83825"/>
    <hyperlink r:id="rId70469" ref="A83826"/>
    <hyperlink r:id="rId70470" ref="A83827"/>
    <hyperlink r:id="rId70471" ref="A83828"/>
    <hyperlink r:id="rId70472" ref="A83829"/>
    <hyperlink r:id="rId70473" ref="A83830"/>
    <hyperlink r:id="rId70474" ref="A83832"/>
    <hyperlink r:id="rId70475" ref="A83834"/>
    <hyperlink r:id="rId70476" ref="A83835"/>
    <hyperlink r:id="rId70477" ref="D83835"/>
    <hyperlink r:id="rId70478" ref="A83836"/>
    <hyperlink r:id="rId70479" ref="A83838"/>
    <hyperlink r:id="rId70480" ref="A83839"/>
    <hyperlink r:id="rId70481" ref="A83840"/>
    <hyperlink r:id="rId70482" ref="A83841"/>
    <hyperlink r:id="rId70483" ref="A83842"/>
    <hyperlink r:id="rId70484" ref="A83845"/>
    <hyperlink r:id="rId70485" ref="A83846"/>
    <hyperlink r:id="rId70486" ref="A83847"/>
    <hyperlink r:id="rId70487" ref="A83850"/>
    <hyperlink r:id="rId70488" ref="A83851"/>
    <hyperlink r:id="rId70489" ref="A83852"/>
    <hyperlink r:id="rId70490" ref="A83854"/>
    <hyperlink r:id="rId70491" ref="A83857"/>
    <hyperlink r:id="rId70492" ref="A83858"/>
    <hyperlink r:id="rId70493" ref="A83861"/>
    <hyperlink r:id="rId70494" ref="A83862"/>
    <hyperlink r:id="rId70495" ref="A83864"/>
    <hyperlink r:id="rId70496" ref="A83865"/>
    <hyperlink r:id="rId70497" ref="A83867"/>
    <hyperlink r:id="rId70498" ref="A83870"/>
    <hyperlink r:id="rId70499" ref="A83874"/>
    <hyperlink r:id="rId70500" ref="A83875"/>
    <hyperlink r:id="rId70501" ref="A83876"/>
    <hyperlink r:id="rId70502" ref="A83877"/>
    <hyperlink r:id="rId70503" ref="A83878"/>
    <hyperlink r:id="rId70504" ref="A83879"/>
    <hyperlink r:id="rId70505" ref="A83880"/>
    <hyperlink r:id="rId70506" ref="A83882"/>
    <hyperlink r:id="rId70507" ref="A83883"/>
    <hyperlink r:id="rId70508" ref="A83884"/>
    <hyperlink r:id="rId70509" ref="A83885"/>
    <hyperlink r:id="rId70510" ref="A83886"/>
    <hyperlink r:id="rId70511" ref="A83887"/>
    <hyperlink r:id="rId70512" ref="A83888"/>
    <hyperlink r:id="rId70513" ref="A83889"/>
    <hyperlink r:id="rId70514" ref="A83890"/>
    <hyperlink r:id="rId70515" ref="A83894"/>
    <hyperlink r:id="rId70516" ref="A83895"/>
    <hyperlink r:id="rId70517" ref="A83896"/>
    <hyperlink r:id="rId70518" ref="A83897"/>
    <hyperlink r:id="rId70519" ref="A83898"/>
    <hyperlink r:id="rId70520" ref="A83899"/>
    <hyperlink r:id="rId70521" ref="A83900"/>
    <hyperlink r:id="rId70522" ref="A83901"/>
    <hyperlink r:id="rId70523" ref="A83904"/>
    <hyperlink r:id="rId70524" ref="A83906"/>
    <hyperlink r:id="rId70525" ref="A83907"/>
    <hyperlink r:id="rId70526" ref="A83910"/>
    <hyperlink r:id="rId70527" ref="A83911"/>
    <hyperlink r:id="rId70528" ref="A83914"/>
    <hyperlink r:id="rId70529" ref="A83916"/>
    <hyperlink r:id="rId70530" ref="A83918"/>
    <hyperlink r:id="rId70531" ref="A83919"/>
    <hyperlink r:id="rId70532" ref="A83920"/>
    <hyperlink r:id="rId70533" ref="A83921"/>
    <hyperlink r:id="rId70534" ref="A83922"/>
    <hyperlink r:id="rId70535" ref="A83923"/>
    <hyperlink r:id="rId70536" ref="A83924"/>
    <hyperlink r:id="rId70537" ref="A83925"/>
    <hyperlink r:id="rId70538" ref="A83926"/>
    <hyperlink r:id="rId70539" ref="A83929"/>
    <hyperlink r:id="rId70540" ref="A83930"/>
    <hyperlink r:id="rId70541" ref="A83931"/>
    <hyperlink r:id="rId70542" ref="A83932"/>
    <hyperlink r:id="rId70543" ref="A83933"/>
    <hyperlink r:id="rId70544" ref="A83934"/>
    <hyperlink r:id="rId70545" ref="A83936"/>
    <hyperlink r:id="rId70546" ref="A83937"/>
    <hyperlink r:id="rId70547" ref="A83938"/>
    <hyperlink r:id="rId70548" ref="A83939"/>
    <hyperlink r:id="rId70549" ref="A83940"/>
    <hyperlink r:id="rId70550" ref="A83942"/>
    <hyperlink r:id="rId70551" ref="A83943"/>
    <hyperlink r:id="rId70552" ref="A83944"/>
    <hyperlink r:id="rId70553" ref="A83946"/>
    <hyperlink r:id="rId70554" ref="A83948"/>
    <hyperlink r:id="rId70555" ref="A83952"/>
    <hyperlink r:id="rId70556" ref="A83953"/>
    <hyperlink r:id="rId70557" ref="A83956"/>
    <hyperlink r:id="rId70558" ref="A83957"/>
    <hyperlink r:id="rId70559" ref="A83958"/>
    <hyperlink r:id="rId70560" ref="A83960"/>
    <hyperlink r:id="rId70561" ref="A83961"/>
    <hyperlink r:id="rId70562" ref="A83965"/>
    <hyperlink r:id="rId70563" ref="A83969"/>
    <hyperlink r:id="rId70564" ref="A83970"/>
    <hyperlink r:id="rId70565" ref="A83971"/>
    <hyperlink r:id="rId70566" ref="A83973"/>
    <hyperlink r:id="rId70567" ref="A83974"/>
    <hyperlink r:id="rId70568" ref="A83975"/>
    <hyperlink r:id="rId70569" ref="A83976"/>
    <hyperlink r:id="rId70570" ref="A83978"/>
    <hyperlink r:id="rId70571" ref="A83979"/>
    <hyperlink r:id="rId70572" ref="A83980"/>
    <hyperlink r:id="rId70573" ref="A83981"/>
    <hyperlink r:id="rId70574" ref="A83982"/>
    <hyperlink r:id="rId70575" ref="A83983"/>
    <hyperlink r:id="rId70576" ref="A83984"/>
    <hyperlink r:id="rId70577" ref="A83986"/>
    <hyperlink r:id="rId70578" ref="A83988"/>
    <hyperlink r:id="rId70579" ref="A83989"/>
    <hyperlink r:id="rId70580" ref="A83990"/>
    <hyperlink r:id="rId70581" ref="A83991"/>
    <hyperlink r:id="rId70582" ref="A83992"/>
    <hyperlink r:id="rId70583" ref="A83993"/>
    <hyperlink r:id="rId70584" ref="A83995"/>
    <hyperlink r:id="rId70585" ref="A83996"/>
    <hyperlink r:id="rId70586" ref="A83997"/>
    <hyperlink r:id="rId70587" ref="A83998"/>
    <hyperlink r:id="rId70588" ref="A83999"/>
    <hyperlink r:id="rId70589" ref="A84000"/>
    <hyperlink r:id="rId70590" ref="A84001"/>
    <hyperlink r:id="rId70591" ref="A84002"/>
    <hyperlink r:id="rId70592" ref="A84004"/>
    <hyperlink r:id="rId70593" ref="A84005"/>
    <hyperlink r:id="rId70594" ref="A84006"/>
    <hyperlink r:id="rId70595" ref="A84008"/>
    <hyperlink r:id="rId70596" ref="D84008"/>
    <hyperlink r:id="rId70597" ref="A84009"/>
    <hyperlink r:id="rId70598" ref="A84010"/>
    <hyperlink r:id="rId70599" ref="A84012"/>
    <hyperlink r:id="rId70600" ref="A84013"/>
    <hyperlink r:id="rId70601" ref="A84014"/>
    <hyperlink r:id="rId70602" ref="A84015"/>
    <hyperlink r:id="rId70603" ref="A84016"/>
    <hyperlink r:id="rId70604" ref="A84017"/>
    <hyperlink r:id="rId70605" ref="A84018"/>
    <hyperlink r:id="rId70606" ref="A84020"/>
    <hyperlink r:id="rId70607" ref="A84022"/>
    <hyperlink r:id="rId70608" ref="A84026"/>
    <hyperlink r:id="rId70609" ref="A84027"/>
    <hyperlink r:id="rId70610" ref="A84028"/>
    <hyperlink r:id="rId70611" ref="A84029"/>
    <hyperlink r:id="rId70612" ref="A84030"/>
    <hyperlink r:id="rId70613" ref="A84031"/>
    <hyperlink r:id="rId70614" ref="A84032"/>
    <hyperlink r:id="rId70615" ref="A84033"/>
    <hyperlink r:id="rId70616" ref="A84034"/>
    <hyperlink r:id="rId70617" ref="A84035"/>
    <hyperlink r:id="rId70618" ref="A84036"/>
    <hyperlink r:id="rId70619" ref="A84037"/>
    <hyperlink r:id="rId70620" ref="A84041"/>
    <hyperlink r:id="rId70621" ref="A84042"/>
    <hyperlink r:id="rId70622" ref="A84043"/>
    <hyperlink r:id="rId70623" ref="A84044"/>
    <hyperlink r:id="rId70624" ref="A84045"/>
    <hyperlink r:id="rId70625" ref="A84046"/>
    <hyperlink r:id="rId70626" ref="A84047"/>
    <hyperlink r:id="rId70627" ref="A84048"/>
    <hyperlink r:id="rId70628" ref="A84049"/>
    <hyperlink r:id="rId70629" ref="A84050"/>
    <hyperlink r:id="rId70630" ref="A84051"/>
    <hyperlink r:id="rId70631" ref="A84052"/>
    <hyperlink r:id="rId70632" ref="A84053"/>
    <hyperlink r:id="rId70633" ref="A84054"/>
    <hyperlink r:id="rId70634" ref="A84055"/>
    <hyperlink r:id="rId70635" ref="A84056"/>
    <hyperlink r:id="rId70636" ref="A84058"/>
    <hyperlink r:id="rId70637" ref="A84059"/>
    <hyperlink r:id="rId70638" ref="A84060"/>
    <hyperlink r:id="rId70639" ref="A84061"/>
    <hyperlink r:id="rId70640" ref="A84062"/>
    <hyperlink r:id="rId70641" ref="A84065"/>
    <hyperlink r:id="rId70642" ref="A84066"/>
    <hyperlink r:id="rId70643" ref="A84067"/>
    <hyperlink r:id="rId70644" ref="D84067"/>
    <hyperlink r:id="rId70645" ref="A84068"/>
    <hyperlink r:id="rId70646" ref="A84071"/>
    <hyperlink r:id="rId70647" ref="A84073"/>
    <hyperlink r:id="rId70648" ref="A84074"/>
    <hyperlink r:id="rId70649" ref="A84076"/>
    <hyperlink r:id="rId70650" ref="A84077"/>
    <hyperlink r:id="rId70651" ref="A84078"/>
    <hyperlink r:id="rId70652" ref="A84079"/>
    <hyperlink r:id="rId70653" ref="A84080"/>
    <hyperlink r:id="rId70654" ref="A84081"/>
    <hyperlink r:id="rId70655" ref="A84082"/>
    <hyperlink r:id="rId70656" ref="A84083"/>
    <hyperlink r:id="rId70657" ref="A84084"/>
    <hyperlink r:id="rId70658" ref="A84085"/>
    <hyperlink r:id="rId70659" ref="A84086"/>
    <hyperlink r:id="rId70660" ref="A84087"/>
    <hyperlink r:id="rId70661" ref="A84091"/>
    <hyperlink r:id="rId70662" ref="A84092"/>
    <hyperlink r:id="rId70663" ref="A84094"/>
    <hyperlink r:id="rId70664" ref="A84095"/>
    <hyperlink r:id="rId70665" ref="A84096"/>
    <hyperlink r:id="rId70666" ref="A84097"/>
    <hyperlink r:id="rId70667" ref="A84098"/>
    <hyperlink r:id="rId70668" ref="A84099"/>
    <hyperlink r:id="rId70669" ref="A84103"/>
    <hyperlink r:id="rId70670" ref="A84104"/>
    <hyperlink r:id="rId70671" ref="A84105"/>
    <hyperlink r:id="rId70672" ref="A84107"/>
    <hyperlink r:id="rId70673" ref="A84108"/>
    <hyperlink r:id="rId70674" ref="A84109"/>
    <hyperlink r:id="rId70675" ref="A84110"/>
    <hyperlink r:id="rId70676" ref="D84110"/>
    <hyperlink r:id="rId70677" ref="A84112"/>
    <hyperlink r:id="rId70678" ref="A84113"/>
    <hyperlink r:id="rId70679" ref="A84114"/>
    <hyperlink r:id="rId70680" ref="A84115"/>
    <hyperlink r:id="rId70681" ref="A84116"/>
    <hyperlink r:id="rId70682" ref="A84118"/>
    <hyperlink r:id="rId70683" ref="A84119"/>
    <hyperlink r:id="rId70684" ref="A84120"/>
    <hyperlink r:id="rId70685" ref="A84121"/>
    <hyperlink r:id="rId70686" ref="A84122"/>
    <hyperlink r:id="rId70687" ref="A84123"/>
    <hyperlink r:id="rId70688" ref="A84124"/>
    <hyperlink r:id="rId70689" ref="A84125"/>
    <hyperlink r:id="rId70690" ref="A84126"/>
    <hyperlink r:id="rId70691" ref="A84127"/>
    <hyperlink r:id="rId70692" ref="A84128"/>
    <hyperlink r:id="rId70693" ref="A84129"/>
    <hyperlink r:id="rId70694" ref="A84131"/>
    <hyperlink r:id="rId70695" ref="A84132"/>
    <hyperlink r:id="rId70696" ref="A84133"/>
    <hyperlink r:id="rId70697" ref="D84133"/>
    <hyperlink r:id="rId70698" ref="A84134"/>
    <hyperlink r:id="rId70699" ref="A84135"/>
    <hyperlink r:id="rId70700" ref="A84136"/>
    <hyperlink r:id="rId70701" ref="A84137"/>
    <hyperlink r:id="rId70702" ref="A84139"/>
    <hyperlink r:id="rId70703" ref="A84140"/>
    <hyperlink r:id="rId70704" ref="A84142"/>
    <hyperlink r:id="rId70705" ref="A84143"/>
    <hyperlink r:id="rId70706" ref="A84144"/>
    <hyperlink r:id="rId70707" ref="A84145"/>
    <hyperlink r:id="rId70708" ref="A84146"/>
    <hyperlink r:id="rId70709" ref="A84147"/>
    <hyperlink r:id="rId70710" ref="A84148"/>
    <hyperlink r:id="rId70711" ref="A84149"/>
    <hyperlink r:id="rId70712" ref="A84150"/>
    <hyperlink r:id="rId70713" ref="A84151"/>
    <hyperlink r:id="rId70714" ref="A84152"/>
    <hyperlink r:id="rId70715" ref="A84154"/>
    <hyperlink r:id="rId70716" ref="A84155"/>
    <hyperlink r:id="rId70717" ref="A84157"/>
    <hyperlink r:id="rId70718" ref="A84158"/>
    <hyperlink r:id="rId70719" ref="A84159"/>
    <hyperlink r:id="rId70720" ref="A84160"/>
    <hyperlink r:id="rId70721" ref="A84162"/>
    <hyperlink r:id="rId70722" ref="A84163"/>
    <hyperlink r:id="rId70723" ref="A84164"/>
    <hyperlink r:id="rId70724" ref="A84167"/>
    <hyperlink r:id="rId70725" ref="A84168"/>
    <hyperlink r:id="rId70726" ref="A84169"/>
    <hyperlink r:id="rId70727" ref="A84170"/>
    <hyperlink r:id="rId70728" ref="A84171"/>
    <hyperlink r:id="rId70729" ref="A84172"/>
    <hyperlink r:id="rId70730" ref="A84173"/>
    <hyperlink r:id="rId70731" ref="A84174"/>
    <hyperlink r:id="rId70732" ref="A84175"/>
    <hyperlink r:id="rId70733" ref="A84176"/>
    <hyperlink r:id="rId70734" ref="A84181"/>
    <hyperlink r:id="rId70735" ref="A84182"/>
    <hyperlink r:id="rId70736" ref="A84183"/>
    <hyperlink r:id="rId70737" ref="A84184"/>
    <hyperlink r:id="rId70738" ref="A84185"/>
    <hyperlink r:id="rId70739" ref="A84186"/>
    <hyperlink r:id="rId70740" ref="A84187"/>
    <hyperlink r:id="rId70741" ref="A84188"/>
    <hyperlink r:id="rId70742" ref="A84189"/>
    <hyperlink r:id="rId70743" ref="A84190"/>
    <hyperlink r:id="rId70744" ref="A84191"/>
    <hyperlink r:id="rId70745" ref="A84198"/>
    <hyperlink r:id="rId70746" ref="A84199"/>
    <hyperlink r:id="rId70747" ref="A84200"/>
    <hyperlink r:id="rId70748" ref="A84201"/>
    <hyperlink r:id="rId70749" ref="A84203"/>
    <hyperlink r:id="rId70750" ref="A84204"/>
    <hyperlink r:id="rId70751" ref="A84207"/>
    <hyperlink r:id="rId70752" ref="A84209"/>
    <hyperlink r:id="rId70753" ref="A84210"/>
    <hyperlink r:id="rId70754" ref="A84213"/>
    <hyperlink r:id="rId70755" ref="A84214"/>
    <hyperlink r:id="rId70756" ref="A84216"/>
    <hyperlink r:id="rId70757" ref="A84219"/>
    <hyperlink r:id="rId70758" ref="A84220"/>
    <hyperlink r:id="rId70759" ref="A84222"/>
    <hyperlink r:id="rId70760" ref="A84223"/>
    <hyperlink r:id="rId70761" ref="A84224"/>
    <hyperlink r:id="rId70762" ref="A84226"/>
    <hyperlink r:id="rId70763" ref="A84227"/>
    <hyperlink r:id="rId70764" ref="A84228"/>
    <hyperlink r:id="rId70765" ref="A84229"/>
    <hyperlink r:id="rId70766" ref="A84230"/>
    <hyperlink r:id="rId70767" ref="A84231"/>
    <hyperlink r:id="rId70768" ref="A84232"/>
    <hyperlink r:id="rId70769" ref="A84234"/>
    <hyperlink r:id="rId70770" ref="A84235"/>
    <hyperlink r:id="rId70771" ref="A84236"/>
    <hyperlink r:id="rId70772" ref="A84237"/>
    <hyperlink r:id="rId70773" ref="A84240"/>
    <hyperlink r:id="rId70774" ref="A84243"/>
    <hyperlink r:id="rId70775" ref="A84245"/>
    <hyperlink r:id="rId70776" ref="A84247"/>
    <hyperlink r:id="rId70777" ref="A84248"/>
    <hyperlink r:id="rId70778" ref="A84249"/>
    <hyperlink r:id="rId70779" ref="A84250"/>
    <hyperlink r:id="rId70780" ref="A84251"/>
    <hyperlink r:id="rId70781" ref="A84252"/>
    <hyperlink r:id="rId70782" ref="A84254"/>
    <hyperlink r:id="rId70783" ref="A84255"/>
    <hyperlink r:id="rId70784" ref="A84256"/>
    <hyperlink r:id="rId70785" ref="A84257"/>
    <hyperlink r:id="rId70786" ref="A84258"/>
    <hyperlink r:id="rId70787" ref="A84260"/>
    <hyperlink r:id="rId70788" ref="D84260"/>
    <hyperlink r:id="rId70789" ref="A84263"/>
    <hyperlink r:id="rId70790" ref="A84264"/>
    <hyperlink r:id="rId70791" ref="A84265"/>
    <hyperlink r:id="rId70792" ref="A84266"/>
    <hyperlink r:id="rId70793" ref="A84267"/>
    <hyperlink r:id="rId70794" ref="A84268"/>
    <hyperlink r:id="rId70795" ref="A84269"/>
    <hyperlink r:id="rId70796" ref="A84270"/>
    <hyperlink r:id="rId70797" ref="A84271"/>
    <hyperlink r:id="rId70798" ref="D84271"/>
    <hyperlink r:id="rId70799" ref="A84274"/>
    <hyperlink r:id="rId70800" ref="A84275"/>
    <hyperlink r:id="rId70801" ref="A84276"/>
    <hyperlink r:id="rId70802" ref="A84277"/>
    <hyperlink r:id="rId70803" ref="A84278"/>
    <hyperlink r:id="rId70804" ref="A84280"/>
    <hyperlink r:id="rId70805" ref="A84281"/>
    <hyperlink r:id="rId70806" ref="A84282"/>
    <hyperlink r:id="rId70807" ref="A84283"/>
    <hyperlink r:id="rId70808" ref="A84284"/>
    <hyperlink r:id="rId70809" ref="A84285"/>
    <hyperlink r:id="rId70810" ref="A84286"/>
    <hyperlink r:id="rId70811" ref="A84288"/>
    <hyperlink r:id="rId70812" ref="A84289"/>
    <hyperlink r:id="rId70813" ref="A84290"/>
    <hyperlink r:id="rId70814" ref="A84293"/>
    <hyperlink r:id="rId70815" ref="A84294"/>
    <hyperlink r:id="rId70816" ref="A84295"/>
    <hyperlink r:id="rId70817" ref="A84296"/>
    <hyperlink r:id="rId70818" ref="A84297"/>
    <hyperlink r:id="rId70819" ref="A84298"/>
    <hyperlink r:id="rId70820" ref="A84299"/>
    <hyperlink r:id="rId70821" ref="A84301"/>
    <hyperlink r:id="rId70822" ref="A84302"/>
    <hyperlink r:id="rId70823" ref="D84302"/>
    <hyperlink r:id="rId70824" ref="A84303"/>
    <hyperlink r:id="rId70825" ref="A84304"/>
    <hyperlink r:id="rId70826" ref="A84305"/>
    <hyperlink r:id="rId70827" ref="A84306"/>
    <hyperlink r:id="rId70828" ref="A84307"/>
    <hyperlink r:id="rId70829" ref="A84308"/>
    <hyperlink r:id="rId70830" ref="A84309"/>
    <hyperlink r:id="rId70831" ref="A84310"/>
    <hyperlink r:id="rId70832" ref="A84313"/>
    <hyperlink r:id="rId70833" ref="A84314"/>
    <hyperlink r:id="rId70834" ref="A84317"/>
    <hyperlink r:id="rId70835" ref="A84319"/>
    <hyperlink r:id="rId70836" ref="A84320"/>
    <hyperlink r:id="rId70837" ref="A84321"/>
    <hyperlink r:id="rId70838" ref="A84322"/>
    <hyperlink r:id="rId70839" ref="A84323"/>
    <hyperlink r:id="rId70840" ref="A84324"/>
    <hyperlink r:id="rId70841" ref="A84326"/>
    <hyperlink r:id="rId70842" ref="A84327"/>
    <hyperlink r:id="rId70843" ref="A84328"/>
    <hyperlink r:id="rId70844" ref="A84329"/>
    <hyperlink r:id="rId70845" ref="A84330"/>
    <hyperlink r:id="rId70846" ref="A84331"/>
    <hyperlink r:id="rId70847" ref="A84332"/>
    <hyperlink r:id="rId70848" ref="A84333"/>
    <hyperlink r:id="rId70849" ref="A84334"/>
    <hyperlink r:id="rId70850" ref="A84335"/>
    <hyperlink r:id="rId70851" ref="A84337"/>
    <hyperlink r:id="rId70852" ref="A84338"/>
    <hyperlink r:id="rId70853" ref="A84339"/>
    <hyperlink r:id="rId70854" ref="A84340"/>
    <hyperlink r:id="rId70855" ref="A84341"/>
    <hyperlink r:id="rId70856" ref="A84344"/>
    <hyperlink r:id="rId70857" ref="A84345"/>
    <hyperlink r:id="rId70858" ref="A84347"/>
    <hyperlink r:id="rId70859" ref="A84349"/>
    <hyperlink r:id="rId70860" ref="A84350"/>
    <hyperlink r:id="rId70861" ref="A84352"/>
    <hyperlink r:id="rId70862" ref="A84354"/>
    <hyperlink r:id="rId70863" ref="A84355"/>
    <hyperlink r:id="rId70864" ref="A84356"/>
    <hyperlink r:id="rId70865" ref="A84358"/>
    <hyperlink r:id="rId70866" ref="A84359"/>
    <hyperlink r:id="rId70867" ref="A84360"/>
    <hyperlink r:id="rId70868" ref="A84361"/>
    <hyperlink r:id="rId70869" ref="A84363"/>
    <hyperlink r:id="rId70870" ref="A84364"/>
    <hyperlink r:id="rId70871" ref="A84365"/>
    <hyperlink r:id="rId70872" ref="A84366"/>
    <hyperlink r:id="rId70873" ref="A84367"/>
    <hyperlink r:id="rId70874" ref="A84368"/>
    <hyperlink r:id="rId70875" ref="A84369"/>
    <hyperlink r:id="rId70876" ref="A84370"/>
    <hyperlink r:id="rId70877" ref="A84373"/>
    <hyperlink r:id="rId70878" ref="A84374"/>
    <hyperlink r:id="rId70879" ref="A84375"/>
    <hyperlink r:id="rId70880" ref="A84376"/>
    <hyperlink r:id="rId70881" ref="A84377"/>
    <hyperlink r:id="rId70882" ref="A84379"/>
    <hyperlink r:id="rId70883" ref="A84381"/>
    <hyperlink r:id="rId70884" ref="A84382"/>
    <hyperlink r:id="rId70885" ref="A84383"/>
    <hyperlink r:id="rId70886" ref="A84384"/>
    <hyperlink r:id="rId70887" ref="A84385"/>
    <hyperlink r:id="rId70888" ref="A84386"/>
    <hyperlink r:id="rId70889" ref="A84387"/>
    <hyperlink r:id="rId70890" ref="A84388"/>
    <hyperlink r:id="rId70891" ref="A84389"/>
    <hyperlink r:id="rId70892" ref="A84390"/>
    <hyperlink r:id="rId70893" ref="A84391"/>
    <hyperlink r:id="rId70894" ref="A84393"/>
    <hyperlink r:id="rId70895" ref="A84394"/>
    <hyperlink r:id="rId70896" ref="A84395"/>
    <hyperlink r:id="rId70897" ref="A84396"/>
    <hyperlink r:id="rId70898" ref="A84397"/>
    <hyperlink r:id="rId70899" ref="D84398"/>
    <hyperlink r:id="rId70900" ref="A84399"/>
    <hyperlink r:id="rId70901" ref="A84400"/>
    <hyperlink r:id="rId70902" ref="A84403"/>
    <hyperlink r:id="rId70903" ref="A84404"/>
    <hyperlink r:id="rId70904" ref="A84408"/>
    <hyperlink r:id="rId70905" ref="A84409"/>
    <hyperlink r:id="rId70906" ref="A84410"/>
    <hyperlink r:id="rId70907" ref="A84411"/>
    <hyperlink r:id="rId70908" ref="A84412"/>
    <hyperlink r:id="rId70909" ref="A84413"/>
    <hyperlink r:id="rId70910" ref="A84414"/>
    <hyperlink r:id="rId70911" ref="A84415"/>
    <hyperlink r:id="rId70912" ref="A84416"/>
    <hyperlink r:id="rId70913" ref="A84419"/>
    <hyperlink r:id="rId70914" ref="A84420"/>
    <hyperlink r:id="rId70915" ref="A84422"/>
    <hyperlink r:id="rId70916" ref="A84423"/>
    <hyperlink r:id="rId70917" ref="A84424"/>
    <hyperlink r:id="rId70918" ref="A84425"/>
    <hyperlink r:id="rId70919" ref="A84426"/>
    <hyperlink r:id="rId70920" ref="A84427"/>
    <hyperlink r:id="rId70921" ref="A84428"/>
    <hyperlink r:id="rId70922" ref="A84429"/>
    <hyperlink r:id="rId70923" ref="A84430"/>
    <hyperlink r:id="rId70924" ref="A84432"/>
    <hyperlink r:id="rId70925" ref="A84434"/>
    <hyperlink r:id="rId70926" ref="A84436"/>
    <hyperlink r:id="rId70927" ref="A84439"/>
    <hyperlink r:id="rId70928" ref="A84440"/>
    <hyperlink r:id="rId70929" ref="D84440"/>
    <hyperlink r:id="rId70930" ref="A84441"/>
    <hyperlink r:id="rId70931" ref="A84442"/>
    <hyperlink r:id="rId70932" ref="A84443"/>
    <hyperlink r:id="rId70933" ref="A84447"/>
    <hyperlink r:id="rId70934" ref="A84449"/>
    <hyperlink r:id="rId70935" ref="A84450"/>
    <hyperlink r:id="rId70936" ref="A84451"/>
    <hyperlink r:id="rId70937" ref="A84453"/>
    <hyperlink r:id="rId70938" ref="A84454"/>
    <hyperlink r:id="rId70939" ref="A84455"/>
    <hyperlink r:id="rId70940" ref="A84456"/>
    <hyperlink r:id="rId70941" ref="A84457"/>
    <hyperlink r:id="rId70942" ref="A84459"/>
    <hyperlink r:id="rId70943" ref="A84460"/>
    <hyperlink r:id="rId70944" ref="A84461"/>
    <hyperlink r:id="rId70945" ref="A84462"/>
    <hyperlink r:id="rId70946" ref="A84463"/>
    <hyperlink r:id="rId70947" ref="A84464"/>
    <hyperlink r:id="rId70948" ref="A84465"/>
    <hyperlink r:id="rId70949" ref="A84466"/>
    <hyperlink r:id="rId70950" ref="A84468"/>
    <hyperlink r:id="rId70951" ref="A84469"/>
    <hyperlink r:id="rId70952" ref="D84469"/>
    <hyperlink r:id="rId70953" ref="A84470"/>
    <hyperlink r:id="rId70954" ref="A84471"/>
    <hyperlink r:id="rId70955" ref="A84472"/>
    <hyperlink r:id="rId70956" ref="A84474"/>
    <hyperlink r:id="rId70957" ref="A84475"/>
    <hyperlink r:id="rId70958" ref="A84476"/>
    <hyperlink r:id="rId70959" ref="A84478"/>
    <hyperlink r:id="rId70960" ref="A84479"/>
    <hyperlink r:id="rId70961" ref="A84483"/>
    <hyperlink r:id="rId70962" ref="A84484"/>
    <hyperlink r:id="rId70963" ref="A84485"/>
    <hyperlink r:id="rId70964" ref="A84487"/>
    <hyperlink r:id="rId70965" ref="A84489"/>
    <hyperlink r:id="rId70966" ref="D84489"/>
    <hyperlink r:id="rId70967" ref="A84490"/>
    <hyperlink r:id="rId70968" ref="A84491"/>
    <hyperlink r:id="rId70969" ref="A84492"/>
    <hyperlink r:id="rId70970" ref="A84493"/>
    <hyperlink r:id="rId70971" ref="A84494"/>
    <hyperlink r:id="rId70972" ref="A84496"/>
    <hyperlink r:id="rId70973" ref="A84497"/>
    <hyperlink r:id="rId70974" ref="A84498"/>
    <hyperlink r:id="rId70975" ref="A84499"/>
    <hyperlink r:id="rId70976" ref="A84501"/>
    <hyperlink r:id="rId70977" ref="A84502"/>
    <hyperlink r:id="rId70978" ref="A84503"/>
    <hyperlink r:id="rId70979" ref="A84505"/>
    <hyperlink r:id="rId70980" ref="A84506"/>
    <hyperlink r:id="rId70981" ref="A84507"/>
    <hyperlink r:id="rId70982" ref="A84508"/>
    <hyperlink r:id="rId70983" ref="A84509"/>
    <hyperlink r:id="rId70984" ref="A84510"/>
    <hyperlink r:id="rId70985" ref="A84514"/>
    <hyperlink r:id="rId70986" ref="A84515"/>
    <hyperlink r:id="rId70987" ref="A84516"/>
    <hyperlink r:id="rId70988" ref="A84517"/>
    <hyperlink r:id="rId70989" ref="A84519"/>
    <hyperlink r:id="rId70990" ref="A84521"/>
    <hyperlink r:id="rId70991" ref="A84523"/>
    <hyperlink r:id="rId70992" ref="A84524"/>
    <hyperlink r:id="rId70993" ref="A84525"/>
    <hyperlink r:id="rId70994" ref="A84526"/>
    <hyperlink r:id="rId70995" ref="A84527"/>
    <hyperlink r:id="rId70996" ref="A84528"/>
    <hyperlink r:id="rId70997" ref="A84529"/>
    <hyperlink r:id="rId70998" ref="A84530"/>
    <hyperlink r:id="rId70999" ref="A84532"/>
    <hyperlink r:id="rId71000" ref="A84533"/>
    <hyperlink r:id="rId71001" ref="A84535"/>
    <hyperlink r:id="rId71002" ref="A84536"/>
    <hyperlink r:id="rId71003" ref="A84538"/>
    <hyperlink r:id="rId71004" ref="A84539"/>
    <hyperlink r:id="rId71005" ref="A84540"/>
    <hyperlink r:id="rId71006" ref="A84541"/>
    <hyperlink r:id="rId71007" ref="A84542"/>
    <hyperlink r:id="rId71008" ref="A84543"/>
    <hyperlink r:id="rId71009" ref="A84545"/>
    <hyperlink r:id="rId71010" ref="A84546"/>
    <hyperlink r:id="rId71011" ref="A84547"/>
    <hyperlink r:id="rId71012" ref="A84548"/>
    <hyperlink r:id="rId71013" ref="A84549"/>
    <hyperlink r:id="rId71014" ref="A84550"/>
    <hyperlink r:id="rId71015" ref="A84551"/>
    <hyperlink r:id="rId71016" ref="A84552"/>
    <hyperlink r:id="rId71017" ref="A84553"/>
    <hyperlink r:id="rId71018" ref="A84554"/>
    <hyperlink r:id="rId71019" ref="A84555"/>
    <hyperlink r:id="rId71020" ref="A84556"/>
    <hyperlink r:id="rId71021" ref="A84557"/>
    <hyperlink r:id="rId71022" ref="A84558"/>
    <hyperlink r:id="rId71023" ref="A84559"/>
    <hyperlink r:id="rId71024" ref="A84560"/>
    <hyperlink r:id="rId71025" ref="A84561"/>
    <hyperlink r:id="rId71026" ref="A84562"/>
    <hyperlink r:id="rId71027" ref="A84563"/>
    <hyperlink r:id="rId71028" ref="A84565"/>
    <hyperlink r:id="rId71029" ref="A84566"/>
    <hyperlink r:id="rId71030" ref="A84567"/>
    <hyperlink r:id="rId71031" ref="A84570"/>
    <hyperlink r:id="rId71032" ref="A84571"/>
    <hyperlink r:id="rId71033" ref="A84572"/>
    <hyperlink r:id="rId71034" ref="A84573"/>
    <hyperlink r:id="rId71035" ref="A84574"/>
    <hyperlink r:id="rId71036" ref="A84575"/>
    <hyperlink r:id="rId71037" ref="A84576"/>
    <hyperlink r:id="rId71038" ref="A84577"/>
    <hyperlink r:id="rId71039" ref="A84578"/>
    <hyperlink r:id="rId71040" ref="A84579"/>
    <hyperlink r:id="rId71041" ref="A84582"/>
    <hyperlink r:id="rId71042" ref="A84583"/>
    <hyperlink r:id="rId71043" ref="A84584"/>
    <hyperlink r:id="rId71044" ref="A84585"/>
    <hyperlink r:id="rId71045" ref="A84586"/>
    <hyperlink r:id="rId71046" ref="A84587"/>
    <hyperlink r:id="rId71047" ref="A84588"/>
    <hyperlink r:id="rId71048" ref="A84591"/>
    <hyperlink r:id="rId71049" ref="A84592"/>
    <hyperlink r:id="rId71050" ref="A84594"/>
    <hyperlink r:id="rId71051" ref="A84595"/>
    <hyperlink r:id="rId71052" ref="A84596"/>
    <hyperlink r:id="rId71053" ref="A84597"/>
    <hyperlink r:id="rId71054" ref="A84598"/>
    <hyperlink r:id="rId71055" ref="A84599"/>
    <hyperlink r:id="rId71056" ref="A84600"/>
    <hyperlink r:id="rId71057" ref="A84602"/>
    <hyperlink r:id="rId71058" ref="A84603"/>
    <hyperlink r:id="rId71059" ref="A84604"/>
    <hyperlink r:id="rId71060" ref="A84605"/>
    <hyperlink r:id="rId71061" ref="A84607"/>
    <hyperlink r:id="rId71062" ref="A84608"/>
    <hyperlink r:id="rId71063" ref="A84609"/>
    <hyperlink r:id="rId71064" ref="A84610"/>
    <hyperlink r:id="rId71065" ref="A84611"/>
    <hyperlink r:id="rId71066" ref="A84612"/>
    <hyperlink r:id="rId71067" ref="A84614"/>
    <hyperlink r:id="rId71068" ref="A84615"/>
    <hyperlink r:id="rId71069" ref="A84618"/>
    <hyperlink r:id="rId71070" ref="A84619"/>
    <hyperlink r:id="rId71071" ref="A84620"/>
    <hyperlink r:id="rId71072" ref="A84621"/>
    <hyperlink r:id="rId71073" ref="A84623"/>
    <hyperlink r:id="rId71074" ref="A84624"/>
    <hyperlink r:id="rId71075" ref="A84626"/>
    <hyperlink r:id="rId71076" ref="A84628"/>
    <hyperlink r:id="rId71077" ref="A84629"/>
    <hyperlink r:id="rId71078" ref="A84630"/>
    <hyperlink r:id="rId71079" ref="D84630"/>
    <hyperlink r:id="rId71080" ref="A84631"/>
    <hyperlink r:id="rId71081" ref="A84632"/>
    <hyperlink r:id="rId71082" ref="A84634"/>
    <hyperlink r:id="rId71083" ref="A84635"/>
    <hyperlink r:id="rId71084" ref="A84636"/>
    <hyperlink r:id="rId71085" ref="A84637"/>
    <hyperlink r:id="rId71086" ref="A84638"/>
    <hyperlink r:id="rId71087" ref="A84639"/>
    <hyperlink r:id="rId71088" ref="A84640"/>
    <hyperlink r:id="rId71089" ref="A84641"/>
    <hyperlink r:id="rId71090" ref="A84642"/>
    <hyperlink r:id="rId71091" ref="A84643"/>
    <hyperlink r:id="rId71092" ref="A84644"/>
    <hyperlink r:id="rId71093" ref="A84645"/>
    <hyperlink r:id="rId71094" ref="A84646"/>
    <hyperlink r:id="rId71095" ref="A84648"/>
    <hyperlink r:id="rId71096" ref="A84649"/>
    <hyperlink r:id="rId71097" ref="A84650"/>
    <hyperlink r:id="rId71098" ref="A84653"/>
    <hyperlink r:id="rId71099" ref="A84654"/>
    <hyperlink r:id="rId71100" ref="A84655"/>
    <hyperlink r:id="rId71101" ref="A84657"/>
    <hyperlink r:id="rId71102" ref="D84657"/>
    <hyperlink r:id="rId71103" ref="A84658"/>
    <hyperlink r:id="rId71104" ref="A84659"/>
    <hyperlink r:id="rId71105" ref="A84661"/>
    <hyperlink r:id="rId71106" ref="A84663"/>
    <hyperlink r:id="rId71107" ref="A84664"/>
    <hyperlink r:id="rId71108" ref="A84665"/>
    <hyperlink r:id="rId71109" ref="A84668"/>
    <hyperlink r:id="rId71110" ref="A84669"/>
    <hyperlink r:id="rId71111" ref="A84670"/>
    <hyperlink r:id="rId71112" ref="A84672"/>
    <hyperlink r:id="rId71113" ref="A84673"/>
    <hyperlink r:id="rId71114" ref="A84675"/>
    <hyperlink r:id="rId71115" ref="A84677"/>
    <hyperlink r:id="rId71116" ref="A84678"/>
    <hyperlink r:id="rId71117" ref="A84680"/>
    <hyperlink r:id="rId71118" ref="A84681"/>
    <hyperlink r:id="rId71119" ref="A84683"/>
    <hyperlink r:id="rId71120" ref="A84684"/>
    <hyperlink r:id="rId71121" ref="A84685"/>
    <hyperlink r:id="rId71122" ref="A84686"/>
    <hyperlink r:id="rId71123" ref="A84687"/>
    <hyperlink r:id="rId71124" ref="A84688"/>
    <hyperlink r:id="rId71125" ref="A84689"/>
    <hyperlink r:id="rId71126" ref="A84691"/>
    <hyperlink r:id="rId71127" ref="A84692"/>
    <hyperlink r:id="rId71128" ref="A84693"/>
    <hyperlink r:id="rId71129" ref="A84694"/>
    <hyperlink r:id="rId71130" ref="A84695"/>
    <hyperlink r:id="rId71131" ref="A84696"/>
    <hyperlink r:id="rId71132" ref="A84698"/>
    <hyperlink r:id="rId71133" ref="A84699"/>
    <hyperlink r:id="rId71134" ref="A84700"/>
    <hyperlink r:id="rId71135" ref="A84701"/>
    <hyperlink r:id="rId71136" ref="A84702"/>
    <hyperlink r:id="rId71137" ref="A84704"/>
    <hyperlink r:id="rId71138" ref="A84705"/>
    <hyperlink r:id="rId71139" ref="A84707"/>
    <hyperlink r:id="rId71140" ref="A84708"/>
    <hyperlink r:id="rId71141" ref="A84709"/>
    <hyperlink r:id="rId71142" ref="A84710"/>
    <hyperlink r:id="rId71143" ref="A84711"/>
    <hyperlink r:id="rId71144" ref="A84714"/>
    <hyperlink r:id="rId71145" ref="A84715"/>
    <hyperlink r:id="rId71146" ref="A84716"/>
    <hyperlink r:id="rId71147" ref="A84717"/>
    <hyperlink r:id="rId71148" ref="A84718"/>
    <hyperlink r:id="rId71149" ref="A84719"/>
    <hyperlink r:id="rId71150" ref="A84720"/>
    <hyperlink r:id="rId71151" ref="A84721"/>
    <hyperlink r:id="rId71152" ref="A84722"/>
    <hyperlink r:id="rId71153" ref="A84723"/>
    <hyperlink r:id="rId71154" ref="A84724"/>
    <hyperlink r:id="rId71155" ref="A84725"/>
    <hyperlink r:id="rId71156" ref="A84727"/>
    <hyperlink r:id="rId71157" ref="A84728"/>
    <hyperlink r:id="rId71158" ref="A84729"/>
    <hyperlink r:id="rId71159" ref="A84731"/>
    <hyperlink r:id="rId71160" ref="A84732"/>
    <hyperlink r:id="rId71161" ref="A84733"/>
    <hyperlink r:id="rId71162" ref="A84734"/>
    <hyperlink r:id="rId71163" ref="A84735"/>
    <hyperlink r:id="rId71164" ref="A84736"/>
    <hyperlink r:id="rId71165" ref="A84738"/>
    <hyperlink r:id="rId71166" ref="A84741"/>
    <hyperlink r:id="rId71167" ref="A84742"/>
    <hyperlink r:id="rId71168" ref="A84744"/>
    <hyperlink r:id="rId71169" ref="A84745"/>
    <hyperlink r:id="rId71170" ref="A84746"/>
    <hyperlink r:id="rId71171" ref="A84748"/>
    <hyperlink r:id="rId71172" ref="A84749"/>
    <hyperlink r:id="rId71173" ref="A84750"/>
    <hyperlink r:id="rId71174" ref="A84751"/>
    <hyperlink r:id="rId71175" ref="A84752"/>
    <hyperlink r:id="rId71176" ref="A84753"/>
    <hyperlink r:id="rId71177" ref="A84755"/>
    <hyperlink r:id="rId71178" ref="A84756"/>
    <hyperlink r:id="rId71179" ref="A84757"/>
    <hyperlink r:id="rId71180" ref="A84758"/>
    <hyperlink r:id="rId71181" ref="A84759"/>
    <hyperlink r:id="rId71182" ref="A84760"/>
    <hyperlink r:id="rId71183" ref="A84761"/>
    <hyperlink r:id="rId71184" ref="A84762"/>
    <hyperlink r:id="rId71185" ref="A84763"/>
    <hyperlink r:id="rId71186" ref="A84764"/>
    <hyperlink r:id="rId71187" ref="A84766"/>
    <hyperlink r:id="rId71188" ref="A84767"/>
    <hyperlink r:id="rId71189" ref="A84768"/>
    <hyperlink r:id="rId71190" ref="A84769"/>
    <hyperlink r:id="rId71191" ref="A84770"/>
    <hyperlink r:id="rId71192" ref="A84772"/>
    <hyperlink r:id="rId71193" ref="A84773"/>
    <hyperlink r:id="rId71194" ref="A84774"/>
    <hyperlink r:id="rId71195" ref="A84775"/>
    <hyperlink r:id="rId71196" ref="A84777"/>
    <hyperlink r:id="rId71197" ref="A84778"/>
    <hyperlink r:id="rId71198" ref="D84778"/>
    <hyperlink r:id="rId71199" ref="A84779"/>
    <hyperlink r:id="rId71200" ref="A84780"/>
    <hyperlink r:id="rId71201" ref="A84782"/>
    <hyperlink r:id="rId71202" ref="A84784"/>
    <hyperlink r:id="rId71203" ref="A84785"/>
    <hyperlink r:id="rId71204" ref="A84787"/>
    <hyperlink r:id="rId71205" ref="A84788"/>
    <hyperlink r:id="rId71206" ref="A84789"/>
    <hyperlink r:id="rId71207" ref="A84790"/>
    <hyperlink r:id="rId71208" ref="A84791"/>
    <hyperlink r:id="rId71209" ref="A84792"/>
    <hyperlink r:id="rId71210" ref="A84793"/>
    <hyperlink r:id="rId71211" ref="A84795"/>
    <hyperlink r:id="rId71212" ref="A84797"/>
    <hyperlink r:id="rId71213" ref="A84798"/>
    <hyperlink r:id="rId71214" ref="A84799"/>
    <hyperlink r:id="rId71215" ref="A84801"/>
    <hyperlink r:id="rId71216" ref="A84802"/>
    <hyperlink r:id="rId71217" ref="A84804"/>
    <hyperlink r:id="rId71218" ref="A84805"/>
    <hyperlink r:id="rId71219" ref="A84806"/>
    <hyperlink r:id="rId71220" ref="A84807"/>
    <hyperlink r:id="rId71221" ref="A84809"/>
    <hyperlink r:id="rId71222" ref="A84810"/>
    <hyperlink r:id="rId71223" ref="A84811"/>
    <hyperlink r:id="rId71224" ref="A84812"/>
    <hyperlink r:id="rId71225" ref="A84813"/>
    <hyperlink r:id="rId71226" ref="A84814"/>
    <hyperlink r:id="rId71227" ref="A84815"/>
    <hyperlink r:id="rId71228" ref="A84816"/>
    <hyperlink r:id="rId71229" ref="A84817"/>
    <hyperlink r:id="rId71230" ref="A84818"/>
    <hyperlink r:id="rId71231" ref="A84820"/>
    <hyperlink r:id="rId71232" ref="A84821"/>
    <hyperlink r:id="rId71233" ref="A84822"/>
    <hyperlink r:id="rId71234" ref="A84823"/>
    <hyperlink r:id="rId71235" ref="A84824"/>
    <hyperlink r:id="rId71236" ref="A84826"/>
    <hyperlink r:id="rId71237" ref="A84827"/>
    <hyperlink r:id="rId71238" ref="A84829"/>
    <hyperlink r:id="rId71239" ref="A84830"/>
    <hyperlink r:id="rId71240" ref="A84832"/>
    <hyperlink r:id="rId71241" ref="A84833"/>
    <hyperlink r:id="rId71242" ref="A84834"/>
    <hyperlink r:id="rId71243" ref="A84835"/>
    <hyperlink r:id="rId71244" ref="A84836"/>
    <hyperlink r:id="rId71245" ref="A84837"/>
    <hyperlink r:id="rId71246" ref="A84838"/>
    <hyperlink r:id="rId71247" ref="A84839"/>
    <hyperlink r:id="rId71248" ref="A84840"/>
    <hyperlink r:id="rId71249" ref="A84841"/>
    <hyperlink r:id="rId71250" ref="A84843"/>
    <hyperlink r:id="rId71251" ref="A84844"/>
    <hyperlink r:id="rId71252" ref="A84845"/>
    <hyperlink r:id="rId71253" ref="A84846"/>
    <hyperlink r:id="rId71254" ref="A84849"/>
    <hyperlink r:id="rId71255" ref="A84850"/>
    <hyperlink r:id="rId71256" ref="A84851"/>
    <hyperlink r:id="rId71257" ref="A84853"/>
    <hyperlink r:id="rId71258" ref="A84854"/>
    <hyperlink r:id="rId71259" ref="A84855"/>
    <hyperlink r:id="rId71260" ref="A84856"/>
    <hyperlink r:id="rId71261" ref="A84858"/>
    <hyperlink r:id="rId71262" ref="A84859"/>
    <hyperlink r:id="rId71263" ref="A84860"/>
    <hyperlink r:id="rId71264" ref="A84861"/>
    <hyperlink r:id="rId71265" ref="A84862"/>
    <hyperlink r:id="rId71266" ref="A84863"/>
    <hyperlink r:id="rId71267" ref="A84864"/>
    <hyperlink r:id="rId71268" ref="A84867"/>
    <hyperlink r:id="rId71269" ref="A84868"/>
    <hyperlink r:id="rId71270" ref="A84870"/>
    <hyperlink r:id="rId71271" ref="A84871"/>
    <hyperlink r:id="rId71272" ref="A84872"/>
    <hyperlink r:id="rId71273" ref="A84873"/>
    <hyperlink r:id="rId71274" ref="A84874"/>
    <hyperlink r:id="rId71275" ref="A84875"/>
    <hyperlink r:id="rId71276" ref="A84876"/>
    <hyperlink r:id="rId71277" ref="A84877"/>
    <hyperlink r:id="rId71278" ref="A84878"/>
    <hyperlink r:id="rId71279" ref="A84879"/>
    <hyperlink r:id="rId71280" ref="A84880"/>
    <hyperlink r:id="rId71281" ref="A84881"/>
    <hyperlink r:id="rId71282" ref="A84882"/>
    <hyperlink r:id="rId71283" ref="A84883"/>
    <hyperlink r:id="rId71284" ref="A84885"/>
    <hyperlink r:id="rId71285" ref="A84886"/>
    <hyperlink r:id="rId71286" ref="A84888"/>
    <hyperlink r:id="rId71287" ref="A84890"/>
    <hyperlink r:id="rId71288" ref="A84891"/>
    <hyperlink r:id="rId71289" ref="A84892"/>
    <hyperlink r:id="rId71290" ref="A84893"/>
    <hyperlink r:id="rId71291" ref="A84894"/>
    <hyperlink r:id="rId71292" ref="A84895"/>
    <hyperlink r:id="rId71293" ref="A84896"/>
    <hyperlink r:id="rId71294" ref="A84897"/>
    <hyperlink r:id="rId71295" ref="A84898"/>
    <hyperlink r:id="rId71296" ref="A84900"/>
    <hyperlink r:id="rId71297" ref="A84902"/>
    <hyperlink r:id="rId71298" ref="A84903"/>
    <hyperlink r:id="rId71299" ref="A84904"/>
    <hyperlink r:id="rId71300" ref="A84905"/>
    <hyperlink r:id="rId71301" ref="A84906"/>
    <hyperlink r:id="rId71302" ref="A84907"/>
    <hyperlink r:id="rId71303" ref="A84908"/>
    <hyperlink r:id="rId71304" ref="A84910"/>
    <hyperlink r:id="rId71305" ref="A84911"/>
    <hyperlink r:id="rId71306" ref="A84912"/>
    <hyperlink r:id="rId71307" ref="A84914"/>
    <hyperlink r:id="rId71308" ref="A84915"/>
    <hyperlink r:id="rId71309" ref="A84916"/>
    <hyperlink r:id="rId71310" ref="A84917"/>
    <hyperlink r:id="rId71311" ref="A84919"/>
    <hyperlink r:id="rId71312" ref="A84921"/>
    <hyperlink r:id="rId71313" ref="A84922"/>
    <hyperlink r:id="rId71314" ref="A84923"/>
    <hyperlink r:id="rId71315" ref="A84927"/>
    <hyperlink r:id="rId71316" ref="A84928"/>
    <hyperlink r:id="rId71317" ref="A84930"/>
    <hyperlink r:id="rId71318" ref="A84931"/>
    <hyperlink r:id="rId71319" ref="A84932"/>
    <hyperlink r:id="rId71320" ref="D84932"/>
    <hyperlink r:id="rId71321" ref="A84934"/>
    <hyperlink r:id="rId71322" ref="A84936"/>
    <hyperlink r:id="rId71323" ref="A84937"/>
    <hyperlink r:id="rId71324" ref="A84938"/>
    <hyperlink r:id="rId71325" ref="A84939"/>
    <hyperlink r:id="rId71326" ref="A84940"/>
    <hyperlink r:id="rId71327" ref="A84942"/>
    <hyperlink r:id="rId71328" ref="A84945"/>
    <hyperlink r:id="rId71329" ref="A84946"/>
    <hyperlink r:id="rId71330" ref="A84947"/>
    <hyperlink r:id="rId71331" ref="A84948"/>
    <hyperlink r:id="rId71332" ref="A84949"/>
    <hyperlink r:id="rId71333" ref="A84950"/>
    <hyperlink r:id="rId71334" ref="A84951"/>
    <hyperlink r:id="rId71335" ref="A84954"/>
    <hyperlink r:id="rId71336" ref="A84955"/>
    <hyperlink r:id="rId71337" ref="A84957"/>
    <hyperlink r:id="rId71338" ref="A84959"/>
    <hyperlink r:id="rId71339" ref="A84960"/>
    <hyperlink r:id="rId71340" ref="A84963"/>
    <hyperlink r:id="rId71341" ref="A84964"/>
    <hyperlink r:id="rId71342" ref="A84965"/>
    <hyperlink r:id="rId71343" ref="A84966"/>
    <hyperlink r:id="rId71344" ref="A84967"/>
    <hyperlink r:id="rId71345" ref="A84968"/>
    <hyperlink r:id="rId71346" ref="A84971"/>
    <hyperlink r:id="rId71347" ref="A84972"/>
    <hyperlink r:id="rId71348" ref="A84973"/>
    <hyperlink r:id="rId71349" ref="A84974"/>
    <hyperlink r:id="rId71350" ref="A84975"/>
    <hyperlink r:id="rId71351" ref="A84977"/>
    <hyperlink r:id="rId71352" ref="A84978"/>
    <hyperlink r:id="rId71353" ref="A84981"/>
    <hyperlink r:id="rId71354" ref="A84984"/>
    <hyperlink r:id="rId71355" ref="A84989"/>
    <hyperlink r:id="rId71356" ref="A84990"/>
    <hyperlink r:id="rId71357" ref="A84991"/>
    <hyperlink r:id="rId71358" ref="A84992"/>
    <hyperlink r:id="rId71359" ref="A84993"/>
    <hyperlink r:id="rId71360" ref="A84994"/>
    <hyperlink r:id="rId71361" ref="A84995"/>
    <hyperlink r:id="rId71362" ref="A84996"/>
    <hyperlink r:id="rId71363" ref="A84998"/>
    <hyperlink r:id="rId71364" ref="A84999"/>
    <hyperlink r:id="rId71365" ref="A85000"/>
    <hyperlink r:id="rId71366" ref="A85003"/>
    <hyperlink r:id="rId71367" ref="A85004"/>
    <hyperlink r:id="rId71368" ref="A85007"/>
    <hyperlink r:id="rId71369" ref="A85008"/>
    <hyperlink r:id="rId71370" ref="A85009"/>
    <hyperlink r:id="rId71371" ref="A85010"/>
    <hyperlink r:id="rId71372" ref="A85011"/>
    <hyperlink r:id="rId71373" ref="A85012"/>
    <hyperlink r:id="rId71374" ref="A85013"/>
    <hyperlink r:id="rId71375" ref="A85015"/>
    <hyperlink r:id="rId71376" ref="A85016"/>
    <hyperlink r:id="rId71377" ref="A85017"/>
    <hyperlink r:id="rId71378" ref="A85019"/>
    <hyperlink r:id="rId71379" ref="A85020"/>
    <hyperlink r:id="rId71380" ref="A85021"/>
    <hyperlink r:id="rId71381" ref="A85022"/>
    <hyperlink r:id="rId71382" ref="A85024"/>
    <hyperlink r:id="rId71383" ref="A85025"/>
    <hyperlink r:id="rId71384" ref="A85026"/>
    <hyperlink r:id="rId71385" ref="A85028"/>
    <hyperlink r:id="rId71386" ref="A85029"/>
    <hyperlink r:id="rId71387" ref="A85030"/>
    <hyperlink r:id="rId71388" ref="A85031"/>
    <hyperlink r:id="rId71389" ref="A85033"/>
    <hyperlink r:id="rId71390" ref="A85034"/>
    <hyperlink r:id="rId71391" ref="A85035"/>
    <hyperlink r:id="rId71392" ref="A85036"/>
    <hyperlink r:id="rId71393" ref="A85037"/>
    <hyperlink r:id="rId71394" ref="A85038"/>
    <hyperlink r:id="rId71395" ref="A85041"/>
    <hyperlink r:id="rId71396" ref="A85042"/>
    <hyperlink r:id="rId71397" ref="A85044"/>
    <hyperlink r:id="rId71398" ref="A85045"/>
    <hyperlink r:id="rId71399" ref="A85046"/>
    <hyperlink r:id="rId71400" ref="A85047"/>
    <hyperlink r:id="rId71401" ref="A85048"/>
    <hyperlink r:id="rId71402" ref="A85049"/>
    <hyperlink r:id="rId71403" ref="A85050"/>
    <hyperlink r:id="rId71404" ref="A85052"/>
    <hyperlink r:id="rId71405" ref="A85054"/>
    <hyperlink r:id="rId71406" ref="A85055"/>
    <hyperlink r:id="rId71407" ref="A85056"/>
    <hyperlink r:id="rId71408" ref="A85057"/>
    <hyperlink r:id="rId71409" ref="A85059"/>
    <hyperlink r:id="rId71410" ref="A85060"/>
    <hyperlink r:id="rId71411" ref="A85061"/>
    <hyperlink r:id="rId71412" ref="A85063"/>
    <hyperlink r:id="rId71413" ref="A85064"/>
    <hyperlink r:id="rId71414" ref="A85066"/>
    <hyperlink r:id="rId71415" ref="A85068"/>
    <hyperlink r:id="rId71416" ref="A85069"/>
    <hyperlink r:id="rId71417" ref="A85070"/>
    <hyperlink r:id="rId71418" ref="A85071"/>
    <hyperlink r:id="rId71419" ref="A85072"/>
    <hyperlink r:id="rId71420" ref="A85073"/>
    <hyperlink r:id="rId71421" ref="A85076"/>
    <hyperlink r:id="rId71422" ref="A85077"/>
    <hyperlink r:id="rId71423" ref="A85078"/>
    <hyperlink r:id="rId71424" ref="A85079"/>
    <hyperlink r:id="rId71425" ref="A85080"/>
    <hyperlink r:id="rId71426" ref="A85081"/>
    <hyperlink r:id="rId71427" ref="A85082"/>
    <hyperlink r:id="rId71428" ref="A85083"/>
    <hyperlink r:id="rId71429" ref="A85084"/>
    <hyperlink r:id="rId71430" ref="A85085"/>
    <hyperlink r:id="rId71431" ref="A85086"/>
    <hyperlink r:id="rId71432" ref="A85087"/>
    <hyperlink r:id="rId71433" ref="A85088"/>
    <hyperlink r:id="rId71434" ref="A85091"/>
    <hyperlink r:id="rId71435" ref="A85092"/>
    <hyperlink r:id="rId71436" ref="A85093"/>
    <hyperlink r:id="rId71437" ref="A85095"/>
    <hyperlink r:id="rId71438" ref="A85097"/>
    <hyperlink r:id="rId71439" ref="A85098"/>
    <hyperlink r:id="rId71440" ref="A85099"/>
    <hyperlink r:id="rId71441" ref="A85100"/>
    <hyperlink r:id="rId71442" ref="A85101"/>
    <hyperlink r:id="rId71443" ref="A85103"/>
    <hyperlink r:id="rId71444" ref="A85104"/>
    <hyperlink r:id="rId71445" ref="A85105"/>
    <hyperlink r:id="rId71446" ref="A85106"/>
    <hyperlink r:id="rId71447" ref="A85107"/>
    <hyperlink r:id="rId71448" ref="A85108"/>
    <hyperlink r:id="rId71449" ref="A85109"/>
    <hyperlink r:id="rId71450" ref="A85110"/>
    <hyperlink r:id="rId71451" ref="A85111"/>
    <hyperlink r:id="rId71452" ref="A85112"/>
    <hyperlink r:id="rId71453" ref="A85113"/>
    <hyperlink r:id="rId71454" ref="A85115"/>
    <hyperlink r:id="rId71455" ref="A85116"/>
    <hyperlink r:id="rId71456" ref="A85117"/>
    <hyperlink r:id="rId71457" ref="D85117"/>
    <hyperlink r:id="rId71458" ref="A85118"/>
    <hyperlink r:id="rId71459" ref="A85119"/>
    <hyperlink r:id="rId71460" ref="A85121"/>
    <hyperlink r:id="rId71461" ref="A85122"/>
    <hyperlink r:id="rId71462" ref="A85124"/>
    <hyperlink r:id="rId71463" ref="A85126"/>
    <hyperlink r:id="rId71464" ref="A85128"/>
    <hyperlink r:id="rId71465" ref="A85130"/>
    <hyperlink r:id="rId71466" ref="A85131"/>
    <hyperlink r:id="rId71467" ref="A85132"/>
    <hyperlink r:id="rId71468" ref="A85133"/>
    <hyperlink r:id="rId71469" ref="A85134"/>
    <hyperlink r:id="rId71470" ref="A85135"/>
    <hyperlink r:id="rId71471" ref="A85136"/>
    <hyperlink r:id="rId71472" ref="A85137"/>
    <hyperlink r:id="rId71473" ref="A85138"/>
    <hyperlink r:id="rId71474" ref="A85139"/>
    <hyperlink r:id="rId71475" ref="A85140"/>
    <hyperlink r:id="rId71476" ref="A85141"/>
    <hyperlink r:id="rId71477" ref="A85142"/>
    <hyperlink r:id="rId71478" ref="A85145"/>
    <hyperlink r:id="rId71479" ref="A85146"/>
    <hyperlink r:id="rId71480" ref="D85146"/>
    <hyperlink r:id="rId71481" ref="A85147"/>
    <hyperlink r:id="rId71482" ref="A85148"/>
    <hyperlink r:id="rId71483" ref="A85149"/>
    <hyperlink r:id="rId71484" ref="A85151"/>
    <hyperlink r:id="rId71485" ref="A85154"/>
    <hyperlink r:id="rId71486" ref="A85156"/>
    <hyperlink r:id="rId71487" ref="A85157"/>
    <hyperlink r:id="rId71488" ref="A85159"/>
    <hyperlink r:id="rId71489" ref="A85161"/>
    <hyperlink r:id="rId71490" ref="A85163"/>
    <hyperlink r:id="rId71491" ref="A85164"/>
    <hyperlink r:id="rId71492" ref="A85165"/>
    <hyperlink r:id="rId71493" ref="A85167"/>
    <hyperlink r:id="rId71494" ref="A85168"/>
    <hyperlink r:id="rId71495" ref="A85169"/>
    <hyperlink r:id="rId71496" ref="A85171"/>
    <hyperlink r:id="rId71497" ref="A85172"/>
    <hyperlink r:id="rId71498" ref="A85173"/>
    <hyperlink r:id="rId71499" ref="A85174"/>
    <hyperlink r:id="rId71500" ref="A85175"/>
    <hyperlink r:id="rId71501" ref="A85177"/>
    <hyperlink r:id="rId71502" ref="A85178"/>
    <hyperlink r:id="rId71503" ref="A85180"/>
    <hyperlink r:id="rId71504" ref="A85181"/>
    <hyperlink r:id="rId71505" ref="A85182"/>
    <hyperlink r:id="rId71506" ref="A85185"/>
    <hyperlink r:id="rId71507" ref="A85186"/>
    <hyperlink r:id="rId71508" ref="A85187"/>
    <hyperlink r:id="rId71509" ref="A85188"/>
    <hyperlink r:id="rId71510" ref="A85189"/>
    <hyperlink r:id="rId71511" ref="A85190"/>
    <hyperlink r:id="rId71512" ref="A85191"/>
    <hyperlink r:id="rId71513" ref="A85192"/>
    <hyperlink r:id="rId71514" ref="A85193"/>
    <hyperlink r:id="rId71515" ref="D85193"/>
    <hyperlink r:id="rId71516" ref="A85194"/>
    <hyperlink r:id="rId71517" ref="A85195"/>
    <hyperlink r:id="rId71518" ref="A85196"/>
    <hyperlink r:id="rId71519" ref="A85197"/>
    <hyperlink r:id="rId71520" ref="A85199"/>
    <hyperlink r:id="rId71521" ref="A85201"/>
    <hyperlink r:id="rId71522" ref="A85202"/>
    <hyperlink r:id="rId71523" ref="A85203"/>
    <hyperlink r:id="rId71524" ref="A85205"/>
    <hyperlink r:id="rId71525" ref="A85206"/>
    <hyperlink r:id="rId71526" ref="A85207"/>
    <hyperlink r:id="rId71527" ref="A85209"/>
    <hyperlink r:id="rId71528" ref="A85210"/>
    <hyperlink r:id="rId71529" ref="A85211"/>
    <hyperlink r:id="rId71530" ref="A85212"/>
    <hyperlink r:id="rId71531" ref="A85213"/>
    <hyperlink r:id="rId71532" ref="A85214"/>
    <hyperlink r:id="rId71533" ref="A85215"/>
    <hyperlink r:id="rId71534" ref="A85216"/>
    <hyperlink r:id="rId71535" ref="A85217"/>
    <hyperlink r:id="rId71536" ref="A85218"/>
    <hyperlink r:id="rId71537" ref="A85219"/>
    <hyperlink r:id="rId71538" ref="A85220"/>
    <hyperlink r:id="rId71539" ref="A85221"/>
    <hyperlink r:id="rId71540" ref="A85222"/>
    <hyperlink r:id="rId71541" ref="A85224"/>
    <hyperlink r:id="rId71542" ref="A85225"/>
    <hyperlink r:id="rId71543" ref="A85227"/>
    <hyperlink r:id="rId71544" ref="A85228"/>
    <hyperlink r:id="rId71545" ref="A85229"/>
    <hyperlink r:id="rId71546" ref="A85230"/>
    <hyperlink r:id="rId71547" ref="A85231"/>
    <hyperlink r:id="rId71548" ref="A85232"/>
    <hyperlink r:id="rId71549" ref="A85233"/>
    <hyperlink r:id="rId71550" ref="A85234"/>
    <hyperlink r:id="rId71551" ref="A85238"/>
    <hyperlink r:id="rId71552" ref="A85239"/>
    <hyperlink r:id="rId71553" ref="A85240"/>
    <hyperlink r:id="rId71554" ref="A85241"/>
    <hyperlink r:id="rId71555" ref="A85242"/>
    <hyperlink r:id="rId71556" ref="A85244"/>
    <hyperlink r:id="rId71557" ref="A85245"/>
    <hyperlink r:id="rId71558" ref="A85246"/>
    <hyperlink r:id="rId71559" ref="A85249"/>
    <hyperlink r:id="rId71560" ref="A85250"/>
    <hyperlink r:id="rId71561" ref="A85251"/>
    <hyperlink r:id="rId71562" ref="A85252"/>
    <hyperlink r:id="rId71563" ref="A85253"/>
    <hyperlink r:id="rId71564" ref="A85254"/>
    <hyperlink r:id="rId71565" ref="A85256"/>
    <hyperlink r:id="rId71566" ref="A85257"/>
    <hyperlink r:id="rId71567" ref="A85258"/>
    <hyperlink r:id="rId71568" ref="A85260"/>
    <hyperlink r:id="rId71569" ref="A85261"/>
    <hyperlink r:id="rId71570" ref="A85262"/>
    <hyperlink r:id="rId71571" ref="A85263"/>
    <hyperlink r:id="rId71572" ref="A85264"/>
    <hyperlink r:id="rId71573" ref="A85266"/>
    <hyperlink r:id="rId71574" ref="A85267"/>
    <hyperlink r:id="rId71575" ref="A85268"/>
    <hyperlink r:id="rId71576" ref="A85270"/>
    <hyperlink r:id="rId71577" ref="A85275"/>
    <hyperlink r:id="rId71578" ref="A85276"/>
    <hyperlink r:id="rId71579" ref="A85277"/>
    <hyperlink r:id="rId71580" ref="A85278"/>
    <hyperlink r:id="rId71581" ref="A85279"/>
    <hyperlink r:id="rId71582" ref="A85280"/>
    <hyperlink r:id="rId71583" ref="A85282"/>
    <hyperlink r:id="rId71584" ref="A85283"/>
    <hyperlink r:id="rId71585" ref="A85284"/>
    <hyperlink r:id="rId71586" ref="A85285"/>
    <hyperlink r:id="rId71587" ref="A85286"/>
    <hyperlink r:id="rId71588" ref="A85289"/>
    <hyperlink r:id="rId71589" ref="A85292"/>
    <hyperlink r:id="rId71590" ref="A85294"/>
    <hyperlink r:id="rId71591" ref="A85295"/>
    <hyperlink r:id="rId71592" ref="A85296"/>
    <hyperlink r:id="rId71593" ref="A85298"/>
    <hyperlink r:id="rId71594" ref="A85300"/>
    <hyperlink r:id="rId71595" ref="A85301"/>
    <hyperlink r:id="rId71596" ref="A85303"/>
    <hyperlink r:id="rId71597" ref="A85304"/>
    <hyperlink r:id="rId71598" ref="A85305"/>
    <hyperlink r:id="rId71599" ref="A85306"/>
    <hyperlink r:id="rId71600" ref="A85307"/>
    <hyperlink r:id="rId71601" ref="A85308"/>
    <hyperlink r:id="rId71602" ref="A85309"/>
    <hyperlink r:id="rId71603" ref="A85310"/>
    <hyperlink r:id="rId71604" ref="A85311"/>
    <hyperlink r:id="rId71605" ref="A85312"/>
    <hyperlink r:id="rId71606" ref="A85313"/>
    <hyperlink r:id="rId71607" ref="A85314"/>
    <hyperlink r:id="rId71608" ref="A85315"/>
    <hyperlink r:id="rId71609" ref="A85316"/>
    <hyperlink r:id="rId71610" ref="A85317"/>
    <hyperlink r:id="rId71611" ref="A85318"/>
    <hyperlink r:id="rId71612" ref="A85319"/>
    <hyperlink r:id="rId71613" ref="A85320"/>
    <hyperlink r:id="rId71614" ref="A85322"/>
    <hyperlink r:id="rId71615" ref="A85323"/>
    <hyperlink r:id="rId71616" ref="A85327"/>
    <hyperlink r:id="rId71617" ref="A85328"/>
    <hyperlink r:id="rId71618" ref="A85330"/>
    <hyperlink r:id="rId71619" ref="A85331"/>
    <hyperlink r:id="rId71620" ref="A85332"/>
    <hyperlink r:id="rId71621" ref="A85333"/>
    <hyperlink r:id="rId71622" ref="A85336"/>
    <hyperlink r:id="rId71623" ref="A85338"/>
    <hyperlink r:id="rId71624" ref="A85340"/>
    <hyperlink r:id="rId71625" ref="A85341"/>
    <hyperlink r:id="rId71626" ref="A85342"/>
    <hyperlink r:id="rId71627" ref="A85343"/>
    <hyperlink r:id="rId71628" ref="A85345"/>
    <hyperlink r:id="rId71629" ref="A85346"/>
    <hyperlink r:id="rId71630" ref="A85347"/>
    <hyperlink r:id="rId71631" ref="A85348"/>
    <hyperlink r:id="rId71632" ref="A85351"/>
    <hyperlink r:id="rId71633" ref="A85354"/>
    <hyperlink r:id="rId71634" ref="A85356"/>
    <hyperlink r:id="rId71635" ref="A85358"/>
    <hyperlink r:id="rId71636" ref="A85360"/>
    <hyperlink r:id="rId71637" ref="A85361"/>
    <hyperlink r:id="rId71638" ref="A85362"/>
    <hyperlink r:id="rId71639" ref="A85363"/>
    <hyperlink r:id="rId71640" ref="A85364"/>
    <hyperlink r:id="rId71641" ref="A85367"/>
    <hyperlink r:id="rId71642" ref="A85368"/>
    <hyperlink r:id="rId71643" ref="A85369"/>
    <hyperlink r:id="rId71644" ref="A85370"/>
    <hyperlink r:id="rId71645" ref="A85371"/>
    <hyperlink r:id="rId71646" ref="A85372"/>
    <hyperlink r:id="rId71647" ref="A85373"/>
    <hyperlink r:id="rId71648" ref="A85374"/>
    <hyperlink r:id="rId71649" ref="A85375"/>
    <hyperlink r:id="rId71650" ref="A85376"/>
    <hyperlink r:id="rId71651" ref="A85378"/>
    <hyperlink r:id="rId71652" ref="A85379"/>
    <hyperlink r:id="rId71653" ref="A85380"/>
    <hyperlink r:id="rId71654" ref="A85383"/>
    <hyperlink r:id="rId71655" ref="A85384"/>
    <hyperlink r:id="rId71656" ref="A85385"/>
    <hyperlink r:id="rId71657" ref="A85386"/>
    <hyperlink r:id="rId71658" ref="A85387"/>
    <hyperlink r:id="rId71659" ref="A85388"/>
    <hyperlink r:id="rId71660" ref="A85389"/>
    <hyperlink r:id="rId71661" ref="A85390"/>
    <hyperlink r:id="rId71662" ref="A85391"/>
    <hyperlink r:id="rId71663" ref="A85392"/>
    <hyperlink r:id="rId71664" ref="A85393"/>
    <hyperlink r:id="rId71665" ref="A85394"/>
    <hyperlink r:id="rId71666" ref="A85395"/>
    <hyperlink r:id="rId71667" ref="A85396"/>
    <hyperlink r:id="rId71668" ref="A85397"/>
    <hyperlink r:id="rId71669" ref="A85398"/>
    <hyperlink r:id="rId71670" ref="A85399"/>
    <hyperlink r:id="rId71671" ref="A85402"/>
    <hyperlink r:id="rId71672" ref="A85404"/>
    <hyperlink r:id="rId71673" ref="A85405"/>
    <hyperlink r:id="rId71674" ref="A85406"/>
    <hyperlink r:id="rId71675" ref="A85407"/>
    <hyperlink r:id="rId71676" ref="A85408"/>
    <hyperlink r:id="rId71677" ref="A85409"/>
    <hyperlink r:id="rId71678" ref="A85410"/>
    <hyperlink r:id="rId71679" ref="A85411"/>
    <hyperlink r:id="rId71680" ref="A85415"/>
    <hyperlink r:id="rId71681" ref="A85416"/>
    <hyperlink r:id="rId71682" ref="A85417"/>
    <hyperlink r:id="rId71683" ref="A85419"/>
    <hyperlink r:id="rId71684" ref="A85420"/>
    <hyperlink r:id="rId71685" ref="A85422"/>
    <hyperlink r:id="rId71686" ref="A85423"/>
    <hyperlink r:id="rId71687" ref="A85426"/>
    <hyperlink r:id="rId71688" ref="A85427"/>
    <hyperlink r:id="rId71689" ref="A85428"/>
    <hyperlink r:id="rId71690" ref="A85429"/>
    <hyperlink r:id="rId71691" ref="A85431"/>
    <hyperlink r:id="rId71692" ref="A85432"/>
    <hyperlink r:id="rId71693" ref="A85433"/>
    <hyperlink r:id="rId71694" ref="A85434"/>
    <hyperlink r:id="rId71695" ref="A85435"/>
    <hyperlink r:id="rId71696" ref="A85437"/>
    <hyperlink r:id="rId71697" ref="A85438"/>
    <hyperlink r:id="rId71698" ref="A85439"/>
    <hyperlink r:id="rId71699" ref="A85440"/>
    <hyperlink r:id="rId71700" ref="A85441"/>
    <hyperlink r:id="rId71701" ref="A85446"/>
    <hyperlink r:id="rId71702" ref="A85447"/>
    <hyperlink r:id="rId71703" ref="A85448"/>
    <hyperlink r:id="rId71704" ref="A85450"/>
    <hyperlink r:id="rId71705" ref="A85455"/>
    <hyperlink r:id="rId71706" ref="A85456"/>
    <hyperlink r:id="rId71707" ref="A85458"/>
    <hyperlink r:id="rId71708" ref="A85460"/>
    <hyperlink r:id="rId71709" ref="A85461"/>
    <hyperlink r:id="rId71710" ref="A85462"/>
    <hyperlink r:id="rId71711" ref="A85463"/>
    <hyperlink r:id="rId71712" ref="A85465"/>
    <hyperlink r:id="rId71713" ref="A85467"/>
    <hyperlink r:id="rId71714" ref="A85468"/>
    <hyperlink r:id="rId71715" ref="A85469"/>
    <hyperlink r:id="rId71716" ref="A85471"/>
    <hyperlink r:id="rId71717" ref="A85472"/>
    <hyperlink r:id="rId71718" ref="A85473"/>
    <hyperlink r:id="rId71719" ref="A85474"/>
    <hyperlink r:id="rId71720" ref="A85475"/>
    <hyperlink r:id="rId71721" ref="A85479"/>
    <hyperlink r:id="rId71722" ref="A85480"/>
    <hyperlink r:id="rId71723" ref="A85482"/>
    <hyperlink r:id="rId71724" ref="D85482"/>
    <hyperlink r:id="rId71725" ref="A85483"/>
    <hyperlink r:id="rId71726" ref="A85484"/>
    <hyperlink r:id="rId71727" ref="A85485"/>
    <hyperlink r:id="rId71728" ref="A85489"/>
    <hyperlink r:id="rId71729" ref="A85491"/>
    <hyperlink r:id="rId71730" ref="A85492"/>
    <hyperlink r:id="rId71731" ref="A85493"/>
    <hyperlink r:id="rId71732" ref="A85494"/>
    <hyperlink r:id="rId71733" ref="A85495"/>
    <hyperlink r:id="rId71734" ref="A85497"/>
    <hyperlink r:id="rId71735" ref="A85498"/>
    <hyperlink r:id="rId71736" ref="A85501"/>
    <hyperlink r:id="rId71737" ref="A85502"/>
    <hyperlink r:id="rId71738" ref="A85504"/>
    <hyperlink r:id="rId71739" ref="A85506"/>
    <hyperlink r:id="rId71740" ref="A85507"/>
    <hyperlink r:id="rId71741" ref="A85510"/>
    <hyperlink r:id="rId71742" ref="A85511"/>
    <hyperlink r:id="rId71743" ref="A85513"/>
    <hyperlink r:id="rId71744" ref="A85516"/>
    <hyperlink r:id="rId71745" ref="D85516"/>
    <hyperlink r:id="rId71746" ref="A85517"/>
    <hyperlink r:id="rId71747" ref="A85518"/>
    <hyperlink r:id="rId71748" ref="A85519"/>
    <hyperlink r:id="rId71749" ref="A85520"/>
    <hyperlink r:id="rId71750" ref="A85521"/>
    <hyperlink r:id="rId71751" ref="A85522"/>
    <hyperlink r:id="rId71752" ref="A85523"/>
    <hyperlink r:id="rId71753" ref="A85524"/>
    <hyperlink r:id="rId71754" ref="A85525"/>
    <hyperlink r:id="rId71755" ref="A85526"/>
    <hyperlink r:id="rId71756" ref="A85528"/>
    <hyperlink r:id="rId71757" ref="A85531"/>
    <hyperlink r:id="rId71758" ref="A85532"/>
    <hyperlink r:id="rId71759" ref="D85532"/>
    <hyperlink r:id="rId71760" ref="A85534"/>
    <hyperlink r:id="rId71761" ref="D85535"/>
    <hyperlink r:id="rId71762" ref="A85538"/>
    <hyperlink r:id="rId71763" ref="A85539"/>
    <hyperlink r:id="rId71764" ref="A85541"/>
    <hyperlink r:id="rId71765" ref="A85542"/>
    <hyperlink r:id="rId71766" ref="A85543"/>
    <hyperlink r:id="rId71767" ref="A85544"/>
    <hyperlink r:id="rId71768" ref="A85545"/>
    <hyperlink r:id="rId71769" ref="A85546"/>
    <hyperlink r:id="rId71770" ref="A85547"/>
    <hyperlink r:id="rId71771" ref="A85549"/>
    <hyperlink r:id="rId71772" ref="A85551"/>
    <hyperlink r:id="rId71773" ref="A85552"/>
    <hyperlink r:id="rId71774" ref="A85554"/>
    <hyperlink r:id="rId71775" ref="A85555"/>
    <hyperlink r:id="rId71776" ref="A85556"/>
    <hyperlink r:id="rId71777" ref="A85557"/>
    <hyperlink r:id="rId71778" ref="A85558"/>
    <hyperlink r:id="rId71779" ref="A85559"/>
    <hyperlink r:id="rId71780" ref="A85561"/>
    <hyperlink r:id="rId71781" ref="A85562"/>
    <hyperlink r:id="rId71782" ref="A85563"/>
    <hyperlink r:id="rId71783" ref="A85565"/>
    <hyperlink r:id="rId71784" ref="A85566"/>
    <hyperlink r:id="rId71785" ref="A85567"/>
    <hyperlink r:id="rId71786" ref="A85568"/>
    <hyperlink r:id="rId71787" ref="A85569"/>
    <hyperlink r:id="rId71788" ref="D85569"/>
    <hyperlink r:id="rId71789" ref="A85570"/>
    <hyperlink r:id="rId71790" ref="A85571"/>
    <hyperlink r:id="rId71791" ref="A85572"/>
    <hyperlink r:id="rId71792" ref="A85573"/>
    <hyperlink r:id="rId71793" ref="A85574"/>
    <hyperlink r:id="rId71794" ref="A85576"/>
    <hyperlink r:id="rId71795" ref="A85577"/>
    <hyperlink r:id="rId71796" ref="A85578"/>
    <hyperlink r:id="rId71797" ref="A85579"/>
    <hyperlink r:id="rId71798" ref="A85580"/>
    <hyperlink r:id="rId71799" ref="A85581"/>
    <hyperlink r:id="rId71800" ref="A85582"/>
    <hyperlink r:id="rId71801" ref="A85583"/>
    <hyperlink r:id="rId71802" ref="A85586"/>
    <hyperlink r:id="rId71803" ref="A85587"/>
    <hyperlink r:id="rId71804" ref="A85589"/>
    <hyperlink r:id="rId71805" ref="A85590"/>
    <hyperlink r:id="rId71806" ref="A85591"/>
    <hyperlink r:id="rId71807" ref="A85593"/>
    <hyperlink r:id="rId71808" ref="A85594"/>
    <hyperlink r:id="rId71809" ref="A85595"/>
    <hyperlink r:id="rId71810" ref="A85596"/>
    <hyperlink r:id="rId71811" ref="A85597"/>
    <hyperlink r:id="rId71812" ref="A85598"/>
    <hyperlink r:id="rId71813" ref="A85599"/>
    <hyperlink r:id="rId71814" ref="A85600"/>
    <hyperlink r:id="rId71815" ref="A85601"/>
    <hyperlink r:id="rId71816" ref="A85602"/>
    <hyperlink r:id="rId71817" ref="A85603"/>
    <hyperlink r:id="rId71818" ref="A85605"/>
    <hyperlink r:id="rId71819" ref="A85606"/>
    <hyperlink r:id="rId71820" ref="A85607"/>
    <hyperlink r:id="rId71821" ref="A85608"/>
    <hyperlink r:id="rId71822" ref="A85609"/>
    <hyperlink r:id="rId71823" ref="A85610"/>
    <hyperlink r:id="rId71824" ref="A85611"/>
    <hyperlink r:id="rId71825" ref="A85612"/>
    <hyperlink r:id="rId71826" ref="A85613"/>
    <hyperlink r:id="rId71827" ref="A85614"/>
    <hyperlink r:id="rId71828" ref="A85615"/>
    <hyperlink r:id="rId71829" ref="A85616"/>
    <hyperlink r:id="rId71830" ref="A85617"/>
    <hyperlink r:id="rId71831" ref="A85618"/>
    <hyperlink r:id="rId71832" ref="A85622"/>
    <hyperlink r:id="rId71833" ref="A85624"/>
    <hyperlink r:id="rId71834" ref="A85625"/>
    <hyperlink r:id="rId71835" ref="A85626"/>
    <hyperlink r:id="rId71836" ref="A85627"/>
    <hyperlink r:id="rId71837" ref="A85628"/>
    <hyperlink r:id="rId71838" ref="A85629"/>
    <hyperlink r:id="rId71839" ref="A85631"/>
    <hyperlink r:id="rId71840" ref="A85632"/>
    <hyperlink r:id="rId71841" ref="A85633"/>
    <hyperlink r:id="rId71842" ref="A85634"/>
    <hyperlink r:id="rId71843" ref="A85635"/>
    <hyperlink r:id="rId71844" ref="D85635"/>
    <hyperlink r:id="rId71845" ref="A85636"/>
    <hyperlink r:id="rId71846" ref="A85638"/>
    <hyperlink r:id="rId71847" ref="A85640"/>
    <hyperlink r:id="rId71848" ref="A85641"/>
    <hyperlink r:id="rId71849" ref="A85642"/>
    <hyperlink r:id="rId71850" ref="A85643"/>
    <hyperlink r:id="rId71851" ref="A85646"/>
    <hyperlink r:id="rId71852" ref="A85647"/>
    <hyperlink r:id="rId71853" ref="A85648"/>
    <hyperlink r:id="rId71854" ref="A85650"/>
    <hyperlink r:id="rId71855" ref="A85652"/>
    <hyperlink r:id="rId71856" ref="A85655"/>
    <hyperlink r:id="rId71857" ref="A85656"/>
    <hyperlink r:id="rId71858" ref="A85657"/>
    <hyperlink r:id="rId71859" ref="A85658"/>
    <hyperlink r:id="rId71860" ref="A85660"/>
    <hyperlink r:id="rId71861" ref="A85661"/>
    <hyperlink r:id="rId71862" ref="A85662"/>
    <hyperlink r:id="rId71863" ref="A85664"/>
    <hyperlink r:id="rId71864" ref="A85665"/>
    <hyperlink r:id="rId71865" ref="A85666"/>
    <hyperlink r:id="rId71866" ref="A85668"/>
    <hyperlink r:id="rId71867" ref="A85669"/>
    <hyperlink r:id="rId71868" ref="A85670"/>
    <hyperlink r:id="rId71869" ref="A85672"/>
    <hyperlink r:id="rId71870" ref="A85673"/>
    <hyperlink r:id="rId71871" ref="A85674"/>
    <hyperlink r:id="rId71872" ref="A85675"/>
    <hyperlink r:id="rId71873" ref="A85676"/>
    <hyperlink r:id="rId71874" ref="A85678"/>
    <hyperlink r:id="rId71875" ref="A85679"/>
    <hyperlink r:id="rId71876" ref="A85680"/>
    <hyperlink r:id="rId71877" ref="A85681"/>
    <hyperlink r:id="rId71878" ref="A85682"/>
    <hyperlink r:id="rId71879" ref="A85684"/>
    <hyperlink r:id="rId71880" ref="A85685"/>
    <hyperlink r:id="rId71881" ref="A85687"/>
    <hyperlink r:id="rId71882" ref="A85689"/>
    <hyperlink r:id="rId71883" ref="A85690"/>
    <hyperlink r:id="rId71884" ref="A85691"/>
    <hyperlink r:id="rId71885" ref="A85692"/>
    <hyperlink r:id="rId71886" ref="A85693"/>
    <hyperlink r:id="rId71887" ref="A85694"/>
    <hyperlink r:id="rId71888" ref="A85695"/>
    <hyperlink r:id="rId71889" ref="A85697"/>
    <hyperlink r:id="rId71890" ref="A85699"/>
    <hyperlink r:id="rId71891" ref="A85700"/>
    <hyperlink r:id="rId71892" ref="A85701"/>
    <hyperlink r:id="rId71893" ref="A85702"/>
    <hyperlink r:id="rId71894" ref="A85703"/>
    <hyperlink r:id="rId71895" ref="A85705"/>
    <hyperlink r:id="rId71896" ref="A85706"/>
    <hyperlink r:id="rId71897" ref="A85707"/>
    <hyperlink r:id="rId71898" ref="A85708"/>
    <hyperlink r:id="rId71899" ref="A85709"/>
    <hyperlink r:id="rId71900" ref="A85711"/>
    <hyperlink r:id="rId71901" ref="A85712"/>
    <hyperlink r:id="rId71902" ref="A85713"/>
    <hyperlink r:id="rId71903" ref="A85714"/>
    <hyperlink r:id="rId71904" ref="A85716"/>
    <hyperlink r:id="rId71905" ref="A85717"/>
    <hyperlink r:id="rId71906" ref="A85718"/>
    <hyperlink r:id="rId71907" ref="A85719"/>
    <hyperlink r:id="rId71908" ref="A85720"/>
    <hyperlink r:id="rId71909" ref="A85721"/>
    <hyperlink r:id="rId71910" ref="A85722"/>
    <hyperlink r:id="rId71911" ref="A85724"/>
    <hyperlink r:id="rId71912" ref="A85727"/>
    <hyperlink r:id="rId71913" ref="A85728"/>
    <hyperlink r:id="rId71914" ref="A85729"/>
    <hyperlink r:id="rId71915" ref="A85730"/>
    <hyperlink r:id="rId71916" ref="A85731"/>
    <hyperlink r:id="rId71917" ref="A85733"/>
    <hyperlink r:id="rId71918" ref="A85734"/>
    <hyperlink r:id="rId71919" ref="A85735"/>
    <hyperlink r:id="rId71920" ref="A85736"/>
    <hyperlink r:id="rId71921" ref="A85738"/>
    <hyperlink r:id="rId71922" ref="A85739"/>
    <hyperlink r:id="rId71923" ref="A85740"/>
    <hyperlink r:id="rId71924" ref="A85741"/>
    <hyperlink r:id="rId71925" ref="A85742"/>
    <hyperlink r:id="rId71926" ref="A85744"/>
    <hyperlink r:id="rId71927" ref="A85746"/>
    <hyperlink r:id="rId71928" ref="A85747"/>
    <hyperlink r:id="rId71929" ref="A85748"/>
    <hyperlink r:id="rId71930" ref="A85749"/>
    <hyperlink r:id="rId71931" ref="A85750"/>
    <hyperlink r:id="rId71932" ref="A85751"/>
    <hyperlink r:id="rId71933" ref="A85754"/>
    <hyperlink r:id="rId71934" ref="A85755"/>
    <hyperlink r:id="rId71935" ref="A85756"/>
    <hyperlink r:id="rId71936" ref="A85757"/>
    <hyperlink r:id="rId71937" ref="A85760"/>
    <hyperlink r:id="rId71938" ref="A85761"/>
    <hyperlink r:id="rId71939" ref="A85764"/>
    <hyperlink r:id="rId71940" ref="A85765"/>
    <hyperlink r:id="rId71941" ref="A85766"/>
    <hyperlink r:id="rId71942" ref="A85767"/>
    <hyperlink r:id="rId71943" ref="A85768"/>
    <hyperlink r:id="rId71944" ref="A85769"/>
    <hyperlink r:id="rId71945" ref="A85773"/>
    <hyperlink r:id="rId71946" ref="A85774"/>
    <hyperlink r:id="rId71947" ref="A85775"/>
    <hyperlink r:id="rId71948" ref="A85777"/>
    <hyperlink r:id="rId71949" ref="A85778"/>
    <hyperlink r:id="rId71950" ref="A85780"/>
    <hyperlink r:id="rId71951" ref="A85781"/>
    <hyperlink r:id="rId71952" ref="A85782"/>
    <hyperlink r:id="rId71953" ref="A85783"/>
    <hyperlink r:id="rId71954" ref="A85787"/>
    <hyperlink r:id="rId71955" ref="A85788"/>
    <hyperlink r:id="rId71956" ref="A85789"/>
    <hyperlink r:id="rId71957" ref="A85790"/>
    <hyperlink r:id="rId71958" ref="A85792"/>
    <hyperlink r:id="rId71959" ref="A85793"/>
    <hyperlink r:id="rId71960" ref="A85795"/>
    <hyperlink r:id="rId71961" ref="A85798"/>
    <hyperlink r:id="rId71962" ref="A85799"/>
    <hyperlink r:id="rId71963" ref="A85802"/>
    <hyperlink r:id="rId71964" ref="A85803"/>
    <hyperlink r:id="rId71965" ref="A85804"/>
    <hyperlink r:id="rId71966" ref="A85805"/>
    <hyperlink r:id="rId71967" ref="A85807"/>
    <hyperlink r:id="rId71968" ref="A85808"/>
    <hyperlink r:id="rId71969" ref="A85809"/>
    <hyperlink r:id="rId71970" ref="A85810"/>
    <hyperlink r:id="rId71971" ref="A85811"/>
    <hyperlink r:id="rId71972" ref="A85812"/>
    <hyperlink r:id="rId71973" ref="A85813"/>
    <hyperlink r:id="rId71974" ref="A85814"/>
    <hyperlink r:id="rId71975" ref="A85815"/>
    <hyperlink r:id="rId71976" ref="A85816"/>
    <hyperlink r:id="rId71977" ref="A85817"/>
    <hyperlink r:id="rId71978" ref="A85818"/>
    <hyperlink r:id="rId71979" ref="A85821"/>
    <hyperlink r:id="rId71980" ref="A85822"/>
    <hyperlink r:id="rId71981" ref="A85823"/>
    <hyperlink r:id="rId71982" ref="A85825"/>
    <hyperlink r:id="rId71983" ref="A85826"/>
    <hyperlink r:id="rId71984" ref="A85827"/>
    <hyperlink r:id="rId71985" ref="A85828"/>
    <hyperlink r:id="rId71986" ref="A85829"/>
    <hyperlink r:id="rId71987" ref="A85830"/>
    <hyperlink r:id="rId71988" ref="A85831"/>
    <hyperlink r:id="rId71989" ref="A85832"/>
    <hyperlink r:id="rId71990" ref="A85833"/>
    <hyperlink r:id="rId71991" ref="A85834"/>
    <hyperlink r:id="rId71992" ref="A85836"/>
    <hyperlink r:id="rId71993" ref="A85839"/>
    <hyperlink r:id="rId71994" ref="A85840"/>
    <hyperlink r:id="rId71995" ref="A85841"/>
    <hyperlink r:id="rId71996" ref="A85844"/>
    <hyperlink r:id="rId71997" ref="A85845"/>
    <hyperlink r:id="rId71998" ref="A85846"/>
    <hyperlink r:id="rId71999" ref="A85847"/>
    <hyperlink r:id="rId72000" ref="A85849"/>
    <hyperlink r:id="rId72001" ref="A85850"/>
    <hyperlink r:id="rId72002" ref="A85852"/>
    <hyperlink r:id="rId72003" ref="A85853"/>
    <hyperlink r:id="rId72004" ref="A85854"/>
    <hyperlink r:id="rId72005" ref="A85855"/>
    <hyperlink r:id="rId72006" ref="A85856"/>
    <hyperlink r:id="rId72007" ref="A85857"/>
    <hyperlink r:id="rId72008" ref="A85858"/>
    <hyperlink r:id="rId72009" ref="A85860"/>
    <hyperlink r:id="rId72010" ref="A85861"/>
    <hyperlink r:id="rId72011" ref="A85864"/>
    <hyperlink r:id="rId72012" ref="A85865"/>
    <hyperlink r:id="rId72013" ref="A85868"/>
    <hyperlink r:id="rId72014" ref="A85870"/>
    <hyperlink r:id="rId72015" ref="A85871"/>
    <hyperlink r:id="rId72016" ref="A85873"/>
    <hyperlink r:id="rId72017" ref="A85874"/>
    <hyperlink r:id="rId72018" ref="A85875"/>
    <hyperlink r:id="rId72019" ref="A85876"/>
    <hyperlink r:id="rId72020" ref="A85877"/>
    <hyperlink r:id="rId72021" ref="A85878"/>
    <hyperlink r:id="rId72022" ref="A85880"/>
    <hyperlink r:id="rId72023" ref="A85882"/>
    <hyperlink r:id="rId72024" ref="A85884"/>
    <hyperlink r:id="rId72025" ref="A85885"/>
    <hyperlink r:id="rId72026" ref="A85888"/>
    <hyperlink r:id="rId72027" ref="A85889"/>
    <hyperlink r:id="rId72028" ref="A85890"/>
    <hyperlink r:id="rId72029" ref="A85891"/>
    <hyperlink r:id="rId72030" ref="A85892"/>
    <hyperlink r:id="rId72031" ref="A85894"/>
    <hyperlink r:id="rId72032" ref="A85895"/>
    <hyperlink r:id="rId72033" ref="A85896"/>
    <hyperlink r:id="rId72034" ref="A85898"/>
    <hyperlink r:id="rId72035" ref="A85901"/>
    <hyperlink r:id="rId72036" ref="A85902"/>
    <hyperlink r:id="rId72037" ref="A85903"/>
    <hyperlink r:id="rId72038" ref="A85904"/>
    <hyperlink r:id="rId72039" ref="A85906"/>
    <hyperlink r:id="rId72040" ref="A85907"/>
    <hyperlink r:id="rId72041" ref="A85908"/>
    <hyperlink r:id="rId72042" ref="A85909"/>
    <hyperlink r:id="rId72043" ref="A85910"/>
    <hyperlink r:id="rId72044" ref="A85911"/>
    <hyperlink r:id="rId72045" ref="A85912"/>
    <hyperlink r:id="rId72046" ref="A85913"/>
    <hyperlink r:id="rId72047" ref="A85914"/>
    <hyperlink r:id="rId72048" ref="A85915"/>
    <hyperlink r:id="rId72049" ref="A85916"/>
    <hyperlink r:id="rId72050" ref="A85919"/>
    <hyperlink r:id="rId72051" ref="A85920"/>
    <hyperlink r:id="rId72052" ref="A85923"/>
    <hyperlink r:id="rId72053" ref="A85924"/>
    <hyperlink r:id="rId72054" ref="A85925"/>
    <hyperlink r:id="rId72055" ref="A85926"/>
    <hyperlink r:id="rId72056" ref="A85928"/>
    <hyperlink r:id="rId72057" ref="A85929"/>
    <hyperlink r:id="rId72058" ref="A85930"/>
    <hyperlink r:id="rId72059" ref="A85931"/>
    <hyperlink r:id="rId72060" ref="A85932"/>
    <hyperlink r:id="rId72061" ref="A85933"/>
    <hyperlink r:id="rId72062" ref="A85935"/>
    <hyperlink r:id="rId72063" ref="A85936"/>
    <hyperlink r:id="rId72064" ref="A85937"/>
    <hyperlink r:id="rId72065" ref="A85939"/>
    <hyperlink r:id="rId72066" ref="A85941"/>
    <hyperlink r:id="rId72067" ref="D85941"/>
    <hyperlink r:id="rId72068" ref="A85942"/>
    <hyperlink r:id="rId72069" ref="A85944"/>
    <hyperlink r:id="rId72070" ref="A85945"/>
    <hyperlink r:id="rId72071" ref="A85946"/>
    <hyperlink r:id="rId72072" ref="A85947"/>
    <hyperlink r:id="rId72073" ref="A85948"/>
    <hyperlink r:id="rId72074" ref="A85949"/>
    <hyperlink r:id="rId72075" ref="A85950"/>
    <hyperlink r:id="rId72076" ref="A85951"/>
    <hyperlink r:id="rId72077" ref="A85952"/>
    <hyperlink r:id="rId72078" ref="A85953"/>
    <hyperlink r:id="rId72079" ref="A85956"/>
    <hyperlink r:id="rId72080" ref="A85957"/>
    <hyperlink r:id="rId72081" ref="A85958"/>
    <hyperlink r:id="rId72082" ref="A85959"/>
    <hyperlink r:id="rId72083" ref="A85961"/>
    <hyperlink r:id="rId72084" ref="A85963"/>
    <hyperlink r:id="rId72085" ref="A85964"/>
    <hyperlink r:id="rId72086" ref="A85965"/>
    <hyperlink r:id="rId72087" ref="A85966"/>
    <hyperlink r:id="rId72088" ref="A85967"/>
    <hyperlink r:id="rId72089" ref="A85968"/>
    <hyperlink r:id="rId72090" ref="A85969"/>
    <hyperlink r:id="rId72091" ref="A85970"/>
    <hyperlink r:id="rId72092" ref="A85971"/>
    <hyperlink r:id="rId72093" ref="A85972"/>
    <hyperlink r:id="rId72094" ref="A85973"/>
    <hyperlink r:id="rId72095" ref="A85976"/>
    <hyperlink r:id="rId72096" ref="A85979"/>
    <hyperlink r:id="rId72097" ref="A85980"/>
    <hyperlink r:id="rId72098" ref="A85981"/>
    <hyperlink r:id="rId72099" ref="A85982"/>
    <hyperlink r:id="rId72100" ref="A85984"/>
    <hyperlink r:id="rId72101" ref="A85985"/>
    <hyperlink r:id="rId72102" ref="A85986"/>
    <hyperlink r:id="rId72103" ref="A85987"/>
    <hyperlink r:id="rId72104" ref="A85988"/>
    <hyperlink r:id="rId72105" ref="A85989"/>
    <hyperlink r:id="rId72106" ref="A85990"/>
    <hyperlink r:id="rId72107" ref="A85991"/>
    <hyperlink r:id="rId72108" ref="A85992"/>
    <hyperlink r:id="rId72109" ref="A85993"/>
    <hyperlink r:id="rId72110" ref="A85995"/>
    <hyperlink r:id="rId72111" ref="A85996"/>
    <hyperlink r:id="rId72112" ref="A85997"/>
    <hyperlink r:id="rId72113" ref="A85998"/>
    <hyperlink r:id="rId72114" ref="A85999"/>
    <hyperlink r:id="rId72115" ref="A86000"/>
    <hyperlink r:id="rId72116" ref="A86001"/>
    <hyperlink r:id="rId72117" ref="A86002"/>
    <hyperlink r:id="rId72118" ref="D86002"/>
    <hyperlink r:id="rId72119" ref="A86003"/>
    <hyperlink r:id="rId72120" ref="A86004"/>
    <hyperlink r:id="rId72121" ref="A86006"/>
    <hyperlink r:id="rId72122" ref="A86007"/>
    <hyperlink r:id="rId72123" ref="A86008"/>
    <hyperlink r:id="rId72124" ref="A86010"/>
    <hyperlink r:id="rId72125" ref="A86011"/>
    <hyperlink r:id="rId72126" ref="A86012"/>
    <hyperlink r:id="rId72127" ref="A86013"/>
    <hyperlink r:id="rId72128" ref="A86014"/>
    <hyperlink r:id="rId72129" ref="A86018"/>
    <hyperlink r:id="rId72130" ref="A86019"/>
    <hyperlink r:id="rId72131" ref="A86022"/>
    <hyperlink r:id="rId72132" ref="A86023"/>
    <hyperlink r:id="rId72133" ref="A86024"/>
    <hyperlink r:id="rId72134" ref="A86025"/>
    <hyperlink r:id="rId72135" ref="A86027"/>
    <hyperlink r:id="rId72136" ref="A86028"/>
    <hyperlink r:id="rId72137" ref="A86029"/>
    <hyperlink r:id="rId72138" ref="A86030"/>
    <hyperlink r:id="rId72139" ref="A86032"/>
    <hyperlink r:id="rId72140" ref="A86033"/>
    <hyperlink r:id="rId72141" ref="A86034"/>
    <hyperlink r:id="rId72142" ref="A86035"/>
    <hyperlink r:id="rId72143" ref="A86036"/>
    <hyperlink r:id="rId72144" ref="A86038"/>
    <hyperlink r:id="rId72145" ref="A86040"/>
    <hyperlink r:id="rId72146" ref="A86041"/>
    <hyperlink r:id="rId72147" ref="A86043"/>
    <hyperlink r:id="rId72148" ref="A86044"/>
    <hyperlink r:id="rId72149" ref="A86045"/>
    <hyperlink r:id="rId72150" ref="A86046"/>
    <hyperlink r:id="rId72151" ref="A86047"/>
    <hyperlink r:id="rId72152" ref="A86048"/>
    <hyperlink r:id="rId72153" ref="A86049"/>
    <hyperlink r:id="rId72154" ref="A86051"/>
    <hyperlink r:id="rId72155" ref="A86053"/>
    <hyperlink r:id="rId72156" ref="A86054"/>
    <hyperlink r:id="rId72157" ref="A86055"/>
    <hyperlink r:id="rId72158" ref="A86056"/>
    <hyperlink r:id="rId72159" ref="A86057"/>
    <hyperlink r:id="rId72160" ref="A86058"/>
    <hyperlink r:id="rId72161" ref="A86059"/>
    <hyperlink r:id="rId72162" ref="A86060"/>
    <hyperlink r:id="rId72163" ref="A86061"/>
    <hyperlink r:id="rId72164" ref="A86062"/>
    <hyperlink r:id="rId72165" ref="A86063"/>
    <hyperlink r:id="rId72166" ref="A86064"/>
    <hyperlink r:id="rId72167" ref="A86065"/>
    <hyperlink r:id="rId72168" ref="D86065"/>
    <hyperlink r:id="rId72169" ref="A86066"/>
    <hyperlink r:id="rId72170" ref="A86067"/>
    <hyperlink r:id="rId72171" ref="A86070"/>
    <hyperlink r:id="rId72172" ref="A86071"/>
    <hyperlink r:id="rId72173" ref="A86072"/>
    <hyperlink r:id="rId72174" ref="A86073"/>
    <hyperlink r:id="rId72175" ref="A86075"/>
    <hyperlink r:id="rId72176" ref="A86076"/>
    <hyperlink r:id="rId72177" ref="A86077"/>
    <hyperlink r:id="rId72178" ref="A86078"/>
    <hyperlink r:id="rId72179" ref="A86080"/>
    <hyperlink r:id="rId72180" ref="A86082"/>
    <hyperlink r:id="rId72181" ref="A86083"/>
    <hyperlink r:id="rId72182" ref="A86084"/>
    <hyperlink r:id="rId72183" ref="A86085"/>
    <hyperlink r:id="rId72184" ref="A86086"/>
    <hyperlink r:id="rId72185" ref="A86087"/>
    <hyperlink r:id="rId72186" ref="A86088"/>
    <hyperlink r:id="rId72187" ref="A86089"/>
    <hyperlink r:id="rId72188" ref="A86090"/>
    <hyperlink r:id="rId72189" ref="A86091"/>
    <hyperlink r:id="rId72190" ref="A86092"/>
    <hyperlink r:id="rId72191" ref="A86093"/>
    <hyperlink r:id="rId72192" ref="A86094"/>
    <hyperlink r:id="rId72193" ref="A86100"/>
    <hyperlink r:id="rId72194" ref="A86101"/>
    <hyperlink r:id="rId72195" ref="A86104"/>
    <hyperlink r:id="rId72196" ref="A86105"/>
    <hyperlink r:id="rId72197" ref="A86106"/>
    <hyperlink r:id="rId72198" ref="A86107"/>
    <hyperlink r:id="rId72199" ref="A86108"/>
    <hyperlink r:id="rId72200" ref="A86110"/>
    <hyperlink r:id="rId72201" ref="A86111"/>
    <hyperlink r:id="rId72202" ref="A86112"/>
    <hyperlink r:id="rId72203" ref="A86113"/>
    <hyperlink r:id="rId72204" ref="A86114"/>
    <hyperlink r:id="rId72205" ref="A86115"/>
    <hyperlink r:id="rId72206" ref="A86116"/>
    <hyperlink r:id="rId72207" ref="A86119"/>
    <hyperlink r:id="rId72208" ref="A86120"/>
    <hyperlink r:id="rId72209" ref="A86121"/>
    <hyperlink r:id="rId72210" ref="A86123"/>
    <hyperlink r:id="rId72211" ref="A86124"/>
    <hyperlink r:id="rId72212" ref="A86126"/>
    <hyperlink r:id="rId72213" ref="A86127"/>
    <hyperlink r:id="rId72214" ref="A86129"/>
    <hyperlink r:id="rId72215" ref="A86131"/>
    <hyperlink r:id="rId72216" ref="A86132"/>
    <hyperlink r:id="rId72217" ref="A86134"/>
    <hyperlink r:id="rId72218" ref="A86135"/>
    <hyperlink r:id="rId72219" ref="A86136"/>
    <hyperlink r:id="rId72220" ref="A86138"/>
    <hyperlink r:id="rId72221" ref="A86139"/>
    <hyperlink r:id="rId72222" ref="A86140"/>
    <hyperlink r:id="rId72223" ref="A86142"/>
    <hyperlink r:id="rId72224" ref="A86143"/>
    <hyperlink r:id="rId72225" ref="A86144"/>
    <hyperlink r:id="rId72226" ref="A86146"/>
    <hyperlink r:id="rId72227" ref="A86147"/>
    <hyperlink r:id="rId72228" ref="A86149"/>
    <hyperlink r:id="rId72229" ref="A86150"/>
    <hyperlink r:id="rId72230" ref="A86151"/>
    <hyperlink r:id="rId72231" ref="A86152"/>
    <hyperlink r:id="rId72232" ref="A86153"/>
    <hyperlink r:id="rId72233" ref="A86154"/>
    <hyperlink r:id="rId72234" ref="A86155"/>
    <hyperlink r:id="rId72235" ref="A86156"/>
    <hyperlink r:id="rId72236" ref="A86157"/>
    <hyperlink r:id="rId72237" ref="A86159"/>
    <hyperlink r:id="rId72238" ref="A86161"/>
    <hyperlink r:id="rId72239" ref="A86162"/>
    <hyperlink r:id="rId72240" ref="A86163"/>
    <hyperlink r:id="rId72241" ref="A86165"/>
    <hyperlink r:id="rId72242" ref="A86166"/>
    <hyperlink r:id="rId72243" ref="A86167"/>
    <hyperlink r:id="rId72244" ref="A86168"/>
    <hyperlink r:id="rId72245" ref="A86169"/>
    <hyperlink r:id="rId72246" ref="A86170"/>
    <hyperlink r:id="rId72247" ref="A86171"/>
    <hyperlink r:id="rId72248" ref="A86172"/>
    <hyperlink r:id="rId72249" ref="A86174"/>
    <hyperlink r:id="rId72250" ref="A86175"/>
    <hyperlink r:id="rId72251" ref="A86177"/>
    <hyperlink r:id="rId72252" ref="A86179"/>
    <hyperlink r:id="rId72253" ref="A86180"/>
    <hyperlink r:id="rId72254" ref="A86181"/>
    <hyperlink r:id="rId72255" ref="A86183"/>
    <hyperlink r:id="rId72256" ref="A86185"/>
    <hyperlink r:id="rId72257" ref="A86186"/>
    <hyperlink r:id="rId72258" ref="A86187"/>
    <hyperlink r:id="rId72259" ref="A86189"/>
    <hyperlink r:id="rId72260" ref="A86190"/>
    <hyperlink r:id="rId72261" ref="A86191"/>
    <hyperlink r:id="rId72262" ref="A86192"/>
    <hyperlink r:id="rId72263" ref="A86193"/>
    <hyperlink r:id="rId72264" ref="A86194"/>
    <hyperlink r:id="rId72265" ref="A86196"/>
    <hyperlink r:id="rId72266" ref="A86197"/>
    <hyperlink r:id="rId72267" ref="D86197"/>
    <hyperlink r:id="rId72268" ref="A86198"/>
    <hyperlink r:id="rId72269" ref="A86199"/>
    <hyperlink r:id="rId72270" ref="A86200"/>
    <hyperlink r:id="rId72271" ref="A86201"/>
    <hyperlink r:id="rId72272" ref="A86202"/>
    <hyperlink r:id="rId72273" ref="A86203"/>
    <hyperlink r:id="rId72274" ref="A86206"/>
    <hyperlink r:id="rId72275" ref="A86207"/>
    <hyperlink r:id="rId72276" ref="A86208"/>
    <hyperlink r:id="rId72277" ref="A86209"/>
    <hyperlink r:id="rId72278" ref="A86210"/>
    <hyperlink r:id="rId72279" ref="A86211"/>
    <hyperlink r:id="rId72280" ref="A86213"/>
    <hyperlink r:id="rId72281" ref="A86214"/>
    <hyperlink r:id="rId72282" ref="A86215"/>
    <hyperlink r:id="rId72283" ref="A86216"/>
    <hyperlink r:id="rId72284" ref="A86218"/>
    <hyperlink r:id="rId72285" ref="A86219"/>
    <hyperlink r:id="rId72286" ref="A86220"/>
    <hyperlink r:id="rId72287" ref="D86220"/>
    <hyperlink r:id="rId72288" ref="A86221"/>
    <hyperlink r:id="rId72289" ref="D86221"/>
    <hyperlink r:id="rId72290" ref="A86222"/>
    <hyperlink r:id="rId72291" ref="A86224"/>
    <hyperlink r:id="rId72292" ref="A86225"/>
    <hyperlink r:id="rId72293" ref="A86226"/>
    <hyperlink r:id="rId72294" ref="A86227"/>
    <hyperlink r:id="rId72295" ref="A86229"/>
    <hyperlink r:id="rId72296" ref="A86231"/>
    <hyperlink r:id="rId72297" ref="A86232"/>
    <hyperlink r:id="rId72298" ref="A86233"/>
    <hyperlink r:id="rId72299" ref="A86234"/>
    <hyperlink r:id="rId72300" ref="A86235"/>
    <hyperlink r:id="rId72301" ref="A86237"/>
    <hyperlink r:id="rId72302" ref="A86238"/>
    <hyperlink r:id="rId72303" ref="A86239"/>
    <hyperlink r:id="rId72304" ref="A86241"/>
    <hyperlink r:id="rId72305" ref="A86244"/>
    <hyperlink r:id="rId72306" ref="A86245"/>
    <hyperlink r:id="rId72307" ref="A86246"/>
    <hyperlink r:id="rId72308" ref="A86247"/>
    <hyperlink r:id="rId72309" ref="A86248"/>
    <hyperlink r:id="rId72310" ref="A86250"/>
    <hyperlink r:id="rId72311" ref="A86251"/>
    <hyperlink r:id="rId72312" ref="A86252"/>
    <hyperlink r:id="rId72313" ref="D86252"/>
    <hyperlink r:id="rId72314" ref="A86255"/>
    <hyperlink r:id="rId72315" ref="A86256"/>
    <hyperlink r:id="rId72316" ref="A86258"/>
    <hyperlink r:id="rId72317" ref="A86259"/>
    <hyperlink r:id="rId72318" ref="A86260"/>
    <hyperlink r:id="rId72319" ref="A86261"/>
    <hyperlink r:id="rId72320" ref="A86262"/>
    <hyperlink r:id="rId72321" ref="A86263"/>
    <hyperlink r:id="rId72322" ref="A86264"/>
    <hyperlink r:id="rId72323" ref="A86268"/>
    <hyperlink r:id="rId72324" ref="A86269"/>
    <hyperlink r:id="rId72325" ref="A86270"/>
    <hyperlink r:id="rId72326" ref="A86271"/>
    <hyperlink r:id="rId72327" ref="A86272"/>
    <hyperlink r:id="rId72328" ref="A86273"/>
    <hyperlink r:id="rId72329" ref="A86274"/>
    <hyperlink r:id="rId72330" ref="A86276"/>
    <hyperlink r:id="rId72331" ref="A86277"/>
    <hyperlink r:id="rId72332" ref="A86278"/>
    <hyperlink r:id="rId72333" ref="A86279"/>
    <hyperlink r:id="rId72334" ref="A86280"/>
    <hyperlink r:id="rId72335" ref="A86282"/>
    <hyperlink r:id="rId72336" ref="A86284"/>
    <hyperlink r:id="rId72337" ref="A86286"/>
    <hyperlink r:id="rId72338" ref="A86287"/>
    <hyperlink r:id="rId72339" ref="A86289"/>
    <hyperlink r:id="rId72340" ref="A86290"/>
    <hyperlink r:id="rId72341" ref="A86291"/>
    <hyperlink r:id="rId72342" ref="A86292"/>
    <hyperlink r:id="rId72343" ref="A86293"/>
    <hyperlink r:id="rId72344" ref="A86298"/>
    <hyperlink r:id="rId72345" ref="A86300"/>
    <hyperlink r:id="rId72346" ref="A86301"/>
    <hyperlink r:id="rId72347" ref="A86302"/>
    <hyperlink r:id="rId72348" ref="A86303"/>
    <hyperlink r:id="rId72349" ref="A86304"/>
    <hyperlink r:id="rId72350" ref="A86305"/>
    <hyperlink r:id="rId72351" ref="A86307"/>
    <hyperlink r:id="rId72352" ref="A86308"/>
    <hyperlink r:id="rId72353" ref="A86310"/>
    <hyperlink r:id="rId72354" ref="A86311"/>
    <hyperlink r:id="rId72355" ref="A86312"/>
    <hyperlink r:id="rId72356" ref="A86316"/>
    <hyperlink r:id="rId72357" ref="A86317"/>
    <hyperlink r:id="rId72358" ref="A86318"/>
    <hyperlink r:id="rId72359" ref="A86319"/>
    <hyperlink r:id="rId72360" ref="A86320"/>
    <hyperlink r:id="rId72361" ref="D86320"/>
    <hyperlink r:id="rId72362" ref="A86322"/>
    <hyperlink r:id="rId72363" ref="D86322"/>
    <hyperlink r:id="rId72364" ref="A86323"/>
    <hyperlink r:id="rId72365" ref="A86324"/>
    <hyperlink r:id="rId72366" ref="A86325"/>
    <hyperlink r:id="rId72367" ref="A86328"/>
    <hyperlink r:id="rId72368" ref="A86329"/>
    <hyperlink r:id="rId72369" ref="A86330"/>
    <hyperlink r:id="rId72370" ref="A86332"/>
    <hyperlink r:id="rId72371" ref="A86333"/>
    <hyperlink r:id="rId72372" ref="A86334"/>
    <hyperlink r:id="rId72373" ref="A86336"/>
    <hyperlink r:id="rId72374" ref="A86337"/>
    <hyperlink r:id="rId72375" ref="A86338"/>
    <hyperlink r:id="rId72376" ref="A86339"/>
    <hyperlink r:id="rId72377" ref="A86341"/>
    <hyperlink r:id="rId72378" ref="A86342"/>
    <hyperlink r:id="rId72379" ref="A86343"/>
    <hyperlink r:id="rId72380" ref="A86344"/>
    <hyperlink r:id="rId72381" ref="A86345"/>
    <hyperlink r:id="rId72382" ref="A86347"/>
    <hyperlink r:id="rId72383" ref="A86348"/>
    <hyperlink r:id="rId72384" ref="A86349"/>
    <hyperlink r:id="rId72385" ref="A86350"/>
    <hyperlink r:id="rId72386" ref="A86351"/>
    <hyperlink r:id="rId72387" ref="A86352"/>
    <hyperlink r:id="rId72388" ref="A86353"/>
    <hyperlink r:id="rId72389" ref="A86356"/>
    <hyperlink r:id="rId72390" ref="A86357"/>
    <hyperlink r:id="rId72391" ref="A86359"/>
    <hyperlink r:id="rId72392" ref="A86360"/>
    <hyperlink r:id="rId72393" ref="A86361"/>
    <hyperlink r:id="rId72394" ref="A86362"/>
    <hyperlink r:id="rId72395" ref="A86363"/>
    <hyperlink r:id="rId72396" ref="A86364"/>
    <hyperlink r:id="rId72397" ref="A86365"/>
    <hyperlink r:id="rId72398" ref="A86367"/>
    <hyperlink r:id="rId72399" ref="A86369"/>
    <hyperlink r:id="rId72400" ref="A86370"/>
    <hyperlink r:id="rId72401" ref="A86374"/>
    <hyperlink r:id="rId72402" ref="A86375"/>
    <hyperlink r:id="rId72403" ref="A86376"/>
    <hyperlink r:id="rId72404" ref="A86377"/>
    <hyperlink r:id="rId72405" ref="A86378"/>
    <hyperlink r:id="rId72406" ref="A86380"/>
    <hyperlink r:id="rId72407" ref="A86381"/>
    <hyperlink r:id="rId72408" ref="A86383"/>
    <hyperlink r:id="rId72409" ref="A86387"/>
    <hyperlink r:id="rId72410" ref="A86388"/>
    <hyperlink r:id="rId72411" ref="A86389"/>
    <hyperlink r:id="rId72412" ref="A86390"/>
    <hyperlink r:id="rId72413" ref="A86391"/>
    <hyperlink r:id="rId72414" ref="A86392"/>
    <hyperlink r:id="rId72415" ref="A86393"/>
    <hyperlink r:id="rId72416" ref="A86396"/>
    <hyperlink r:id="rId72417" ref="A86398"/>
    <hyperlink r:id="rId72418" ref="A86399"/>
    <hyperlink r:id="rId72419" ref="A86401"/>
    <hyperlink r:id="rId72420" ref="A86402"/>
    <hyperlink r:id="rId72421" ref="A86403"/>
    <hyperlink r:id="rId72422" ref="A86405"/>
    <hyperlink r:id="rId72423" ref="A86406"/>
    <hyperlink r:id="rId72424" ref="A86408"/>
    <hyperlink r:id="rId72425" ref="A86409"/>
    <hyperlink r:id="rId72426" ref="A86410"/>
    <hyperlink r:id="rId72427" ref="A86413"/>
    <hyperlink r:id="rId72428" ref="A86414"/>
    <hyperlink r:id="rId72429" ref="A86415"/>
    <hyperlink r:id="rId72430" ref="A86416"/>
    <hyperlink r:id="rId72431" ref="A86417"/>
    <hyperlink r:id="rId72432" ref="A86419"/>
    <hyperlink r:id="rId72433" ref="A86420"/>
    <hyperlink r:id="rId72434" ref="D86420"/>
    <hyperlink r:id="rId72435" ref="A86422"/>
    <hyperlink r:id="rId72436" ref="A86423"/>
    <hyperlink r:id="rId72437" ref="A86424"/>
    <hyperlink r:id="rId72438" ref="A86425"/>
    <hyperlink r:id="rId72439" ref="A86427"/>
    <hyperlink r:id="rId72440" ref="A86429"/>
    <hyperlink r:id="rId72441" ref="A86430"/>
    <hyperlink r:id="rId72442" ref="A86431"/>
    <hyperlink r:id="rId72443" ref="A86432"/>
    <hyperlink r:id="rId72444" ref="A86433"/>
    <hyperlink r:id="rId72445" ref="A86434"/>
    <hyperlink r:id="rId72446" ref="A86435"/>
    <hyperlink r:id="rId72447" ref="A86436"/>
    <hyperlink r:id="rId72448" ref="A86437"/>
    <hyperlink r:id="rId72449" ref="A86438"/>
    <hyperlink r:id="rId72450" ref="A86440"/>
    <hyperlink r:id="rId72451" ref="A86441"/>
    <hyperlink r:id="rId72452" ref="A86442"/>
    <hyperlink r:id="rId72453" ref="A86443"/>
    <hyperlink r:id="rId72454" ref="A86446"/>
    <hyperlink r:id="rId72455" ref="D86447"/>
    <hyperlink r:id="rId72456" ref="A86450"/>
    <hyperlink r:id="rId72457" ref="A86451"/>
    <hyperlink r:id="rId72458" ref="A86452"/>
    <hyperlink r:id="rId72459" ref="A86454"/>
    <hyperlink r:id="rId72460" ref="A86455"/>
    <hyperlink r:id="rId72461" ref="A86456"/>
    <hyperlink r:id="rId72462" ref="A86457"/>
    <hyperlink r:id="rId72463" ref="A86459"/>
    <hyperlink r:id="rId72464" ref="A86460"/>
    <hyperlink r:id="rId72465" ref="A86461"/>
    <hyperlink r:id="rId72466" ref="A86462"/>
    <hyperlink r:id="rId72467" ref="A86463"/>
    <hyperlink r:id="rId72468" ref="A86466"/>
    <hyperlink r:id="rId72469" ref="A86468"/>
    <hyperlink r:id="rId72470" ref="A86470"/>
    <hyperlink r:id="rId72471" ref="A86471"/>
    <hyperlink r:id="rId72472" ref="A86472"/>
    <hyperlink r:id="rId72473" ref="A86475"/>
    <hyperlink r:id="rId72474" ref="A86476"/>
    <hyperlink r:id="rId72475" ref="A86477"/>
    <hyperlink r:id="rId72476" ref="A86478"/>
    <hyperlink r:id="rId72477" ref="A86479"/>
    <hyperlink r:id="rId72478" ref="A86480"/>
    <hyperlink r:id="rId72479" ref="A86482"/>
    <hyperlink r:id="rId72480" ref="A86483"/>
    <hyperlink r:id="rId72481" ref="A86484"/>
    <hyperlink r:id="rId72482" ref="A86485"/>
    <hyperlink r:id="rId72483" ref="A86486"/>
    <hyperlink r:id="rId72484" ref="A86487"/>
    <hyperlink r:id="rId72485" ref="A86488"/>
    <hyperlink r:id="rId72486" ref="A86490"/>
    <hyperlink r:id="rId72487" ref="A86491"/>
    <hyperlink r:id="rId72488" ref="A86493"/>
    <hyperlink r:id="rId72489" ref="A86495"/>
    <hyperlink r:id="rId72490" ref="A86496"/>
    <hyperlink r:id="rId72491" ref="A86497"/>
    <hyperlink r:id="rId72492" ref="D86497"/>
    <hyperlink r:id="rId72493" ref="A86500"/>
    <hyperlink r:id="rId72494" ref="A86501"/>
    <hyperlink r:id="rId72495" ref="A86502"/>
    <hyperlink r:id="rId72496" ref="A86504"/>
    <hyperlink r:id="rId72497" ref="A86505"/>
    <hyperlink r:id="rId72498" ref="A86506"/>
    <hyperlink r:id="rId72499" ref="A86508"/>
    <hyperlink r:id="rId72500" ref="A86509"/>
    <hyperlink r:id="rId72501" ref="A86510"/>
    <hyperlink r:id="rId72502" ref="A86511"/>
    <hyperlink r:id="rId72503" ref="A86512"/>
    <hyperlink r:id="rId72504" ref="A86514"/>
    <hyperlink r:id="rId72505" ref="A86515"/>
    <hyperlink r:id="rId72506" ref="A86516"/>
    <hyperlink r:id="rId72507" ref="A86518"/>
    <hyperlink r:id="rId72508" ref="A86519"/>
    <hyperlink r:id="rId72509" ref="A86520"/>
    <hyperlink r:id="rId72510" ref="A86521"/>
    <hyperlink r:id="rId72511" ref="A86522"/>
    <hyperlink r:id="rId72512" ref="A86523"/>
    <hyperlink r:id="rId72513" ref="A86524"/>
    <hyperlink r:id="rId72514" ref="A86525"/>
    <hyperlink r:id="rId72515" ref="A86526"/>
    <hyperlink r:id="rId72516" ref="A86529"/>
    <hyperlink r:id="rId72517" ref="A86530"/>
    <hyperlink r:id="rId72518" ref="A86531"/>
    <hyperlink r:id="rId72519" ref="A86532"/>
    <hyperlink r:id="rId72520" ref="A86533"/>
    <hyperlink r:id="rId72521" ref="A86534"/>
    <hyperlink r:id="rId72522" ref="A86535"/>
    <hyperlink r:id="rId72523" ref="A86536"/>
    <hyperlink r:id="rId72524" ref="A86538"/>
    <hyperlink r:id="rId72525" ref="A86539"/>
    <hyperlink r:id="rId72526" ref="A86540"/>
    <hyperlink r:id="rId72527" ref="A86541"/>
    <hyperlink r:id="rId72528" ref="A86542"/>
    <hyperlink r:id="rId72529" ref="D86543"/>
    <hyperlink r:id="rId72530" ref="A86544"/>
    <hyperlink r:id="rId72531" ref="A86545"/>
    <hyperlink r:id="rId72532" ref="A86546"/>
    <hyperlink r:id="rId72533" ref="A86547"/>
    <hyperlink r:id="rId72534" ref="A86550"/>
    <hyperlink r:id="rId72535" ref="D86550"/>
    <hyperlink r:id="rId72536" ref="A86551"/>
    <hyperlink r:id="rId72537" ref="A86552"/>
    <hyperlink r:id="rId72538" ref="A86553"/>
    <hyperlink r:id="rId72539" ref="A86555"/>
    <hyperlink r:id="rId72540" ref="A86556"/>
    <hyperlink r:id="rId72541" ref="A86559"/>
    <hyperlink r:id="rId72542" ref="A86560"/>
    <hyperlink r:id="rId72543" ref="A86561"/>
    <hyperlink r:id="rId72544" ref="A86562"/>
    <hyperlink r:id="rId72545" ref="A86563"/>
    <hyperlink r:id="rId72546" ref="A86566"/>
    <hyperlink r:id="rId72547" ref="A86567"/>
    <hyperlink r:id="rId72548" ref="A86568"/>
    <hyperlink r:id="rId72549" ref="A86569"/>
    <hyperlink r:id="rId72550" ref="A86572"/>
    <hyperlink r:id="rId72551" ref="A86573"/>
    <hyperlink r:id="rId72552" ref="A86574"/>
    <hyperlink r:id="rId72553" ref="A86575"/>
    <hyperlink r:id="rId72554" ref="A86577"/>
    <hyperlink r:id="rId72555" ref="A86578"/>
    <hyperlink r:id="rId72556" ref="A86581"/>
    <hyperlink r:id="rId72557" ref="A86583"/>
    <hyperlink r:id="rId72558" ref="A86584"/>
    <hyperlink r:id="rId72559" ref="A86585"/>
    <hyperlink r:id="rId72560" ref="A86586"/>
    <hyperlink r:id="rId72561" ref="A86588"/>
    <hyperlink r:id="rId72562" ref="A86589"/>
    <hyperlink r:id="rId72563" ref="A86590"/>
    <hyperlink r:id="rId72564" ref="A86591"/>
    <hyperlink r:id="rId72565" ref="A86592"/>
    <hyperlink r:id="rId72566" ref="A86593"/>
    <hyperlink r:id="rId72567" ref="A86594"/>
    <hyperlink r:id="rId72568" ref="A86597"/>
    <hyperlink r:id="rId72569" ref="A86598"/>
    <hyperlink r:id="rId72570" ref="A86599"/>
    <hyperlink r:id="rId72571" ref="A86600"/>
    <hyperlink r:id="rId72572" ref="A86601"/>
    <hyperlink r:id="rId72573" ref="A86602"/>
    <hyperlink r:id="rId72574" ref="A86603"/>
    <hyperlink r:id="rId72575" ref="A86605"/>
    <hyperlink r:id="rId72576" ref="A86606"/>
    <hyperlink r:id="rId72577" ref="A86607"/>
    <hyperlink r:id="rId72578" ref="A86608"/>
    <hyperlink r:id="rId72579" ref="A86610"/>
    <hyperlink r:id="rId72580" ref="A86611"/>
    <hyperlink r:id="rId72581" ref="A86613"/>
    <hyperlink r:id="rId72582" ref="A86614"/>
    <hyperlink r:id="rId72583" ref="A86615"/>
    <hyperlink r:id="rId72584" ref="A86616"/>
    <hyperlink r:id="rId72585" ref="A86618"/>
    <hyperlink r:id="rId72586" ref="A86619"/>
    <hyperlink r:id="rId72587" ref="A86621"/>
    <hyperlink r:id="rId72588" ref="A86622"/>
    <hyperlink r:id="rId72589" ref="A86624"/>
    <hyperlink r:id="rId72590" ref="A86625"/>
    <hyperlink r:id="rId72591" ref="D86625"/>
    <hyperlink r:id="rId72592" ref="A86627"/>
    <hyperlink r:id="rId72593" ref="A86628"/>
    <hyperlink r:id="rId72594" ref="A86629"/>
    <hyperlink r:id="rId72595" ref="A86630"/>
    <hyperlink r:id="rId72596" ref="A86632"/>
    <hyperlink r:id="rId72597" ref="A86633"/>
    <hyperlink r:id="rId72598" ref="A86635"/>
    <hyperlink r:id="rId72599" ref="A86636"/>
    <hyperlink r:id="rId72600" ref="A86637"/>
    <hyperlink r:id="rId72601" ref="A86639"/>
    <hyperlink r:id="rId72602" ref="A86640"/>
    <hyperlink r:id="rId72603" ref="A86641"/>
    <hyperlink r:id="rId72604" ref="A86642"/>
    <hyperlink r:id="rId72605" ref="A86643"/>
    <hyperlink r:id="rId72606" ref="A86645"/>
    <hyperlink r:id="rId72607" ref="A86646"/>
    <hyperlink r:id="rId72608" ref="A86647"/>
    <hyperlink r:id="rId72609" ref="A86648"/>
    <hyperlink r:id="rId72610" ref="A86649"/>
    <hyperlink r:id="rId72611" ref="A86651"/>
    <hyperlink r:id="rId72612" ref="A86652"/>
    <hyperlink r:id="rId72613" ref="A86653"/>
    <hyperlink r:id="rId72614" ref="A86654"/>
    <hyperlink r:id="rId72615" ref="A86655"/>
    <hyperlink r:id="rId72616" ref="A86656"/>
    <hyperlink r:id="rId72617" ref="A86657"/>
    <hyperlink r:id="rId72618" ref="A86658"/>
    <hyperlink r:id="rId72619" ref="A86659"/>
    <hyperlink r:id="rId72620" ref="A86660"/>
    <hyperlink r:id="rId72621" ref="A86662"/>
    <hyperlink r:id="rId72622" ref="A86663"/>
    <hyperlink r:id="rId72623" ref="A86664"/>
    <hyperlink r:id="rId72624" ref="A86665"/>
    <hyperlink r:id="rId72625" ref="A86666"/>
    <hyperlink r:id="rId72626" ref="A86667"/>
    <hyperlink r:id="rId72627" ref="A86670"/>
    <hyperlink r:id="rId72628" ref="A86671"/>
    <hyperlink r:id="rId72629" ref="A86673"/>
    <hyperlink r:id="rId72630" ref="A86675"/>
    <hyperlink r:id="rId72631" ref="A86676"/>
    <hyperlink r:id="rId72632" ref="D86676"/>
    <hyperlink r:id="rId72633" ref="A86677"/>
    <hyperlink r:id="rId72634" ref="A86679"/>
    <hyperlink r:id="rId72635" ref="A86680"/>
    <hyperlink r:id="rId72636" ref="A86681"/>
    <hyperlink r:id="rId72637" ref="A86682"/>
    <hyperlink r:id="rId72638" ref="A86683"/>
    <hyperlink r:id="rId72639" ref="A86685"/>
    <hyperlink r:id="rId72640" ref="A86688"/>
    <hyperlink r:id="rId72641" ref="A86689"/>
    <hyperlink r:id="rId72642" ref="A86692"/>
    <hyperlink r:id="rId72643" ref="A86696"/>
    <hyperlink r:id="rId72644" ref="A86697"/>
    <hyperlink r:id="rId72645" ref="A86698"/>
    <hyperlink r:id="rId72646" ref="A86699"/>
    <hyperlink r:id="rId72647" ref="A86700"/>
    <hyperlink r:id="rId72648" ref="A86701"/>
    <hyperlink r:id="rId72649" ref="A86703"/>
    <hyperlink r:id="rId72650" ref="A86704"/>
    <hyperlink r:id="rId72651" ref="A86705"/>
    <hyperlink r:id="rId72652" ref="A86706"/>
    <hyperlink r:id="rId72653" ref="A86707"/>
    <hyperlink r:id="rId72654" ref="A86708"/>
    <hyperlink r:id="rId72655" ref="A86709"/>
    <hyperlink r:id="rId72656" ref="A86711"/>
    <hyperlink r:id="rId72657" ref="A86712"/>
    <hyperlink r:id="rId72658" ref="A86713"/>
    <hyperlink r:id="rId72659" ref="A86714"/>
    <hyperlink r:id="rId72660" ref="A86716"/>
    <hyperlink r:id="rId72661" ref="D86717"/>
    <hyperlink r:id="rId72662" ref="A86718"/>
    <hyperlink r:id="rId72663" ref="A86719"/>
    <hyperlink r:id="rId72664" ref="A86721"/>
    <hyperlink r:id="rId72665" ref="A86722"/>
    <hyperlink r:id="rId72666" ref="A86726"/>
    <hyperlink r:id="rId72667" ref="A86728"/>
    <hyperlink r:id="rId72668" ref="A86729"/>
    <hyperlink r:id="rId72669" ref="A86731"/>
    <hyperlink r:id="rId72670" ref="A86732"/>
    <hyperlink r:id="rId72671" ref="A86733"/>
    <hyperlink r:id="rId72672" ref="A86736"/>
    <hyperlink r:id="rId72673" ref="A86737"/>
    <hyperlink r:id="rId72674" ref="A86738"/>
    <hyperlink r:id="rId72675" ref="A86739"/>
    <hyperlink r:id="rId72676" ref="A86740"/>
    <hyperlink r:id="rId72677" ref="A86742"/>
    <hyperlink r:id="rId72678" ref="A86746"/>
    <hyperlink r:id="rId72679" ref="A86747"/>
    <hyperlink r:id="rId72680" ref="A86749"/>
    <hyperlink r:id="rId72681" ref="A86753"/>
    <hyperlink r:id="rId72682" ref="A86755"/>
    <hyperlink r:id="rId72683" ref="A86756"/>
    <hyperlink r:id="rId72684" ref="A86758"/>
    <hyperlink r:id="rId72685" ref="A86759"/>
    <hyperlink r:id="rId72686" ref="A86761"/>
    <hyperlink r:id="rId72687" ref="A86764"/>
    <hyperlink r:id="rId72688" ref="A86765"/>
    <hyperlink r:id="rId72689" ref="A86766"/>
    <hyperlink r:id="rId72690" ref="A86767"/>
    <hyperlink r:id="rId72691" ref="A86768"/>
    <hyperlink r:id="rId72692" ref="A86771"/>
    <hyperlink r:id="rId72693" ref="A86772"/>
    <hyperlink r:id="rId72694" ref="A86773"/>
    <hyperlink r:id="rId72695" ref="A86774"/>
    <hyperlink r:id="rId72696" ref="A86775"/>
    <hyperlink r:id="rId72697" ref="A86776"/>
    <hyperlink r:id="rId72698" ref="A86777"/>
    <hyperlink r:id="rId72699" ref="A86778"/>
    <hyperlink r:id="rId72700" ref="A86779"/>
    <hyperlink r:id="rId72701" ref="A86780"/>
    <hyperlink r:id="rId72702" ref="A86781"/>
    <hyperlink r:id="rId72703" ref="A86782"/>
    <hyperlink r:id="rId72704" ref="A86783"/>
    <hyperlink r:id="rId72705" ref="A86784"/>
    <hyperlink r:id="rId72706" ref="A86785"/>
    <hyperlink r:id="rId72707" ref="A86786"/>
    <hyperlink r:id="rId72708" ref="A86787"/>
    <hyperlink r:id="rId72709" ref="A86788"/>
    <hyperlink r:id="rId72710" ref="A86789"/>
    <hyperlink r:id="rId72711" ref="A86790"/>
    <hyperlink r:id="rId72712" ref="A86791"/>
    <hyperlink r:id="rId72713" ref="A86792"/>
    <hyperlink r:id="rId72714" ref="A86793"/>
    <hyperlink r:id="rId72715" ref="A86794"/>
    <hyperlink r:id="rId72716" ref="A86795"/>
    <hyperlink r:id="rId72717" ref="A86796"/>
    <hyperlink r:id="rId72718" ref="A86797"/>
    <hyperlink r:id="rId72719" ref="A86798"/>
    <hyperlink r:id="rId72720" ref="A86799"/>
    <hyperlink r:id="rId72721" ref="A86800"/>
    <hyperlink r:id="rId72722" ref="A86801"/>
    <hyperlink r:id="rId72723" ref="A86802"/>
    <hyperlink r:id="rId72724" ref="A86803"/>
    <hyperlink r:id="rId72725" ref="A86804"/>
    <hyperlink r:id="rId72726" ref="A86805"/>
    <hyperlink r:id="rId72727" ref="A86806"/>
    <hyperlink r:id="rId72728" ref="A86807"/>
    <hyperlink r:id="rId72729" ref="A86808"/>
    <hyperlink r:id="rId72730" ref="A86809"/>
    <hyperlink r:id="rId72731" ref="A86810"/>
    <hyperlink r:id="rId72732" ref="A86811"/>
    <hyperlink r:id="rId72733" ref="A86812"/>
    <hyperlink r:id="rId72734" ref="A86813"/>
    <hyperlink r:id="rId72735" ref="A86814"/>
    <hyperlink r:id="rId72736" ref="A86815"/>
    <hyperlink r:id="rId72737" ref="A86816"/>
    <hyperlink r:id="rId72738" ref="A86817"/>
    <hyperlink r:id="rId72739" ref="A86818"/>
    <hyperlink r:id="rId72740" ref="A86819"/>
    <hyperlink r:id="rId72741" ref="A86820"/>
    <hyperlink r:id="rId72742" ref="A86821"/>
    <hyperlink r:id="rId72743" ref="A86822"/>
    <hyperlink r:id="rId72744" ref="A86823"/>
    <hyperlink r:id="rId72745" ref="A86824"/>
    <hyperlink r:id="rId72746" ref="A86825"/>
    <hyperlink r:id="rId72747" ref="A86826"/>
    <hyperlink r:id="rId72748" ref="A86827"/>
    <hyperlink r:id="rId72749" ref="A86828"/>
    <hyperlink r:id="rId72750" ref="A86829"/>
    <hyperlink r:id="rId72751" ref="A86830"/>
    <hyperlink r:id="rId72752" ref="A86831"/>
    <hyperlink r:id="rId72753" ref="A86832"/>
    <hyperlink r:id="rId72754" ref="A86833"/>
    <hyperlink r:id="rId72755" ref="A86834"/>
    <hyperlink r:id="rId72756" ref="A86835"/>
    <hyperlink r:id="rId72757" ref="A86836"/>
    <hyperlink r:id="rId72758" ref="A86837"/>
    <hyperlink r:id="rId72759" ref="A86838"/>
    <hyperlink r:id="rId72760" ref="A86839"/>
    <hyperlink r:id="rId72761" ref="A86840"/>
    <hyperlink r:id="rId72762" ref="A86841"/>
    <hyperlink r:id="rId72763" ref="A86842"/>
    <hyperlink r:id="rId72764" ref="A86843"/>
    <hyperlink r:id="rId72765" ref="A86844"/>
    <hyperlink r:id="rId72766" ref="A86845"/>
    <hyperlink r:id="rId72767" ref="A86846"/>
    <hyperlink r:id="rId72768" ref="A86847"/>
    <hyperlink r:id="rId72769" ref="A86848"/>
    <hyperlink r:id="rId72770" ref="A86849"/>
    <hyperlink r:id="rId72771" ref="A86850"/>
    <hyperlink r:id="rId72772" ref="A86851"/>
    <hyperlink r:id="rId72773" ref="A86852"/>
    <hyperlink r:id="rId72774" ref="A86853"/>
    <hyperlink r:id="rId72775" ref="A86854"/>
    <hyperlink r:id="rId72776" ref="A86855"/>
    <hyperlink r:id="rId72777" ref="A86856"/>
    <hyperlink r:id="rId72778" ref="A86857"/>
    <hyperlink r:id="rId72779" ref="A86858"/>
    <hyperlink r:id="rId72780" ref="A86859"/>
    <hyperlink r:id="rId72781" ref="A86860"/>
    <hyperlink r:id="rId72782" ref="A86861"/>
    <hyperlink r:id="rId72783" ref="A86862"/>
    <hyperlink r:id="rId72784" ref="A86863"/>
    <hyperlink r:id="rId72785" ref="A86864"/>
    <hyperlink r:id="rId72786" ref="A86865"/>
    <hyperlink r:id="rId72787" ref="A86866"/>
    <hyperlink r:id="rId72788" ref="A86867"/>
    <hyperlink r:id="rId72789" ref="A86868"/>
    <hyperlink r:id="rId72790" ref="A86869"/>
    <hyperlink r:id="rId72791" ref="A86872"/>
    <hyperlink r:id="rId72792" ref="A86873"/>
    <hyperlink r:id="rId72793" ref="A86874"/>
    <hyperlink r:id="rId72794" ref="A86875"/>
    <hyperlink r:id="rId72795" ref="A86876"/>
    <hyperlink r:id="rId72796" ref="A86877"/>
    <hyperlink r:id="rId72797" ref="A86878"/>
    <hyperlink r:id="rId72798" ref="A86879"/>
    <hyperlink r:id="rId72799" ref="A86880"/>
    <hyperlink r:id="rId72800" ref="A86881"/>
    <hyperlink r:id="rId72801" ref="A86882"/>
    <hyperlink r:id="rId72802" ref="A86883"/>
    <hyperlink r:id="rId72803" ref="A86884"/>
    <hyperlink r:id="rId72804" ref="A86885"/>
    <hyperlink r:id="rId72805" ref="A86886"/>
    <hyperlink r:id="rId72806" ref="A86888"/>
    <hyperlink r:id="rId72807" ref="A86889"/>
    <hyperlink r:id="rId72808" ref="A86890"/>
    <hyperlink r:id="rId72809" ref="A86891"/>
    <hyperlink r:id="rId72810" ref="A86892"/>
    <hyperlink r:id="rId72811" ref="A86893"/>
    <hyperlink r:id="rId72812" ref="A86894"/>
    <hyperlink r:id="rId72813" ref="A86895"/>
    <hyperlink r:id="rId72814" ref="A86896"/>
    <hyperlink r:id="rId72815" ref="A86897"/>
    <hyperlink r:id="rId72816" ref="A86898"/>
    <hyperlink r:id="rId72817" ref="A86899"/>
    <hyperlink r:id="rId72818" ref="A86900"/>
    <hyperlink r:id="rId72819" ref="A86901"/>
    <hyperlink r:id="rId72820" ref="A86902"/>
    <hyperlink r:id="rId72821" ref="A86903"/>
    <hyperlink r:id="rId72822" ref="A86904"/>
    <hyperlink r:id="rId72823" ref="A86905"/>
    <hyperlink r:id="rId72824" ref="A86907"/>
    <hyperlink r:id="rId72825" ref="A86908"/>
    <hyperlink r:id="rId72826" ref="A86909"/>
    <hyperlink r:id="rId72827" ref="A86910"/>
    <hyperlink r:id="rId72828" ref="A86911"/>
    <hyperlink r:id="rId72829" ref="A86912"/>
    <hyperlink r:id="rId72830" ref="A86913"/>
    <hyperlink r:id="rId72831" ref="A86914"/>
    <hyperlink r:id="rId72832" ref="A86915"/>
    <hyperlink r:id="rId72833" ref="A86916"/>
    <hyperlink r:id="rId72834" ref="A86917"/>
    <hyperlink r:id="rId72835" ref="A86918"/>
    <hyperlink r:id="rId72836" ref="A86919"/>
    <hyperlink r:id="rId72837" ref="A86920"/>
    <hyperlink r:id="rId72838" ref="A86921"/>
    <hyperlink r:id="rId72839" ref="A86922"/>
    <hyperlink r:id="rId72840" ref="A86923"/>
    <hyperlink r:id="rId72841" ref="A86924"/>
    <hyperlink r:id="rId72842" ref="A86925"/>
    <hyperlink r:id="rId72843" ref="A86926"/>
    <hyperlink r:id="rId72844" ref="A86927"/>
    <hyperlink r:id="rId72845" ref="A86928"/>
    <hyperlink r:id="rId72846" ref="A86929"/>
    <hyperlink r:id="rId72847" ref="A86930"/>
    <hyperlink r:id="rId72848" ref="A86931"/>
    <hyperlink r:id="rId72849" ref="A86932"/>
    <hyperlink r:id="rId72850" ref="A86933"/>
    <hyperlink r:id="rId72851" ref="A86934"/>
    <hyperlink r:id="rId72852" ref="A86935"/>
    <hyperlink r:id="rId72853" ref="A86936"/>
    <hyperlink r:id="rId72854" ref="A86937"/>
    <hyperlink r:id="rId72855" ref="A86938"/>
    <hyperlink r:id="rId72856" ref="A86939"/>
    <hyperlink r:id="rId72857" ref="A86940"/>
    <hyperlink r:id="rId72858" ref="A86941"/>
    <hyperlink r:id="rId72859" ref="A86942"/>
    <hyperlink r:id="rId72860" ref="A86943"/>
    <hyperlink r:id="rId72861" ref="A86944"/>
    <hyperlink r:id="rId72862" ref="A86945"/>
    <hyperlink r:id="rId72863" ref="A86946"/>
    <hyperlink r:id="rId72864" ref="A86947"/>
    <hyperlink r:id="rId72865" ref="A86948"/>
    <hyperlink r:id="rId72866" ref="A86949"/>
    <hyperlink r:id="rId72867" ref="A86950"/>
    <hyperlink r:id="rId72868" ref="A86951"/>
    <hyperlink r:id="rId72869" ref="A86952"/>
    <hyperlink r:id="rId72870" ref="A86953"/>
    <hyperlink r:id="rId72871" ref="A86954"/>
    <hyperlink r:id="rId72872" ref="A86955"/>
    <hyperlink r:id="rId72873" ref="A86956"/>
    <hyperlink r:id="rId72874" ref="A86957"/>
    <hyperlink r:id="rId72875" ref="A86958"/>
    <hyperlink r:id="rId72876" ref="A86959"/>
    <hyperlink r:id="rId72877" ref="A86960"/>
    <hyperlink r:id="rId72878" ref="A86961"/>
    <hyperlink r:id="rId72879" ref="A86962"/>
    <hyperlink r:id="rId72880" ref="A86963"/>
    <hyperlink r:id="rId72881" ref="A86964"/>
    <hyperlink r:id="rId72882" ref="A86965"/>
    <hyperlink r:id="rId72883" ref="A86966"/>
    <hyperlink r:id="rId72884" ref="A86967"/>
    <hyperlink r:id="rId72885" ref="A86968"/>
    <hyperlink r:id="rId72886" ref="A86969"/>
    <hyperlink r:id="rId72887" ref="A86970"/>
    <hyperlink r:id="rId72888" ref="A86971"/>
    <hyperlink r:id="rId72889" ref="A86972"/>
    <hyperlink r:id="rId72890" ref="A86973"/>
    <hyperlink r:id="rId72891" ref="A86974"/>
    <hyperlink r:id="rId72892" ref="A86975"/>
    <hyperlink r:id="rId72893" ref="A86976"/>
    <hyperlink r:id="rId72894" ref="A86977"/>
    <hyperlink r:id="rId72895" ref="A86978"/>
    <hyperlink r:id="rId72896" ref="A86979"/>
    <hyperlink r:id="rId72897" ref="A86980"/>
    <hyperlink r:id="rId72898" ref="A86981"/>
    <hyperlink r:id="rId72899" ref="A86982"/>
    <hyperlink r:id="rId72900" ref="A86983"/>
    <hyperlink r:id="rId72901" ref="A86984"/>
    <hyperlink r:id="rId72902" ref="A86985"/>
    <hyperlink r:id="rId72903" ref="A86986"/>
    <hyperlink r:id="rId72904" ref="A86987"/>
    <hyperlink r:id="rId72905" ref="A86988"/>
    <hyperlink r:id="rId72906" ref="A86989"/>
    <hyperlink r:id="rId72907" ref="A86990"/>
    <hyperlink r:id="rId72908" ref="A86991"/>
    <hyperlink r:id="rId72909" ref="A86992"/>
    <hyperlink r:id="rId72910" ref="A86993"/>
    <hyperlink r:id="rId72911" ref="A86994"/>
    <hyperlink r:id="rId72912" ref="A86995"/>
    <hyperlink r:id="rId72913" ref="A86996"/>
    <hyperlink r:id="rId72914" ref="A86997"/>
    <hyperlink r:id="rId72915" ref="A86998"/>
    <hyperlink r:id="rId72916" ref="A86999"/>
    <hyperlink r:id="rId72917" ref="A87000"/>
    <hyperlink r:id="rId72918" ref="A87001"/>
    <hyperlink r:id="rId72919" ref="A87002"/>
    <hyperlink r:id="rId72920" ref="A87003"/>
    <hyperlink r:id="rId72921" ref="A87004"/>
    <hyperlink r:id="rId72922" ref="A87005"/>
    <hyperlink r:id="rId72923" ref="A87006"/>
    <hyperlink r:id="rId72924" ref="A87007"/>
    <hyperlink r:id="rId72925" ref="A87008"/>
    <hyperlink r:id="rId72926" ref="A87009"/>
    <hyperlink r:id="rId72927" ref="A87010"/>
    <hyperlink r:id="rId72928" ref="A87011"/>
    <hyperlink r:id="rId72929" ref="A87012"/>
    <hyperlink r:id="rId72930" ref="A87013"/>
    <hyperlink r:id="rId72931" ref="A87014"/>
    <hyperlink r:id="rId72932" ref="A87015"/>
    <hyperlink r:id="rId72933" ref="A87016"/>
    <hyperlink r:id="rId72934" ref="A87017"/>
    <hyperlink r:id="rId72935" ref="A87018"/>
    <hyperlink r:id="rId72936" ref="A87019"/>
    <hyperlink r:id="rId72937" ref="A87020"/>
    <hyperlink r:id="rId72938" ref="A87021"/>
    <hyperlink r:id="rId72939" ref="A87022"/>
    <hyperlink r:id="rId72940" ref="A87023"/>
    <hyperlink r:id="rId72941" ref="A87024"/>
    <hyperlink r:id="rId72942" ref="A87025"/>
    <hyperlink r:id="rId72943" ref="A87026"/>
    <hyperlink r:id="rId72944" ref="A87027"/>
    <hyperlink r:id="rId72945" ref="A87028"/>
    <hyperlink r:id="rId72946" ref="A87029"/>
    <hyperlink r:id="rId72947" ref="A87030"/>
    <hyperlink r:id="rId72948" ref="A87031"/>
    <hyperlink r:id="rId72949" ref="A87032"/>
    <hyperlink r:id="rId72950" ref="A87033"/>
    <hyperlink r:id="rId72951" ref="A87034"/>
    <hyperlink r:id="rId72952" ref="A87035"/>
    <hyperlink r:id="rId72953" ref="A87036"/>
    <hyperlink r:id="rId72954" ref="A87037"/>
    <hyperlink r:id="rId72955" ref="A87038"/>
    <hyperlink r:id="rId72956" ref="A87039"/>
    <hyperlink r:id="rId72957" ref="A87040"/>
    <hyperlink r:id="rId72958" ref="A87041"/>
    <hyperlink r:id="rId72959" ref="A87042"/>
    <hyperlink r:id="rId72960" ref="A87043"/>
    <hyperlink r:id="rId72961" ref="A87044"/>
    <hyperlink r:id="rId72962" ref="A87045"/>
    <hyperlink r:id="rId72963" ref="A87046"/>
    <hyperlink r:id="rId72964" ref="A87047"/>
    <hyperlink r:id="rId72965" ref="A87048"/>
    <hyperlink r:id="rId72966" ref="A87049"/>
    <hyperlink r:id="rId72967" ref="A87050"/>
    <hyperlink r:id="rId72968" ref="A87051"/>
    <hyperlink r:id="rId72969" ref="A87052"/>
    <hyperlink r:id="rId72970" ref="A87053"/>
    <hyperlink r:id="rId72971" ref="A87054"/>
    <hyperlink r:id="rId72972" ref="A87055"/>
    <hyperlink r:id="rId72973" ref="A87056"/>
    <hyperlink r:id="rId72974" ref="A87057"/>
    <hyperlink r:id="rId72975" ref="A87059"/>
    <hyperlink r:id="rId72976" ref="A87061"/>
    <hyperlink r:id="rId72977" ref="A87062"/>
    <hyperlink r:id="rId72978" ref="A87063"/>
    <hyperlink r:id="rId72979" ref="A87064"/>
    <hyperlink r:id="rId72980" ref="A87065"/>
    <hyperlink r:id="rId72981" ref="A87066"/>
    <hyperlink r:id="rId72982" ref="A87069"/>
    <hyperlink r:id="rId72983" ref="A87070"/>
    <hyperlink r:id="rId72984" ref="A87071"/>
    <hyperlink r:id="rId72985" ref="A87073"/>
    <hyperlink r:id="rId72986" ref="A87077"/>
    <hyperlink r:id="rId72987" ref="A87082"/>
    <hyperlink r:id="rId72988" ref="A87090"/>
    <hyperlink r:id="rId72989" ref="A87091"/>
    <hyperlink r:id="rId72990" ref="A87092"/>
    <hyperlink r:id="rId72991" ref="A87093"/>
    <hyperlink r:id="rId72992" ref="A87095"/>
    <hyperlink r:id="rId72993" ref="A87103"/>
    <hyperlink r:id="rId72994" ref="A87105"/>
    <hyperlink r:id="rId72995" ref="A87108"/>
    <hyperlink r:id="rId72996" ref="A87110"/>
    <hyperlink r:id="rId72997" ref="A87111"/>
    <hyperlink r:id="rId72998" ref="A87114"/>
    <hyperlink r:id="rId72999" ref="A87115"/>
    <hyperlink r:id="rId73000" ref="A87117"/>
    <hyperlink r:id="rId73001" ref="A87118"/>
    <hyperlink r:id="rId73002" ref="A87121"/>
    <hyperlink r:id="rId73003" ref="A87122"/>
    <hyperlink r:id="rId73004" ref="A87123"/>
    <hyperlink r:id="rId73005" ref="A87124"/>
    <hyperlink r:id="rId73006" ref="A87125"/>
    <hyperlink r:id="rId73007" ref="A87128"/>
    <hyperlink r:id="rId73008" ref="A87129"/>
    <hyperlink r:id="rId73009" ref="A87130"/>
    <hyperlink r:id="rId73010" ref="A87132"/>
    <hyperlink r:id="rId73011" ref="A87134"/>
    <hyperlink r:id="rId73012" ref="A87138"/>
    <hyperlink r:id="rId73013" ref="A87141"/>
    <hyperlink r:id="rId73014" ref="A87146"/>
    <hyperlink r:id="rId73015" ref="A87147"/>
    <hyperlink r:id="rId73016" ref="A87149"/>
    <hyperlink r:id="rId73017" ref="A87151"/>
    <hyperlink r:id="rId73018" ref="A87156"/>
    <hyperlink r:id="rId73019" ref="A87157"/>
    <hyperlink r:id="rId73020" ref="A87161"/>
    <hyperlink r:id="rId73021" ref="A87162"/>
    <hyperlink r:id="rId73022" ref="A87165"/>
    <hyperlink r:id="rId73023" ref="A87169"/>
    <hyperlink r:id="rId73024" ref="A87170"/>
    <hyperlink r:id="rId73025" ref="A87172"/>
    <hyperlink r:id="rId73026" ref="A87175"/>
    <hyperlink r:id="rId73027" ref="A87187"/>
    <hyperlink r:id="rId73028" ref="A87188"/>
    <hyperlink r:id="rId73029" ref="A87189"/>
    <hyperlink r:id="rId73030" ref="A87195"/>
    <hyperlink r:id="rId73031" ref="A87199"/>
    <hyperlink r:id="rId73032" ref="A87203"/>
    <hyperlink r:id="rId73033" ref="A87211"/>
    <hyperlink r:id="rId73034" ref="A87213"/>
    <hyperlink r:id="rId73035" ref="A87219"/>
    <hyperlink r:id="rId73036" ref="A87220"/>
    <hyperlink r:id="rId73037" ref="A87225"/>
    <hyperlink r:id="rId73038" ref="A87227"/>
    <hyperlink r:id="rId73039" ref="A87230"/>
    <hyperlink r:id="rId73040" ref="A87235"/>
    <hyperlink r:id="rId73041" ref="A87236"/>
    <hyperlink r:id="rId73042" ref="A87251"/>
    <hyperlink r:id="rId73043" ref="A87261"/>
    <hyperlink r:id="rId73044" ref="A87267"/>
    <hyperlink r:id="rId73045" ref="A87268"/>
    <hyperlink r:id="rId73046" ref="A87270"/>
    <hyperlink r:id="rId73047" ref="A87274"/>
    <hyperlink r:id="rId73048" ref="A87280"/>
    <hyperlink r:id="rId73049" ref="A87283"/>
    <hyperlink r:id="rId73050" ref="A87288"/>
    <hyperlink r:id="rId73051" ref="A87290"/>
    <hyperlink r:id="rId73052" ref="A87291"/>
    <hyperlink r:id="rId73053" ref="A87292"/>
    <hyperlink r:id="rId73054" ref="A87297"/>
    <hyperlink r:id="rId73055" ref="A87299"/>
    <hyperlink r:id="rId73056" ref="A87301"/>
    <hyperlink r:id="rId73057" ref="A87312"/>
    <hyperlink r:id="rId73058" ref="A87316"/>
    <hyperlink r:id="rId73059" ref="A87318"/>
    <hyperlink r:id="rId73060" ref="A87322"/>
    <hyperlink r:id="rId73061" ref="A87323"/>
    <hyperlink r:id="rId73062" ref="A87325"/>
    <hyperlink r:id="rId73063" ref="A87326"/>
    <hyperlink r:id="rId73064" ref="A87327"/>
    <hyperlink r:id="rId73065" ref="A87328"/>
    <hyperlink r:id="rId73066" ref="A87329"/>
    <hyperlink r:id="rId73067" ref="A87330"/>
    <hyperlink r:id="rId73068" ref="A87331"/>
    <hyperlink r:id="rId73069" ref="A87332"/>
    <hyperlink r:id="rId73070" ref="A87333"/>
    <hyperlink r:id="rId73071" ref="A87335"/>
    <hyperlink r:id="rId73072" ref="A87337"/>
    <hyperlink r:id="rId73073" ref="A87338"/>
    <hyperlink r:id="rId73074" ref="A87339"/>
    <hyperlink r:id="rId73075" ref="A87341"/>
    <hyperlink r:id="rId73076" ref="A87342"/>
    <hyperlink r:id="rId73077" ref="A87343"/>
    <hyperlink r:id="rId73078" ref="A87344"/>
    <hyperlink r:id="rId73079" ref="A87345"/>
    <hyperlink r:id="rId73080" ref="A87346"/>
    <hyperlink r:id="rId73081" ref="A87347"/>
    <hyperlink r:id="rId73082" ref="A87350"/>
    <hyperlink r:id="rId73083" ref="A87351"/>
    <hyperlink r:id="rId73084" ref="A87352"/>
    <hyperlink r:id="rId73085" ref="A87353"/>
    <hyperlink r:id="rId73086" ref="A87355"/>
    <hyperlink r:id="rId73087" ref="A87357"/>
    <hyperlink r:id="rId73088" ref="A87360"/>
    <hyperlink r:id="rId73089" ref="A87362"/>
    <hyperlink r:id="rId73090" ref="A87363"/>
    <hyperlink r:id="rId73091" ref="A87364"/>
    <hyperlink r:id="rId73092" ref="A87367"/>
    <hyperlink r:id="rId73093" ref="A87369"/>
    <hyperlink r:id="rId73094" ref="A87370"/>
    <hyperlink r:id="rId73095" ref="A87374"/>
    <hyperlink r:id="rId73096" ref="A87375"/>
    <hyperlink r:id="rId73097" ref="A87379"/>
    <hyperlink r:id="rId73098" ref="A87380"/>
    <hyperlink r:id="rId73099" ref="A87382"/>
    <hyperlink r:id="rId73100" ref="A87386"/>
    <hyperlink r:id="rId73101" ref="A87388"/>
    <hyperlink r:id="rId73102" ref="A87391"/>
    <hyperlink r:id="rId73103" ref="A87402"/>
    <hyperlink r:id="rId73104" ref="A87403"/>
    <hyperlink r:id="rId73105" ref="A87404"/>
    <hyperlink r:id="rId73106" ref="A87405"/>
    <hyperlink r:id="rId73107" ref="A87406"/>
    <hyperlink r:id="rId73108" ref="A87408"/>
    <hyperlink r:id="rId73109" ref="A87413"/>
    <hyperlink r:id="rId73110" ref="A87416"/>
    <hyperlink r:id="rId73111" ref="A87417"/>
    <hyperlink r:id="rId73112" ref="A87422"/>
    <hyperlink r:id="rId73113" ref="A87423"/>
    <hyperlink r:id="rId73114" ref="A87424"/>
    <hyperlink r:id="rId73115" ref="A87426"/>
    <hyperlink r:id="rId73116" ref="A87429"/>
    <hyperlink r:id="rId73117" ref="A87430"/>
    <hyperlink r:id="rId73118" ref="A87431"/>
    <hyperlink r:id="rId73119" ref="A87432"/>
    <hyperlink r:id="rId73120" ref="A87434"/>
    <hyperlink r:id="rId73121" ref="A87435"/>
    <hyperlink r:id="rId73122" ref="A87436"/>
    <hyperlink r:id="rId73123" ref="A87437"/>
    <hyperlink r:id="rId73124" ref="A87438"/>
    <hyperlink r:id="rId73125" ref="A87439"/>
    <hyperlink r:id="rId73126" ref="A87440"/>
    <hyperlink r:id="rId73127" ref="A87441"/>
    <hyperlink r:id="rId73128" ref="A87442"/>
    <hyperlink r:id="rId73129" ref="A87443"/>
    <hyperlink r:id="rId73130" ref="A87444"/>
    <hyperlink r:id="rId73131" ref="A87446"/>
    <hyperlink r:id="rId73132" ref="A87447"/>
    <hyperlink r:id="rId73133" ref="A87449"/>
    <hyperlink r:id="rId73134" ref="A87451"/>
    <hyperlink r:id="rId73135" ref="A87453"/>
    <hyperlink r:id="rId73136" ref="A87454"/>
    <hyperlink r:id="rId73137" ref="A87461"/>
    <hyperlink r:id="rId73138" ref="A87464"/>
    <hyperlink r:id="rId73139" ref="A87466"/>
    <hyperlink r:id="rId73140" ref="A87468"/>
    <hyperlink r:id="rId73141" ref="A87471"/>
    <hyperlink r:id="rId73142" ref="A87472"/>
    <hyperlink r:id="rId73143" ref="A87473"/>
    <hyperlink r:id="rId73144" ref="A87474"/>
    <hyperlink r:id="rId73145" ref="A87480"/>
    <hyperlink r:id="rId73146" ref="A87481"/>
    <hyperlink r:id="rId73147" ref="A87482"/>
    <hyperlink r:id="rId73148" ref="A87484"/>
    <hyperlink r:id="rId73149" ref="A87486"/>
    <hyperlink r:id="rId73150" ref="A87488"/>
    <hyperlink r:id="rId73151" ref="A87489"/>
    <hyperlink r:id="rId73152" ref="A87490"/>
    <hyperlink r:id="rId73153" ref="A87492"/>
    <hyperlink r:id="rId73154" ref="A87493"/>
    <hyperlink r:id="rId73155" ref="A87495"/>
    <hyperlink r:id="rId73156" ref="A87496"/>
    <hyperlink r:id="rId73157" ref="A87498"/>
    <hyperlink r:id="rId73158" ref="A87499"/>
    <hyperlink r:id="rId73159" ref="A87500"/>
    <hyperlink r:id="rId73160" ref="A87503"/>
    <hyperlink r:id="rId73161" ref="A87504"/>
    <hyperlink r:id="rId73162" ref="A87506"/>
    <hyperlink r:id="rId73163" ref="A87509"/>
    <hyperlink r:id="rId73164" ref="A87511"/>
    <hyperlink r:id="rId73165" ref="A87512"/>
    <hyperlink r:id="rId73166" ref="A87513"/>
    <hyperlink r:id="rId73167" ref="A87514"/>
    <hyperlink r:id="rId73168" ref="A87518"/>
    <hyperlink r:id="rId73169" ref="A87520"/>
    <hyperlink r:id="rId73170" ref="A87523"/>
    <hyperlink r:id="rId73171" ref="A87525"/>
    <hyperlink r:id="rId73172" ref="A87526"/>
    <hyperlink r:id="rId73173" ref="A87527"/>
    <hyperlink r:id="rId73174" ref="A87530"/>
    <hyperlink r:id="rId73175" ref="A87534"/>
    <hyperlink r:id="rId73176" ref="A87537"/>
    <hyperlink r:id="rId73177" ref="A87538"/>
    <hyperlink r:id="rId73178" ref="A87543"/>
    <hyperlink r:id="rId73179" ref="A87547"/>
    <hyperlink r:id="rId73180" ref="A87548"/>
    <hyperlink r:id="rId73181" ref="A87554"/>
    <hyperlink r:id="rId73182" ref="A87555"/>
    <hyperlink r:id="rId73183" ref="A87567"/>
    <hyperlink r:id="rId73184" ref="A87570"/>
    <hyperlink r:id="rId73185" ref="A87572"/>
    <hyperlink r:id="rId73186" ref="A87574"/>
    <hyperlink r:id="rId73187" ref="A87575"/>
    <hyperlink r:id="rId73188" ref="A87576"/>
    <hyperlink r:id="rId73189" ref="A87579"/>
    <hyperlink r:id="rId73190" ref="A87581"/>
    <hyperlink r:id="rId73191" ref="A87587"/>
    <hyperlink r:id="rId73192" ref="A87590"/>
    <hyperlink r:id="rId73193" ref="A87593"/>
    <hyperlink r:id="rId73194" ref="A87604"/>
    <hyperlink r:id="rId73195" ref="A87605"/>
    <hyperlink r:id="rId73196" ref="A87608"/>
    <hyperlink r:id="rId73197" ref="A87609"/>
    <hyperlink r:id="rId73198" ref="A87610"/>
    <hyperlink r:id="rId73199" ref="A87615"/>
    <hyperlink r:id="rId73200" ref="A87616"/>
    <hyperlink r:id="rId73201" ref="A87617"/>
    <hyperlink r:id="rId73202" ref="A87620"/>
    <hyperlink r:id="rId73203" ref="A87621"/>
    <hyperlink r:id="rId73204" ref="A87622"/>
    <hyperlink r:id="rId73205" ref="A87624"/>
    <hyperlink r:id="rId73206" ref="A87628"/>
    <hyperlink r:id="rId73207" ref="A87629"/>
    <hyperlink r:id="rId73208" ref="A87633"/>
    <hyperlink r:id="rId73209" ref="A87640"/>
    <hyperlink r:id="rId73210" ref="A87641"/>
    <hyperlink r:id="rId73211" ref="A87646"/>
    <hyperlink r:id="rId73212" ref="A87647"/>
    <hyperlink r:id="rId73213" ref="A87648"/>
    <hyperlink r:id="rId73214" ref="A87649"/>
    <hyperlink r:id="rId73215" ref="A87650"/>
    <hyperlink r:id="rId73216" ref="A87651"/>
    <hyperlink r:id="rId73217" ref="A87652"/>
    <hyperlink r:id="rId73218" ref="A87656"/>
    <hyperlink r:id="rId73219" ref="A87658"/>
    <hyperlink r:id="rId73220" ref="A87661"/>
    <hyperlink r:id="rId73221" ref="A87666"/>
    <hyperlink r:id="rId73222" ref="A87668"/>
    <hyperlink r:id="rId73223" ref="A87671"/>
    <hyperlink r:id="rId73224" ref="A87675"/>
    <hyperlink r:id="rId73225" ref="A87676"/>
    <hyperlink r:id="rId73226" ref="A87681"/>
    <hyperlink r:id="rId73227" ref="A87687"/>
    <hyperlink r:id="rId73228" ref="A87688"/>
    <hyperlink r:id="rId73229" ref="A87692"/>
    <hyperlink r:id="rId73230" ref="A87695"/>
    <hyperlink r:id="rId73231" ref="A87698"/>
    <hyperlink r:id="rId73232" ref="A87699"/>
    <hyperlink r:id="rId73233" ref="A87703"/>
    <hyperlink r:id="rId73234" ref="A87704"/>
    <hyperlink r:id="rId73235" ref="A87709"/>
    <hyperlink r:id="rId73236" ref="A87712"/>
    <hyperlink r:id="rId73237" ref="A87717"/>
    <hyperlink r:id="rId73238" ref="A87722"/>
    <hyperlink r:id="rId73239" ref="A87725"/>
    <hyperlink r:id="rId73240" ref="A87728"/>
    <hyperlink r:id="rId73241" ref="A87734"/>
    <hyperlink r:id="rId73242" ref="A87737"/>
    <hyperlink r:id="rId73243" ref="A87740"/>
    <hyperlink r:id="rId73244" ref="A87742"/>
    <hyperlink r:id="rId73245" ref="A87744"/>
    <hyperlink r:id="rId73246" ref="A87745"/>
    <hyperlink r:id="rId73247" ref="A87746"/>
    <hyperlink r:id="rId73248" ref="A87748"/>
    <hyperlink r:id="rId73249" ref="A87750"/>
    <hyperlink r:id="rId73250" ref="A87758"/>
    <hyperlink r:id="rId73251" ref="A87759"/>
    <hyperlink r:id="rId73252" ref="A87760"/>
    <hyperlink r:id="rId73253" ref="A87767"/>
    <hyperlink r:id="rId73254" ref="A87769"/>
    <hyperlink r:id="rId73255" ref="A87770"/>
    <hyperlink r:id="rId73256" ref="A87791"/>
    <hyperlink r:id="rId73257" ref="A87799"/>
    <hyperlink r:id="rId73258" ref="A87809"/>
    <hyperlink r:id="rId73259" ref="A87820"/>
    <hyperlink r:id="rId73260" ref="A87829"/>
    <hyperlink r:id="rId73261" ref="A87833"/>
    <hyperlink r:id="rId73262" ref="A87839"/>
    <hyperlink r:id="rId73263" ref="A87840"/>
    <hyperlink r:id="rId73264" ref="A87842"/>
    <hyperlink r:id="rId73265" ref="A87876"/>
    <hyperlink r:id="rId73266" ref="A87880"/>
    <hyperlink r:id="rId73267" ref="A87892"/>
    <hyperlink r:id="rId73268" ref="A87898"/>
    <hyperlink r:id="rId73269" ref="A87902"/>
    <hyperlink r:id="rId73270" ref="A87908"/>
    <hyperlink r:id="rId73271" ref="A87913"/>
    <hyperlink r:id="rId73272" ref="A87916"/>
    <hyperlink r:id="rId73273" ref="A87917"/>
    <hyperlink r:id="rId73274" ref="A87918"/>
    <hyperlink r:id="rId73275" ref="A87922"/>
    <hyperlink r:id="rId73276" ref="A87925"/>
    <hyperlink r:id="rId73277" ref="A87930"/>
    <hyperlink r:id="rId73278" ref="A87932"/>
    <hyperlink r:id="rId73279" ref="A87935"/>
    <hyperlink r:id="rId73280" ref="A87936"/>
    <hyperlink r:id="rId73281" ref="A87948"/>
    <hyperlink r:id="rId73282" ref="A87956"/>
    <hyperlink r:id="rId73283" ref="A87957"/>
    <hyperlink r:id="rId73284" ref="A87958"/>
    <hyperlink r:id="rId73285" ref="A87959"/>
    <hyperlink r:id="rId73286" ref="A87960"/>
    <hyperlink r:id="rId73287" ref="A87966"/>
    <hyperlink r:id="rId73288" ref="A87979"/>
    <hyperlink r:id="rId73289" ref="A87980"/>
    <hyperlink r:id="rId73290" ref="A87984"/>
    <hyperlink r:id="rId73291" ref="A87987"/>
    <hyperlink r:id="rId73292" ref="A87990"/>
    <hyperlink r:id="rId73293" ref="A87991"/>
    <hyperlink r:id="rId73294" ref="A87992"/>
    <hyperlink r:id="rId73295" ref="A88004"/>
    <hyperlink r:id="rId73296" ref="A88005"/>
    <hyperlink r:id="rId73297" ref="A88006"/>
    <hyperlink r:id="rId73298" ref="A88007"/>
    <hyperlink r:id="rId73299" ref="A88008"/>
    <hyperlink r:id="rId73300" ref="A88009"/>
    <hyperlink r:id="rId73301" ref="A88012"/>
    <hyperlink r:id="rId73302" ref="A88014"/>
    <hyperlink r:id="rId73303" ref="A88029"/>
    <hyperlink r:id="rId73304" ref="A88031"/>
    <hyperlink r:id="rId73305" ref="A88044"/>
    <hyperlink r:id="rId73306" ref="A88051"/>
    <hyperlink r:id="rId73307" ref="A88055"/>
    <hyperlink r:id="rId73308" ref="A88070"/>
    <hyperlink r:id="rId73309" ref="A88078"/>
    <hyperlink r:id="rId73310" ref="A88088"/>
    <hyperlink r:id="rId73311" ref="A88090"/>
    <hyperlink r:id="rId73312" ref="A88093"/>
    <hyperlink r:id="rId73313" ref="A88095"/>
    <hyperlink r:id="rId73314" ref="A88103"/>
    <hyperlink r:id="rId73315" ref="A88104"/>
    <hyperlink r:id="rId73316" ref="A88107"/>
    <hyperlink r:id="rId73317" ref="A88108"/>
    <hyperlink r:id="rId73318" ref="A88111"/>
    <hyperlink r:id="rId73319" ref="A88112"/>
    <hyperlink r:id="rId73320" ref="A88113"/>
    <hyperlink r:id="rId73321" ref="A88114"/>
    <hyperlink r:id="rId73322" ref="A88116"/>
    <hyperlink r:id="rId73323" ref="A88118"/>
    <hyperlink r:id="rId73324" ref="A88120"/>
    <hyperlink r:id="rId73325" ref="A88125"/>
    <hyperlink r:id="rId73326" ref="A88126"/>
    <hyperlink r:id="rId73327" ref="A88127"/>
    <hyperlink r:id="rId73328" ref="A88128"/>
    <hyperlink r:id="rId73329" ref="A88129"/>
    <hyperlink r:id="rId73330" ref="A88131"/>
    <hyperlink r:id="rId73331" ref="A88135"/>
    <hyperlink r:id="rId73332" ref="A88136"/>
    <hyperlink r:id="rId73333" ref="A88138"/>
    <hyperlink r:id="rId73334" ref="A88141"/>
    <hyperlink r:id="rId73335" ref="A88143"/>
    <hyperlink r:id="rId73336" ref="A88146"/>
    <hyperlink r:id="rId73337" ref="A88147"/>
    <hyperlink r:id="rId73338" ref="A88148"/>
    <hyperlink r:id="rId73339" ref="A88149"/>
    <hyperlink r:id="rId73340" ref="A88150"/>
    <hyperlink r:id="rId73341" ref="A88151"/>
    <hyperlink r:id="rId73342" ref="A88152"/>
    <hyperlink r:id="rId73343" ref="A88155"/>
    <hyperlink r:id="rId73344" ref="A88156"/>
    <hyperlink r:id="rId73345" ref="A88162"/>
    <hyperlink r:id="rId73346" ref="A88163"/>
    <hyperlink r:id="rId73347" ref="A88166"/>
    <hyperlink r:id="rId73348" ref="A88168"/>
    <hyperlink r:id="rId73349" ref="A88170"/>
    <hyperlink r:id="rId73350" ref="A88171"/>
    <hyperlink r:id="rId73351" ref="A88173"/>
    <hyperlink r:id="rId73352" ref="A88174"/>
    <hyperlink r:id="rId73353" ref="A88175"/>
    <hyperlink r:id="rId73354" ref="A88177"/>
    <hyperlink r:id="rId73355" ref="A88179"/>
    <hyperlink r:id="rId73356" ref="A88180"/>
    <hyperlink r:id="rId73357" ref="A88181"/>
    <hyperlink r:id="rId73358" ref="A88186"/>
    <hyperlink r:id="rId73359" ref="A88188"/>
    <hyperlink r:id="rId73360" ref="A88190"/>
    <hyperlink r:id="rId73361" ref="A88194"/>
    <hyperlink r:id="rId73362" ref="A88195"/>
    <hyperlink r:id="rId73363" ref="A88196"/>
    <hyperlink r:id="rId73364" ref="A88198"/>
    <hyperlink r:id="rId73365" ref="A88201"/>
    <hyperlink r:id="rId73366" ref="A88204"/>
    <hyperlink r:id="rId73367" ref="A88207"/>
    <hyperlink r:id="rId73368" ref="A88208"/>
    <hyperlink r:id="rId73369" ref="A88211"/>
    <hyperlink r:id="rId73370" ref="A88212"/>
    <hyperlink r:id="rId73371" ref="A88214"/>
    <hyperlink r:id="rId73372" ref="A88217"/>
    <hyperlink r:id="rId73373" ref="A88219"/>
    <hyperlink r:id="rId73374" ref="A88220"/>
    <hyperlink r:id="rId73375" ref="A88221"/>
    <hyperlink r:id="rId73376" ref="A88224"/>
    <hyperlink r:id="rId73377" ref="A88227"/>
    <hyperlink r:id="rId73378" ref="A88228"/>
    <hyperlink r:id="rId73379" ref="A88230"/>
    <hyperlink r:id="rId73380" ref="A88231"/>
    <hyperlink r:id="rId73381" ref="A88232"/>
    <hyperlink r:id="rId73382" ref="A88233"/>
    <hyperlink r:id="rId73383" ref="A88234"/>
    <hyperlink r:id="rId73384" ref="A88235"/>
    <hyperlink r:id="rId73385" ref="A88236"/>
    <hyperlink r:id="rId73386" ref="A88238"/>
    <hyperlink r:id="rId73387" ref="A88241"/>
    <hyperlink r:id="rId73388" ref="A88242"/>
    <hyperlink r:id="rId73389" ref="A88243"/>
    <hyperlink r:id="rId73390" ref="A88244"/>
    <hyperlink r:id="rId73391" ref="A88246"/>
    <hyperlink r:id="rId73392" ref="A88248"/>
    <hyperlink r:id="rId73393" ref="A88249"/>
    <hyperlink r:id="rId73394" ref="A88251"/>
    <hyperlink r:id="rId73395" ref="A88253"/>
    <hyperlink r:id="rId73396" ref="A88254"/>
    <hyperlink r:id="rId73397" ref="A88255"/>
    <hyperlink r:id="rId73398" ref="A88256"/>
    <hyperlink r:id="rId73399" ref="A88257"/>
    <hyperlink r:id="rId73400" ref="A88258"/>
    <hyperlink r:id="rId73401" ref="A88259"/>
    <hyperlink r:id="rId73402" ref="A88263"/>
    <hyperlink r:id="rId73403" ref="A88264"/>
    <hyperlink r:id="rId73404" ref="A88265"/>
    <hyperlink r:id="rId73405" ref="A88267"/>
    <hyperlink r:id="rId73406" ref="A88270"/>
    <hyperlink r:id="rId73407" ref="A88275"/>
    <hyperlink r:id="rId73408" ref="A88276"/>
    <hyperlink r:id="rId73409" ref="A88277"/>
    <hyperlink r:id="rId73410" ref="A88278"/>
    <hyperlink r:id="rId73411" ref="A88279"/>
    <hyperlink r:id="rId73412" ref="A88283"/>
    <hyperlink r:id="rId73413" ref="A88284"/>
    <hyperlink r:id="rId73414" ref="A88286"/>
    <hyperlink r:id="rId73415" ref="A88291"/>
    <hyperlink r:id="rId73416" ref="A88293"/>
    <hyperlink r:id="rId73417" ref="A88296"/>
    <hyperlink r:id="rId73418" ref="A88301"/>
    <hyperlink r:id="rId73419" ref="A88306"/>
    <hyperlink r:id="rId73420" ref="A88307"/>
    <hyperlink r:id="rId73421" ref="A88308"/>
    <hyperlink r:id="rId73422" ref="A88313"/>
    <hyperlink r:id="rId73423" ref="A88315"/>
    <hyperlink r:id="rId73424" ref="A88317"/>
    <hyperlink r:id="rId73425" ref="A88326"/>
    <hyperlink r:id="rId73426" ref="A88327"/>
    <hyperlink r:id="rId73427" ref="A88329"/>
    <hyperlink r:id="rId73428" ref="A88330"/>
    <hyperlink r:id="rId73429" ref="A88333"/>
    <hyperlink r:id="rId73430" ref="A88334"/>
    <hyperlink r:id="rId73431" ref="A88338"/>
    <hyperlink r:id="rId73432" ref="A88339"/>
    <hyperlink r:id="rId73433" ref="A88343"/>
    <hyperlink r:id="rId73434" ref="A88346"/>
    <hyperlink r:id="rId73435" ref="A88352"/>
    <hyperlink r:id="rId73436" ref="A88355"/>
    <hyperlink r:id="rId73437" ref="A88356"/>
    <hyperlink r:id="rId73438" ref="A88357"/>
    <hyperlink r:id="rId73439" ref="A88359"/>
    <hyperlink r:id="rId73440" ref="A88362"/>
    <hyperlink r:id="rId73441" ref="A88363"/>
    <hyperlink r:id="rId73442" ref="A88364"/>
    <hyperlink r:id="rId73443" ref="A88373"/>
    <hyperlink r:id="rId73444" ref="A88378"/>
    <hyperlink r:id="rId73445" ref="A88380"/>
    <hyperlink r:id="rId73446" ref="A88383"/>
    <hyperlink r:id="rId73447" ref="A88384"/>
    <hyperlink r:id="rId73448" ref="A88391"/>
    <hyperlink r:id="rId73449" ref="A88392"/>
    <hyperlink r:id="rId73450" ref="A88393"/>
    <hyperlink r:id="rId73451" ref="A88399"/>
    <hyperlink r:id="rId73452" ref="A88402"/>
    <hyperlink r:id="rId73453" ref="A88409"/>
    <hyperlink r:id="rId73454" ref="A88437"/>
    <hyperlink r:id="rId73455" ref="A88441"/>
    <hyperlink r:id="rId73456" ref="A88446"/>
    <hyperlink r:id="rId73457" ref="A88454"/>
    <hyperlink r:id="rId73458" ref="A88456"/>
    <hyperlink r:id="rId73459" ref="A88458"/>
    <hyperlink r:id="rId73460" ref="A88460"/>
    <hyperlink r:id="rId73461" ref="A88461"/>
    <hyperlink r:id="rId73462" ref="A88462"/>
    <hyperlink r:id="rId73463" ref="A88463"/>
    <hyperlink r:id="rId73464" ref="A88464"/>
    <hyperlink r:id="rId73465" ref="A88465"/>
    <hyperlink r:id="rId73466" ref="A88466"/>
    <hyperlink r:id="rId73467" ref="A88467"/>
    <hyperlink r:id="rId73468" ref="A88468"/>
    <hyperlink r:id="rId73469" ref="A88469"/>
    <hyperlink r:id="rId73470" ref="A88470"/>
    <hyperlink r:id="rId73471" ref="A88471"/>
    <hyperlink r:id="rId73472" ref="A88472"/>
    <hyperlink r:id="rId73473" ref="A88473"/>
    <hyperlink r:id="rId73474" ref="A88474"/>
    <hyperlink r:id="rId73475" ref="A88475"/>
    <hyperlink r:id="rId73476" ref="A88476"/>
    <hyperlink r:id="rId73477" ref="A88477"/>
    <hyperlink r:id="rId73478" ref="A88478"/>
    <hyperlink r:id="rId73479" ref="A88479"/>
    <hyperlink r:id="rId73480" ref="A88480"/>
    <hyperlink r:id="rId73481" ref="A88481"/>
    <hyperlink r:id="rId73482" ref="A88482"/>
    <hyperlink r:id="rId73483" ref="A88483"/>
    <hyperlink r:id="rId73484" ref="A88484"/>
    <hyperlink r:id="rId73485" ref="A88485"/>
    <hyperlink r:id="rId73486" ref="A88486"/>
    <hyperlink r:id="rId73487" ref="A88487"/>
    <hyperlink r:id="rId73488" ref="A88488"/>
    <hyperlink r:id="rId73489" ref="A88489"/>
    <hyperlink r:id="rId73490" ref="A88490"/>
    <hyperlink r:id="rId73491" ref="A88491"/>
    <hyperlink r:id="rId73492" ref="A88492"/>
    <hyperlink r:id="rId73493" ref="A88493"/>
    <hyperlink r:id="rId73494" ref="A88494"/>
    <hyperlink r:id="rId73495" ref="A88495"/>
    <hyperlink r:id="rId73496" ref="A88496"/>
    <hyperlink r:id="rId73497" ref="A88497"/>
    <hyperlink r:id="rId73498" ref="A88498"/>
    <hyperlink r:id="rId73499" ref="A88499"/>
    <hyperlink r:id="rId73500" ref="A88500"/>
    <hyperlink r:id="rId73501" ref="A88501"/>
    <hyperlink r:id="rId73502" ref="A88502"/>
    <hyperlink r:id="rId73503" ref="A88503"/>
    <hyperlink r:id="rId73504" ref="A88504"/>
    <hyperlink r:id="rId73505" ref="A88505"/>
    <hyperlink r:id="rId73506" ref="A88506"/>
    <hyperlink r:id="rId73507" ref="A88507"/>
    <hyperlink r:id="rId73508" ref="A88508"/>
    <hyperlink r:id="rId73509" ref="A88509"/>
    <hyperlink r:id="rId73510" ref="A88511"/>
    <hyperlink r:id="rId73511" ref="A88512"/>
    <hyperlink r:id="rId73512" ref="A88513"/>
    <hyperlink r:id="rId73513" ref="A88514"/>
    <hyperlink r:id="rId73514" ref="A88515"/>
    <hyperlink r:id="rId73515" ref="A88516"/>
    <hyperlink r:id="rId73516" ref="A88517"/>
    <hyperlink r:id="rId73517" ref="A88518"/>
    <hyperlink r:id="rId73518" ref="A88519"/>
    <hyperlink r:id="rId73519" ref="A88521"/>
    <hyperlink r:id="rId73520" ref="A88522"/>
    <hyperlink r:id="rId73521" ref="A88523"/>
    <hyperlink r:id="rId73522" ref="A88524"/>
    <hyperlink r:id="rId73523" ref="A88525"/>
    <hyperlink r:id="rId73524" ref="A88526"/>
    <hyperlink r:id="rId73525" ref="A88527"/>
    <hyperlink r:id="rId73526" ref="A88528"/>
    <hyperlink r:id="rId73527" ref="A88529"/>
    <hyperlink r:id="rId73528" ref="A88530"/>
    <hyperlink r:id="rId73529" ref="A88531"/>
    <hyperlink r:id="rId73530" ref="A88532"/>
    <hyperlink r:id="rId73531" ref="A88533"/>
    <hyperlink r:id="rId73532" ref="A88534"/>
    <hyperlink r:id="rId73533" ref="A88535"/>
    <hyperlink r:id="rId73534" ref="A88536"/>
    <hyperlink r:id="rId73535" ref="A88537"/>
    <hyperlink r:id="rId73536" ref="A88538"/>
    <hyperlink r:id="rId73537" ref="A88539"/>
    <hyperlink r:id="rId73538" ref="A88540"/>
    <hyperlink r:id="rId73539" ref="A88541"/>
    <hyperlink r:id="rId73540" ref="A88542"/>
    <hyperlink r:id="rId73541" ref="A88543"/>
    <hyperlink r:id="rId73542" ref="A88544"/>
    <hyperlink r:id="rId73543" ref="A88546"/>
    <hyperlink r:id="rId73544" ref="A88547"/>
    <hyperlink r:id="rId73545" ref="A88548"/>
    <hyperlink r:id="rId73546" ref="A88549"/>
    <hyperlink r:id="rId73547" ref="A88550"/>
    <hyperlink r:id="rId73548" ref="A88551"/>
    <hyperlink r:id="rId73549" ref="A88552"/>
    <hyperlink r:id="rId73550" ref="A88553"/>
    <hyperlink r:id="rId73551" ref="A88554"/>
    <hyperlink r:id="rId73552" ref="A88555"/>
    <hyperlink r:id="rId73553" ref="A88556"/>
    <hyperlink r:id="rId73554" ref="A88557"/>
    <hyperlink r:id="rId73555" ref="A88558"/>
    <hyperlink r:id="rId73556" ref="A88559"/>
    <hyperlink r:id="rId73557" ref="A88560"/>
    <hyperlink r:id="rId73558" ref="A88561"/>
    <hyperlink r:id="rId73559" ref="A88562"/>
    <hyperlink r:id="rId73560" ref="A88563"/>
    <hyperlink r:id="rId73561" ref="A88564"/>
    <hyperlink r:id="rId73562" ref="A88567"/>
    <hyperlink r:id="rId73563" ref="A88568"/>
    <hyperlink r:id="rId73564" ref="A88569"/>
    <hyperlink r:id="rId73565" ref="A88570"/>
    <hyperlink r:id="rId73566" ref="A88572"/>
    <hyperlink r:id="rId73567" ref="A88573"/>
    <hyperlink r:id="rId73568" ref="A88574"/>
    <hyperlink r:id="rId73569" ref="A88575"/>
    <hyperlink r:id="rId73570" ref="A88576"/>
    <hyperlink r:id="rId73571" ref="A88577"/>
    <hyperlink r:id="rId73572" ref="A88578"/>
    <hyperlink r:id="rId73573" ref="A88579"/>
    <hyperlink r:id="rId73574" ref="A88580"/>
    <hyperlink r:id="rId73575" ref="A88582"/>
    <hyperlink r:id="rId73576" ref="A88583"/>
    <hyperlink r:id="rId73577" ref="A88584"/>
    <hyperlink r:id="rId73578" ref="A88585"/>
    <hyperlink r:id="rId73579" ref="A88586"/>
    <hyperlink r:id="rId73580" ref="A88587"/>
    <hyperlink r:id="rId73581" ref="A88588"/>
    <hyperlink r:id="rId73582" ref="A88589"/>
    <hyperlink r:id="rId73583" ref="A88590"/>
    <hyperlink r:id="rId73584" ref="A88591"/>
    <hyperlink r:id="rId73585" ref="A88592"/>
    <hyperlink r:id="rId73586" ref="A88593"/>
    <hyperlink r:id="rId73587" ref="A88594"/>
    <hyperlink r:id="rId73588" ref="A88595"/>
    <hyperlink r:id="rId73589" ref="A88596"/>
    <hyperlink r:id="rId73590" ref="A88597"/>
    <hyperlink r:id="rId73591" ref="A88598"/>
    <hyperlink r:id="rId73592" ref="A88599"/>
    <hyperlink r:id="rId73593" ref="A88600"/>
    <hyperlink r:id="rId73594" ref="A88601"/>
    <hyperlink r:id="rId73595" ref="A88603"/>
    <hyperlink r:id="rId73596" ref="A88604"/>
    <hyperlink r:id="rId73597" ref="A88605"/>
    <hyperlink r:id="rId73598" ref="A88606"/>
    <hyperlink r:id="rId73599" ref="A88607"/>
    <hyperlink r:id="rId73600" ref="A88608"/>
    <hyperlink r:id="rId73601" ref="A88609"/>
    <hyperlink r:id="rId73602" ref="A88610"/>
    <hyperlink r:id="rId73603" ref="A88611"/>
    <hyperlink r:id="rId73604" ref="A88612"/>
    <hyperlink r:id="rId73605" ref="A88613"/>
    <hyperlink r:id="rId73606" ref="A88615"/>
    <hyperlink r:id="rId73607" ref="A88617"/>
    <hyperlink r:id="rId73608" ref="A88618"/>
    <hyperlink r:id="rId73609" ref="A88620"/>
    <hyperlink r:id="rId73610" ref="A88621"/>
    <hyperlink r:id="rId73611" ref="A88622"/>
    <hyperlink r:id="rId73612" ref="A88624"/>
    <hyperlink r:id="rId73613" ref="A88625"/>
    <hyperlink r:id="rId73614" ref="A88626"/>
    <hyperlink r:id="rId73615" ref="A88627"/>
    <hyperlink r:id="rId73616" ref="A88628"/>
    <hyperlink r:id="rId73617" ref="A88629"/>
    <hyperlink r:id="rId73618" ref="A88630"/>
    <hyperlink r:id="rId73619" ref="A88631"/>
    <hyperlink r:id="rId73620" ref="A88632"/>
    <hyperlink r:id="rId73621" ref="A88633"/>
    <hyperlink r:id="rId73622" ref="A88634"/>
    <hyperlink r:id="rId73623" ref="A88635"/>
    <hyperlink r:id="rId73624" ref="A88636"/>
    <hyperlink r:id="rId73625" ref="A88637"/>
    <hyperlink r:id="rId73626" ref="A88638"/>
    <hyperlink r:id="rId73627" ref="A88639"/>
    <hyperlink r:id="rId73628" ref="A88641"/>
    <hyperlink r:id="rId73629" ref="A88642"/>
    <hyperlink r:id="rId73630" ref="A88643"/>
    <hyperlink r:id="rId73631" ref="A88644"/>
    <hyperlink r:id="rId73632" ref="A88645"/>
    <hyperlink r:id="rId73633" ref="A88646"/>
    <hyperlink r:id="rId73634" ref="A88647"/>
    <hyperlink r:id="rId73635" ref="A88648"/>
    <hyperlink r:id="rId73636" ref="A88649"/>
    <hyperlink r:id="rId73637" ref="A88650"/>
    <hyperlink r:id="rId73638" ref="A88651"/>
    <hyperlink r:id="rId73639" ref="A88652"/>
    <hyperlink r:id="rId73640" ref="A88653"/>
    <hyperlink r:id="rId73641" ref="A88654"/>
    <hyperlink r:id="rId73642" ref="A88655"/>
    <hyperlink r:id="rId73643" ref="A88656"/>
    <hyperlink r:id="rId73644" ref="A88657"/>
    <hyperlink r:id="rId73645" ref="A88658"/>
    <hyperlink r:id="rId73646" ref="A88659"/>
    <hyperlink r:id="rId73647" ref="A88660"/>
    <hyperlink r:id="rId73648" ref="A88661"/>
    <hyperlink r:id="rId73649" ref="A88662"/>
    <hyperlink r:id="rId73650" ref="A88663"/>
    <hyperlink r:id="rId73651" ref="A88664"/>
    <hyperlink r:id="rId73652" ref="A88665"/>
    <hyperlink r:id="rId73653" ref="A88666"/>
    <hyperlink r:id="rId73654" ref="A88667"/>
    <hyperlink r:id="rId73655" ref="A88668"/>
    <hyperlink r:id="rId73656" ref="A88669"/>
    <hyperlink r:id="rId73657" ref="A88671"/>
    <hyperlink r:id="rId73658" ref="A88672"/>
    <hyperlink r:id="rId73659" ref="A88673"/>
    <hyperlink r:id="rId73660" ref="A88674"/>
    <hyperlink r:id="rId73661" ref="A88675"/>
    <hyperlink r:id="rId73662" ref="A88676"/>
    <hyperlink r:id="rId73663" ref="A88677"/>
    <hyperlink r:id="rId73664" ref="A88678"/>
    <hyperlink r:id="rId73665" ref="A88679"/>
    <hyperlink r:id="rId73666" ref="A88681"/>
    <hyperlink r:id="rId73667" ref="A88682"/>
    <hyperlink r:id="rId73668" ref="A88683"/>
    <hyperlink r:id="rId73669" ref="A88684"/>
    <hyperlink r:id="rId73670" ref="A88685"/>
    <hyperlink r:id="rId73671" ref="A88686"/>
    <hyperlink r:id="rId73672" ref="A88687"/>
    <hyperlink r:id="rId73673" ref="A88688"/>
    <hyperlink r:id="rId73674" ref="A88689"/>
    <hyperlink r:id="rId73675" ref="A88690"/>
    <hyperlink r:id="rId73676" ref="A88693"/>
    <hyperlink r:id="rId73677" ref="A88694"/>
    <hyperlink r:id="rId73678" ref="A88696"/>
    <hyperlink r:id="rId73679" ref="A88697"/>
    <hyperlink r:id="rId73680" ref="A88698"/>
    <hyperlink r:id="rId73681" ref="A88699"/>
    <hyperlink r:id="rId73682" ref="A88700"/>
    <hyperlink r:id="rId73683" ref="A88701"/>
    <hyperlink r:id="rId73684" ref="A88703"/>
    <hyperlink r:id="rId73685" ref="A88704"/>
    <hyperlink r:id="rId73686" ref="A88705"/>
    <hyperlink r:id="rId73687" ref="A88707"/>
    <hyperlink r:id="rId73688" ref="A88708"/>
    <hyperlink r:id="rId73689" ref="A88709"/>
    <hyperlink r:id="rId73690" ref="A88710"/>
    <hyperlink r:id="rId73691" ref="A88711"/>
    <hyperlink r:id="rId73692" ref="A88713"/>
    <hyperlink r:id="rId73693" ref="A88714"/>
    <hyperlink r:id="rId73694" ref="A88715"/>
    <hyperlink r:id="rId73695" ref="A88716"/>
    <hyperlink r:id="rId73696" ref="A88717"/>
    <hyperlink r:id="rId73697" ref="A88719"/>
    <hyperlink r:id="rId73698" ref="A88721"/>
    <hyperlink r:id="rId73699" ref="A88723"/>
    <hyperlink r:id="rId73700" ref="A88724"/>
    <hyperlink r:id="rId73701" ref="A88725"/>
    <hyperlink r:id="rId73702" ref="A88726"/>
    <hyperlink r:id="rId73703" ref="A88727"/>
    <hyperlink r:id="rId73704" ref="A88728"/>
    <hyperlink r:id="rId73705" ref="A88729"/>
    <hyperlink r:id="rId73706" ref="A88730"/>
    <hyperlink r:id="rId73707" ref="A88731"/>
    <hyperlink r:id="rId73708" ref="A88732"/>
    <hyperlink r:id="rId73709" ref="A88735"/>
    <hyperlink r:id="rId73710" ref="A88736"/>
    <hyperlink r:id="rId73711" ref="A88737"/>
    <hyperlink r:id="rId73712" ref="A88738"/>
    <hyperlink r:id="rId73713" ref="A88740"/>
    <hyperlink r:id="rId73714" ref="A88741"/>
    <hyperlink r:id="rId73715" ref="A88743"/>
    <hyperlink r:id="rId73716" ref="A88744"/>
    <hyperlink r:id="rId73717" ref="A88745"/>
    <hyperlink r:id="rId73718" ref="A88746"/>
    <hyperlink r:id="rId73719" ref="A88747"/>
    <hyperlink r:id="rId73720" ref="A88748"/>
    <hyperlink r:id="rId73721" ref="A88749"/>
    <hyperlink r:id="rId73722" ref="A88751"/>
    <hyperlink r:id="rId73723" ref="A88752"/>
    <hyperlink r:id="rId73724" ref="A88753"/>
    <hyperlink r:id="rId73725" ref="A88754"/>
    <hyperlink r:id="rId73726" ref="A88755"/>
    <hyperlink r:id="rId73727" ref="A88756"/>
    <hyperlink r:id="rId73728" ref="A88757"/>
    <hyperlink r:id="rId73729" ref="A88758"/>
    <hyperlink r:id="rId73730" ref="A88759"/>
    <hyperlink r:id="rId73731" ref="A88761"/>
    <hyperlink r:id="rId73732" ref="A88762"/>
    <hyperlink r:id="rId73733" ref="A88763"/>
    <hyperlink r:id="rId73734" ref="A88764"/>
    <hyperlink r:id="rId73735" ref="A88766"/>
    <hyperlink r:id="rId73736" ref="A88767"/>
    <hyperlink r:id="rId73737" ref="A88768"/>
    <hyperlink r:id="rId73738" ref="A88769"/>
    <hyperlink r:id="rId73739" ref="A88770"/>
    <hyperlink r:id="rId73740" ref="A88771"/>
    <hyperlink r:id="rId73741" ref="A88772"/>
    <hyperlink r:id="rId73742" ref="A88773"/>
    <hyperlink r:id="rId73743" ref="A88776"/>
    <hyperlink r:id="rId73744" ref="A88778"/>
    <hyperlink r:id="rId73745" ref="A88779"/>
    <hyperlink r:id="rId73746" ref="A88781"/>
    <hyperlink r:id="rId73747" ref="A88782"/>
    <hyperlink r:id="rId73748" ref="A88784"/>
    <hyperlink r:id="rId73749" ref="A88785"/>
    <hyperlink r:id="rId73750" ref="A88787"/>
    <hyperlink r:id="rId73751" ref="A88790"/>
    <hyperlink r:id="rId73752" ref="A88791"/>
    <hyperlink r:id="rId73753" ref="A88792"/>
    <hyperlink r:id="rId73754" ref="A88794"/>
    <hyperlink r:id="rId73755" ref="A88795"/>
    <hyperlink r:id="rId73756" ref="A88796"/>
    <hyperlink r:id="rId73757" ref="A88797"/>
    <hyperlink r:id="rId73758" ref="A88798"/>
    <hyperlink r:id="rId73759" ref="A88799"/>
    <hyperlink r:id="rId73760" ref="A88801"/>
    <hyperlink r:id="rId73761" ref="A88802"/>
    <hyperlink r:id="rId73762" ref="A88803"/>
    <hyperlink r:id="rId73763" ref="A88804"/>
    <hyperlink r:id="rId73764" ref="A88807"/>
    <hyperlink r:id="rId73765" ref="A88810"/>
    <hyperlink r:id="rId73766" ref="A88812"/>
    <hyperlink r:id="rId73767" ref="A88813"/>
    <hyperlink r:id="rId73768" ref="A88814"/>
    <hyperlink r:id="rId73769" ref="A88815"/>
    <hyperlink r:id="rId73770" ref="A88816"/>
    <hyperlink r:id="rId73771" ref="A88817"/>
    <hyperlink r:id="rId73772" ref="A88818"/>
    <hyperlink r:id="rId73773" ref="A88819"/>
    <hyperlink r:id="rId73774" ref="A88822"/>
    <hyperlink r:id="rId73775" ref="A88823"/>
    <hyperlink r:id="rId73776" ref="A88825"/>
    <hyperlink r:id="rId73777" ref="A88826"/>
    <hyperlink r:id="rId73778" ref="A88827"/>
    <hyperlink r:id="rId73779" ref="A88828"/>
    <hyperlink r:id="rId73780" ref="A88830"/>
    <hyperlink r:id="rId73781" ref="A88831"/>
    <hyperlink r:id="rId73782" ref="A88832"/>
    <hyperlink r:id="rId73783" ref="A88833"/>
    <hyperlink r:id="rId73784" ref="A88836"/>
    <hyperlink r:id="rId73785" ref="A88840"/>
    <hyperlink r:id="rId73786" ref="A88841"/>
    <hyperlink r:id="rId73787" ref="A88842"/>
    <hyperlink r:id="rId73788" ref="A88844"/>
    <hyperlink r:id="rId73789" ref="A88845"/>
    <hyperlink r:id="rId73790" ref="A88846"/>
    <hyperlink r:id="rId73791" ref="A88848"/>
    <hyperlink r:id="rId73792" ref="A88851"/>
    <hyperlink r:id="rId73793" ref="A88852"/>
    <hyperlink r:id="rId73794" ref="A88853"/>
    <hyperlink r:id="rId73795" ref="A88854"/>
    <hyperlink r:id="rId73796" ref="A88857"/>
    <hyperlink r:id="rId73797" ref="A88859"/>
    <hyperlink r:id="rId73798" ref="A88860"/>
    <hyperlink r:id="rId73799" ref="A88861"/>
    <hyperlink r:id="rId73800" ref="A88862"/>
    <hyperlink r:id="rId73801" ref="A88863"/>
    <hyperlink r:id="rId73802" ref="A88868"/>
    <hyperlink r:id="rId73803" ref="A88869"/>
    <hyperlink r:id="rId73804" ref="A88870"/>
    <hyperlink r:id="rId73805" ref="A88871"/>
    <hyperlink r:id="rId73806" ref="A88872"/>
    <hyperlink r:id="rId73807" ref="A88873"/>
    <hyperlink r:id="rId73808" ref="A88874"/>
    <hyperlink r:id="rId73809" ref="A88875"/>
    <hyperlink r:id="rId73810" ref="A88876"/>
    <hyperlink r:id="rId73811" ref="A88877"/>
    <hyperlink r:id="rId73812" ref="A88880"/>
    <hyperlink r:id="rId73813" ref="A88881"/>
    <hyperlink r:id="rId73814" ref="A88885"/>
    <hyperlink r:id="rId73815" ref="A88886"/>
    <hyperlink r:id="rId73816" ref="A88887"/>
    <hyperlink r:id="rId73817" ref="A88888"/>
    <hyperlink r:id="rId73818" ref="A88889"/>
    <hyperlink r:id="rId73819" ref="A88890"/>
    <hyperlink r:id="rId73820" ref="A88891"/>
    <hyperlink r:id="rId73821" ref="A88892"/>
    <hyperlink r:id="rId73822" ref="A88893"/>
    <hyperlink r:id="rId73823" ref="A88894"/>
    <hyperlink r:id="rId73824" ref="A88895"/>
    <hyperlink r:id="rId73825" ref="A88896"/>
    <hyperlink r:id="rId73826" ref="A88898"/>
    <hyperlink r:id="rId73827" ref="A88899"/>
    <hyperlink r:id="rId73828" ref="A88900"/>
    <hyperlink r:id="rId73829" ref="A88902"/>
    <hyperlink r:id="rId73830" ref="A88903"/>
    <hyperlink r:id="rId73831" ref="A88904"/>
    <hyperlink r:id="rId73832" ref="A88905"/>
    <hyperlink r:id="rId73833" ref="A88906"/>
    <hyperlink r:id="rId73834" ref="A88907"/>
    <hyperlink r:id="rId73835" ref="A88908"/>
    <hyperlink r:id="rId73836" ref="A88909"/>
    <hyperlink r:id="rId73837" ref="A88910"/>
    <hyperlink r:id="rId73838" ref="A88911"/>
    <hyperlink r:id="rId73839" ref="A88912"/>
    <hyperlink r:id="rId73840" ref="A88913"/>
    <hyperlink r:id="rId73841" ref="A88914"/>
    <hyperlink r:id="rId73842" ref="A88915"/>
    <hyperlink r:id="rId73843" ref="A88916"/>
    <hyperlink r:id="rId73844" ref="A88917"/>
    <hyperlink r:id="rId73845" ref="A88918"/>
    <hyperlink r:id="rId73846" ref="A88919"/>
    <hyperlink r:id="rId73847" ref="A88920"/>
    <hyperlink r:id="rId73848" ref="A88921"/>
    <hyperlink r:id="rId73849" ref="A88922"/>
    <hyperlink r:id="rId73850" ref="A88923"/>
    <hyperlink r:id="rId73851" ref="A88924"/>
    <hyperlink r:id="rId73852" ref="A88925"/>
    <hyperlink r:id="rId73853" ref="A88926"/>
    <hyperlink r:id="rId73854" ref="A88927"/>
    <hyperlink r:id="rId73855" ref="A88928"/>
    <hyperlink r:id="rId73856" ref="A88929"/>
    <hyperlink r:id="rId73857" ref="A88930"/>
    <hyperlink r:id="rId73858" ref="A88931"/>
    <hyperlink r:id="rId73859" ref="A88932"/>
    <hyperlink r:id="rId73860" ref="A88933"/>
    <hyperlink r:id="rId73861" ref="A88934"/>
    <hyperlink r:id="rId73862" ref="A88935"/>
    <hyperlink r:id="rId73863" ref="A88936"/>
    <hyperlink r:id="rId73864" ref="A88937"/>
    <hyperlink r:id="rId73865" ref="A88938"/>
    <hyperlink r:id="rId73866" ref="A88939"/>
    <hyperlink r:id="rId73867" ref="A88940"/>
    <hyperlink r:id="rId73868" ref="A88941"/>
    <hyperlink r:id="rId73869" ref="A88942"/>
    <hyperlink r:id="rId73870" ref="A88943"/>
    <hyperlink r:id="rId73871" ref="A88944"/>
    <hyperlink r:id="rId73872" ref="A88945"/>
    <hyperlink r:id="rId73873" ref="A88946"/>
    <hyperlink r:id="rId73874" ref="A88947"/>
    <hyperlink r:id="rId73875" ref="A88948"/>
    <hyperlink r:id="rId73876" ref="A88949"/>
    <hyperlink r:id="rId73877" ref="A88950"/>
    <hyperlink r:id="rId73878" ref="A88951"/>
    <hyperlink r:id="rId73879" ref="A88952"/>
    <hyperlink r:id="rId73880" ref="A88953"/>
    <hyperlink r:id="rId73881" ref="A88954"/>
    <hyperlink r:id="rId73882" ref="A88955"/>
    <hyperlink r:id="rId73883" ref="A88956"/>
    <hyperlink r:id="rId73884" ref="A88957"/>
    <hyperlink r:id="rId73885" ref="A88958"/>
    <hyperlink r:id="rId73886" ref="A88959"/>
    <hyperlink r:id="rId73887" ref="A88960"/>
    <hyperlink r:id="rId73888" ref="A88961"/>
    <hyperlink r:id="rId73889" ref="A88962"/>
    <hyperlink r:id="rId73890" ref="A88963"/>
    <hyperlink r:id="rId73891" ref="A88965"/>
    <hyperlink r:id="rId73892" ref="A88966"/>
    <hyperlink r:id="rId73893" ref="A88967"/>
    <hyperlink r:id="rId73894" ref="A88968"/>
    <hyperlink r:id="rId73895" ref="A88969"/>
    <hyperlink r:id="rId73896" ref="A88970"/>
    <hyperlink r:id="rId73897" ref="A88971"/>
    <hyperlink r:id="rId73898" ref="A88972"/>
    <hyperlink r:id="rId73899" ref="A88973"/>
    <hyperlink r:id="rId73900" ref="A88974"/>
    <hyperlink r:id="rId73901" ref="A88975"/>
    <hyperlink r:id="rId73902" ref="A88976"/>
    <hyperlink r:id="rId73903" ref="A88977"/>
    <hyperlink r:id="rId73904" ref="A88978"/>
    <hyperlink r:id="rId73905" ref="A88979"/>
    <hyperlink r:id="rId73906" ref="A88980"/>
    <hyperlink r:id="rId73907" ref="A88981"/>
    <hyperlink r:id="rId73908" ref="A88982"/>
    <hyperlink r:id="rId73909" ref="A88983"/>
    <hyperlink r:id="rId73910" ref="A88984"/>
    <hyperlink r:id="rId73911" ref="A88985"/>
    <hyperlink r:id="rId73912" ref="A88986"/>
    <hyperlink r:id="rId73913" ref="A88987"/>
    <hyperlink r:id="rId73914" ref="A88988"/>
    <hyperlink r:id="rId73915" ref="A88989"/>
    <hyperlink r:id="rId73916" ref="A88990"/>
    <hyperlink r:id="rId73917" ref="A88991"/>
    <hyperlink r:id="rId73918" ref="A88992"/>
    <hyperlink r:id="rId73919" ref="A88993"/>
    <hyperlink r:id="rId73920" ref="A88994"/>
    <hyperlink r:id="rId73921" ref="A88995"/>
    <hyperlink r:id="rId73922" ref="A88996"/>
    <hyperlink r:id="rId73923" ref="A88997"/>
    <hyperlink r:id="rId73924" ref="A88998"/>
    <hyperlink r:id="rId73925" ref="A88999"/>
    <hyperlink r:id="rId73926" ref="A89001"/>
    <hyperlink r:id="rId73927" ref="A89002"/>
    <hyperlink r:id="rId73928" ref="A89003"/>
    <hyperlink r:id="rId73929" ref="A89004"/>
    <hyperlink r:id="rId73930" ref="A89005"/>
    <hyperlink r:id="rId73931" ref="A89006"/>
    <hyperlink r:id="rId73932" ref="A89007"/>
    <hyperlink r:id="rId73933" ref="A89008"/>
    <hyperlink r:id="rId73934" ref="A89009"/>
    <hyperlink r:id="rId73935" ref="A89010"/>
    <hyperlink r:id="rId73936" ref="A89011"/>
    <hyperlink r:id="rId73937" ref="A89012"/>
    <hyperlink r:id="rId73938" ref="A89013"/>
    <hyperlink r:id="rId73939" ref="A89014"/>
    <hyperlink r:id="rId73940" ref="A89015"/>
    <hyperlink r:id="rId73941" ref="A89016"/>
    <hyperlink r:id="rId73942" ref="A89017"/>
    <hyperlink r:id="rId73943" ref="A89018"/>
    <hyperlink r:id="rId73944" ref="A89019"/>
    <hyperlink r:id="rId73945" ref="A89020"/>
    <hyperlink r:id="rId73946" ref="A89021"/>
    <hyperlink r:id="rId73947" ref="A89022"/>
    <hyperlink r:id="rId73948" ref="A89023"/>
    <hyperlink r:id="rId73949" ref="A89024"/>
    <hyperlink r:id="rId73950" ref="A89025"/>
    <hyperlink r:id="rId73951" ref="A89026"/>
    <hyperlink r:id="rId73952" ref="A89027"/>
    <hyperlink r:id="rId73953" ref="A89028"/>
    <hyperlink r:id="rId73954" ref="A89029"/>
    <hyperlink r:id="rId73955" ref="A89030"/>
    <hyperlink r:id="rId73956" ref="A89031"/>
    <hyperlink r:id="rId73957" ref="A89032"/>
    <hyperlink r:id="rId73958" ref="A89033"/>
    <hyperlink r:id="rId73959" ref="A89034"/>
    <hyperlink r:id="rId73960" ref="A89035"/>
    <hyperlink r:id="rId73961" ref="A89036"/>
    <hyperlink r:id="rId73962" ref="A89037"/>
    <hyperlink r:id="rId73963" ref="A89038"/>
    <hyperlink r:id="rId73964" ref="A89039"/>
    <hyperlink r:id="rId73965" ref="A89040"/>
    <hyperlink r:id="rId73966" ref="A89041"/>
    <hyperlink r:id="rId73967" ref="A89042"/>
    <hyperlink r:id="rId73968" ref="A89043"/>
    <hyperlink r:id="rId73969" ref="A89044"/>
    <hyperlink r:id="rId73970" ref="A89045"/>
    <hyperlink r:id="rId73971" ref="A89046"/>
    <hyperlink r:id="rId73972" ref="A89047"/>
    <hyperlink r:id="rId73973" ref="A89048"/>
    <hyperlink r:id="rId73974" ref="A89049"/>
    <hyperlink r:id="rId73975" ref="A89050"/>
    <hyperlink r:id="rId73976" ref="A89051"/>
    <hyperlink r:id="rId73977" ref="A89052"/>
    <hyperlink r:id="rId73978" ref="A89053"/>
    <hyperlink r:id="rId73979" ref="A89054"/>
    <hyperlink r:id="rId73980" ref="A89055"/>
    <hyperlink r:id="rId73981" ref="A89056"/>
    <hyperlink r:id="rId73982" ref="A89057"/>
    <hyperlink r:id="rId73983" ref="A89058"/>
    <hyperlink r:id="rId73984" ref="A89059"/>
    <hyperlink r:id="rId73985" ref="A89060"/>
    <hyperlink r:id="rId73986" ref="A89061"/>
    <hyperlink r:id="rId73987" ref="A89062"/>
    <hyperlink r:id="rId73988" ref="A89063"/>
    <hyperlink r:id="rId73989" ref="A89064"/>
    <hyperlink r:id="rId73990" ref="A89065"/>
    <hyperlink r:id="rId73991" ref="A89067"/>
    <hyperlink r:id="rId73992" ref="A89069"/>
    <hyperlink r:id="rId73993" ref="A89070"/>
    <hyperlink r:id="rId73994" ref="A89072"/>
    <hyperlink r:id="rId73995" ref="A89074"/>
    <hyperlink r:id="rId73996" ref="A89075"/>
    <hyperlink r:id="rId73997" ref="A89076"/>
    <hyperlink r:id="rId73998" ref="A89077"/>
    <hyperlink r:id="rId73999" ref="A89078"/>
    <hyperlink r:id="rId74000" ref="A89081"/>
    <hyperlink r:id="rId74001" ref="A89082"/>
    <hyperlink r:id="rId74002" ref="A89083"/>
    <hyperlink r:id="rId74003" ref="A89084"/>
    <hyperlink r:id="rId74004" ref="A89085"/>
    <hyperlink r:id="rId74005" ref="A89087"/>
    <hyperlink r:id="rId74006" ref="A89096"/>
    <hyperlink r:id="rId74007" ref="A89100"/>
    <hyperlink r:id="rId74008" ref="A89101"/>
    <hyperlink r:id="rId74009" ref="A89103"/>
    <hyperlink r:id="rId74010" ref="A89104"/>
    <hyperlink r:id="rId74011" ref="A89105"/>
    <hyperlink r:id="rId74012" ref="A89106"/>
    <hyperlink r:id="rId74013" ref="A89107"/>
    <hyperlink r:id="rId74014" ref="A89108"/>
    <hyperlink r:id="rId74015" ref="A89109"/>
    <hyperlink r:id="rId74016" ref="A89110"/>
    <hyperlink r:id="rId74017" ref="A89113"/>
    <hyperlink r:id="rId74018" ref="A89114"/>
    <hyperlink r:id="rId74019" ref="A89115"/>
    <hyperlink r:id="rId74020" ref="A89116"/>
    <hyperlink r:id="rId74021" ref="A89117"/>
    <hyperlink r:id="rId74022" ref="A89118"/>
    <hyperlink r:id="rId74023" ref="A89119"/>
    <hyperlink r:id="rId74024" ref="A89120"/>
    <hyperlink r:id="rId74025" ref="A89121"/>
    <hyperlink r:id="rId74026" ref="A89123"/>
    <hyperlink r:id="rId74027" ref="A89124"/>
    <hyperlink r:id="rId74028" ref="A89125"/>
    <hyperlink r:id="rId74029" ref="A89126"/>
    <hyperlink r:id="rId74030" ref="A89127"/>
    <hyperlink r:id="rId74031" ref="A89128"/>
    <hyperlink r:id="rId74032" ref="A89129"/>
    <hyperlink r:id="rId74033" ref="A89130"/>
    <hyperlink r:id="rId74034" ref="A89131"/>
    <hyperlink r:id="rId74035" ref="A89133"/>
    <hyperlink r:id="rId74036" ref="A89134"/>
    <hyperlink r:id="rId74037" ref="A89135"/>
    <hyperlink r:id="rId74038" ref="A89136"/>
    <hyperlink r:id="rId74039" ref="A89137"/>
    <hyperlink r:id="rId74040" ref="A89138"/>
    <hyperlink r:id="rId74041" ref="A89139"/>
    <hyperlink r:id="rId74042" ref="A89140"/>
    <hyperlink r:id="rId74043" ref="A89141"/>
    <hyperlink r:id="rId74044" ref="A89142"/>
    <hyperlink r:id="rId74045" ref="A89143"/>
    <hyperlink r:id="rId74046" ref="A89144"/>
    <hyperlink r:id="rId74047" ref="A89145"/>
    <hyperlink r:id="rId74048" ref="A89146"/>
    <hyperlink r:id="rId74049" ref="A89147"/>
    <hyperlink r:id="rId74050" ref="A89148"/>
    <hyperlink r:id="rId74051" ref="A89149"/>
    <hyperlink r:id="rId74052" ref="A89150"/>
    <hyperlink r:id="rId74053" ref="A89151"/>
    <hyperlink r:id="rId74054" ref="A89152"/>
    <hyperlink r:id="rId74055" ref="A89153"/>
    <hyperlink r:id="rId74056" ref="A89154"/>
    <hyperlink r:id="rId74057" ref="A89155"/>
    <hyperlink r:id="rId74058" ref="A89156"/>
    <hyperlink r:id="rId74059" ref="A89157"/>
    <hyperlink r:id="rId74060" ref="A89158"/>
    <hyperlink r:id="rId74061" ref="A89159"/>
    <hyperlink r:id="rId74062" ref="A89160"/>
    <hyperlink r:id="rId74063" ref="A89161"/>
    <hyperlink r:id="rId74064" ref="A89162"/>
    <hyperlink r:id="rId74065" ref="A89163"/>
    <hyperlink r:id="rId74066" ref="A89164"/>
    <hyperlink r:id="rId74067" ref="A89165"/>
    <hyperlink r:id="rId74068" ref="A89166"/>
    <hyperlink r:id="rId74069" ref="A89167"/>
    <hyperlink r:id="rId74070" ref="A89168"/>
    <hyperlink r:id="rId74071" ref="A89169"/>
    <hyperlink r:id="rId74072" ref="A89170"/>
    <hyperlink r:id="rId74073" ref="A89171"/>
    <hyperlink r:id="rId74074" ref="A89172"/>
    <hyperlink r:id="rId74075" ref="A89173"/>
    <hyperlink r:id="rId74076" ref="A89174"/>
    <hyperlink r:id="rId74077" ref="A89175"/>
    <hyperlink r:id="rId74078" ref="A89176"/>
    <hyperlink r:id="rId74079" ref="A89177"/>
    <hyperlink r:id="rId74080" ref="A89178"/>
    <hyperlink r:id="rId74081" ref="A89179"/>
    <hyperlink r:id="rId74082" ref="A89180"/>
    <hyperlink r:id="rId74083" ref="A89181"/>
    <hyperlink r:id="rId74084" ref="A89182"/>
    <hyperlink r:id="rId74085" ref="A89183"/>
    <hyperlink r:id="rId74086" ref="A89184"/>
    <hyperlink r:id="rId74087" ref="A89185"/>
    <hyperlink r:id="rId74088" ref="A89186"/>
    <hyperlink r:id="rId74089" ref="A89187"/>
    <hyperlink r:id="rId74090" ref="A89188"/>
    <hyperlink r:id="rId74091" ref="A89189"/>
    <hyperlink r:id="rId74092" ref="A89190"/>
    <hyperlink r:id="rId74093" ref="A89191"/>
    <hyperlink r:id="rId74094" ref="A89192"/>
    <hyperlink r:id="rId74095" ref="A89193"/>
    <hyperlink r:id="rId74096" ref="A89194"/>
    <hyperlink r:id="rId74097" ref="A89195"/>
    <hyperlink r:id="rId74098" ref="A89196"/>
    <hyperlink r:id="rId74099" ref="A89197"/>
    <hyperlink r:id="rId74100" ref="A89198"/>
    <hyperlink r:id="rId74101" ref="A89199"/>
    <hyperlink r:id="rId74102" ref="A89200"/>
    <hyperlink r:id="rId74103" ref="A89201"/>
    <hyperlink r:id="rId74104" ref="A89202"/>
    <hyperlink r:id="rId74105" ref="A89203"/>
    <hyperlink r:id="rId74106" ref="A89204"/>
    <hyperlink r:id="rId74107" ref="A89205"/>
    <hyperlink r:id="rId74108" ref="A89206"/>
    <hyperlink r:id="rId74109" ref="A89207"/>
    <hyperlink r:id="rId74110" ref="A89208"/>
    <hyperlink r:id="rId74111" ref="A89209"/>
    <hyperlink r:id="rId74112" ref="A89210"/>
    <hyperlink r:id="rId74113" ref="A89211"/>
    <hyperlink r:id="rId74114" ref="A89212"/>
    <hyperlink r:id="rId74115" ref="A89213"/>
    <hyperlink r:id="rId74116" ref="A89214"/>
    <hyperlink r:id="rId74117" ref="A89215"/>
    <hyperlink r:id="rId74118" ref="A89216"/>
    <hyperlink r:id="rId74119" ref="A89217"/>
    <hyperlink r:id="rId74120" ref="A89218"/>
    <hyperlink r:id="rId74121" ref="A89219"/>
    <hyperlink r:id="rId74122" ref="A89220"/>
    <hyperlink r:id="rId74123" ref="A89221"/>
    <hyperlink r:id="rId74124" ref="A89222"/>
    <hyperlink r:id="rId74125" ref="A89223"/>
    <hyperlink r:id="rId74126" ref="A89224"/>
    <hyperlink r:id="rId74127" ref="A89225"/>
    <hyperlink r:id="rId74128" ref="A89226"/>
    <hyperlink r:id="rId74129" ref="A89227"/>
    <hyperlink r:id="rId74130" ref="A89228"/>
    <hyperlink r:id="rId74131" ref="A89229"/>
    <hyperlink r:id="rId74132" ref="A89230"/>
    <hyperlink r:id="rId74133" ref="A89231"/>
    <hyperlink r:id="rId74134" ref="A89232"/>
    <hyperlink r:id="rId74135" ref="A89233"/>
    <hyperlink r:id="rId74136" ref="A89234"/>
    <hyperlink r:id="rId74137" ref="A89235"/>
    <hyperlink r:id="rId74138" ref="A89236"/>
    <hyperlink r:id="rId74139" ref="A89237"/>
    <hyperlink r:id="rId74140" ref="A89238"/>
    <hyperlink r:id="rId74141" ref="A89239"/>
    <hyperlink r:id="rId74142" ref="A89240"/>
    <hyperlink r:id="rId74143" ref="A89241"/>
    <hyperlink r:id="rId74144" ref="A89242"/>
    <hyperlink r:id="rId74145" ref="A89243"/>
    <hyperlink r:id="rId74146" ref="A89244"/>
    <hyperlink r:id="rId74147" ref="A89245"/>
    <hyperlink r:id="rId74148" ref="A89246"/>
    <hyperlink r:id="rId74149" ref="A89247"/>
    <hyperlink r:id="rId74150" ref="A89248"/>
    <hyperlink r:id="rId74151" ref="A89249"/>
    <hyperlink r:id="rId74152" ref="A89250"/>
    <hyperlink r:id="rId74153" ref="A89251"/>
    <hyperlink r:id="rId74154" ref="A89252"/>
    <hyperlink r:id="rId74155" ref="A89253"/>
    <hyperlink r:id="rId74156" ref="A89254"/>
    <hyperlink r:id="rId74157" ref="A89255"/>
    <hyperlink r:id="rId74158" ref="A89256"/>
    <hyperlink r:id="rId74159" ref="A89257"/>
    <hyperlink r:id="rId74160" ref="A89258"/>
    <hyperlink r:id="rId74161" ref="A89259"/>
    <hyperlink r:id="rId74162" ref="A89260"/>
    <hyperlink r:id="rId74163" ref="A89261"/>
    <hyperlink r:id="rId74164" ref="A89262"/>
    <hyperlink r:id="rId74165" ref="A89263"/>
    <hyperlink r:id="rId74166" ref="A89264"/>
    <hyperlink r:id="rId74167" ref="A89265"/>
    <hyperlink r:id="rId74168" ref="A89266"/>
    <hyperlink r:id="rId74169" ref="A89267"/>
    <hyperlink r:id="rId74170" ref="A89268"/>
    <hyperlink r:id="rId74171" ref="A89269"/>
    <hyperlink r:id="rId74172" ref="A89270"/>
    <hyperlink r:id="rId74173" ref="A89271"/>
    <hyperlink r:id="rId74174" ref="A89272"/>
    <hyperlink r:id="rId74175" ref="A89276"/>
    <hyperlink r:id="rId74176" ref="A89277"/>
    <hyperlink r:id="rId74177" ref="A89278"/>
    <hyperlink r:id="rId74178" ref="A89279"/>
    <hyperlink r:id="rId74179" ref="A89280"/>
    <hyperlink r:id="rId74180" ref="A89281"/>
    <hyperlink r:id="rId74181" ref="A89282"/>
    <hyperlink r:id="rId74182" ref="A89283"/>
    <hyperlink r:id="rId74183" ref="A89284"/>
    <hyperlink r:id="rId74184" ref="A89285"/>
    <hyperlink r:id="rId74185" ref="A89286"/>
    <hyperlink r:id="rId74186" ref="A89287"/>
    <hyperlink r:id="rId74187" ref="A89288"/>
    <hyperlink r:id="rId74188" ref="A89289"/>
    <hyperlink r:id="rId74189" ref="A89290"/>
    <hyperlink r:id="rId74190" ref="A89291"/>
    <hyperlink r:id="rId74191" ref="A89292"/>
    <hyperlink r:id="rId74192" ref="A89293"/>
    <hyperlink r:id="rId74193" ref="A89294"/>
    <hyperlink r:id="rId74194" ref="A89295"/>
    <hyperlink r:id="rId74195" ref="A89296"/>
    <hyperlink r:id="rId74196" ref="A89297"/>
    <hyperlink r:id="rId74197" ref="A89298"/>
    <hyperlink r:id="rId74198" ref="A89299"/>
    <hyperlink r:id="rId74199" ref="A89300"/>
    <hyperlink r:id="rId74200" ref="A89301"/>
    <hyperlink r:id="rId74201" ref="A89302"/>
    <hyperlink r:id="rId74202" ref="A89303"/>
    <hyperlink r:id="rId74203" ref="A89304"/>
    <hyperlink r:id="rId74204" ref="A89305"/>
    <hyperlink r:id="rId74205" ref="A89306"/>
    <hyperlink r:id="rId74206" ref="A89307"/>
    <hyperlink r:id="rId74207" ref="A89308"/>
    <hyperlink r:id="rId74208" ref="A89309"/>
    <hyperlink r:id="rId74209" ref="A89310"/>
    <hyperlink r:id="rId74210" ref="A89311"/>
    <hyperlink r:id="rId74211" ref="A89312"/>
    <hyperlink r:id="rId74212" ref="A89313"/>
    <hyperlink r:id="rId74213" ref="A89314"/>
    <hyperlink r:id="rId74214" ref="A89315"/>
    <hyperlink r:id="rId74215" ref="A89316"/>
    <hyperlink r:id="rId74216" ref="A89317"/>
    <hyperlink r:id="rId74217" ref="A89318"/>
    <hyperlink r:id="rId74218" ref="A89319"/>
    <hyperlink r:id="rId74219" ref="A89320"/>
    <hyperlink r:id="rId74220" ref="A89321"/>
    <hyperlink r:id="rId74221" ref="A89322"/>
    <hyperlink r:id="rId74222" ref="A89323"/>
    <hyperlink r:id="rId74223" ref="A89324"/>
    <hyperlink r:id="rId74224" ref="A89325"/>
    <hyperlink r:id="rId74225" ref="A89326"/>
    <hyperlink r:id="rId74226" ref="A89327"/>
    <hyperlink r:id="rId74227" ref="A89328"/>
    <hyperlink r:id="rId74228" ref="A89329"/>
    <hyperlink r:id="rId74229" ref="A89330"/>
    <hyperlink r:id="rId74230" ref="A89331"/>
    <hyperlink r:id="rId74231" ref="A89332"/>
    <hyperlink r:id="rId74232" ref="A89333"/>
    <hyperlink r:id="rId74233" ref="A89334"/>
    <hyperlink r:id="rId74234" ref="A89335"/>
    <hyperlink r:id="rId74235" ref="A89336"/>
    <hyperlink r:id="rId74236" ref="A89337"/>
    <hyperlink r:id="rId74237" ref="A89338"/>
    <hyperlink r:id="rId74238" ref="A89339"/>
    <hyperlink r:id="rId74239" ref="A89340"/>
    <hyperlink r:id="rId74240" ref="A89341"/>
    <hyperlink r:id="rId74241" ref="A89342"/>
    <hyperlink r:id="rId74242" ref="A89343"/>
    <hyperlink r:id="rId74243" ref="A89344"/>
    <hyperlink r:id="rId74244" ref="A89345"/>
    <hyperlink r:id="rId74245" ref="A89346"/>
    <hyperlink r:id="rId74246" ref="A89347"/>
    <hyperlink r:id="rId74247" ref="A89348"/>
    <hyperlink r:id="rId74248" ref="A89349"/>
    <hyperlink r:id="rId74249" ref="A89350"/>
    <hyperlink r:id="rId74250" ref="A89351"/>
    <hyperlink r:id="rId74251" ref="A89352"/>
    <hyperlink r:id="rId74252" ref="A89353"/>
    <hyperlink r:id="rId74253" ref="A89354"/>
    <hyperlink r:id="rId74254" ref="A89355"/>
    <hyperlink r:id="rId74255" ref="A89356"/>
    <hyperlink r:id="rId74256" ref="A89357"/>
    <hyperlink r:id="rId74257" ref="A89358"/>
    <hyperlink r:id="rId74258" ref="A89359"/>
    <hyperlink r:id="rId74259" ref="A89360"/>
    <hyperlink r:id="rId74260" ref="A89361"/>
    <hyperlink r:id="rId74261" ref="A89362"/>
    <hyperlink r:id="rId74262" ref="A89363"/>
    <hyperlink r:id="rId74263" ref="A89364"/>
    <hyperlink r:id="rId74264" ref="A89365"/>
    <hyperlink r:id="rId74265" ref="A89366"/>
    <hyperlink r:id="rId74266" ref="A89367"/>
    <hyperlink r:id="rId74267" ref="A89368"/>
    <hyperlink r:id="rId74268" ref="A89369"/>
    <hyperlink r:id="rId74269" ref="A89370"/>
    <hyperlink r:id="rId74270" ref="A89371"/>
    <hyperlink r:id="rId74271" ref="A89372"/>
    <hyperlink r:id="rId74272" ref="A89373"/>
    <hyperlink r:id="rId74273" ref="A89374"/>
    <hyperlink r:id="rId74274" ref="A89375"/>
    <hyperlink r:id="rId74275" ref="A89376"/>
    <hyperlink r:id="rId74276" ref="A89377"/>
    <hyperlink r:id="rId74277" ref="A89378"/>
    <hyperlink r:id="rId74278" ref="A89379"/>
    <hyperlink r:id="rId74279" ref="A89380"/>
    <hyperlink r:id="rId74280" ref="A89381"/>
    <hyperlink r:id="rId74281" ref="A89382"/>
    <hyperlink r:id="rId74282" ref="A89383"/>
    <hyperlink r:id="rId74283" ref="A89384"/>
    <hyperlink r:id="rId74284" ref="A89385"/>
    <hyperlink r:id="rId74285" ref="A89386"/>
    <hyperlink r:id="rId74286" ref="A89387"/>
    <hyperlink r:id="rId74287" ref="A89388"/>
    <hyperlink r:id="rId74288" ref="A89389"/>
    <hyperlink r:id="rId74289" ref="A89390"/>
    <hyperlink r:id="rId74290" ref="A89391"/>
    <hyperlink r:id="rId74291" ref="A89392"/>
    <hyperlink r:id="rId74292" ref="A89393"/>
    <hyperlink r:id="rId74293" ref="A89394"/>
    <hyperlink r:id="rId74294" ref="A89395"/>
    <hyperlink r:id="rId74295" ref="A89396"/>
    <hyperlink r:id="rId74296" ref="A89397"/>
    <hyperlink r:id="rId74297" ref="A89398"/>
    <hyperlink r:id="rId74298" ref="A89400"/>
    <hyperlink r:id="rId74299" ref="A89401"/>
    <hyperlink r:id="rId74300" ref="A89402"/>
    <hyperlink r:id="rId74301" ref="A89403"/>
    <hyperlink r:id="rId74302" ref="A89404"/>
    <hyperlink r:id="rId74303" ref="A89405"/>
    <hyperlink r:id="rId74304" ref="A89406"/>
    <hyperlink r:id="rId74305" ref="A89407"/>
    <hyperlink r:id="rId74306" ref="A89408"/>
    <hyperlink r:id="rId74307" ref="A89409"/>
    <hyperlink r:id="rId74308" ref="A89410"/>
    <hyperlink r:id="rId74309" ref="A89411"/>
    <hyperlink r:id="rId74310" ref="A89412"/>
    <hyperlink r:id="rId74311" ref="A89413"/>
    <hyperlink r:id="rId74312" ref="A89414"/>
    <hyperlink r:id="rId74313" ref="A89416"/>
    <hyperlink r:id="rId74314" ref="A89417"/>
    <hyperlink r:id="rId74315" ref="A89418"/>
    <hyperlink r:id="rId74316" ref="A89419"/>
    <hyperlink r:id="rId74317" ref="A89420"/>
    <hyperlink r:id="rId74318" ref="A89421"/>
    <hyperlink r:id="rId74319" ref="A89422"/>
    <hyperlink r:id="rId74320" ref="A89423"/>
    <hyperlink r:id="rId74321" ref="A89424"/>
    <hyperlink r:id="rId74322" ref="A89425"/>
    <hyperlink r:id="rId74323" ref="A89426"/>
    <hyperlink r:id="rId74324" ref="A89427"/>
    <hyperlink r:id="rId74325" ref="A89428"/>
    <hyperlink r:id="rId74326" ref="A89429"/>
    <hyperlink r:id="rId74327" ref="A89430"/>
    <hyperlink r:id="rId74328" ref="A89431"/>
    <hyperlink r:id="rId74329" ref="A89432"/>
    <hyperlink r:id="rId74330" ref="A89433"/>
    <hyperlink r:id="rId74331" ref="A89434"/>
    <hyperlink r:id="rId74332" ref="A89436"/>
    <hyperlink r:id="rId74333" ref="A89437"/>
    <hyperlink r:id="rId74334" ref="A89438"/>
    <hyperlink r:id="rId74335" ref="A89439"/>
    <hyperlink r:id="rId74336" ref="A89440"/>
    <hyperlink r:id="rId74337" ref="A89441"/>
    <hyperlink r:id="rId74338" ref="A89442"/>
    <hyperlink r:id="rId74339" ref="A89443"/>
    <hyperlink r:id="rId74340" ref="A89444"/>
    <hyperlink r:id="rId74341" ref="A89445"/>
    <hyperlink r:id="rId74342" ref="A89446"/>
    <hyperlink r:id="rId74343" ref="A89447"/>
    <hyperlink r:id="rId74344" ref="A89448"/>
    <hyperlink r:id="rId74345" ref="A89449"/>
    <hyperlink r:id="rId74346" ref="A89450"/>
    <hyperlink r:id="rId74347" ref="A89451"/>
    <hyperlink r:id="rId74348" ref="A89452"/>
    <hyperlink r:id="rId74349" ref="A89453"/>
    <hyperlink r:id="rId74350" ref="A89454"/>
    <hyperlink r:id="rId74351" ref="A89455"/>
    <hyperlink r:id="rId74352" ref="A89456"/>
    <hyperlink r:id="rId74353" ref="A89457"/>
    <hyperlink r:id="rId74354" ref="A89458"/>
    <hyperlink r:id="rId74355" ref="A89459"/>
    <hyperlink r:id="rId74356" ref="A89460"/>
    <hyperlink r:id="rId74357" ref="A89461"/>
    <hyperlink r:id="rId74358" ref="A89462"/>
    <hyperlink r:id="rId74359" ref="A89463"/>
    <hyperlink r:id="rId74360" ref="A89464"/>
    <hyperlink r:id="rId74361" ref="A89465"/>
    <hyperlink r:id="rId74362" ref="A89466"/>
    <hyperlink r:id="rId74363" ref="A89467"/>
    <hyperlink r:id="rId74364" ref="A89468"/>
    <hyperlink r:id="rId74365" ref="A89469"/>
    <hyperlink r:id="rId74366" ref="A89470"/>
    <hyperlink r:id="rId74367" ref="A89471"/>
    <hyperlink r:id="rId74368" ref="A89472"/>
    <hyperlink r:id="rId74369" ref="A89473"/>
    <hyperlink r:id="rId74370" ref="A89474"/>
    <hyperlink r:id="rId74371" ref="A89475"/>
    <hyperlink r:id="rId74372" ref="A89476"/>
    <hyperlink r:id="rId74373" ref="A89477"/>
    <hyperlink r:id="rId74374" ref="A89478"/>
    <hyperlink r:id="rId74375" ref="A89479"/>
    <hyperlink r:id="rId74376" ref="A89480"/>
    <hyperlink r:id="rId74377" ref="A89481"/>
    <hyperlink r:id="rId74378" ref="A89482"/>
    <hyperlink r:id="rId74379" ref="A89483"/>
    <hyperlink r:id="rId74380" ref="A89484"/>
    <hyperlink r:id="rId74381" ref="A89485"/>
    <hyperlink r:id="rId74382" ref="A89486"/>
    <hyperlink r:id="rId74383" ref="A89487"/>
    <hyperlink r:id="rId74384" ref="A89488"/>
    <hyperlink r:id="rId74385" ref="A89489"/>
    <hyperlink r:id="rId74386" ref="A89490"/>
    <hyperlink r:id="rId74387" ref="A89491"/>
    <hyperlink r:id="rId74388" ref="A89492"/>
    <hyperlink r:id="rId74389" ref="A89493"/>
    <hyperlink r:id="rId74390" ref="A89494"/>
    <hyperlink r:id="rId74391" ref="A89495"/>
    <hyperlink r:id="rId74392" ref="A89496"/>
    <hyperlink r:id="rId74393" ref="A89497"/>
    <hyperlink r:id="rId74394" ref="A89498"/>
    <hyperlink r:id="rId74395" ref="A89499"/>
    <hyperlink r:id="rId74396" ref="A89500"/>
    <hyperlink r:id="rId74397" ref="A89501"/>
    <hyperlink r:id="rId74398" ref="A89502"/>
    <hyperlink r:id="rId74399" ref="A89503"/>
    <hyperlink r:id="rId74400" ref="A89504"/>
    <hyperlink r:id="rId74401" ref="A89505"/>
    <hyperlink r:id="rId74402" ref="A89506"/>
    <hyperlink r:id="rId74403" ref="A89507"/>
    <hyperlink r:id="rId74404" ref="A89508"/>
    <hyperlink r:id="rId74405" ref="A89509"/>
    <hyperlink r:id="rId74406" ref="A89510"/>
    <hyperlink r:id="rId74407" ref="A89511"/>
    <hyperlink r:id="rId74408" ref="A89512"/>
    <hyperlink r:id="rId74409" ref="A89513"/>
    <hyperlink r:id="rId74410" ref="A89514"/>
    <hyperlink r:id="rId74411" ref="A89515"/>
    <hyperlink r:id="rId74412" ref="A89516"/>
    <hyperlink r:id="rId74413" ref="A89517"/>
    <hyperlink r:id="rId74414" ref="A89518"/>
    <hyperlink r:id="rId74415" ref="A89519"/>
    <hyperlink r:id="rId74416" ref="A89520"/>
    <hyperlink r:id="rId74417" ref="A89521"/>
    <hyperlink r:id="rId74418" ref="A89522"/>
    <hyperlink r:id="rId74419" ref="A89523"/>
    <hyperlink r:id="rId74420" ref="A89524"/>
    <hyperlink r:id="rId74421" ref="A89525"/>
    <hyperlink r:id="rId74422" ref="A89526"/>
    <hyperlink r:id="rId74423" ref="A89527"/>
    <hyperlink r:id="rId74424" ref="A89528"/>
    <hyperlink r:id="rId74425" ref="A89529"/>
    <hyperlink r:id="rId74426" ref="A89530"/>
    <hyperlink r:id="rId74427" ref="A89531"/>
    <hyperlink r:id="rId74428" ref="A89532"/>
    <hyperlink r:id="rId74429" ref="A89533"/>
    <hyperlink r:id="rId74430" ref="A89534"/>
    <hyperlink r:id="rId74431" ref="A89535"/>
    <hyperlink r:id="rId74432" ref="A89536"/>
    <hyperlink r:id="rId74433" ref="A89537"/>
    <hyperlink r:id="rId74434" ref="A89538"/>
    <hyperlink r:id="rId74435" ref="A89539"/>
    <hyperlink r:id="rId74436" ref="A89540"/>
    <hyperlink r:id="rId74437" ref="A89541"/>
    <hyperlink r:id="rId74438" ref="A89542"/>
    <hyperlink r:id="rId74439" ref="A89543"/>
    <hyperlink r:id="rId74440" ref="A89544"/>
    <hyperlink r:id="rId74441" ref="A89545"/>
    <hyperlink r:id="rId74442" ref="A89546"/>
    <hyperlink r:id="rId74443" ref="A89547"/>
    <hyperlink r:id="rId74444" ref="A89548"/>
    <hyperlink r:id="rId74445" ref="A89549"/>
    <hyperlink r:id="rId74446" ref="A89550"/>
    <hyperlink r:id="rId74447" ref="A89551"/>
    <hyperlink r:id="rId74448" ref="A89552"/>
    <hyperlink r:id="rId74449" ref="A89553"/>
    <hyperlink r:id="rId74450" ref="A89554"/>
    <hyperlink r:id="rId74451" ref="A89555"/>
    <hyperlink r:id="rId74452" ref="A89556"/>
    <hyperlink r:id="rId74453" ref="A89557"/>
    <hyperlink r:id="rId74454" ref="A89558"/>
    <hyperlink r:id="rId74455" ref="A89559"/>
    <hyperlink r:id="rId74456" ref="A89560"/>
    <hyperlink r:id="rId74457" ref="A89561"/>
    <hyperlink r:id="rId74458" ref="A89562"/>
    <hyperlink r:id="rId74459" ref="A89563"/>
    <hyperlink r:id="rId74460" ref="A89564"/>
    <hyperlink r:id="rId74461" ref="A89565"/>
    <hyperlink r:id="rId74462" ref="A89566"/>
    <hyperlink r:id="rId74463" ref="A89567"/>
    <hyperlink r:id="rId74464" ref="A89568"/>
    <hyperlink r:id="rId74465" ref="A89569"/>
    <hyperlink r:id="rId74466" ref="A89570"/>
    <hyperlink r:id="rId74467" ref="A89571"/>
    <hyperlink r:id="rId74468" ref="A89572"/>
    <hyperlink r:id="rId74469" ref="A89573"/>
    <hyperlink r:id="rId74470" ref="A89574"/>
    <hyperlink r:id="rId74471" ref="A89575"/>
    <hyperlink r:id="rId74472" ref="A89576"/>
    <hyperlink r:id="rId74473" ref="A89577"/>
    <hyperlink r:id="rId74474" ref="A89578"/>
    <hyperlink r:id="rId74475" ref="A89579"/>
    <hyperlink r:id="rId74476" ref="A89580"/>
    <hyperlink r:id="rId74477" ref="A89581"/>
    <hyperlink r:id="rId74478" ref="A89582"/>
    <hyperlink r:id="rId74479" ref="A89583"/>
    <hyperlink r:id="rId74480" ref="A89584"/>
    <hyperlink r:id="rId74481" ref="A89585"/>
    <hyperlink r:id="rId74482" ref="A89586"/>
    <hyperlink r:id="rId74483" ref="A89587"/>
    <hyperlink r:id="rId74484" ref="A89588"/>
    <hyperlink r:id="rId74485" ref="A89589"/>
    <hyperlink r:id="rId74486" ref="A89590"/>
    <hyperlink r:id="rId74487" ref="A89591"/>
    <hyperlink r:id="rId74488" ref="A89592"/>
    <hyperlink r:id="rId74489" ref="A89593"/>
    <hyperlink r:id="rId74490" ref="A89594"/>
    <hyperlink r:id="rId74491" ref="A89595"/>
    <hyperlink r:id="rId74492" ref="A89596"/>
    <hyperlink r:id="rId74493" ref="A89597"/>
    <hyperlink r:id="rId74494" ref="A89598"/>
    <hyperlink r:id="rId74495" ref="A89599"/>
    <hyperlink r:id="rId74496" ref="A89600"/>
    <hyperlink r:id="rId74497" ref="A89601"/>
    <hyperlink r:id="rId74498" ref="A89602"/>
    <hyperlink r:id="rId74499" ref="A89603"/>
    <hyperlink r:id="rId74500" ref="A89604"/>
    <hyperlink r:id="rId74501" ref="A89605"/>
    <hyperlink r:id="rId74502" ref="A89606"/>
    <hyperlink r:id="rId74503" ref="A89607"/>
    <hyperlink r:id="rId74504" ref="A89608"/>
    <hyperlink r:id="rId74505" ref="A89609"/>
    <hyperlink r:id="rId74506" ref="A89610"/>
    <hyperlink r:id="rId74507" ref="A89611"/>
    <hyperlink r:id="rId74508" ref="A89612"/>
    <hyperlink r:id="rId74509" ref="A89613"/>
    <hyperlink r:id="rId74510" ref="A89614"/>
    <hyperlink r:id="rId74511" ref="A89615"/>
    <hyperlink r:id="rId74512" ref="A89616"/>
    <hyperlink r:id="rId74513" ref="A89617"/>
    <hyperlink r:id="rId74514" ref="A89618"/>
    <hyperlink r:id="rId74515" ref="A89619"/>
    <hyperlink r:id="rId74516" ref="A89620"/>
    <hyperlink r:id="rId74517" ref="A89621"/>
    <hyperlink r:id="rId74518" ref="A89622"/>
    <hyperlink r:id="rId74519" ref="A89623"/>
    <hyperlink r:id="rId74520" ref="A89624"/>
    <hyperlink r:id="rId74521" ref="A89625"/>
    <hyperlink r:id="rId74522" ref="A89626"/>
    <hyperlink r:id="rId74523" ref="A89627"/>
    <hyperlink r:id="rId74524" ref="A89628"/>
    <hyperlink r:id="rId74525" ref="A89629"/>
    <hyperlink r:id="rId74526" ref="A89630"/>
    <hyperlink r:id="rId74527" ref="A89631"/>
    <hyperlink r:id="rId74528" ref="A89632"/>
    <hyperlink r:id="rId74529" ref="A89633"/>
    <hyperlink r:id="rId74530" ref="A89634"/>
    <hyperlink r:id="rId74531" ref="A89635"/>
    <hyperlink r:id="rId74532" ref="A89636"/>
    <hyperlink r:id="rId74533" ref="A89637"/>
    <hyperlink r:id="rId74534" ref="A89638"/>
    <hyperlink r:id="rId74535" ref="A89639"/>
    <hyperlink r:id="rId74536" ref="A89640"/>
    <hyperlink r:id="rId74537" ref="A89641"/>
    <hyperlink r:id="rId74538" ref="A89642"/>
    <hyperlink r:id="rId74539" ref="A89643"/>
    <hyperlink r:id="rId74540" ref="A89644"/>
    <hyperlink r:id="rId74541" ref="A89645"/>
    <hyperlink r:id="rId74542" ref="A89646"/>
    <hyperlink r:id="rId74543" ref="A89647"/>
    <hyperlink r:id="rId74544" ref="A89648"/>
    <hyperlink r:id="rId74545" ref="A89649"/>
    <hyperlink r:id="rId74546" ref="A89650"/>
    <hyperlink r:id="rId74547" ref="A89651"/>
    <hyperlink r:id="rId74548" ref="A89652"/>
    <hyperlink r:id="rId74549" ref="A89653"/>
    <hyperlink r:id="rId74550" ref="A89654"/>
    <hyperlink r:id="rId74551" ref="A89655"/>
    <hyperlink r:id="rId74552" ref="A89656"/>
    <hyperlink r:id="rId74553" ref="A89657"/>
    <hyperlink r:id="rId74554" ref="A89658"/>
    <hyperlink r:id="rId74555" ref="A89659"/>
    <hyperlink r:id="rId74556" ref="A89660"/>
    <hyperlink r:id="rId74557" ref="A89661"/>
    <hyperlink r:id="rId74558" ref="A89662"/>
    <hyperlink r:id="rId74559" ref="A89663"/>
    <hyperlink r:id="rId74560" ref="A89664"/>
    <hyperlink r:id="rId74561" ref="A89665"/>
    <hyperlink r:id="rId74562" ref="A89666"/>
    <hyperlink r:id="rId74563" ref="A89667"/>
    <hyperlink r:id="rId74564" ref="A89668"/>
    <hyperlink r:id="rId74565" ref="A89669"/>
    <hyperlink r:id="rId74566" ref="A89670"/>
    <hyperlink r:id="rId74567" ref="A89671"/>
    <hyperlink r:id="rId74568" ref="A89672"/>
    <hyperlink r:id="rId74569" ref="A89673"/>
    <hyperlink r:id="rId74570" ref="A89674"/>
    <hyperlink r:id="rId74571" ref="A89675"/>
    <hyperlink r:id="rId74572" ref="A89676"/>
    <hyperlink r:id="rId74573" ref="A89677"/>
    <hyperlink r:id="rId74574" ref="A89678"/>
    <hyperlink r:id="rId74575" ref="A89679"/>
    <hyperlink r:id="rId74576" ref="A89680"/>
    <hyperlink r:id="rId74577" ref="A89681"/>
    <hyperlink r:id="rId74578" ref="A89682"/>
    <hyperlink r:id="rId74579" ref="A89683"/>
    <hyperlink r:id="rId74580" ref="A89684"/>
    <hyperlink r:id="rId74581" ref="A89685"/>
    <hyperlink r:id="rId74582" ref="A89686"/>
    <hyperlink r:id="rId74583" ref="A89687"/>
    <hyperlink r:id="rId74584" ref="A89688"/>
    <hyperlink r:id="rId74585" ref="A89689"/>
    <hyperlink r:id="rId74586" ref="A89690"/>
    <hyperlink r:id="rId74587" ref="A89691"/>
    <hyperlink r:id="rId74588" ref="A89692"/>
    <hyperlink r:id="rId74589" ref="A89693"/>
    <hyperlink r:id="rId74590" ref="A89694"/>
    <hyperlink r:id="rId74591" ref="A89695"/>
    <hyperlink r:id="rId74592" ref="A89696"/>
    <hyperlink r:id="rId74593" ref="A89697"/>
    <hyperlink r:id="rId74594" ref="A89698"/>
    <hyperlink r:id="rId74595" ref="A89699"/>
    <hyperlink r:id="rId74596" ref="A89700"/>
    <hyperlink r:id="rId74597" ref="A89701"/>
    <hyperlink r:id="rId74598" ref="A89702"/>
    <hyperlink r:id="rId74599" ref="A89703"/>
    <hyperlink r:id="rId74600" ref="A89704"/>
    <hyperlink r:id="rId74601" ref="A89705"/>
    <hyperlink r:id="rId74602" ref="A89706"/>
    <hyperlink r:id="rId74603" ref="A89707"/>
    <hyperlink r:id="rId74604" ref="A89708"/>
    <hyperlink r:id="rId74605" ref="A89709"/>
    <hyperlink r:id="rId74606" ref="A89710"/>
    <hyperlink r:id="rId74607" ref="A89711"/>
    <hyperlink r:id="rId74608" ref="A89712"/>
    <hyperlink r:id="rId74609" ref="A89713"/>
    <hyperlink r:id="rId74610" ref="A89714"/>
    <hyperlink r:id="rId74611" ref="A89715"/>
    <hyperlink r:id="rId74612" ref="A89716"/>
    <hyperlink r:id="rId74613" ref="A89717"/>
    <hyperlink r:id="rId74614" ref="A89718"/>
    <hyperlink r:id="rId74615" ref="A89719"/>
    <hyperlink r:id="rId74616" ref="A89720"/>
    <hyperlink r:id="rId74617" ref="A89721"/>
    <hyperlink r:id="rId74618" ref="A89722"/>
    <hyperlink r:id="rId74619" ref="A89723"/>
    <hyperlink r:id="rId74620" ref="A89724"/>
    <hyperlink r:id="rId74621" ref="A89725"/>
    <hyperlink r:id="rId74622" ref="A89726"/>
    <hyperlink r:id="rId74623" ref="A89727"/>
    <hyperlink r:id="rId74624" ref="A89728"/>
    <hyperlink r:id="rId74625" ref="A89729"/>
    <hyperlink r:id="rId74626" ref="A89730"/>
    <hyperlink r:id="rId74627" ref="A89731"/>
    <hyperlink r:id="rId74628" ref="A89732"/>
    <hyperlink r:id="rId74629" ref="A89733"/>
    <hyperlink r:id="rId74630" ref="A89734"/>
    <hyperlink r:id="rId74631" ref="A89735"/>
    <hyperlink r:id="rId74632" ref="A89736"/>
    <hyperlink r:id="rId74633" ref="A89737"/>
    <hyperlink r:id="rId74634" ref="A89738"/>
    <hyperlink r:id="rId74635" ref="A89739"/>
    <hyperlink r:id="rId74636" ref="A89740"/>
    <hyperlink r:id="rId74637" ref="A89741"/>
    <hyperlink r:id="rId74638" ref="A89742"/>
    <hyperlink r:id="rId74639" ref="A89743"/>
    <hyperlink r:id="rId74640" ref="A89744"/>
    <hyperlink r:id="rId74641" ref="A89745"/>
    <hyperlink r:id="rId74642" ref="A89746"/>
    <hyperlink r:id="rId74643" ref="A89748"/>
    <hyperlink r:id="rId74644" ref="A89749"/>
    <hyperlink r:id="rId74645" ref="A89750"/>
    <hyperlink r:id="rId74646" ref="A89751"/>
    <hyperlink r:id="rId74647" ref="A89752"/>
    <hyperlink r:id="rId74648" ref="A89753"/>
    <hyperlink r:id="rId74649" ref="A89754"/>
    <hyperlink r:id="rId74650" ref="A89755"/>
    <hyperlink r:id="rId74651" ref="A89756"/>
    <hyperlink r:id="rId74652" ref="A89757"/>
    <hyperlink r:id="rId74653" ref="A89758"/>
    <hyperlink r:id="rId74654" ref="A89759"/>
    <hyperlink r:id="rId74655" ref="A89760"/>
    <hyperlink r:id="rId74656" ref="A89761"/>
    <hyperlink r:id="rId74657" ref="A89762"/>
    <hyperlink r:id="rId74658" ref="A89763"/>
    <hyperlink r:id="rId74659" ref="A89764"/>
    <hyperlink r:id="rId74660" ref="A89765"/>
    <hyperlink r:id="rId74661" ref="A89766"/>
    <hyperlink r:id="rId74662" ref="A89767"/>
    <hyperlink r:id="rId74663" ref="A89768"/>
    <hyperlink r:id="rId74664" ref="A89769"/>
    <hyperlink r:id="rId74665" ref="A89770"/>
    <hyperlink r:id="rId74666" ref="A89771"/>
    <hyperlink r:id="rId74667" ref="A89772"/>
    <hyperlink r:id="rId74668" ref="A89773"/>
    <hyperlink r:id="rId74669" ref="A89774"/>
    <hyperlink r:id="rId74670" ref="A89775"/>
    <hyperlink r:id="rId74671" ref="A89776"/>
    <hyperlink r:id="rId74672" ref="A89777"/>
    <hyperlink r:id="rId74673" ref="A89779"/>
    <hyperlink r:id="rId74674" ref="A89780"/>
    <hyperlink r:id="rId74675" ref="A89781"/>
    <hyperlink r:id="rId74676" ref="A89782"/>
    <hyperlink r:id="rId74677" ref="A89783"/>
    <hyperlink r:id="rId74678" ref="A89784"/>
    <hyperlink r:id="rId74679" ref="A89785"/>
    <hyperlink r:id="rId74680" ref="A89786"/>
    <hyperlink r:id="rId74681" ref="A89787"/>
    <hyperlink r:id="rId74682" ref="A89788"/>
    <hyperlink r:id="rId74683" ref="A89789"/>
    <hyperlink r:id="rId74684" ref="A89790"/>
    <hyperlink r:id="rId74685" ref="A89791"/>
    <hyperlink r:id="rId74686" ref="A89792"/>
    <hyperlink r:id="rId74687" ref="A89793"/>
    <hyperlink r:id="rId74688" ref="A89794"/>
    <hyperlink r:id="rId74689" ref="A89795"/>
    <hyperlink r:id="rId74690" ref="A89796"/>
    <hyperlink r:id="rId74691" ref="A89797"/>
    <hyperlink r:id="rId74692" ref="A89798"/>
    <hyperlink r:id="rId74693" ref="A89799"/>
    <hyperlink r:id="rId74694" ref="A89800"/>
    <hyperlink r:id="rId74695" ref="A89801"/>
    <hyperlink r:id="rId74696" ref="A89802"/>
    <hyperlink r:id="rId74697" ref="A89803"/>
    <hyperlink r:id="rId74698" ref="A89804"/>
    <hyperlink r:id="rId74699" ref="A89805"/>
    <hyperlink r:id="rId74700" ref="A89806"/>
    <hyperlink r:id="rId74701" ref="A89807"/>
    <hyperlink r:id="rId74702" ref="A89808"/>
    <hyperlink r:id="rId74703" ref="A89809"/>
    <hyperlink r:id="rId74704" ref="A89810"/>
    <hyperlink r:id="rId74705" ref="A89811"/>
    <hyperlink r:id="rId74706" ref="A89813"/>
    <hyperlink r:id="rId74707" ref="A89814"/>
    <hyperlink r:id="rId74708" ref="A89815"/>
    <hyperlink r:id="rId74709" ref="A89816"/>
    <hyperlink r:id="rId74710" ref="A89817"/>
    <hyperlink r:id="rId74711" ref="A89818"/>
    <hyperlink r:id="rId74712" ref="A89819"/>
    <hyperlink r:id="rId74713" ref="A89820"/>
    <hyperlink r:id="rId74714" ref="A89821"/>
    <hyperlink r:id="rId74715" ref="A89822"/>
    <hyperlink r:id="rId74716" ref="A89823"/>
    <hyperlink r:id="rId74717" ref="A89824"/>
    <hyperlink r:id="rId74718" ref="A89825"/>
    <hyperlink r:id="rId74719" ref="A89826"/>
    <hyperlink r:id="rId74720" ref="A89827"/>
    <hyperlink r:id="rId74721" ref="A89828"/>
    <hyperlink r:id="rId74722" ref="A89829"/>
    <hyperlink r:id="rId74723" ref="A89830"/>
    <hyperlink r:id="rId74724" ref="A89831"/>
    <hyperlink r:id="rId74725" ref="A89832"/>
    <hyperlink r:id="rId74726" ref="A89833"/>
    <hyperlink r:id="rId74727" ref="A89834"/>
    <hyperlink r:id="rId74728" ref="A89835"/>
    <hyperlink r:id="rId74729" ref="A89836"/>
    <hyperlink r:id="rId74730" ref="A89837"/>
    <hyperlink r:id="rId74731" ref="A89838"/>
    <hyperlink r:id="rId74732" ref="A89839"/>
    <hyperlink r:id="rId74733" ref="A89840"/>
    <hyperlink r:id="rId74734" ref="A89841"/>
    <hyperlink r:id="rId74735" ref="A89842"/>
    <hyperlink r:id="rId74736" ref="A89843"/>
    <hyperlink r:id="rId74737" ref="A89844"/>
    <hyperlink r:id="rId74738" ref="A89845"/>
    <hyperlink r:id="rId74739" ref="A89846"/>
    <hyperlink r:id="rId74740" ref="A89847"/>
    <hyperlink r:id="rId74741" ref="A89848"/>
    <hyperlink r:id="rId74742" ref="A89849"/>
    <hyperlink r:id="rId74743" ref="A89850"/>
    <hyperlink r:id="rId74744" ref="A89851"/>
    <hyperlink r:id="rId74745" ref="A89852"/>
    <hyperlink r:id="rId74746" ref="A89853"/>
    <hyperlink r:id="rId74747" ref="A89854"/>
    <hyperlink r:id="rId74748" ref="A89855"/>
    <hyperlink r:id="rId74749" ref="A89856"/>
    <hyperlink r:id="rId74750" ref="A89857"/>
    <hyperlink r:id="rId74751" ref="A89858"/>
    <hyperlink r:id="rId74752" ref="A89859"/>
    <hyperlink r:id="rId74753" ref="A89860"/>
    <hyperlink r:id="rId74754" ref="A89861"/>
    <hyperlink r:id="rId74755" ref="A89862"/>
    <hyperlink r:id="rId74756" ref="A89863"/>
    <hyperlink r:id="rId74757" ref="A89864"/>
    <hyperlink r:id="rId74758" ref="A89865"/>
    <hyperlink r:id="rId74759" ref="A89866"/>
    <hyperlink r:id="rId74760" ref="A89867"/>
    <hyperlink r:id="rId74761" ref="A89868"/>
    <hyperlink r:id="rId74762" ref="A89869"/>
    <hyperlink r:id="rId74763" ref="A89870"/>
    <hyperlink r:id="rId74764" ref="A89871"/>
    <hyperlink r:id="rId74765" ref="A89872"/>
    <hyperlink r:id="rId74766" ref="A89873"/>
    <hyperlink r:id="rId74767" ref="A89874"/>
    <hyperlink r:id="rId74768" ref="A89875"/>
    <hyperlink r:id="rId74769" ref="A89876"/>
    <hyperlink r:id="rId74770" ref="A89877"/>
    <hyperlink r:id="rId74771" ref="A89878"/>
    <hyperlink r:id="rId74772" ref="A89879"/>
    <hyperlink r:id="rId74773" ref="A89880"/>
    <hyperlink r:id="rId74774" ref="A89881"/>
    <hyperlink r:id="rId74775" ref="A89882"/>
    <hyperlink r:id="rId74776" ref="A89883"/>
    <hyperlink r:id="rId74777" ref="A89884"/>
    <hyperlink r:id="rId74778" ref="A89885"/>
    <hyperlink r:id="rId74779" ref="A89886"/>
    <hyperlink r:id="rId74780" ref="A89887"/>
    <hyperlink r:id="rId74781" ref="A89888"/>
    <hyperlink r:id="rId74782" ref="A89889"/>
    <hyperlink r:id="rId74783" ref="A89890"/>
    <hyperlink r:id="rId74784" ref="A89891"/>
    <hyperlink r:id="rId74785" ref="A89892"/>
    <hyperlink r:id="rId74786" ref="A89893"/>
    <hyperlink r:id="rId74787" ref="A89894"/>
    <hyperlink r:id="rId74788" ref="A89895"/>
    <hyperlink r:id="rId74789" ref="A89896"/>
    <hyperlink r:id="rId74790" ref="A89897"/>
    <hyperlink r:id="rId74791" ref="A89898"/>
    <hyperlink r:id="rId74792" ref="A89899"/>
    <hyperlink r:id="rId74793" ref="A89900"/>
    <hyperlink r:id="rId74794" ref="A89901"/>
    <hyperlink r:id="rId74795" ref="A89902"/>
    <hyperlink r:id="rId74796" ref="A89903"/>
    <hyperlink r:id="rId74797" ref="A89904"/>
    <hyperlink r:id="rId74798" ref="A89905"/>
    <hyperlink r:id="rId74799" ref="A89906"/>
    <hyperlink r:id="rId74800" ref="A89907"/>
    <hyperlink r:id="rId74801" ref="A89908"/>
    <hyperlink r:id="rId74802" ref="A89909"/>
    <hyperlink r:id="rId74803" ref="A89910"/>
    <hyperlink r:id="rId74804" ref="A89911"/>
    <hyperlink r:id="rId74805" ref="A89912"/>
    <hyperlink r:id="rId74806" ref="A89913"/>
    <hyperlink r:id="rId74807" ref="A89914"/>
    <hyperlink r:id="rId74808" ref="A89915"/>
    <hyperlink r:id="rId74809" ref="A89916"/>
    <hyperlink r:id="rId74810" ref="A89917"/>
    <hyperlink r:id="rId74811" ref="A89918"/>
    <hyperlink r:id="rId74812" ref="A89919"/>
    <hyperlink r:id="rId74813" ref="A89920"/>
    <hyperlink r:id="rId74814" ref="A89921"/>
    <hyperlink r:id="rId74815" ref="A89922"/>
    <hyperlink r:id="rId74816" ref="A89923"/>
    <hyperlink r:id="rId74817" ref="A89924"/>
    <hyperlink r:id="rId74818" ref="A89925"/>
    <hyperlink r:id="rId74819" ref="A89926"/>
    <hyperlink r:id="rId74820" ref="A89927"/>
    <hyperlink r:id="rId74821" ref="A89928"/>
    <hyperlink r:id="rId74822" ref="A89929"/>
    <hyperlink r:id="rId74823" ref="A89930"/>
    <hyperlink r:id="rId74824" ref="A89931"/>
    <hyperlink r:id="rId74825" ref="A89932"/>
    <hyperlink r:id="rId74826" ref="A89933"/>
    <hyperlink r:id="rId74827" ref="A89934"/>
    <hyperlink r:id="rId74828" ref="A89935"/>
    <hyperlink r:id="rId74829" ref="A89936"/>
    <hyperlink r:id="rId74830" ref="A89937"/>
    <hyperlink r:id="rId74831" ref="A89938"/>
    <hyperlink r:id="rId74832" ref="A89939"/>
    <hyperlink r:id="rId74833" ref="A89940"/>
    <hyperlink r:id="rId74834" ref="A89941"/>
    <hyperlink r:id="rId74835" ref="A89942"/>
    <hyperlink r:id="rId74836" ref="A89943"/>
    <hyperlink r:id="rId74837" ref="A89944"/>
    <hyperlink r:id="rId74838" ref="A89945"/>
    <hyperlink r:id="rId74839" ref="A89946"/>
    <hyperlink r:id="rId74840" ref="A89947"/>
    <hyperlink r:id="rId74841" ref="A89948"/>
    <hyperlink r:id="rId74842" ref="A89949"/>
    <hyperlink r:id="rId74843" ref="A89950"/>
    <hyperlink r:id="rId74844" ref="A89951"/>
    <hyperlink r:id="rId74845" ref="A89952"/>
    <hyperlink r:id="rId74846" ref="A89953"/>
    <hyperlink r:id="rId74847" ref="A89954"/>
    <hyperlink r:id="rId74848" ref="A89955"/>
    <hyperlink r:id="rId74849" ref="A89956"/>
    <hyperlink r:id="rId74850" ref="A89957"/>
    <hyperlink r:id="rId74851" ref="A89959"/>
    <hyperlink r:id="rId74852" ref="A89960"/>
    <hyperlink r:id="rId74853" ref="A89961"/>
    <hyperlink r:id="rId74854" ref="A89962"/>
    <hyperlink r:id="rId74855" ref="A89963"/>
    <hyperlink r:id="rId74856" ref="A89964"/>
    <hyperlink r:id="rId74857" ref="A89965"/>
    <hyperlink r:id="rId74858" ref="A89966"/>
    <hyperlink r:id="rId74859" ref="A89967"/>
    <hyperlink r:id="rId74860" ref="A89968"/>
    <hyperlink r:id="rId74861" ref="A89969"/>
    <hyperlink r:id="rId74862" ref="A89970"/>
    <hyperlink r:id="rId74863" ref="A89971"/>
    <hyperlink r:id="rId74864" ref="A89972"/>
    <hyperlink r:id="rId74865" ref="A89973"/>
    <hyperlink r:id="rId74866" ref="A89974"/>
    <hyperlink r:id="rId74867" ref="A89975"/>
    <hyperlink r:id="rId74868" ref="A89976"/>
    <hyperlink r:id="rId74869" ref="A89977"/>
    <hyperlink r:id="rId74870" ref="A89978"/>
    <hyperlink r:id="rId74871" ref="A89979"/>
    <hyperlink r:id="rId74872" ref="A89980"/>
    <hyperlink r:id="rId74873" ref="A89981"/>
    <hyperlink r:id="rId74874" ref="A89982"/>
    <hyperlink r:id="rId74875" ref="A89983"/>
    <hyperlink r:id="rId74876" ref="A89984"/>
    <hyperlink r:id="rId74877" ref="A89985"/>
    <hyperlink r:id="rId74878" ref="A89986"/>
    <hyperlink r:id="rId74879" ref="A89987"/>
    <hyperlink r:id="rId74880" ref="A89988"/>
    <hyperlink r:id="rId74881" ref="A89989"/>
    <hyperlink r:id="rId74882" ref="A89990"/>
    <hyperlink r:id="rId74883" ref="A89991"/>
    <hyperlink r:id="rId74884" ref="A89992"/>
    <hyperlink r:id="rId74885" ref="A89993"/>
    <hyperlink r:id="rId74886" ref="A89994"/>
    <hyperlink r:id="rId74887" ref="A89995"/>
    <hyperlink r:id="rId74888" ref="A89996"/>
    <hyperlink r:id="rId74889" ref="A89997"/>
    <hyperlink r:id="rId74890" ref="A89998"/>
    <hyperlink r:id="rId74891" ref="A89999"/>
    <hyperlink r:id="rId74892" ref="A90000"/>
    <hyperlink r:id="rId74893" ref="A90001"/>
    <hyperlink r:id="rId74894" ref="A90002"/>
    <hyperlink r:id="rId74895" ref="A90003"/>
    <hyperlink r:id="rId74896" ref="A90004"/>
    <hyperlink r:id="rId74897" ref="A90005"/>
    <hyperlink r:id="rId74898" ref="A90006"/>
    <hyperlink r:id="rId74899" ref="A90007"/>
    <hyperlink r:id="rId74900" ref="A90008"/>
    <hyperlink r:id="rId74901" ref="A90009"/>
    <hyperlink r:id="rId74902" ref="A90010"/>
    <hyperlink r:id="rId74903" ref="A90011"/>
    <hyperlink r:id="rId74904" ref="A90012"/>
    <hyperlink r:id="rId74905" ref="A90013"/>
    <hyperlink r:id="rId74906" ref="A90014"/>
    <hyperlink r:id="rId74907" ref="A90015"/>
    <hyperlink r:id="rId74908" ref="A90016"/>
    <hyperlink r:id="rId74909" ref="A90017"/>
    <hyperlink r:id="rId74910" ref="A90018"/>
    <hyperlink r:id="rId74911" ref="A90019"/>
    <hyperlink r:id="rId74912" ref="A90020"/>
    <hyperlink r:id="rId74913" ref="A90021"/>
    <hyperlink r:id="rId74914" ref="A90022"/>
    <hyperlink r:id="rId74915" ref="A90023"/>
    <hyperlink r:id="rId74916" ref="A90024"/>
    <hyperlink r:id="rId74917" ref="A90025"/>
    <hyperlink r:id="rId74918" ref="A90026"/>
    <hyperlink r:id="rId74919" ref="A90027"/>
    <hyperlink r:id="rId74920" ref="A90028"/>
    <hyperlink r:id="rId74921" ref="A90029"/>
    <hyperlink r:id="rId74922" ref="A90030"/>
    <hyperlink r:id="rId74923" ref="A90031"/>
    <hyperlink r:id="rId74924" ref="A90032"/>
    <hyperlink r:id="rId74925" ref="A90033"/>
    <hyperlink r:id="rId74926" ref="A90034"/>
    <hyperlink r:id="rId74927" ref="A90035"/>
    <hyperlink r:id="rId74928" ref="A90036"/>
    <hyperlink r:id="rId74929" ref="A90037"/>
    <hyperlink r:id="rId74930" ref="A90038"/>
    <hyperlink r:id="rId74931" ref="A90039"/>
    <hyperlink r:id="rId74932" ref="A90040"/>
    <hyperlink r:id="rId74933" ref="A90041"/>
    <hyperlink r:id="rId74934" ref="A90042"/>
    <hyperlink r:id="rId74935" ref="A90043"/>
    <hyperlink r:id="rId74936" ref="A90044"/>
    <hyperlink r:id="rId74937" ref="A90045"/>
    <hyperlink r:id="rId74938" ref="A90046"/>
    <hyperlink r:id="rId74939" ref="A90047"/>
    <hyperlink r:id="rId74940" ref="A90048"/>
    <hyperlink r:id="rId74941" ref="A90049"/>
    <hyperlink r:id="rId74942" ref="A90050"/>
    <hyperlink r:id="rId74943" ref="A90051"/>
    <hyperlink r:id="rId74944" ref="A90052"/>
    <hyperlink r:id="rId74945" ref="A90053"/>
    <hyperlink r:id="rId74946" ref="A90054"/>
    <hyperlink r:id="rId74947" ref="A90055"/>
    <hyperlink r:id="rId74948" ref="A90056"/>
    <hyperlink r:id="rId74949" ref="A90057"/>
    <hyperlink r:id="rId74950" ref="A90058"/>
    <hyperlink r:id="rId74951" ref="A90059"/>
    <hyperlink r:id="rId74952" ref="A90060"/>
    <hyperlink r:id="rId74953" ref="A90061"/>
    <hyperlink r:id="rId74954" ref="A90062"/>
    <hyperlink r:id="rId74955" ref="A90063"/>
    <hyperlink r:id="rId74956" ref="A90064"/>
    <hyperlink r:id="rId74957" ref="A90065"/>
    <hyperlink r:id="rId74958" ref="A90066"/>
    <hyperlink r:id="rId74959" ref="A90067"/>
    <hyperlink r:id="rId74960" ref="A90068"/>
    <hyperlink r:id="rId74961" ref="A90070"/>
    <hyperlink r:id="rId74962" ref="A90071"/>
    <hyperlink r:id="rId74963" ref="A90072"/>
    <hyperlink r:id="rId74964" ref="A90073"/>
    <hyperlink r:id="rId74965" ref="A90074"/>
    <hyperlink r:id="rId74966" ref="A90075"/>
    <hyperlink r:id="rId74967" ref="A90076"/>
    <hyperlink r:id="rId74968" ref="A90077"/>
    <hyperlink r:id="rId74969" ref="A90078"/>
    <hyperlink r:id="rId74970" ref="A90079"/>
    <hyperlink r:id="rId74971" ref="A90080"/>
    <hyperlink r:id="rId74972" ref="A90081"/>
    <hyperlink r:id="rId74973" ref="A90082"/>
    <hyperlink r:id="rId74974" ref="A90083"/>
    <hyperlink r:id="rId74975" ref="A90084"/>
    <hyperlink r:id="rId74976" ref="A90086"/>
    <hyperlink r:id="rId74977" ref="A90087"/>
    <hyperlink r:id="rId74978" ref="A90088"/>
    <hyperlink r:id="rId74979" ref="A90089"/>
    <hyperlink r:id="rId74980" ref="A90090"/>
    <hyperlink r:id="rId74981" ref="A90091"/>
    <hyperlink r:id="rId74982" ref="A90092"/>
    <hyperlink r:id="rId74983" ref="A90093"/>
    <hyperlink r:id="rId74984" ref="A90094"/>
    <hyperlink r:id="rId74985" ref="A90095"/>
    <hyperlink r:id="rId74986" ref="A90096"/>
    <hyperlink r:id="rId74987" ref="A90097"/>
    <hyperlink r:id="rId74988" ref="A90098"/>
    <hyperlink r:id="rId74989" ref="A90099"/>
    <hyperlink r:id="rId74990" ref="A90100"/>
    <hyperlink r:id="rId74991" ref="A90101"/>
    <hyperlink r:id="rId74992" ref="A90102"/>
    <hyperlink r:id="rId74993" ref="A90103"/>
    <hyperlink r:id="rId74994" ref="A90104"/>
    <hyperlink r:id="rId74995" ref="A90105"/>
    <hyperlink r:id="rId74996" ref="A90106"/>
    <hyperlink r:id="rId74997" ref="A90107"/>
    <hyperlink r:id="rId74998" ref="A90108"/>
    <hyperlink r:id="rId74999" ref="A90109"/>
    <hyperlink r:id="rId75000" ref="A90110"/>
    <hyperlink r:id="rId75001" ref="A90111"/>
    <hyperlink r:id="rId75002" ref="A90112"/>
    <hyperlink r:id="rId75003" ref="A90113"/>
    <hyperlink r:id="rId75004" ref="A90114"/>
    <hyperlink r:id="rId75005" ref="A90115"/>
    <hyperlink r:id="rId75006" ref="A90116"/>
    <hyperlink r:id="rId75007" ref="A90117"/>
    <hyperlink r:id="rId75008" ref="A90118"/>
    <hyperlink r:id="rId75009" ref="A90119"/>
    <hyperlink r:id="rId75010" ref="A90120"/>
    <hyperlink r:id="rId75011" ref="A90121"/>
    <hyperlink r:id="rId75012" ref="A90122"/>
    <hyperlink r:id="rId75013" ref="A90123"/>
    <hyperlink r:id="rId75014" ref="A90124"/>
    <hyperlink r:id="rId75015" ref="A90125"/>
    <hyperlink r:id="rId75016" ref="A90126"/>
    <hyperlink r:id="rId75017" ref="A90127"/>
    <hyperlink r:id="rId75018" ref="A90128"/>
    <hyperlink r:id="rId75019" ref="A90129"/>
    <hyperlink r:id="rId75020" ref="A90130"/>
    <hyperlink r:id="rId75021" ref="A90131"/>
    <hyperlink r:id="rId75022" ref="A90132"/>
    <hyperlink r:id="rId75023" ref="A90133"/>
    <hyperlink r:id="rId75024" ref="A90134"/>
    <hyperlink r:id="rId75025" ref="A90135"/>
    <hyperlink r:id="rId75026" ref="A90136"/>
    <hyperlink r:id="rId75027" ref="A90137"/>
    <hyperlink r:id="rId75028" ref="A90138"/>
    <hyperlink r:id="rId75029" ref="A90139"/>
    <hyperlink r:id="rId75030" ref="A90140"/>
    <hyperlink r:id="rId75031" ref="A90141"/>
    <hyperlink r:id="rId75032" ref="A90142"/>
    <hyperlink r:id="rId75033" ref="A90143"/>
    <hyperlink r:id="rId75034" ref="A90144"/>
    <hyperlink r:id="rId75035" ref="A90145"/>
    <hyperlink r:id="rId75036" ref="A90146"/>
    <hyperlink r:id="rId75037" ref="A90147"/>
    <hyperlink r:id="rId75038" ref="A90148"/>
    <hyperlink r:id="rId75039" ref="A90149"/>
    <hyperlink r:id="rId75040" ref="A90150"/>
    <hyperlink r:id="rId75041" ref="A90151"/>
    <hyperlink r:id="rId75042" ref="A90152"/>
    <hyperlink r:id="rId75043" ref="A90153"/>
    <hyperlink r:id="rId75044" ref="A90154"/>
    <hyperlink r:id="rId75045" ref="A90155"/>
    <hyperlink r:id="rId75046" ref="A90156"/>
    <hyperlink r:id="rId75047" ref="A90157"/>
    <hyperlink r:id="rId75048" ref="A90158"/>
    <hyperlink r:id="rId75049" ref="A90159"/>
    <hyperlink r:id="rId75050" ref="A90160"/>
    <hyperlink r:id="rId75051" ref="A90161"/>
    <hyperlink r:id="rId75052" ref="A90162"/>
    <hyperlink r:id="rId75053" ref="A90163"/>
    <hyperlink r:id="rId75054" ref="A90164"/>
    <hyperlink r:id="rId75055" ref="A90165"/>
    <hyperlink r:id="rId75056" ref="A90166"/>
    <hyperlink r:id="rId75057" ref="A90167"/>
    <hyperlink r:id="rId75058" ref="A90168"/>
    <hyperlink r:id="rId75059" ref="A90169"/>
    <hyperlink r:id="rId75060" ref="A90170"/>
    <hyperlink r:id="rId75061" ref="A90171"/>
    <hyperlink r:id="rId75062" ref="A90172"/>
    <hyperlink r:id="rId75063" ref="A90174"/>
    <hyperlink r:id="rId75064" ref="A90175"/>
    <hyperlink r:id="rId75065" ref="A90176"/>
    <hyperlink r:id="rId75066" ref="A90177"/>
    <hyperlink r:id="rId75067" ref="A90178"/>
    <hyperlink r:id="rId75068" ref="A90179"/>
    <hyperlink r:id="rId75069" ref="A90180"/>
    <hyperlink r:id="rId75070" ref="A90181"/>
    <hyperlink r:id="rId75071" ref="A90182"/>
    <hyperlink r:id="rId75072" ref="A90183"/>
    <hyperlink r:id="rId75073" ref="A90184"/>
    <hyperlink r:id="rId75074" ref="A90185"/>
    <hyperlink r:id="rId75075" ref="A90186"/>
    <hyperlink r:id="rId75076" ref="A90187"/>
    <hyperlink r:id="rId75077" ref="A90188"/>
    <hyperlink r:id="rId75078" ref="A90189"/>
    <hyperlink r:id="rId75079" ref="A90190"/>
    <hyperlink r:id="rId75080" ref="A90191"/>
    <hyperlink r:id="rId75081" ref="A90192"/>
    <hyperlink r:id="rId75082" ref="A90193"/>
    <hyperlink r:id="rId75083" ref="A90194"/>
    <hyperlink r:id="rId75084" ref="A90195"/>
    <hyperlink r:id="rId75085" ref="A90196"/>
    <hyperlink r:id="rId75086" ref="A90197"/>
    <hyperlink r:id="rId75087" ref="A90198"/>
    <hyperlink r:id="rId75088" ref="A90199"/>
    <hyperlink r:id="rId75089" ref="A90200"/>
    <hyperlink r:id="rId75090" ref="A90201"/>
    <hyperlink r:id="rId75091" ref="A90202"/>
    <hyperlink r:id="rId75092" ref="A90203"/>
    <hyperlink r:id="rId75093" ref="A90204"/>
    <hyperlink r:id="rId75094" ref="A90205"/>
    <hyperlink r:id="rId75095" ref="A90206"/>
    <hyperlink r:id="rId75096" ref="A90207"/>
    <hyperlink r:id="rId75097" ref="A90208"/>
    <hyperlink r:id="rId75098" ref="A90209"/>
    <hyperlink r:id="rId75099" ref="A90210"/>
    <hyperlink r:id="rId75100" ref="A90211"/>
    <hyperlink r:id="rId75101" ref="A90212"/>
    <hyperlink r:id="rId75102" ref="A90213"/>
    <hyperlink r:id="rId75103" ref="A90214"/>
    <hyperlink r:id="rId75104" ref="A90215"/>
    <hyperlink r:id="rId75105" ref="A90216"/>
    <hyperlink r:id="rId75106" ref="A90217"/>
    <hyperlink r:id="rId75107" ref="A90218"/>
    <hyperlink r:id="rId75108" ref="A90219"/>
    <hyperlink r:id="rId75109" ref="A90220"/>
    <hyperlink r:id="rId75110" ref="A90221"/>
    <hyperlink r:id="rId75111" ref="A90222"/>
    <hyperlink r:id="rId75112" ref="A90223"/>
    <hyperlink r:id="rId75113" ref="A90224"/>
    <hyperlink r:id="rId75114" ref="A90225"/>
    <hyperlink r:id="rId75115" ref="A90226"/>
    <hyperlink r:id="rId75116" ref="A90227"/>
    <hyperlink r:id="rId75117" ref="A90228"/>
    <hyperlink r:id="rId75118" ref="A90229"/>
    <hyperlink r:id="rId75119" ref="A90230"/>
    <hyperlink r:id="rId75120" ref="A90231"/>
    <hyperlink r:id="rId75121" ref="A90232"/>
    <hyperlink r:id="rId75122" ref="A90234"/>
    <hyperlink r:id="rId75123" ref="A90235"/>
    <hyperlink r:id="rId75124" ref="A90236"/>
    <hyperlink r:id="rId75125" ref="A90237"/>
    <hyperlink r:id="rId75126" ref="A90238"/>
    <hyperlink r:id="rId75127" ref="A90239"/>
    <hyperlink r:id="rId75128" ref="A90240"/>
    <hyperlink r:id="rId75129" ref="A90241"/>
    <hyperlink r:id="rId75130" ref="A90242"/>
    <hyperlink r:id="rId75131" ref="A90243"/>
    <hyperlink r:id="rId75132" ref="A90244"/>
    <hyperlink r:id="rId75133" ref="A90245"/>
    <hyperlink r:id="rId75134" ref="A90246"/>
    <hyperlink r:id="rId75135" ref="A90247"/>
    <hyperlink r:id="rId75136" ref="A90248"/>
    <hyperlink r:id="rId75137" ref="A90249"/>
    <hyperlink r:id="rId75138" ref="A90250"/>
    <hyperlink r:id="rId75139" ref="A90251"/>
    <hyperlink r:id="rId75140" ref="A90252"/>
    <hyperlink r:id="rId75141" ref="A90253"/>
    <hyperlink r:id="rId75142" ref="A90254"/>
    <hyperlink r:id="rId75143" ref="A90255"/>
    <hyperlink r:id="rId75144" ref="A90256"/>
    <hyperlink r:id="rId75145" ref="A90257"/>
    <hyperlink r:id="rId75146" ref="A90259"/>
    <hyperlink r:id="rId75147" ref="A90260"/>
    <hyperlink r:id="rId75148" ref="A90261"/>
    <hyperlink r:id="rId75149" ref="A90262"/>
    <hyperlink r:id="rId75150" ref="A90263"/>
    <hyperlink r:id="rId75151" ref="A90264"/>
    <hyperlink r:id="rId75152" ref="A90265"/>
    <hyperlink r:id="rId75153" ref="A90266"/>
    <hyperlink r:id="rId75154" ref="A90267"/>
    <hyperlink r:id="rId75155" ref="A90268"/>
    <hyperlink r:id="rId75156" ref="A90269"/>
    <hyperlink r:id="rId75157" ref="A90270"/>
    <hyperlink r:id="rId75158" ref="A90271"/>
    <hyperlink r:id="rId75159" ref="A90272"/>
    <hyperlink r:id="rId75160" ref="A90273"/>
    <hyperlink r:id="rId75161" ref="A90274"/>
    <hyperlink r:id="rId75162" ref="A90275"/>
    <hyperlink r:id="rId75163" ref="A90276"/>
    <hyperlink r:id="rId75164" ref="A90277"/>
    <hyperlink r:id="rId75165" ref="A90278"/>
    <hyperlink r:id="rId75166" ref="A90279"/>
    <hyperlink r:id="rId75167" ref="A90280"/>
    <hyperlink r:id="rId75168" ref="A90281"/>
    <hyperlink r:id="rId75169" ref="A90282"/>
    <hyperlink r:id="rId75170" ref="A90283"/>
    <hyperlink r:id="rId75171" ref="A90284"/>
    <hyperlink r:id="rId75172" ref="A90285"/>
    <hyperlink r:id="rId75173" ref="A90286"/>
    <hyperlink r:id="rId75174" ref="A90287"/>
    <hyperlink r:id="rId75175" ref="A90288"/>
    <hyperlink r:id="rId75176" ref="A90289"/>
    <hyperlink r:id="rId75177" ref="A90291"/>
    <hyperlink r:id="rId75178" ref="A90292"/>
    <hyperlink r:id="rId75179" ref="A90293"/>
    <hyperlink r:id="rId75180" ref="A90294"/>
    <hyperlink r:id="rId75181" ref="A90295"/>
    <hyperlink r:id="rId75182" ref="A90296"/>
    <hyperlink r:id="rId75183" ref="A90297"/>
    <hyperlink r:id="rId75184" ref="A90298"/>
    <hyperlink r:id="rId75185" ref="A90299"/>
    <hyperlink r:id="rId75186" ref="A90300"/>
    <hyperlink r:id="rId75187" ref="A90301"/>
    <hyperlink r:id="rId75188" ref="A90302"/>
    <hyperlink r:id="rId75189" ref="A90303"/>
    <hyperlink r:id="rId75190" ref="A90304"/>
    <hyperlink r:id="rId75191" ref="A90305"/>
    <hyperlink r:id="rId75192" ref="A90306"/>
    <hyperlink r:id="rId75193" ref="A90307"/>
    <hyperlink r:id="rId75194" ref="A90308"/>
    <hyperlink r:id="rId75195" ref="A90309"/>
    <hyperlink r:id="rId75196" ref="A90310"/>
    <hyperlink r:id="rId75197" ref="A90311"/>
    <hyperlink r:id="rId75198" ref="A90312"/>
    <hyperlink r:id="rId75199" ref="A90313"/>
    <hyperlink r:id="rId75200" ref="A90314"/>
    <hyperlink r:id="rId75201" ref="A90315"/>
    <hyperlink r:id="rId75202" ref="A90316"/>
    <hyperlink r:id="rId75203" ref="A90317"/>
    <hyperlink r:id="rId75204" ref="A90318"/>
    <hyperlink r:id="rId75205" ref="A90319"/>
    <hyperlink r:id="rId75206" ref="A90320"/>
    <hyperlink r:id="rId75207" ref="A90321"/>
    <hyperlink r:id="rId75208" ref="A90322"/>
    <hyperlink r:id="rId75209" ref="A90323"/>
    <hyperlink r:id="rId75210" ref="A90324"/>
    <hyperlink r:id="rId75211" ref="A90325"/>
    <hyperlink r:id="rId75212" ref="A90326"/>
    <hyperlink r:id="rId75213" ref="A90327"/>
    <hyperlink r:id="rId75214" ref="A90328"/>
    <hyperlink r:id="rId75215" ref="A90329"/>
    <hyperlink r:id="rId75216" ref="A90331"/>
    <hyperlink r:id="rId75217" ref="A90332"/>
    <hyperlink r:id="rId75218" ref="A90333"/>
    <hyperlink r:id="rId75219" ref="A90334"/>
    <hyperlink r:id="rId75220" ref="A90335"/>
    <hyperlink r:id="rId75221" ref="A90336"/>
    <hyperlink r:id="rId75222" ref="A90337"/>
    <hyperlink r:id="rId75223" ref="A90338"/>
    <hyperlink r:id="rId75224" ref="A90339"/>
    <hyperlink r:id="rId75225" ref="A90340"/>
    <hyperlink r:id="rId75226" ref="A90341"/>
    <hyperlink r:id="rId75227" ref="A90342"/>
    <hyperlink r:id="rId75228" ref="A90343"/>
    <hyperlink r:id="rId75229" ref="A90344"/>
    <hyperlink r:id="rId75230" ref="A90345"/>
    <hyperlink r:id="rId75231" ref="A90346"/>
    <hyperlink r:id="rId75232" ref="A90347"/>
    <hyperlink r:id="rId75233" ref="A90348"/>
    <hyperlink r:id="rId75234" ref="A90349"/>
    <hyperlink r:id="rId75235" ref="A90350"/>
    <hyperlink r:id="rId75236" ref="A90352"/>
    <hyperlink r:id="rId75237" ref="A90353"/>
    <hyperlink r:id="rId75238" ref="A90354"/>
    <hyperlink r:id="rId75239" ref="A90355"/>
    <hyperlink r:id="rId75240" ref="A90356"/>
    <hyperlink r:id="rId75241" ref="A90357"/>
    <hyperlink r:id="rId75242" ref="A90358"/>
    <hyperlink r:id="rId75243" ref="A90359"/>
    <hyperlink r:id="rId75244" ref="A90360"/>
    <hyperlink r:id="rId75245" ref="A90361"/>
    <hyperlink r:id="rId75246" ref="A90362"/>
    <hyperlink r:id="rId75247" ref="A90363"/>
    <hyperlink r:id="rId75248" ref="A90364"/>
    <hyperlink r:id="rId75249" ref="A90365"/>
    <hyperlink r:id="rId75250" ref="A90366"/>
    <hyperlink r:id="rId75251" ref="A90367"/>
    <hyperlink r:id="rId75252" ref="A90368"/>
    <hyperlink r:id="rId75253" ref="A90369"/>
    <hyperlink r:id="rId75254" ref="A90370"/>
    <hyperlink r:id="rId75255" ref="A90371"/>
    <hyperlink r:id="rId75256" ref="A90372"/>
    <hyperlink r:id="rId75257" ref="A90373"/>
    <hyperlink r:id="rId75258" ref="A90374"/>
    <hyperlink r:id="rId75259" ref="A90375"/>
    <hyperlink r:id="rId75260" ref="A90376"/>
    <hyperlink r:id="rId75261" ref="A90378"/>
    <hyperlink r:id="rId75262" ref="A90379"/>
    <hyperlink r:id="rId75263" ref="A90381"/>
    <hyperlink r:id="rId75264" ref="A90382"/>
    <hyperlink r:id="rId75265" ref="A90383"/>
    <hyperlink r:id="rId75266" ref="A90384"/>
    <hyperlink r:id="rId75267" ref="A90385"/>
    <hyperlink r:id="rId75268" ref="A90386"/>
    <hyperlink r:id="rId75269" ref="A90387"/>
    <hyperlink r:id="rId75270" ref="A90388"/>
    <hyperlink r:id="rId75271" ref="A90389"/>
    <hyperlink r:id="rId75272" ref="A90390"/>
    <hyperlink r:id="rId75273" ref="A90391"/>
    <hyperlink r:id="rId75274" ref="A90392"/>
    <hyperlink r:id="rId75275" ref="A90393"/>
    <hyperlink r:id="rId75276" ref="A90394"/>
    <hyperlink r:id="rId75277" ref="A90395"/>
    <hyperlink r:id="rId75278" ref="A90396"/>
    <hyperlink r:id="rId75279" ref="A90397"/>
    <hyperlink r:id="rId75280" ref="A90398"/>
    <hyperlink r:id="rId75281" ref="A90399"/>
    <hyperlink r:id="rId75282" ref="A90400"/>
    <hyperlink r:id="rId75283" ref="A90401"/>
    <hyperlink r:id="rId75284" ref="A90402"/>
    <hyperlink r:id="rId75285" ref="A90403"/>
    <hyperlink r:id="rId75286" ref="A90404"/>
    <hyperlink r:id="rId75287" ref="A90405"/>
    <hyperlink r:id="rId75288" ref="A90406"/>
    <hyperlink r:id="rId75289" ref="A90407"/>
    <hyperlink r:id="rId75290" ref="A90408"/>
    <hyperlink r:id="rId75291" ref="A90409"/>
    <hyperlink r:id="rId75292" ref="A90410"/>
    <hyperlink r:id="rId75293" ref="A90411"/>
    <hyperlink r:id="rId75294" ref="A90412"/>
    <hyperlink r:id="rId75295" ref="A90413"/>
    <hyperlink r:id="rId75296" ref="A90414"/>
    <hyperlink r:id="rId75297" ref="A90415"/>
    <hyperlink r:id="rId75298" ref="A90416"/>
    <hyperlink r:id="rId75299" ref="A90417"/>
    <hyperlink r:id="rId75300" ref="A90418"/>
    <hyperlink r:id="rId75301" ref="A90419"/>
    <hyperlink r:id="rId75302" ref="A90420"/>
    <hyperlink r:id="rId75303" ref="A90421"/>
    <hyperlink r:id="rId75304" ref="A90422"/>
    <hyperlink r:id="rId75305" ref="A90423"/>
    <hyperlink r:id="rId75306" ref="A90424"/>
    <hyperlink r:id="rId75307" ref="A90425"/>
    <hyperlink r:id="rId75308" ref="A90426"/>
    <hyperlink r:id="rId75309" ref="A90427"/>
    <hyperlink r:id="rId75310" ref="A90428"/>
    <hyperlink r:id="rId75311" ref="A90429"/>
    <hyperlink r:id="rId75312" ref="A90430"/>
    <hyperlink r:id="rId75313" ref="A90432"/>
    <hyperlink r:id="rId75314" ref="A90434"/>
    <hyperlink r:id="rId75315" ref="A90435"/>
    <hyperlink r:id="rId75316" ref="A90436"/>
    <hyperlink r:id="rId75317" ref="A90437"/>
    <hyperlink r:id="rId75318" ref="A90438"/>
    <hyperlink r:id="rId75319" ref="A90439"/>
    <hyperlink r:id="rId75320" ref="A90440"/>
    <hyperlink r:id="rId75321" ref="A90441"/>
    <hyperlink r:id="rId75322" ref="A90442"/>
    <hyperlink r:id="rId75323" ref="A90443"/>
    <hyperlink r:id="rId75324" ref="A90444"/>
    <hyperlink r:id="rId75325" ref="A90445"/>
    <hyperlink r:id="rId75326" ref="A90446"/>
    <hyperlink r:id="rId75327" ref="A90447"/>
    <hyperlink r:id="rId75328" ref="A90448"/>
    <hyperlink r:id="rId75329" ref="A90449"/>
    <hyperlink r:id="rId75330" ref="A90450"/>
    <hyperlink r:id="rId75331" ref="A90451"/>
    <hyperlink r:id="rId75332" ref="A90452"/>
    <hyperlink r:id="rId75333" ref="A90453"/>
    <hyperlink r:id="rId75334" ref="A90454"/>
    <hyperlink r:id="rId75335" ref="A90455"/>
    <hyperlink r:id="rId75336" ref="A90456"/>
    <hyperlink r:id="rId75337" ref="A90457"/>
    <hyperlink r:id="rId75338" ref="A90458"/>
    <hyperlink r:id="rId75339" ref="A90459"/>
    <hyperlink r:id="rId75340" ref="A90460"/>
    <hyperlink r:id="rId75341" ref="A90461"/>
    <hyperlink r:id="rId75342" ref="A90462"/>
    <hyperlink r:id="rId75343" ref="A90463"/>
    <hyperlink r:id="rId75344" ref="A90464"/>
    <hyperlink r:id="rId75345" ref="A90465"/>
    <hyperlink r:id="rId75346" ref="A90466"/>
    <hyperlink r:id="rId75347" ref="A90467"/>
    <hyperlink r:id="rId75348" ref="A90468"/>
    <hyperlink r:id="rId75349" ref="A90469"/>
    <hyperlink r:id="rId75350" ref="A90470"/>
    <hyperlink r:id="rId75351" ref="A90471"/>
    <hyperlink r:id="rId75352" ref="A90472"/>
    <hyperlink r:id="rId75353" ref="A90473"/>
    <hyperlink r:id="rId75354" ref="A90474"/>
    <hyperlink r:id="rId75355" ref="A90475"/>
    <hyperlink r:id="rId75356" ref="A90476"/>
    <hyperlink r:id="rId75357" ref="A90477"/>
    <hyperlink r:id="rId75358" ref="A90478"/>
    <hyperlink r:id="rId75359" ref="A90479"/>
    <hyperlink r:id="rId75360" ref="A90480"/>
    <hyperlink r:id="rId75361" ref="A90481"/>
    <hyperlink r:id="rId75362" ref="A90482"/>
    <hyperlink r:id="rId75363" ref="A90483"/>
    <hyperlink r:id="rId75364" ref="A90484"/>
    <hyperlink r:id="rId75365" ref="A90485"/>
    <hyperlink r:id="rId75366" ref="A90486"/>
    <hyperlink r:id="rId75367" ref="A90487"/>
    <hyperlink r:id="rId75368" ref="A90488"/>
    <hyperlink r:id="rId75369" ref="A90489"/>
    <hyperlink r:id="rId75370" ref="A90490"/>
    <hyperlink r:id="rId75371" ref="A90491"/>
    <hyperlink r:id="rId75372" ref="A90492"/>
    <hyperlink r:id="rId75373" ref="A90493"/>
    <hyperlink r:id="rId75374" ref="A90494"/>
    <hyperlink r:id="rId75375" ref="A90495"/>
    <hyperlink r:id="rId75376" ref="A90497"/>
    <hyperlink r:id="rId75377" ref="A90498"/>
    <hyperlink r:id="rId75378" ref="A90499"/>
    <hyperlink r:id="rId75379" ref="A90500"/>
    <hyperlink r:id="rId75380" ref="A90501"/>
    <hyperlink r:id="rId75381" ref="A90502"/>
    <hyperlink r:id="rId75382" ref="A90503"/>
    <hyperlink r:id="rId75383" ref="A90504"/>
    <hyperlink r:id="rId75384" ref="A90506"/>
    <hyperlink r:id="rId75385" ref="A90507"/>
    <hyperlink r:id="rId75386" ref="A90508"/>
    <hyperlink r:id="rId75387" ref="A90509"/>
    <hyperlink r:id="rId75388" ref="A90510"/>
    <hyperlink r:id="rId75389" ref="A90511"/>
    <hyperlink r:id="rId75390" ref="A90512"/>
    <hyperlink r:id="rId75391" ref="A90513"/>
    <hyperlink r:id="rId75392" ref="A90514"/>
    <hyperlink r:id="rId75393" ref="A90515"/>
    <hyperlink r:id="rId75394" ref="A90516"/>
    <hyperlink r:id="rId75395" ref="A90517"/>
    <hyperlink r:id="rId75396" ref="A90518"/>
    <hyperlink r:id="rId75397" ref="A90520"/>
    <hyperlink r:id="rId75398" ref="A90521"/>
    <hyperlink r:id="rId75399" ref="A90522"/>
    <hyperlink r:id="rId75400" ref="A90523"/>
    <hyperlink r:id="rId75401" ref="A90524"/>
    <hyperlink r:id="rId75402" ref="A90525"/>
    <hyperlink r:id="rId75403" ref="A90526"/>
    <hyperlink r:id="rId75404" ref="A90527"/>
    <hyperlink r:id="rId75405" ref="A90528"/>
    <hyperlink r:id="rId75406" ref="A90529"/>
    <hyperlink r:id="rId75407" ref="A90530"/>
    <hyperlink r:id="rId75408" ref="A90531"/>
    <hyperlink r:id="rId75409" ref="A90532"/>
    <hyperlink r:id="rId75410" ref="A90533"/>
    <hyperlink r:id="rId75411" ref="A90534"/>
    <hyperlink r:id="rId75412" ref="A90535"/>
    <hyperlink r:id="rId75413" ref="A90536"/>
    <hyperlink r:id="rId75414" ref="A90537"/>
    <hyperlink r:id="rId75415" ref="A90538"/>
    <hyperlink r:id="rId75416" ref="A90539"/>
    <hyperlink r:id="rId75417" ref="A90540"/>
    <hyperlink r:id="rId75418" ref="A90541"/>
    <hyperlink r:id="rId75419" ref="A90542"/>
    <hyperlink r:id="rId75420" ref="A90543"/>
    <hyperlink r:id="rId75421" ref="A90544"/>
    <hyperlink r:id="rId75422" ref="A90545"/>
    <hyperlink r:id="rId75423" ref="A90547"/>
    <hyperlink r:id="rId75424" ref="A90548"/>
    <hyperlink r:id="rId75425" ref="A90550"/>
    <hyperlink r:id="rId75426" ref="A90551"/>
    <hyperlink r:id="rId75427" ref="A90552"/>
    <hyperlink r:id="rId75428" ref="A90553"/>
    <hyperlink r:id="rId75429" ref="A90554"/>
    <hyperlink r:id="rId75430" ref="A90555"/>
    <hyperlink r:id="rId75431" ref="A90556"/>
    <hyperlink r:id="rId75432" ref="A90557"/>
    <hyperlink r:id="rId75433" ref="A90558"/>
    <hyperlink r:id="rId75434" ref="A90559"/>
    <hyperlink r:id="rId75435" ref="A90560"/>
    <hyperlink r:id="rId75436" ref="A90561"/>
    <hyperlink r:id="rId75437" ref="A90562"/>
    <hyperlink r:id="rId75438" ref="A90563"/>
    <hyperlink r:id="rId75439" ref="A90564"/>
    <hyperlink r:id="rId75440" ref="A90565"/>
    <hyperlink r:id="rId75441" ref="A90566"/>
    <hyperlink r:id="rId75442" ref="A90567"/>
    <hyperlink r:id="rId75443" ref="A90568"/>
    <hyperlink r:id="rId75444" ref="A90569"/>
    <hyperlink r:id="rId75445" ref="A90570"/>
    <hyperlink r:id="rId75446" ref="A90571"/>
    <hyperlink r:id="rId75447" ref="A90572"/>
    <hyperlink r:id="rId75448" ref="A90573"/>
    <hyperlink r:id="rId75449" ref="A90574"/>
    <hyperlink r:id="rId75450" ref="A90575"/>
    <hyperlink r:id="rId75451" ref="A90576"/>
    <hyperlink r:id="rId75452" ref="A90577"/>
    <hyperlink r:id="rId75453" ref="A90578"/>
    <hyperlink r:id="rId75454" ref="A90579"/>
    <hyperlink r:id="rId75455" ref="A90580"/>
    <hyperlink r:id="rId75456" ref="A90581"/>
    <hyperlink r:id="rId75457" ref="A90582"/>
    <hyperlink r:id="rId75458" ref="A90583"/>
    <hyperlink r:id="rId75459" ref="A90585"/>
    <hyperlink r:id="rId75460" ref="A90586"/>
    <hyperlink r:id="rId75461" ref="A90587"/>
    <hyperlink r:id="rId75462" ref="A90588"/>
    <hyperlink r:id="rId75463" ref="A90589"/>
    <hyperlink r:id="rId75464" ref="A90591"/>
    <hyperlink r:id="rId75465" ref="A90592"/>
    <hyperlink r:id="rId75466" ref="A90594"/>
    <hyperlink r:id="rId75467" ref="A90595"/>
    <hyperlink r:id="rId75468" ref="A90596"/>
    <hyperlink r:id="rId75469" ref="A90597"/>
    <hyperlink r:id="rId75470" ref="A90598"/>
    <hyperlink r:id="rId75471" ref="A90599"/>
    <hyperlink r:id="rId75472" ref="A90600"/>
    <hyperlink r:id="rId75473" ref="A90601"/>
    <hyperlink r:id="rId75474" ref="A90602"/>
    <hyperlink r:id="rId75475" ref="A90603"/>
    <hyperlink r:id="rId75476" ref="A90604"/>
    <hyperlink r:id="rId75477" ref="A90605"/>
    <hyperlink r:id="rId75478" ref="A90606"/>
    <hyperlink r:id="rId75479" ref="A90607"/>
    <hyperlink r:id="rId75480" ref="A90608"/>
    <hyperlink r:id="rId75481" ref="A90609"/>
    <hyperlink r:id="rId75482" ref="A90611"/>
    <hyperlink r:id="rId75483" ref="A90612"/>
    <hyperlink r:id="rId75484" ref="A90613"/>
    <hyperlink r:id="rId75485" ref="A90614"/>
    <hyperlink r:id="rId75486" ref="A90615"/>
    <hyperlink r:id="rId75487" ref="A90616"/>
    <hyperlink r:id="rId75488" ref="A90617"/>
    <hyperlink r:id="rId75489" ref="A90618"/>
    <hyperlink r:id="rId75490" ref="A90619"/>
    <hyperlink r:id="rId75491" ref="A90620"/>
    <hyperlink r:id="rId75492" ref="A90621"/>
    <hyperlink r:id="rId75493" ref="A90623"/>
    <hyperlink r:id="rId75494" ref="A90624"/>
    <hyperlink r:id="rId75495" ref="A90625"/>
    <hyperlink r:id="rId75496" ref="A90627"/>
    <hyperlink r:id="rId75497" ref="A90628"/>
    <hyperlink r:id="rId75498" ref="A90629"/>
    <hyperlink r:id="rId75499" ref="A90630"/>
    <hyperlink r:id="rId75500" ref="A90631"/>
    <hyperlink r:id="rId75501" ref="A90632"/>
    <hyperlink r:id="rId75502" ref="A90633"/>
    <hyperlink r:id="rId75503" ref="A90634"/>
    <hyperlink r:id="rId75504" ref="A90635"/>
    <hyperlink r:id="rId75505" ref="A90636"/>
    <hyperlink r:id="rId75506" ref="A90637"/>
    <hyperlink r:id="rId75507" ref="A90638"/>
    <hyperlink r:id="rId75508" ref="A90639"/>
    <hyperlink r:id="rId75509" ref="A90641"/>
    <hyperlink r:id="rId75510" ref="A90642"/>
    <hyperlink r:id="rId75511" ref="A90644"/>
    <hyperlink r:id="rId75512" ref="A90645"/>
    <hyperlink r:id="rId75513" ref="A90646"/>
    <hyperlink r:id="rId75514" ref="A90647"/>
    <hyperlink r:id="rId75515" ref="A90648"/>
    <hyperlink r:id="rId75516" ref="A90649"/>
    <hyperlink r:id="rId75517" ref="A90650"/>
    <hyperlink r:id="rId75518" ref="A90651"/>
    <hyperlink r:id="rId75519" ref="A90652"/>
    <hyperlink r:id="rId75520" ref="A90653"/>
    <hyperlink r:id="rId75521" ref="A90654"/>
    <hyperlink r:id="rId75522" ref="A90655"/>
    <hyperlink r:id="rId75523" ref="A90656"/>
    <hyperlink r:id="rId75524" ref="A90657"/>
    <hyperlink r:id="rId75525" ref="A90658"/>
    <hyperlink r:id="rId75526" ref="A90659"/>
    <hyperlink r:id="rId75527" ref="A90660"/>
    <hyperlink r:id="rId75528" ref="A90661"/>
    <hyperlink r:id="rId75529" ref="A90662"/>
    <hyperlink r:id="rId75530" ref="A90663"/>
    <hyperlink r:id="rId75531" ref="A90664"/>
    <hyperlink r:id="rId75532" ref="A90665"/>
    <hyperlink r:id="rId75533" ref="A90666"/>
    <hyperlink r:id="rId75534" ref="A90667"/>
    <hyperlink r:id="rId75535" ref="A90668"/>
    <hyperlink r:id="rId75536" ref="A90669"/>
    <hyperlink r:id="rId75537" ref="A90670"/>
    <hyperlink r:id="rId75538" ref="A90671"/>
    <hyperlink r:id="rId75539" ref="A90672"/>
    <hyperlink r:id="rId75540" ref="A90673"/>
    <hyperlink r:id="rId75541" ref="A90674"/>
    <hyperlink r:id="rId75542" ref="A90675"/>
    <hyperlink r:id="rId75543" ref="A90676"/>
    <hyperlink r:id="rId75544" ref="A90677"/>
    <hyperlink r:id="rId75545" ref="A90678"/>
    <hyperlink r:id="rId75546" ref="A90679"/>
    <hyperlink r:id="rId75547" ref="A90680"/>
    <hyperlink r:id="rId75548" ref="A90681"/>
    <hyperlink r:id="rId75549" ref="A90682"/>
    <hyperlink r:id="rId75550" ref="A90683"/>
    <hyperlink r:id="rId75551" ref="A90684"/>
    <hyperlink r:id="rId75552" ref="A90685"/>
    <hyperlink r:id="rId75553" ref="A90686"/>
    <hyperlink r:id="rId75554" ref="A90687"/>
    <hyperlink r:id="rId75555" ref="A90688"/>
    <hyperlink r:id="rId75556" ref="A90689"/>
    <hyperlink r:id="rId75557" ref="A90690"/>
    <hyperlink r:id="rId75558" ref="A90691"/>
    <hyperlink r:id="rId75559" ref="A90692"/>
    <hyperlink r:id="rId75560" ref="A90693"/>
    <hyperlink r:id="rId75561" ref="A90694"/>
    <hyperlink r:id="rId75562" ref="A90695"/>
    <hyperlink r:id="rId75563" ref="A90696"/>
    <hyperlink r:id="rId75564" ref="A90697"/>
    <hyperlink r:id="rId75565" ref="A90698"/>
    <hyperlink r:id="rId75566" ref="A90699"/>
    <hyperlink r:id="rId75567" ref="A90700"/>
    <hyperlink r:id="rId75568" ref="A90701"/>
    <hyperlink r:id="rId75569" ref="A90702"/>
    <hyperlink r:id="rId75570" ref="A90703"/>
    <hyperlink r:id="rId75571" ref="A90704"/>
    <hyperlink r:id="rId75572" ref="A90705"/>
    <hyperlink r:id="rId75573" ref="A90706"/>
    <hyperlink r:id="rId75574" ref="A90707"/>
    <hyperlink r:id="rId75575" ref="A90708"/>
    <hyperlink r:id="rId75576" ref="A90709"/>
    <hyperlink r:id="rId75577" ref="A90710"/>
    <hyperlink r:id="rId75578" ref="A90711"/>
    <hyperlink r:id="rId75579" ref="A90712"/>
    <hyperlink r:id="rId75580" ref="A90713"/>
    <hyperlink r:id="rId75581" ref="A90714"/>
    <hyperlink r:id="rId75582" ref="A90715"/>
    <hyperlink r:id="rId75583" ref="A90716"/>
    <hyperlink r:id="rId75584" ref="A90717"/>
    <hyperlink r:id="rId75585" ref="A90718"/>
    <hyperlink r:id="rId75586" ref="A90719"/>
    <hyperlink r:id="rId75587" ref="A90720"/>
    <hyperlink r:id="rId75588" ref="A90721"/>
    <hyperlink r:id="rId75589" ref="A90722"/>
    <hyperlink r:id="rId75590" ref="A90723"/>
    <hyperlink r:id="rId75591" ref="A90724"/>
    <hyperlink r:id="rId75592" ref="A90725"/>
    <hyperlink r:id="rId75593" ref="A90726"/>
    <hyperlink r:id="rId75594" ref="A90727"/>
    <hyperlink r:id="rId75595" ref="A90728"/>
    <hyperlink r:id="rId75596" ref="A90729"/>
    <hyperlink r:id="rId75597" ref="A90730"/>
    <hyperlink r:id="rId75598" ref="A90731"/>
    <hyperlink r:id="rId75599" ref="A90732"/>
    <hyperlink r:id="rId75600" ref="A90733"/>
    <hyperlink r:id="rId75601" ref="A90734"/>
    <hyperlink r:id="rId75602" ref="A90735"/>
    <hyperlink r:id="rId75603" ref="A90736"/>
    <hyperlink r:id="rId75604" ref="A90737"/>
    <hyperlink r:id="rId75605" ref="A90738"/>
    <hyperlink r:id="rId75606" ref="A90739"/>
    <hyperlink r:id="rId75607" ref="A90740"/>
    <hyperlink r:id="rId75608" ref="A90741"/>
    <hyperlink r:id="rId75609" ref="A90742"/>
    <hyperlink r:id="rId75610" ref="A90743"/>
    <hyperlink r:id="rId75611" ref="A90744"/>
    <hyperlink r:id="rId75612" ref="A90745"/>
    <hyperlink r:id="rId75613" ref="A90746"/>
    <hyperlink r:id="rId75614" ref="A90747"/>
    <hyperlink r:id="rId75615" ref="A90748"/>
    <hyperlink r:id="rId75616" ref="A90749"/>
    <hyperlink r:id="rId75617" ref="A90750"/>
    <hyperlink r:id="rId75618" ref="A90751"/>
    <hyperlink r:id="rId75619" ref="A90752"/>
    <hyperlink r:id="rId75620" ref="A90753"/>
    <hyperlink r:id="rId75621" ref="A90754"/>
    <hyperlink r:id="rId75622" ref="A90755"/>
    <hyperlink r:id="rId75623" ref="A90756"/>
    <hyperlink r:id="rId75624" ref="A90757"/>
    <hyperlink r:id="rId75625" ref="A90758"/>
    <hyperlink r:id="rId75626" ref="A90759"/>
    <hyperlink r:id="rId75627" ref="A90760"/>
    <hyperlink r:id="rId75628" ref="A90761"/>
    <hyperlink r:id="rId75629" ref="A90762"/>
    <hyperlink r:id="rId75630" ref="A90763"/>
    <hyperlink r:id="rId75631" ref="A90764"/>
    <hyperlink r:id="rId75632" ref="A90765"/>
    <hyperlink r:id="rId75633" ref="A90767"/>
    <hyperlink r:id="rId75634" ref="A90768"/>
    <hyperlink r:id="rId75635" ref="A90769"/>
    <hyperlink r:id="rId75636" ref="A90770"/>
    <hyperlink r:id="rId75637" ref="A90771"/>
    <hyperlink r:id="rId75638" ref="A90772"/>
    <hyperlink r:id="rId75639" ref="A90774"/>
    <hyperlink r:id="rId75640" ref="A90775"/>
    <hyperlink r:id="rId75641" ref="A90776"/>
    <hyperlink r:id="rId75642" ref="A90777"/>
    <hyperlink r:id="rId75643" ref="A90778"/>
    <hyperlink r:id="rId75644" ref="A90779"/>
    <hyperlink r:id="rId75645" ref="A90780"/>
    <hyperlink r:id="rId75646" ref="A90781"/>
    <hyperlink r:id="rId75647" ref="A90782"/>
    <hyperlink r:id="rId75648" ref="A90783"/>
    <hyperlink r:id="rId75649" ref="A90784"/>
    <hyperlink r:id="rId75650" ref="A90785"/>
    <hyperlink r:id="rId75651" ref="A90786"/>
    <hyperlink r:id="rId75652" ref="A90787"/>
    <hyperlink r:id="rId75653" ref="A90788"/>
    <hyperlink r:id="rId75654" ref="A90789"/>
    <hyperlink r:id="rId75655" ref="A90790"/>
    <hyperlink r:id="rId75656" ref="A90791"/>
    <hyperlink r:id="rId75657" ref="A90792"/>
    <hyperlink r:id="rId75658" ref="A90793"/>
    <hyperlink r:id="rId75659" ref="A90794"/>
    <hyperlink r:id="rId75660" ref="A90795"/>
    <hyperlink r:id="rId75661" ref="A90796"/>
    <hyperlink r:id="rId75662" ref="A90797"/>
    <hyperlink r:id="rId75663" ref="A90798"/>
    <hyperlink r:id="rId75664" ref="A90799"/>
    <hyperlink r:id="rId75665" ref="A90800"/>
    <hyperlink r:id="rId75666" ref="A90801"/>
    <hyperlink r:id="rId75667" ref="A90802"/>
    <hyperlink r:id="rId75668" ref="A90803"/>
    <hyperlink r:id="rId75669" ref="A90804"/>
    <hyperlink r:id="rId75670" ref="A90805"/>
    <hyperlink r:id="rId75671" ref="A90806"/>
    <hyperlink r:id="rId75672" ref="A90807"/>
    <hyperlink r:id="rId75673" ref="A90808"/>
    <hyperlink r:id="rId75674" ref="A90809"/>
    <hyperlink r:id="rId75675" ref="A90810"/>
    <hyperlink r:id="rId75676" ref="A90811"/>
    <hyperlink r:id="rId75677" ref="A90812"/>
    <hyperlink r:id="rId75678" ref="A90813"/>
    <hyperlink r:id="rId75679" ref="A90814"/>
    <hyperlink r:id="rId75680" ref="A90815"/>
    <hyperlink r:id="rId75681" ref="A90816"/>
    <hyperlink r:id="rId75682" ref="A90817"/>
    <hyperlink r:id="rId75683" ref="A90818"/>
    <hyperlink r:id="rId75684" ref="A90819"/>
    <hyperlink r:id="rId75685" ref="A90820"/>
    <hyperlink r:id="rId75686" ref="A90821"/>
    <hyperlink r:id="rId75687" ref="A90822"/>
    <hyperlink r:id="rId75688" ref="A90823"/>
    <hyperlink r:id="rId75689" ref="A90824"/>
    <hyperlink r:id="rId75690" ref="A90825"/>
    <hyperlink r:id="rId75691" ref="A90826"/>
    <hyperlink r:id="rId75692" ref="A90827"/>
    <hyperlink r:id="rId75693" ref="A90828"/>
    <hyperlink r:id="rId75694" ref="A90829"/>
    <hyperlink r:id="rId75695" ref="A90830"/>
    <hyperlink r:id="rId75696" ref="A90831"/>
    <hyperlink r:id="rId75697" ref="A90832"/>
    <hyperlink r:id="rId75698" ref="A90833"/>
    <hyperlink r:id="rId75699" ref="A90834"/>
    <hyperlink r:id="rId75700" ref="A90835"/>
    <hyperlink r:id="rId75701" ref="A90836"/>
    <hyperlink r:id="rId75702" ref="A90837"/>
    <hyperlink r:id="rId75703" ref="A90838"/>
    <hyperlink r:id="rId75704" ref="A90839"/>
    <hyperlink r:id="rId75705" ref="A90840"/>
    <hyperlink r:id="rId75706" ref="A90841"/>
    <hyperlink r:id="rId75707" ref="A90842"/>
    <hyperlink r:id="rId75708" ref="A90843"/>
    <hyperlink r:id="rId75709" ref="A90844"/>
    <hyperlink r:id="rId75710" ref="A90845"/>
    <hyperlink r:id="rId75711" ref="A90846"/>
    <hyperlink r:id="rId75712" ref="A90847"/>
    <hyperlink r:id="rId75713" ref="A90848"/>
    <hyperlink r:id="rId75714" ref="A90849"/>
    <hyperlink r:id="rId75715" ref="A90850"/>
    <hyperlink r:id="rId75716" ref="A90851"/>
    <hyperlink r:id="rId75717" ref="A90852"/>
    <hyperlink r:id="rId75718" ref="A90853"/>
    <hyperlink r:id="rId75719" ref="A90854"/>
    <hyperlink r:id="rId75720" ref="A90855"/>
    <hyperlink r:id="rId75721" ref="A90856"/>
    <hyperlink r:id="rId75722" ref="A90857"/>
    <hyperlink r:id="rId75723" ref="A90858"/>
    <hyperlink r:id="rId75724" ref="A90859"/>
    <hyperlink r:id="rId75725" ref="A90860"/>
    <hyperlink r:id="rId75726" ref="A90861"/>
    <hyperlink r:id="rId75727" ref="A90862"/>
    <hyperlink r:id="rId75728" ref="A90863"/>
    <hyperlink r:id="rId75729" ref="A90864"/>
    <hyperlink r:id="rId75730" ref="A90865"/>
    <hyperlink r:id="rId75731" ref="A90866"/>
    <hyperlink r:id="rId75732" ref="A90867"/>
    <hyperlink r:id="rId75733" ref="A90868"/>
    <hyperlink r:id="rId75734" ref="A90869"/>
    <hyperlink r:id="rId75735" ref="A90870"/>
    <hyperlink r:id="rId75736" ref="A90871"/>
    <hyperlink r:id="rId75737" ref="A90872"/>
    <hyperlink r:id="rId75738" ref="A90873"/>
    <hyperlink r:id="rId75739" ref="A90874"/>
    <hyperlink r:id="rId75740" ref="A90875"/>
    <hyperlink r:id="rId75741" ref="A90876"/>
    <hyperlink r:id="rId75742" ref="A90877"/>
    <hyperlink r:id="rId75743" ref="A90878"/>
    <hyperlink r:id="rId75744" ref="A90879"/>
    <hyperlink r:id="rId75745" ref="A90881"/>
    <hyperlink r:id="rId75746" ref="A90882"/>
    <hyperlink r:id="rId75747" ref="A90883"/>
    <hyperlink r:id="rId75748" ref="A90884"/>
    <hyperlink r:id="rId75749" ref="A90885"/>
    <hyperlink r:id="rId75750" ref="A90886"/>
    <hyperlink r:id="rId75751" ref="A90887"/>
    <hyperlink r:id="rId75752" ref="A90888"/>
    <hyperlink r:id="rId75753" ref="A90889"/>
    <hyperlink r:id="rId75754" ref="A90890"/>
    <hyperlink r:id="rId75755" ref="A90891"/>
    <hyperlink r:id="rId75756" ref="A90892"/>
    <hyperlink r:id="rId75757" ref="A90893"/>
    <hyperlink r:id="rId75758" ref="A90894"/>
    <hyperlink r:id="rId75759" ref="A90895"/>
    <hyperlink r:id="rId75760" ref="A90896"/>
    <hyperlink r:id="rId75761" ref="A90897"/>
    <hyperlink r:id="rId75762" ref="A90898"/>
    <hyperlink r:id="rId75763" ref="A90899"/>
    <hyperlink r:id="rId75764" ref="A90900"/>
    <hyperlink r:id="rId75765" ref="A90901"/>
    <hyperlink r:id="rId75766" ref="A90902"/>
    <hyperlink r:id="rId75767" ref="A90903"/>
    <hyperlink r:id="rId75768" ref="A90904"/>
    <hyperlink r:id="rId75769" ref="A90905"/>
    <hyperlink r:id="rId75770" ref="A90906"/>
    <hyperlink r:id="rId75771" ref="A90907"/>
    <hyperlink r:id="rId75772" ref="A90908"/>
    <hyperlink r:id="rId75773" ref="A90909"/>
    <hyperlink r:id="rId75774" ref="A90910"/>
    <hyperlink r:id="rId75775" ref="A90911"/>
    <hyperlink r:id="rId75776" ref="A90912"/>
    <hyperlink r:id="rId75777" ref="A90913"/>
    <hyperlink r:id="rId75778" ref="A90914"/>
    <hyperlink r:id="rId75779" ref="A90916"/>
    <hyperlink r:id="rId75780" ref="A90917"/>
    <hyperlink r:id="rId75781" ref="A90918"/>
    <hyperlink r:id="rId75782" ref="A90919"/>
    <hyperlink r:id="rId75783" ref="A90920"/>
    <hyperlink r:id="rId75784" ref="A90921"/>
    <hyperlink r:id="rId75785" ref="A90922"/>
    <hyperlink r:id="rId75786" ref="A90923"/>
    <hyperlink r:id="rId75787" ref="A90924"/>
    <hyperlink r:id="rId75788" ref="A90925"/>
    <hyperlink r:id="rId75789" ref="A90926"/>
    <hyperlink r:id="rId75790" ref="A90927"/>
    <hyperlink r:id="rId75791" ref="A90928"/>
    <hyperlink r:id="rId75792" ref="A90929"/>
    <hyperlink r:id="rId75793" ref="A90930"/>
    <hyperlink r:id="rId75794" ref="A90931"/>
    <hyperlink r:id="rId75795" ref="A90932"/>
    <hyperlink r:id="rId75796" ref="A90933"/>
    <hyperlink r:id="rId75797" ref="A90934"/>
    <hyperlink r:id="rId75798" ref="A90935"/>
    <hyperlink r:id="rId75799" ref="A90936"/>
    <hyperlink r:id="rId75800" ref="A90937"/>
    <hyperlink r:id="rId75801" ref="A90938"/>
    <hyperlink r:id="rId75802" ref="A90939"/>
    <hyperlink r:id="rId75803" ref="A90940"/>
    <hyperlink r:id="rId75804" ref="A90941"/>
    <hyperlink r:id="rId75805" ref="A90942"/>
    <hyperlink r:id="rId75806" ref="A90943"/>
    <hyperlink r:id="rId75807" ref="A90944"/>
    <hyperlink r:id="rId75808" ref="A90945"/>
    <hyperlink r:id="rId75809" ref="A90946"/>
    <hyperlink r:id="rId75810" ref="A90947"/>
    <hyperlink r:id="rId75811" ref="A90948"/>
    <hyperlink r:id="rId75812" ref="A90949"/>
    <hyperlink r:id="rId75813" ref="A90950"/>
    <hyperlink r:id="rId75814" ref="A90951"/>
    <hyperlink r:id="rId75815" ref="A90952"/>
    <hyperlink r:id="rId75816" ref="A90953"/>
    <hyperlink r:id="rId75817" ref="A90954"/>
    <hyperlink r:id="rId75818" ref="A90955"/>
    <hyperlink r:id="rId75819" ref="A90956"/>
    <hyperlink r:id="rId75820" ref="A90957"/>
    <hyperlink r:id="rId75821" ref="A90958"/>
    <hyperlink r:id="rId75822" ref="A90959"/>
    <hyperlink r:id="rId75823" ref="A90961"/>
    <hyperlink r:id="rId75824" ref="A90962"/>
    <hyperlink r:id="rId75825" ref="A90963"/>
    <hyperlink r:id="rId75826" ref="A90964"/>
    <hyperlink r:id="rId75827" ref="A90965"/>
    <hyperlink r:id="rId75828" ref="A90966"/>
    <hyperlink r:id="rId75829" ref="A90968"/>
    <hyperlink r:id="rId75830" ref="A90969"/>
    <hyperlink r:id="rId75831" ref="A90970"/>
    <hyperlink r:id="rId75832" ref="A90971"/>
    <hyperlink r:id="rId75833" ref="A90972"/>
    <hyperlink r:id="rId75834" ref="A90973"/>
    <hyperlink r:id="rId75835" ref="A90974"/>
    <hyperlink r:id="rId75836" ref="A90975"/>
    <hyperlink r:id="rId75837" ref="A90976"/>
    <hyperlink r:id="rId75838" ref="A90977"/>
    <hyperlink r:id="rId75839" ref="A90978"/>
    <hyperlink r:id="rId75840" ref="A90979"/>
    <hyperlink r:id="rId75841" ref="A90980"/>
    <hyperlink r:id="rId75842" ref="A90981"/>
    <hyperlink r:id="rId75843" ref="A90982"/>
    <hyperlink r:id="rId75844" ref="A90983"/>
    <hyperlink r:id="rId75845" ref="A90984"/>
    <hyperlink r:id="rId75846" ref="A90985"/>
    <hyperlink r:id="rId75847" ref="A90986"/>
    <hyperlink r:id="rId75848" ref="A90987"/>
    <hyperlink r:id="rId75849" ref="A90988"/>
    <hyperlink r:id="rId75850" ref="A90989"/>
    <hyperlink r:id="rId75851" ref="A90990"/>
    <hyperlink r:id="rId75852" ref="A90991"/>
    <hyperlink r:id="rId75853" ref="A90992"/>
    <hyperlink r:id="rId75854" ref="A90993"/>
    <hyperlink r:id="rId75855" ref="A90994"/>
    <hyperlink r:id="rId75856" ref="A90995"/>
    <hyperlink r:id="rId75857" ref="A90996"/>
    <hyperlink r:id="rId75858" ref="A90997"/>
    <hyperlink r:id="rId75859" ref="A90998"/>
    <hyperlink r:id="rId75860" ref="A90999"/>
    <hyperlink r:id="rId75861" ref="A91001"/>
    <hyperlink r:id="rId75862" ref="A91002"/>
    <hyperlink r:id="rId75863" ref="A91003"/>
    <hyperlink r:id="rId75864" ref="A91004"/>
    <hyperlink r:id="rId75865" ref="A91005"/>
    <hyperlink r:id="rId75866" ref="A91006"/>
    <hyperlink r:id="rId75867" ref="A91007"/>
    <hyperlink r:id="rId75868" ref="A91008"/>
    <hyperlink r:id="rId75869" ref="A91009"/>
    <hyperlink r:id="rId75870" ref="A91010"/>
    <hyperlink r:id="rId75871" ref="A91011"/>
    <hyperlink r:id="rId75872" ref="A91012"/>
    <hyperlink r:id="rId75873" ref="A91013"/>
    <hyperlink r:id="rId75874" ref="A91014"/>
    <hyperlink r:id="rId75875" ref="A91015"/>
    <hyperlink r:id="rId75876" ref="A91016"/>
    <hyperlink r:id="rId75877" ref="A91017"/>
    <hyperlink r:id="rId75878" ref="A91018"/>
    <hyperlink r:id="rId75879" ref="A91019"/>
    <hyperlink r:id="rId75880" ref="A91020"/>
    <hyperlink r:id="rId75881" ref="A91021"/>
    <hyperlink r:id="rId75882" ref="A91022"/>
    <hyperlink r:id="rId75883" ref="A91023"/>
    <hyperlink r:id="rId75884" ref="A91024"/>
    <hyperlink r:id="rId75885" ref="A91025"/>
    <hyperlink r:id="rId75886" ref="A91026"/>
    <hyperlink r:id="rId75887" ref="A91027"/>
    <hyperlink r:id="rId75888" ref="A91028"/>
    <hyperlink r:id="rId75889" ref="A91029"/>
    <hyperlink r:id="rId75890" ref="A91030"/>
    <hyperlink r:id="rId75891" ref="A91031"/>
    <hyperlink r:id="rId75892" ref="A91032"/>
    <hyperlink r:id="rId75893" ref="A91033"/>
    <hyperlink r:id="rId75894" ref="A91034"/>
    <hyperlink r:id="rId75895" ref="A91035"/>
    <hyperlink r:id="rId75896" ref="A91036"/>
    <hyperlink r:id="rId75897" ref="A91037"/>
    <hyperlink r:id="rId75898" ref="A91038"/>
    <hyperlink r:id="rId75899" ref="A91039"/>
    <hyperlink r:id="rId75900" ref="A91040"/>
    <hyperlink r:id="rId75901" ref="A91041"/>
    <hyperlink r:id="rId75902" ref="A91042"/>
    <hyperlink r:id="rId75903" ref="A91043"/>
    <hyperlink r:id="rId75904" ref="A91044"/>
    <hyperlink r:id="rId75905" ref="A91045"/>
    <hyperlink r:id="rId75906" ref="A91046"/>
    <hyperlink r:id="rId75907" ref="A91047"/>
    <hyperlink r:id="rId75908" ref="A91048"/>
    <hyperlink r:id="rId75909" ref="A91049"/>
    <hyperlink r:id="rId75910" ref="A91050"/>
    <hyperlink r:id="rId75911" ref="A91051"/>
    <hyperlink r:id="rId75912" ref="A91052"/>
    <hyperlink r:id="rId75913" ref="A91053"/>
    <hyperlink r:id="rId75914" ref="A91054"/>
    <hyperlink r:id="rId75915" ref="A91055"/>
    <hyperlink r:id="rId75916" ref="A91056"/>
    <hyperlink r:id="rId75917" ref="A91057"/>
    <hyperlink r:id="rId75918" ref="A91058"/>
    <hyperlink r:id="rId75919" ref="A91059"/>
    <hyperlink r:id="rId75920" ref="A91060"/>
    <hyperlink r:id="rId75921" ref="A91061"/>
    <hyperlink r:id="rId75922" ref="A91062"/>
    <hyperlink r:id="rId75923" ref="A91063"/>
    <hyperlink r:id="rId75924" ref="A91064"/>
    <hyperlink r:id="rId75925" ref="A91065"/>
    <hyperlink r:id="rId75926" ref="A91066"/>
    <hyperlink r:id="rId75927" ref="A91067"/>
    <hyperlink r:id="rId75928" ref="A91068"/>
    <hyperlink r:id="rId75929" ref="A91070"/>
    <hyperlink r:id="rId75930" ref="A91071"/>
    <hyperlink r:id="rId75931" ref="A91072"/>
    <hyperlink r:id="rId75932" ref="A91073"/>
    <hyperlink r:id="rId75933" ref="A91074"/>
    <hyperlink r:id="rId75934" ref="A91075"/>
    <hyperlink r:id="rId75935" ref="A91076"/>
    <hyperlink r:id="rId75936" ref="A91077"/>
    <hyperlink r:id="rId75937" ref="A91078"/>
    <hyperlink r:id="rId75938" ref="A91079"/>
    <hyperlink r:id="rId75939" ref="A91080"/>
    <hyperlink r:id="rId75940" ref="A91081"/>
    <hyperlink r:id="rId75941" ref="A91082"/>
    <hyperlink r:id="rId75942" ref="A91083"/>
    <hyperlink r:id="rId75943" ref="A91084"/>
    <hyperlink r:id="rId75944" ref="A91085"/>
    <hyperlink r:id="rId75945" ref="A91086"/>
    <hyperlink r:id="rId75946" ref="A91087"/>
    <hyperlink r:id="rId75947" ref="A91088"/>
    <hyperlink r:id="rId75948" ref="A91089"/>
    <hyperlink r:id="rId75949" ref="A91090"/>
    <hyperlink r:id="rId75950" ref="A91091"/>
    <hyperlink r:id="rId75951" ref="A91093"/>
    <hyperlink r:id="rId75952" ref="A91094"/>
    <hyperlink r:id="rId75953" ref="A91095"/>
    <hyperlink r:id="rId75954" ref="A91096"/>
    <hyperlink r:id="rId75955" ref="A91097"/>
    <hyperlink r:id="rId75956" ref="A91098"/>
    <hyperlink r:id="rId75957" ref="A91099"/>
    <hyperlink r:id="rId75958" ref="A91100"/>
    <hyperlink r:id="rId75959" ref="A91101"/>
    <hyperlink r:id="rId75960" ref="A91102"/>
    <hyperlink r:id="rId75961" ref="A91103"/>
    <hyperlink r:id="rId75962" ref="A91104"/>
    <hyperlink r:id="rId75963" ref="A91105"/>
    <hyperlink r:id="rId75964" ref="A91106"/>
    <hyperlink r:id="rId75965" ref="A91107"/>
    <hyperlink r:id="rId75966" ref="A91108"/>
    <hyperlink r:id="rId75967" ref="A91109"/>
    <hyperlink r:id="rId75968" ref="A91110"/>
    <hyperlink r:id="rId75969" ref="A91111"/>
    <hyperlink r:id="rId75970" ref="A91112"/>
    <hyperlink r:id="rId75971" ref="A91114"/>
    <hyperlink r:id="rId75972" ref="A91115"/>
    <hyperlink r:id="rId75973" ref="A91116"/>
    <hyperlink r:id="rId75974" ref="A91118"/>
    <hyperlink r:id="rId75975" ref="A91119"/>
    <hyperlink r:id="rId75976" ref="A91120"/>
    <hyperlink r:id="rId75977" ref="A91121"/>
    <hyperlink r:id="rId75978" ref="A91122"/>
    <hyperlink r:id="rId75979" ref="A91123"/>
    <hyperlink r:id="rId75980" ref="A91124"/>
    <hyperlink r:id="rId75981" ref="A91125"/>
    <hyperlink r:id="rId75982" ref="A91126"/>
    <hyperlink r:id="rId75983" ref="A91127"/>
    <hyperlink r:id="rId75984" ref="A91128"/>
    <hyperlink r:id="rId75985" ref="A91129"/>
    <hyperlink r:id="rId75986" ref="A91130"/>
    <hyperlink r:id="rId75987" ref="A91132"/>
    <hyperlink r:id="rId75988" ref="A91133"/>
    <hyperlink r:id="rId75989" ref="A91135"/>
    <hyperlink r:id="rId75990" ref="A91136"/>
    <hyperlink r:id="rId75991" ref="A91137"/>
    <hyperlink r:id="rId75992" ref="A91138"/>
    <hyperlink r:id="rId75993" ref="A91139"/>
    <hyperlink r:id="rId75994" ref="A91140"/>
    <hyperlink r:id="rId75995" ref="A91142"/>
    <hyperlink r:id="rId75996" ref="A91143"/>
    <hyperlink r:id="rId75997" ref="A91144"/>
    <hyperlink r:id="rId75998" ref="A91145"/>
    <hyperlink r:id="rId75999" ref="A91146"/>
    <hyperlink r:id="rId76000" ref="A91147"/>
    <hyperlink r:id="rId76001" ref="A91148"/>
    <hyperlink r:id="rId76002" ref="A91149"/>
    <hyperlink r:id="rId76003" ref="A91150"/>
    <hyperlink r:id="rId76004" ref="A91151"/>
    <hyperlink r:id="rId76005" ref="A91152"/>
    <hyperlink r:id="rId76006" ref="A91153"/>
    <hyperlink r:id="rId76007" ref="A91154"/>
    <hyperlink r:id="rId76008" ref="A91155"/>
    <hyperlink r:id="rId76009" ref="A91156"/>
    <hyperlink r:id="rId76010" ref="A91157"/>
    <hyperlink r:id="rId76011" ref="A91159"/>
    <hyperlink r:id="rId76012" ref="A91160"/>
    <hyperlink r:id="rId76013" ref="A91161"/>
    <hyperlink r:id="rId76014" ref="A91162"/>
    <hyperlink r:id="rId76015" ref="A91163"/>
    <hyperlink r:id="rId76016" ref="A91164"/>
    <hyperlink r:id="rId76017" ref="A91165"/>
    <hyperlink r:id="rId76018" ref="A91166"/>
    <hyperlink r:id="rId76019" ref="A91167"/>
    <hyperlink r:id="rId76020" ref="A91168"/>
    <hyperlink r:id="rId76021" ref="A91169"/>
    <hyperlink r:id="rId76022" ref="A91170"/>
    <hyperlink r:id="rId76023" ref="A91171"/>
    <hyperlink r:id="rId76024" ref="A91172"/>
    <hyperlink r:id="rId76025" ref="A91173"/>
    <hyperlink r:id="rId76026" ref="A91174"/>
    <hyperlink r:id="rId76027" ref="A91175"/>
    <hyperlink r:id="rId76028" ref="A91176"/>
    <hyperlink r:id="rId76029" ref="A91177"/>
    <hyperlink r:id="rId76030" ref="A91178"/>
    <hyperlink r:id="rId76031" ref="A91179"/>
    <hyperlink r:id="rId76032" ref="A91180"/>
    <hyperlink r:id="rId76033" ref="A91181"/>
    <hyperlink r:id="rId76034" ref="A91182"/>
    <hyperlink r:id="rId76035" ref="A91183"/>
    <hyperlink r:id="rId76036" ref="A91184"/>
    <hyperlink r:id="rId76037" ref="A91185"/>
    <hyperlink r:id="rId76038" ref="A91186"/>
    <hyperlink r:id="rId76039" ref="A91187"/>
    <hyperlink r:id="rId76040" ref="A91188"/>
    <hyperlink r:id="rId76041" ref="A91189"/>
    <hyperlink r:id="rId76042" ref="A91190"/>
    <hyperlink r:id="rId76043" ref="A91191"/>
    <hyperlink r:id="rId76044" ref="A91192"/>
    <hyperlink r:id="rId76045" ref="A91193"/>
    <hyperlink r:id="rId76046" ref="A91194"/>
    <hyperlink r:id="rId76047" ref="A91195"/>
    <hyperlink r:id="rId76048" ref="A91196"/>
    <hyperlink r:id="rId76049" ref="A91197"/>
    <hyperlink r:id="rId76050" ref="A91198"/>
    <hyperlink r:id="rId76051" ref="A91200"/>
    <hyperlink r:id="rId76052" ref="A91201"/>
    <hyperlink r:id="rId76053" ref="A91202"/>
    <hyperlink r:id="rId76054" ref="A91203"/>
    <hyperlink r:id="rId76055" ref="A91204"/>
    <hyperlink r:id="rId76056" ref="A91205"/>
    <hyperlink r:id="rId76057" ref="A91206"/>
    <hyperlink r:id="rId76058" ref="A91208"/>
    <hyperlink r:id="rId76059" ref="A91209"/>
    <hyperlink r:id="rId76060" ref="A91210"/>
    <hyperlink r:id="rId76061" ref="A91211"/>
    <hyperlink r:id="rId76062" ref="A91214"/>
    <hyperlink r:id="rId76063" ref="A91215"/>
    <hyperlink r:id="rId76064" ref="A91216"/>
    <hyperlink r:id="rId76065" ref="A91217"/>
    <hyperlink r:id="rId76066" ref="A91218"/>
    <hyperlink r:id="rId76067" ref="A91219"/>
    <hyperlink r:id="rId76068" ref="A91220"/>
    <hyperlink r:id="rId76069" ref="A91221"/>
    <hyperlink r:id="rId76070" ref="A91222"/>
    <hyperlink r:id="rId76071" ref="A91223"/>
    <hyperlink r:id="rId76072" ref="A91224"/>
    <hyperlink r:id="rId76073" ref="A91225"/>
    <hyperlink r:id="rId76074" ref="A91226"/>
    <hyperlink r:id="rId76075" ref="A91227"/>
    <hyperlink r:id="rId76076" ref="A91228"/>
    <hyperlink r:id="rId76077" ref="A91229"/>
    <hyperlink r:id="rId76078" ref="A91230"/>
    <hyperlink r:id="rId76079" ref="A91231"/>
    <hyperlink r:id="rId76080" ref="A91232"/>
    <hyperlink r:id="rId76081" ref="A91233"/>
    <hyperlink r:id="rId76082" ref="A91234"/>
    <hyperlink r:id="rId76083" ref="A91235"/>
    <hyperlink r:id="rId76084" ref="A91237"/>
    <hyperlink r:id="rId76085" ref="A91238"/>
    <hyperlink r:id="rId76086" ref="A91239"/>
    <hyperlink r:id="rId76087" ref="A91240"/>
    <hyperlink r:id="rId76088" ref="A91241"/>
    <hyperlink r:id="rId76089" ref="A91242"/>
    <hyperlink r:id="rId76090" ref="A91243"/>
    <hyperlink r:id="rId76091" ref="A91244"/>
    <hyperlink r:id="rId76092" ref="A91245"/>
    <hyperlink r:id="rId76093" ref="A91246"/>
    <hyperlink r:id="rId76094" ref="A91248"/>
    <hyperlink r:id="rId76095" ref="A91249"/>
    <hyperlink r:id="rId76096" ref="A91250"/>
    <hyperlink r:id="rId76097" ref="A91251"/>
    <hyperlink r:id="rId76098" ref="A91252"/>
    <hyperlink r:id="rId76099" ref="A91253"/>
    <hyperlink r:id="rId76100" ref="A91254"/>
    <hyperlink r:id="rId76101" ref="A91255"/>
    <hyperlink r:id="rId76102" ref="A91256"/>
    <hyperlink r:id="rId76103" ref="A91257"/>
    <hyperlink r:id="rId76104" ref="A91258"/>
    <hyperlink r:id="rId76105" ref="A91259"/>
    <hyperlink r:id="rId76106" ref="A91260"/>
    <hyperlink r:id="rId76107" ref="A91261"/>
    <hyperlink r:id="rId76108" ref="A91262"/>
    <hyperlink r:id="rId76109" ref="A91263"/>
    <hyperlink r:id="rId76110" ref="A91264"/>
    <hyperlink r:id="rId76111" ref="A91265"/>
    <hyperlink r:id="rId76112" ref="A91266"/>
    <hyperlink r:id="rId76113" ref="A91267"/>
    <hyperlink r:id="rId76114" ref="A91268"/>
    <hyperlink r:id="rId76115" ref="A91270"/>
    <hyperlink r:id="rId76116" ref="A91271"/>
    <hyperlink r:id="rId76117" ref="A91272"/>
    <hyperlink r:id="rId76118" ref="A91273"/>
    <hyperlink r:id="rId76119" ref="A91274"/>
    <hyperlink r:id="rId76120" ref="A91275"/>
    <hyperlink r:id="rId76121" ref="A91276"/>
    <hyperlink r:id="rId76122" ref="A91277"/>
    <hyperlink r:id="rId76123" ref="A91278"/>
    <hyperlink r:id="rId76124" ref="A91279"/>
    <hyperlink r:id="rId76125" ref="A91280"/>
    <hyperlink r:id="rId76126" ref="A91281"/>
    <hyperlink r:id="rId76127" ref="A91282"/>
    <hyperlink r:id="rId76128" ref="A91283"/>
    <hyperlink r:id="rId76129" ref="A91285"/>
    <hyperlink r:id="rId76130" ref="A91286"/>
    <hyperlink r:id="rId76131" ref="A91287"/>
    <hyperlink r:id="rId76132" ref="A91288"/>
    <hyperlink r:id="rId76133" ref="A91289"/>
    <hyperlink r:id="rId76134" ref="A91290"/>
    <hyperlink r:id="rId76135" ref="A91291"/>
    <hyperlink r:id="rId76136" ref="A91292"/>
    <hyperlink r:id="rId76137" ref="A91293"/>
    <hyperlink r:id="rId76138" ref="A91294"/>
    <hyperlink r:id="rId76139" ref="A91295"/>
    <hyperlink r:id="rId76140" ref="A91296"/>
    <hyperlink r:id="rId76141" ref="A91297"/>
    <hyperlink r:id="rId76142" ref="A91298"/>
    <hyperlink r:id="rId76143" ref="A91300"/>
    <hyperlink r:id="rId76144" ref="A91301"/>
    <hyperlink r:id="rId76145" ref="A91303"/>
    <hyperlink r:id="rId76146" ref="A91304"/>
    <hyperlink r:id="rId76147" location="slide=1" ref="A91305"/>
    <hyperlink r:id="rId76148" ref="A91306"/>
    <hyperlink r:id="rId76149" ref="A91307"/>
    <hyperlink r:id="rId76150" ref="A91309"/>
    <hyperlink r:id="rId76151" ref="A91310"/>
    <hyperlink r:id="rId76152" ref="A91311"/>
    <hyperlink r:id="rId76153" ref="A91312"/>
    <hyperlink r:id="rId76154" ref="A91313"/>
    <hyperlink r:id="rId76155" ref="A91314"/>
    <hyperlink r:id="rId76156" ref="A91315"/>
    <hyperlink r:id="rId76157" ref="A91316"/>
    <hyperlink r:id="rId76158" ref="A91317"/>
    <hyperlink r:id="rId76159" ref="A91318"/>
    <hyperlink r:id="rId76160" ref="A91319"/>
    <hyperlink r:id="rId76161" ref="A91320"/>
    <hyperlink r:id="rId76162" ref="A91321"/>
    <hyperlink r:id="rId76163" ref="A91322"/>
    <hyperlink r:id="rId76164" ref="A91323"/>
    <hyperlink r:id="rId76165" ref="A91325"/>
    <hyperlink r:id="rId76166" ref="A91326"/>
    <hyperlink r:id="rId76167" ref="A91327"/>
    <hyperlink r:id="rId76168" ref="A91328"/>
    <hyperlink r:id="rId76169" ref="A91329"/>
    <hyperlink r:id="rId76170" ref="A91330"/>
    <hyperlink r:id="rId76171" ref="A91331"/>
    <hyperlink r:id="rId76172" ref="A91332"/>
    <hyperlink r:id="rId76173" ref="A91333"/>
    <hyperlink r:id="rId76174" ref="A91334"/>
    <hyperlink r:id="rId76175" ref="A91335"/>
    <hyperlink r:id="rId76176" ref="A91336"/>
    <hyperlink r:id="rId76177" ref="A91338"/>
    <hyperlink r:id="rId76178" ref="A91339"/>
    <hyperlink r:id="rId76179" ref="A91340"/>
    <hyperlink r:id="rId76180" ref="A91341"/>
    <hyperlink r:id="rId76181" ref="A91342"/>
    <hyperlink r:id="rId76182" ref="A91343"/>
    <hyperlink r:id="rId76183" ref="A91344"/>
    <hyperlink r:id="rId76184" ref="A91345"/>
    <hyperlink r:id="rId76185" ref="A91346"/>
    <hyperlink r:id="rId76186" ref="A91347"/>
    <hyperlink r:id="rId76187" ref="A91348"/>
    <hyperlink r:id="rId76188" ref="A91349"/>
    <hyperlink r:id="rId76189" ref="A91350"/>
    <hyperlink r:id="rId76190" ref="A91351"/>
    <hyperlink r:id="rId76191" ref="A91352"/>
    <hyperlink r:id="rId76192" ref="A91353"/>
    <hyperlink r:id="rId76193" ref="A91355"/>
    <hyperlink r:id="rId76194" ref="A91356"/>
    <hyperlink r:id="rId76195" ref="A91358"/>
    <hyperlink r:id="rId76196" ref="A91359"/>
    <hyperlink r:id="rId76197" ref="A91360"/>
    <hyperlink r:id="rId76198" ref="A91361"/>
    <hyperlink r:id="rId76199" ref="A91362"/>
    <hyperlink r:id="rId76200" ref="A91363"/>
    <hyperlink r:id="rId76201" ref="A91364"/>
    <hyperlink r:id="rId76202" ref="A91365"/>
    <hyperlink r:id="rId76203" ref="A91366"/>
    <hyperlink r:id="rId76204" ref="A91367"/>
    <hyperlink r:id="rId76205" ref="A91368"/>
    <hyperlink r:id="rId76206" ref="A91369"/>
    <hyperlink r:id="rId76207" ref="A91370"/>
    <hyperlink r:id="rId76208" ref="A91371"/>
    <hyperlink r:id="rId76209" ref="A91372"/>
    <hyperlink r:id="rId76210" ref="A91373"/>
    <hyperlink r:id="rId76211" ref="A91374"/>
    <hyperlink r:id="rId76212" ref="A91375"/>
    <hyperlink r:id="rId76213" ref="A91376"/>
    <hyperlink r:id="rId76214" ref="A91377"/>
    <hyperlink r:id="rId76215" ref="A91378"/>
    <hyperlink r:id="rId76216" ref="A91379"/>
    <hyperlink r:id="rId76217" ref="A91380"/>
    <hyperlink r:id="rId76218" ref="A91381"/>
    <hyperlink r:id="rId76219" ref="A91382"/>
    <hyperlink r:id="rId76220" ref="A91383"/>
    <hyperlink r:id="rId76221" ref="A91385"/>
    <hyperlink r:id="rId76222" ref="A91386"/>
    <hyperlink r:id="rId76223" ref="A91387"/>
    <hyperlink r:id="rId76224" ref="A91388"/>
    <hyperlink r:id="rId76225" ref="A91389"/>
    <hyperlink r:id="rId76226" ref="A91390"/>
    <hyperlink r:id="rId76227" ref="A91391"/>
    <hyperlink r:id="rId76228" ref="A91392"/>
    <hyperlink r:id="rId76229" ref="A91393"/>
    <hyperlink r:id="rId76230" ref="A91394"/>
    <hyperlink r:id="rId76231" ref="A91395"/>
    <hyperlink r:id="rId76232" ref="A91396"/>
    <hyperlink r:id="rId76233" ref="A91397"/>
    <hyperlink r:id="rId76234" ref="A91398"/>
    <hyperlink r:id="rId76235" ref="A91399"/>
    <hyperlink r:id="rId76236" ref="A91400"/>
    <hyperlink r:id="rId76237" ref="A91401"/>
    <hyperlink r:id="rId76238" ref="A91403"/>
    <hyperlink r:id="rId76239" ref="A91404"/>
    <hyperlink r:id="rId76240" ref="A91405"/>
    <hyperlink r:id="rId76241" ref="A91406"/>
    <hyperlink r:id="rId76242" ref="A91407"/>
    <hyperlink r:id="rId76243" ref="A91409"/>
    <hyperlink r:id="rId76244" ref="A91410"/>
    <hyperlink r:id="rId76245" ref="A91411"/>
    <hyperlink r:id="rId76246" ref="A91412"/>
    <hyperlink r:id="rId76247" ref="A91413"/>
    <hyperlink r:id="rId76248" ref="A91414"/>
    <hyperlink r:id="rId76249" ref="A91415"/>
    <hyperlink r:id="rId76250" ref="A91416"/>
    <hyperlink r:id="rId76251" ref="A91417"/>
    <hyperlink r:id="rId76252" ref="A91419"/>
    <hyperlink r:id="rId76253" ref="A91420"/>
    <hyperlink r:id="rId76254" ref="A91422"/>
    <hyperlink r:id="rId76255" ref="A91423"/>
    <hyperlink r:id="rId76256" ref="A91424"/>
    <hyperlink r:id="rId76257" ref="A91425"/>
    <hyperlink r:id="rId76258" ref="A91426"/>
    <hyperlink r:id="rId76259" ref="A91427"/>
    <hyperlink r:id="rId76260" ref="A91428"/>
    <hyperlink r:id="rId76261" ref="A91429"/>
    <hyperlink r:id="rId76262" ref="A91430"/>
    <hyperlink r:id="rId76263" ref="A91431"/>
    <hyperlink r:id="rId76264" ref="A91433"/>
    <hyperlink r:id="rId76265" ref="A91434"/>
    <hyperlink r:id="rId76266" ref="A91435"/>
    <hyperlink r:id="rId76267" ref="A91436"/>
    <hyperlink r:id="rId76268" ref="A91437"/>
    <hyperlink r:id="rId76269" ref="A91438"/>
    <hyperlink r:id="rId76270" ref="A91439"/>
    <hyperlink r:id="rId76271" ref="A91440"/>
    <hyperlink r:id="rId76272" ref="A91441"/>
    <hyperlink r:id="rId76273" ref="A91442"/>
    <hyperlink r:id="rId76274" ref="A91443"/>
    <hyperlink r:id="rId76275" ref="A91444"/>
    <hyperlink r:id="rId76276" ref="A91445"/>
    <hyperlink r:id="rId76277" ref="A91448"/>
    <hyperlink r:id="rId76278" ref="A91449"/>
    <hyperlink r:id="rId76279" ref="A91450"/>
    <hyperlink r:id="rId76280" ref="A91451"/>
    <hyperlink r:id="rId76281" ref="A91452"/>
    <hyperlink r:id="rId76282" ref="A91453"/>
    <hyperlink r:id="rId76283" ref="A91454"/>
    <hyperlink r:id="rId76284" ref="A91455"/>
    <hyperlink r:id="rId76285" ref="A91456"/>
    <hyperlink r:id="rId76286" ref="A91457"/>
    <hyperlink r:id="rId76287" ref="A91458"/>
    <hyperlink r:id="rId76288" ref="A91459"/>
    <hyperlink r:id="rId76289" ref="A91460"/>
    <hyperlink r:id="rId76290" ref="A91461"/>
    <hyperlink r:id="rId76291" ref="A91462"/>
    <hyperlink r:id="rId76292" ref="A91463"/>
    <hyperlink r:id="rId76293" ref="A91464"/>
    <hyperlink r:id="rId76294" ref="A91466"/>
    <hyperlink r:id="rId76295" ref="A91467"/>
    <hyperlink r:id="rId76296" ref="A91468"/>
    <hyperlink r:id="rId76297" ref="A91469"/>
    <hyperlink r:id="rId76298" ref="A91470"/>
    <hyperlink r:id="rId76299" ref="A91472"/>
    <hyperlink r:id="rId76300" ref="A91473"/>
    <hyperlink r:id="rId76301" ref="A91476"/>
    <hyperlink r:id="rId76302" ref="A91478"/>
    <hyperlink r:id="rId76303" ref="A91479"/>
    <hyperlink r:id="rId76304" ref="A91480"/>
    <hyperlink r:id="rId76305" ref="A91481"/>
    <hyperlink r:id="rId76306" ref="A91482"/>
    <hyperlink r:id="rId76307" ref="A91483"/>
    <hyperlink r:id="rId76308" ref="A91484"/>
    <hyperlink r:id="rId76309" ref="A91485"/>
    <hyperlink r:id="rId76310" ref="A91486"/>
    <hyperlink r:id="rId76311" ref="A91487"/>
    <hyperlink r:id="rId76312" ref="A91488"/>
    <hyperlink r:id="rId76313" ref="A91489"/>
    <hyperlink r:id="rId76314" ref="A91490"/>
    <hyperlink r:id="rId76315" ref="A91491"/>
    <hyperlink r:id="rId76316" ref="A91492"/>
    <hyperlink r:id="rId76317" ref="A91493"/>
    <hyperlink r:id="rId76318" ref="A91494"/>
    <hyperlink r:id="rId76319" ref="A91495"/>
    <hyperlink r:id="rId76320" ref="A91497"/>
    <hyperlink r:id="rId76321" ref="A91498"/>
    <hyperlink r:id="rId76322" ref="A91500"/>
    <hyperlink r:id="rId76323" ref="A91501"/>
    <hyperlink r:id="rId76324" ref="A91502"/>
    <hyperlink r:id="rId76325" ref="A91503"/>
    <hyperlink r:id="rId76326" ref="A91504"/>
    <hyperlink r:id="rId76327" ref="A91505"/>
    <hyperlink r:id="rId76328" ref="A91506"/>
    <hyperlink r:id="rId76329" ref="A91507"/>
    <hyperlink r:id="rId76330" ref="A91508"/>
    <hyperlink r:id="rId76331" ref="A91510"/>
    <hyperlink r:id="rId76332" ref="A91511"/>
    <hyperlink r:id="rId76333" ref="A91512"/>
    <hyperlink r:id="rId76334" ref="A91513"/>
    <hyperlink r:id="rId76335" ref="A91515"/>
    <hyperlink r:id="rId76336" ref="A91516"/>
    <hyperlink r:id="rId76337" ref="A91517"/>
    <hyperlink r:id="rId76338" ref="A91518"/>
    <hyperlink r:id="rId76339" ref="A91519"/>
    <hyperlink r:id="rId76340" ref="A91520"/>
    <hyperlink r:id="rId76341" ref="A91521"/>
    <hyperlink r:id="rId76342" ref="A91522"/>
    <hyperlink r:id="rId76343" ref="A91523"/>
    <hyperlink r:id="rId76344" ref="A91524"/>
    <hyperlink r:id="rId76345" ref="A91525"/>
    <hyperlink r:id="rId76346" ref="A91526"/>
    <hyperlink r:id="rId76347" ref="A91527"/>
    <hyperlink r:id="rId76348" ref="A91528"/>
    <hyperlink r:id="rId76349" ref="A91529"/>
    <hyperlink r:id="rId76350" ref="A91530"/>
    <hyperlink r:id="rId76351" ref="A91531"/>
    <hyperlink r:id="rId76352" ref="A91532"/>
    <hyperlink r:id="rId76353" ref="A91533"/>
    <hyperlink r:id="rId76354" ref="A91535"/>
    <hyperlink r:id="rId76355" ref="A91536"/>
    <hyperlink r:id="rId76356" ref="A91537"/>
    <hyperlink r:id="rId76357" ref="A91538"/>
    <hyperlink r:id="rId76358" ref="A91539"/>
    <hyperlink r:id="rId76359" ref="A91540"/>
    <hyperlink r:id="rId76360" ref="A91541"/>
    <hyperlink r:id="rId76361" ref="A91542"/>
    <hyperlink r:id="rId76362" ref="A91543"/>
    <hyperlink r:id="rId76363" ref="A91544"/>
    <hyperlink r:id="rId76364" ref="A91545"/>
    <hyperlink r:id="rId76365" ref="A91546"/>
    <hyperlink r:id="rId76366" ref="A91548"/>
    <hyperlink r:id="rId76367" ref="A91549"/>
    <hyperlink r:id="rId76368" ref="A91550"/>
    <hyperlink r:id="rId76369" ref="A91551"/>
    <hyperlink r:id="rId76370" ref="A91552"/>
    <hyperlink r:id="rId76371" ref="A91553"/>
    <hyperlink r:id="rId76372" ref="A91554"/>
    <hyperlink r:id="rId76373" ref="A91555"/>
    <hyperlink r:id="rId76374" ref="A91557"/>
    <hyperlink r:id="rId76375" ref="A91559"/>
    <hyperlink r:id="rId76376" ref="A91561"/>
    <hyperlink r:id="rId76377" ref="A91562"/>
    <hyperlink r:id="rId76378" ref="A91563"/>
    <hyperlink r:id="rId76379" ref="A91564"/>
    <hyperlink r:id="rId76380" ref="A91565"/>
    <hyperlink r:id="rId76381" ref="A91566"/>
    <hyperlink r:id="rId76382" ref="A91567"/>
    <hyperlink r:id="rId76383" ref="A91568"/>
    <hyperlink r:id="rId76384" ref="A91569"/>
    <hyperlink r:id="rId76385" ref="A91570"/>
    <hyperlink r:id="rId76386" ref="A91571"/>
    <hyperlink r:id="rId76387" ref="A91572"/>
    <hyperlink r:id="rId76388" ref="A91573"/>
    <hyperlink r:id="rId76389" ref="A91574"/>
    <hyperlink r:id="rId76390" ref="A91575"/>
    <hyperlink r:id="rId76391" ref="A91576"/>
    <hyperlink r:id="rId76392" ref="A91578"/>
    <hyperlink r:id="rId76393" ref="A91579"/>
    <hyperlink r:id="rId76394" ref="A91580"/>
    <hyperlink r:id="rId76395" ref="A91581"/>
    <hyperlink r:id="rId76396" ref="A91582"/>
    <hyperlink r:id="rId76397" ref="A91584"/>
    <hyperlink r:id="rId76398" ref="A91585"/>
    <hyperlink r:id="rId76399" ref="A91586"/>
    <hyperlink r:id="rId76400" ref="A91587"/>
    <hyperlink r:id="rId76401" ref="A91588"/>
    <hyperlink r:id="rId76402" ref="A91589"/>
    <hyperlink r:id="rId76403" ref="A91590"/>
    <hyperlink r:id="rId76404" ref="A91591"/>
    <hyperlink r:id="rId76405" ref="A91592"/>
    <hyperlink r:id="rId76406" ref="A91593"/>
    <hyperlink r:id="rId76407" ref="A91594"/>
    <hyperlink r:id="rId76408" ref="A91595"/>
    <hyperlink r:id="rId76409" ref="A91596"/>
    <hyperlink r:id="rId76410" ref="A91597"/>
    <hyperlink r:id="rId76411" ref="A91598"/>
    <hyperlink r:id="rId76412" ref="A91599"/>
    <hyperlink r:id="rId76413" ref="A91600"/>
    <hyperlink r:id="rId76414" ref="A91601"/>
    <hyperlink r:id="rId76415" ref="A91602"/>
    <hyperlink r:id="rId76416" ref="A91603"/>
    <hyperlink r:id="rId76417" ref="A91604"/>
    <hyperlink r:id="rId76418" ref="A91605"/>
    <hyperlink r:id="rId76419" ref="A91607"/>
    <hyperlink r:id="rId76420" ref="A91608"/>
    <hyperlink r:id="rId76421" ref="A91610"/>
    <hyperlink r:id="rId76422" ref="A91611"/>
    <hyperlink r:id="rId76423" ref="A91612"/>
    <hyperlink r:id="rId76424" ref="A91613"/>
    <hyperlink r:id="rId76425" ref="A91614"/>
    <hyperlink r:id="rId76426" ref="A91615"/>
    <hyperlink r:id="rId76427" ref="A91616"/>
    <hyperlink r:id="rId76428" ref="A91617"/>
    <hyperlink r:id="rId76429" ref="A91618"/>
    <hyperlink r:id="rId76430" ref="A91620"/>
    <hyperlink r:id="rId76431" ref="A91621"/>
    <hyperlink r:id="rId76432" ref="A91622"/>
    <hyperlink r:id="rId76433" ref="A91623"/>
    <hyperlink r:id="rId76434" ref="A91624"/>
    <hyperlink r:id="rId76435" ref="A91625"/>
    <hyperlink r:id="rId76436" ref="A91626"/>
    <hyperlink r:id="rId76437" ref="A91627"/>
    <hyperlink r:id="rId76438" ref="A91628"/>
    <hyperlink r:id="rId76439" ref="A91629"/>
    <hyperlink r:id="rId76440" ref="A91630"/>
    <hyperlink r:id="rId76441" ref="A91631"/>
    <hyperlink r:id="rId76442" ref="A91632"/>
    <hyperlink r:id="rId76443" ref="A91633"/>
    <hyperlink r:id="rId76444" ref="A91634"/>
    <hyperlink r:id="rId76445" ref="A91635"/>
    <hyperlink r:id="rId76446" ref="A91636"/>
    <hyperlink r:id="rId76447" ref="A91637"/>
    <hyperlink r:id="rId76448" ref="A91639"/>
    <hyperlink r:id="rId76449" ref="A91640"/>
    <hyperlink r:id="rId76450" ref="A91641"/>
    <hyperlink r:id="rId76451" ref="A91642"/>
    <hyperlink r:id="rId76452" ref="A91643"/>
    <hyperlink r:id="rId76453" ref="A91645"/>
    <hyperlink r:id="rId76454" ref="A91646"/>
    <hyperlink r:id="rId76455" ref="A91647"/>
    <hyperlink r:id="rId76456" ref="A91648"/>
    <hyperlink r:id="rId76457" ref="A91649"/>
    <hyperlink r:id="rId76458" ref="A91650"/>
    <hyperlink r:id="rId76459" ref="A91651"/>
    <hyperlink r:id="rId76460" ref="A91652"/>
    <hyperlink r:id="rId76461" ref="A91653"/>
    <hyperlink r:id="rId76462" ref="A91654"/>
    <hyperlink r:id="rId76463" ref="A91655"/>
    <hyperlink r:id="rId76464" ref="A91656"/>
    <hyperlink r:id="rId76465" ref="A91657"/>
    <hyperlink r:id="rId76466" ref="A91658"/>
    <hyperlink r:id="rId76467" ref="A91659"/>
    <hyperlink r:id="rId76468" ref="A91660"/>
    <hyperlink r:id="rId76469" ref="A91661"/>
    <hyperlink r:id="rId76470" ref="A91662"/>
    <hyperlink r:id="rId76471" ref="A91663"/>
    <hyperlink r:id="rId76472" ref="A91664"/>
    <hyperlink r:id="rId76473" ref="A91665"/>
    <hyperlink r:id="rId76474" ref="A91666"/>
    <hyperlink r:id="rId76475" ref="A91667"/>
    <hyperlink r:id="rId76476" ref="A91668"/>
    <hyperlink r:id="rId76477" ref="A91669"/>
    <hyperlink r:id="rId76478" ref="A91670"/>
    <hyperlink r:id="rId76479" ref="A91671"/>
    <hyperlink r:id="rId76480" ref="A91672"/>
    <hyperlink r:id="rId76481" ref="A91673"/>
    <hyperlink r:id="rId76482" ref="A91675"/>
    <hyperlink r:id="rId76483" ref="A91676"/>
    <hyperlink r:id="rId76484" ref="A91677"/>
    <hyperlink r:id="rId76485" ref="A91679"/>
    <hyperlink r:id="rId76486" ref="A91680"/>
    <hyperlink r:id="rId76487" ref="A91681"/>
    <hyperlink r:id="rId76488" ref="A91682"/>
    <hyperlink r:id="rId76489" ref="A91683"/>
    <hyperlink r:id="rId76490" ref="A91684"/>
    <hyperlink r:id="rId76491" ref="A91685"/>
    <hyperlink r:id="rId76492" ref="A91686"/>
    <hyperlink r:id="rId76493" ref="A91687"/>
    <hyperlink r:id="rId76494" ref="A91688"/>
    <hyperlink r:id="rId76495" ref="A91689"/>
    <hyperlink r:id="rId76496" ref="A91690"/>
    <hyperlink r:id="rId76497" ref="A91691"/>
    <hyperlink r:id="rId76498" ref="A91692"/>
    <hyperlink r:id="rId76499" ref="A91693"/>
    <hyperlink r:id="rId76500" ref="A91694"/>
    <hyperlink r:id="rId76501" ref="A91695"/>
    <hyperlink r:id="rId76502" ref="A91696"/>
    <hyperlink r:id="rId76503" ref="A91697"/>
    <hyperlink r:id="rId76504" ref="A91698"/>
    <hyperlink r:id="rId76505" ref="A91699"/>
    <hyperlink r:id="rId76506" ref="A91700"/>
    <hyperlink r:id="rId76507" ref="A91701"/>
    <hyperlink r:id="rId76508" ref="A91702"/>
    <hyperlink r:id="rId76509" ref="A91703"/>
    <hyperlink r:id="rId76510" ref="A91704"/>
    <hyperlink r:id="rId76511" ref="A91705"/>
    <hyperlink r:id="rId76512" ref="A91709"/>
    <hyperlink r:id="rId76513" ref="A91710"/>
    <hyperlink r:id="rId76514" ref="A91711"/>
    <hyperlink r:id="rId76515" ref="A91712"/>
    <hyperlink r:id="rId76516" ref="A91713"/>
    <hyperlink r:id="rId76517" ref="A91714"/>
    <hyperlink r:id="rId76518" ref="A91715"/>
    <hyperlink r:id="rId76519" ref="A91716"/>
    <hyperlink r:id="rId76520" ref="A91717"/>
    <hyperlink r:id="rId76521" ref="A91718"/>
    <hyperlink r:id="rId76522" ref="A91719"/>
    <hyperlink r:id="rId76523" ref="A91720"/>
    <hyperlink r:id="rId76524" ref="A91722"/>
    <hyperlink r:id="rId76525" ref="A91723"/>
    <hyperlink r:id="rId76526" ref="A91724"/>
    <hyperlink r:id="rId76527" ref="A91725"/>
    <hyperlink r:id="rId76528" ref="A91726"/>
    <hyperlink r:id="rId76529" ref="A91727"/>
    <hyperlink r:id="rId76530" ref="A91728"/>
    <hyperlink r:id="rId76531" ref="A91729"/>
    <hyperlink r:id="rId76532" ref="A91730"/>
    <hyperlink r:id="rId76533" ref="A91731"/>
    <hyperlink r:id="rId76534" ref="A91732"/>
    <hyperlink r:id="rId76535" ref="A91733"/>
    <hyperlink r:id="rId76536" ref="A91734"/>
    <hyperlink r:id="rId76537" ref="A91735"/>
    <hyperlink r:id="rId76538" ref="A91736"/>
    <hyperlink r:id="rId76539" ref="A91737"/>
    <hyperlink r:id="rId76540" ref="A91738"/>
    <hyperlink r:id="rId76541" ref="A91739"/>
    <hyperlink r:id="rId76542" ref="A91740"/>
    <hyperlink r:id="rId76543" ref="A91741"/>
    <hyperlink r:id="rId76544" ref="A91742"/>
    <hyperlink r:id="rId76545" ref="A91743"/>
    <hyperlink r:id="rId76546" ref="A91744"/>
    <hyperlink r:id="rId76547" ref="A91745"/>
    <hyperlink r:id="rId76548" ref="A91746"/>
    <hyperlink r:id="rId76549" ref="A91747"/>
    <hyperlink r:id="rId76550" ref="A91748"/>
    <hyperlink r:id="rId76551" ref="A91749"/>
    <hyperlink r:id="rId76552" ref="A91750"/>
    <hyperlink r:id="rId76553" ref="A91751"/>
    <hyperlink r:id="rId76554" ref="A91752"/>
    <hyperlink r:id="rId76555" ref="A91753"/>
    <hyperlink r:id="rId76556" ref="A91755"/>
    <hyperlink r:id="rId76557" ref="A91756"/>
    <hyperlink r:id="rId76558" ref="A91757"/>
    <hyperlink r:id="rId76559" ref="A91758"/>
    <hyperlink r:id="rId76560" ref="A91759"/>
    <hyperlink r:id="rId76561" ref="A91760"/>
    <hyperlink r:id="rId76562" ref="A91761"/>
    <hyperlink r:id="rId76563" ref="A91762"/>
    <hyperlink r:id="rId76564" ref="A91763"/>
    <hyperlink r:id="rId76565" ref="A91764"/>
    <hyperlink r:id="rId76566" ref="A91765"/>
    <hyperlink r:id="rId76567" ref="A91766"/>
    <hyperlink r:id="rId76568" ref="A91767"/>
    <hyperlink r:id="rId76569" ref="A91768"/>
    <hyperlink r:id="rId76570" ref="A91769"/>
    <hyperlink r:id="rId76571" ref="A91770"/>
    <hyperlink r:id="rId76572" ref="A91771"/>
    <hyperlink r:id="rId76573" ref="A91772"/>
    <hyperlink r:id="rId76574" ref="A91773"/>
    <hyperlink r:id="rId76575" ref="A91774"/>
    <hyperlink r:id="rId76576" ref="A91776"/>
    <hyperlink r:id="rId76577" ref="A91777"/>
    <hyperlink r:id="rId76578" ref="A91778"/>
    <hyperlink r:id="rId76579" ref="A91779"/>
    <hyperlink r:id="rId76580" ref="A91781"/>
    <hyperlink r:id="rId76581" ref="A91782"/>
    <hyperlink r:id="rId76582" ref="A91783"/>
    <hyperlink r:id="rId76583" ref="A91784"/>
    <hyperlink r:id="rId76584" ref="A91785"/>
    <hyperlink r:id="rId76585" ref="A91786"/>
    <hyperlink r:id="rId76586" ref="A91787"/>
    <hyperlink r:id="rId76587" ref="A91788"/>
    <hyperlink r:id="rId76588" ref="A91789"/>
    <hyperlink r:id="rId76589" ref="A91790"/>
    <hyperlink r:id="rId76590" ref="A91791"/>
    <hyperlink r:id="rId76591" ref="A91792"/>
    <hyperlink r:id="rId76592" ref="A91794"/>
    <hyperlink r:id="rId76593" ref="A91795"/>
    <hyperlink r:id="rId76594" ref="A91796"/>
    <hyperlink r:id="rId76595" ref="A91797"/>
    <hyperlink r:id="rId76596" ref="A91798"/>
    <hyperlink r:id="rId76597" ref="A91799"/>
    <hyperlink r:id="rId76598" ref="A91800"/>
    <hyperlink r:id="rId76599" ref="A91801"/>
    <hyperlink r:id="rId76600" ref="A91802"/>
    <hyperlink r:id="rId76601" ref="A91804"/>
    <hyperlink r:id="rId76602" ref="A91805"/>
    <hyperlink r:id="rId76603" ref="A91806"/>
    <hyperlink r:id="rId76604" ref="A91807"/>
    <hyperlink r:id="rId76605" ref="A91808"/>
    <hyperlink r:id="rId76606" ref="A91809"/>
    <hyperlink r:id="rId76607" ref="A91810"/>
    <hyperlink r:id="rId76608" ref="A91811"/>
    <hyperlink r:id="rId76609" ref="A91812"/>
    <hyperlink r:id="rId76610" ref="A91814"/>
    <hyperlink r:id="rId76611" ref="A91815"/>
    <hyperlink r:id="rId76612" ref="A91816"/>
    <hyperlink r:id="rId76613" ref="A91817"/>
    <hyperlink r:id="rId76614" ref="A91818"/>
    <hyperlink r:id="rId76615" ref="A91819"/>
    <hyperlink r:id="rId76616" ref="A91820"/>
    <hyperlink r:id="rId76617" ref="A91821"/>
    <hyperlink r:id="rId76618" ref="A91822"/>
    <hyperlink r:id="rId76619" ref="A91823"/>
    <hyperlink r:id="rId76620" ref="A91824"/>
    <hyperlink r:id="rId76621" ref="A91825"/>
    <hyperlink r:id="rId76622" ref="A91827"/>
    <hyperlink r:id="rId76623" ref="A91828"/>
    <hyperlink r:id="rId76624" ref="A91829"/>
    <hyperlink r:id="rId76625" ref="A91830"/>
    <hyperlink r:id="rId76626" ref="A91831"/>
    <hyperlink r:id="rId76627" ref="A91832"/>
    <hyperlink r:id="rId76628" ref="A91833"/>
    <hyperlink r:id="rId76629" ref="A91834"/>
    <hyperlink r:id="rId76630" ref="A91835"/>
    <hyperlink r:id="rId76631" ref="A91836"/>
    <hyperlink r:id="rId76632" ref="A91837"/>
    <hyperlink r:id="rId76633" ref="A91838"/>
    <hyperlink r:id="rId76634" ref="A91839"/>
    <hyperlink r:id="rId76635" ref="A91840"/>
    <hyperlink r:id="rId76636" ref="A91841"/>
    <hyperlink r:id="rId76637" ref="A91842"/>
    <hyperlink r:id="rId76638" ref="A91843"/>
    <hyperlink r:id="rId76639" ref="A91844"/>
    <hyperlink r:id="rId76640" ref="A91846"/>
    <hyperlink r:id="rId76641" ref="A91847"/>
    <hyperlink r:id="rId76642" ref="A91848"/>
    <hyperlink r:id="rId76643" ref="A91849"/>
    <hyperlink r:id="rId76644" ref="A91850"/>
    <hyperlink r:id="rId76645" ref="A91851"/>
    <hyperlink r:id="rId76646" ref="A91852"/>
    <hyperlink r:id="rId76647" ref="A91853"/>
    <hyperlink r:id="rId76648" ref="A91854"/>
    <hyperlink r:id="rId76649" ref="A91855"/>
    <hyperlink r:id="rId76650" ref="A91856"/>
    <hyperlink r:id="rId76651" ref="A91857"/>
    <hyperlink r:id="rId76652" ref="A91858"/>
    <hyperlink r:id="rId76653" ref="A91859"/>
    <hyperlink r:id="rId76654" ref="A91860"/>
    <hyperlink r:id="rId76655" ref="A91861"/>
    <hyperlink r:id="rId76656" ref="A91862"/>
    <hyperlink r:id="rId76657" ref="A91865"/>
    <hyperlink r:id="rId76658" ref="A91866"/>
    <hyperlink r:id="rId76659" ref="A91867"/>
    <hyperlink r:id="rId76660" ref="A91868"/>
    <hyperlink r:id="rId76661" ref="A91869"/>
    <hyperlink r:id="rId76662" ref="A91870"/>
    <hyperlink r:id="rId76663" ref="A91871"/>
    <hyperlink r:id="rId76664" ref="A91872"/>
    <hyperlink r:id="rId76665" ref="A91873"/>
    <hyperlink r:id="rId76666" ref="A91874"/>
    <hyperlink r:id="rId76667" ref="A91875"/>
    <hyperlink r:id="rId76668" ref="A91876"/>
    <hyperlink r:id="rId76669" ref="A91877"/>
    <hyperlink r:id="rId76670" ref="A91878"/>
    <hyperlink r:id="rId76671" ref="A91879"/>
    <hyperlink r:id="rId76672" ref="A91880"/>
    <hyperlink r:id="rId76673" ref="A91881"/>
    <hyperlink r:id="rId76674" ref="A91882"/>
    <hyperlink r:id="rId76675" ref="A91883"/>
    <hyperlink r:id="rId76676" ref="A91884"/>
    <hyperlink r:id="rId76677" ref="A91885"/>
    <hyperlink r:id="rId76678" ref="A91887"/>
    <hyperlink r:id="rId76679" ref="A91888"/>
    <hyperlink r:id="rId76680" ref="A91889"/>
    <hyperlink r:id="rId76681" ref="A91890"/>
    <hyperlink r:id="rId76682" ref="A91891"/>
    <hyperlink r:id="rId76683" ref="A91892"/>
    <hyperlink r:id="rId76684" ref="A91893"/>
    <hyperlink r:id="rId76685" ref="A91894"/>
    <hyperlink r:id="rId76686" ref="A91895"/>
    <hyperlink r:id="rId76687" ref="A91896"/>
    <hyperlink r:id="rId76688" ref="A91899"/>
    <hyperlink r:id="rId76689" ref="A91900"/>
    <hyperlink r:id="rId76690" ref="A91901"/>
    <hyperlink r:id="rId76691" ref="A91902"/>
    <hyperlink r:id="rId76692" ref="A91903"/>
    <hyperlink r:id="rId76693" ref="A91904"/>
    <hyperlink r:id="rId76694" ref="A91905"/>
    <hyperlink r:id="rId76695" ref="A91906"/>
    <hyperlink r:id="rId76696" ref="A91907"/>
    <hyperlink r:id="rId76697" ref="A91908"/>
    <hyperlink r:id="rId76698" ref="A91909"/>
    <hyperlink r:id="rId76699" ref="A91910"/>
    <hyperlink r:id="rId76700" ref="A91911"/>
    <hyperlink r:id="rId76701" ref="A91912"/>
    <hyperlink r:id="rId76702" ref="A91913"/>
    <hyperlink r:id="rId76703" ref="A91914"/>
    <hyperlink r:id="rId76704" ref="A91915"/>
    <hyperlink r:id="rId76705" ref="A91916"/>
    <hyperlink r:id="rId76706" ref="A91917"/>
    <hyperlink r:id="rId76707" ref="A91918"/>
    <hyperlink r:id="rId76708" ref="A91919"/>
    <hyperlink r:id="rId76709" ref="A91920"/>
    <hyperlink r:id="rId76710" ref="A91921"/>
    <hyperlink r:id="rId76711" ref="A91922"/>
    <hyperlink r:id="rId76712" ref="A91923"/>
    <hyperlink r:id="rId76713" ref="A91924"/>
    <hyperlink r:id="rId76714" ref="A91926"/>
    <hyperlink r:id="rId76715" ref="A91928"/>
    <hyperlink r:id="rId76716" ref="A91929"/>
    <hyperlink r:id="rId76717" ref="A91930"/>
    <hyperlink r:id="rId76718" ref="A91931"/>
    <hyperlink r:id="rId76719" ref="A91932"/>
    <hyperlink r:id="rId76720" ref="A91933"/>
    <hyperlink r:id="rId76721" ref="A91934"/>
    <hyperlink r:id="rId76722" ref="A91935"/>
    <hyperlink r:id="rId76723" ref="A91936"/>
    <hyperlink r:id="rId76724" ref="A91937"/>
    <hyperlink r:id="rId76725" ref="A91938"/>
    <hyperlink r:id="rId76726" ref="A91939"/>
    <hyperlink r:id="rId76727" ref="A91940"/>
    <hyperlink r:id="rId76728" ref="A91941"/>
    <hyperlink r:id="rId76729" ref="A91942"/>
    <hyperlink r:id="rId76730" ref="A91943"/>
    <hyperlink r:id="rId76731" ref="A91944"/>
    <hyperlink r:id="rId76732" ref="A91945"/>
    <hyperlink r:id="rId76733" ref="A91946"/>
    <hyperlink r:id="rId76734" ref="A91947"/>
    <hyperlink r:id="rId76735" ref="A91948"/>
    <hyperlink r:id="rId76736" ref="A91949"/>
    <hyperlink r:id="rId76737" ref="A91950"/>
    <hyperlink r:id="rId76738" ref="A91951"/>
    <hyperlink r:id="rId76739" ref="A91952"/>
    <hyperlink r:id="rId76740" ref="A91953"/>
    <hyperlink r:id="rId76741" ref="A91954"/>
    <hyperlink r:id="rId76742" ref="A91955"/>
    <hyperlink r:id="rId76743" ref="A91956"/>
    <hyperlink r:id="rId76744" ref="A91957"/>
    <hyperlink r:id="rId76745" ref="A91958"/>
    <hyperlink r:id="rId76746" ref="A91959"/>
    <hyperlink r:id="rId76747" ref="A91960"/>
    <hyperlink r:id="rId76748" ref="A91961"/>
    <hyperlink r:id="rId76749" ref="A91962"/>
    <hyperlink r:id="rId76750" ref="A91963"/>
    <hyperlink r:id="rId76751" ref="A91964"/>
    <hyperlink r:id="rId76752" ref="A91965"/>
    <hyperlink r:id="rId76753" ref="A91966"/>
    <hyperlink r:id="rId76754" ref="A91967"/>
    <hyperlink r:id="rId76755" ref="A91968"/>
    <hyperlink r:id="rId76756" ref="A91969"/>
    <hyperlink r:id="rId76757" ref="A91970"/>
    <hyperlink r:id="rId76758" ref="A91971"/>
    <hyperlink r:id="rId76759" ref="A91972"/>
    <hyperlink r:id="rId76760" ref="A91973"/>
    <hyperlink r:id="rId76761" ref="A91974"/>
    <hyperlink r:id="rId76762" ref="A91975"/>
    <hyperlink r:id="rId76763" ref="A91976"/>
    <hyperlink r:id="rId76764" ref="A91977"/>
    <hyperlink r:id="rId76765" ref="A91978"/>
    <hyperlink r:id="rId76766" ref="A91979"/>
    <hyperlink r:id="rId76767" ref="A91980"/>
    <hyperlink r:id="rId76768" ref="A91981"/>
    <hyperlink r:id="rId76769" ref="A91982"/>
    <hyperlink r:id="rId76770" ref="A91983"/>
    <hyperlink r:id="rId76771" ref="A91984"/>
    <hyperlink r:id="rId76772" ref="A91985"/>
    <hyperlink r:id="rId76773" ref="A91986"/>
    <hyperlink r:id="rId76774" ref="A91987"/>
    <hyperlink r:id="rId76775" ref="A91989"/>
    <hyperlink r:id="rId76776" ref="A91990"/>
    <hyperlink r:id="rId76777" ref="A91991"/>
    <hyperlink r:id="rId76778" ref="A91992"/>
    <hyperlink r:id="rId76779" ref="A91993"/>
    <hyperlink r:id="rId76780" ref="A91994"/>
    <hyperlink r:id="rId76781" ref="A91995"/>
    <hyperlink r:id="rId76782" ref="A91996"/>
    <hyperlink r:id="rId76783" ref="A91997"/>
    <hyperlink r:id="rId76784" ref="A91998"/>
    <hyperlink r:id="rId76785" ref="A91999"/>
    <hyperlink r:id="rId76786" ref="A92000"/>
    <hyperlink r:id="rId76787" ref="A92001"/>
    <hyperlink r:id="rId76788" ref="A92002"/>
    <hyperlink r:id="rId76789" ref="A92003"/>
    <hyperlink r:id="rId76790" ref="A92005"/>
    <hyperlink r:id="rId76791" ref="A92006"/>
    <hyperlink r:id="rId76792" ref="A92007"/>
    <hyperlink r:id="rId76793" ref="A92008"/>
    <hyperlink r:id="rId76794" ref="A92009"/>
    <hyperlink r:id="rId76795" ref="A92010"/>
    <hyperlink r:id="rId76796" ref="A92011"/>
    <hyperlink r:id="rId76797" ref="A92012"/>
    <hyperlink r:id="rId76798" ref="A92013"/>
    <hyperlink r:id="rId76799" ref="A92014"/>
    <hyperlink r:id="rId76800" ref="A92015"/>
    <hyperlink r:id="rId76801" ref="A92016"/>
    <hyperlink r:id="rId76802" ref="A92017"/>
    <hyperlink r:id="rId76803" ref="A92018"/>
    <hyperlink r:id="rId76804" ref="A92019"/>
    <hyperlink r:id="rId76805" ref="A92020"/>
    <hyperlink r:id="rId76806" ref="A92021"/>
    <hyperlink r:id="rId76807" ref="A92022"/>
    <hyperlink r:id="rId76808" ref="A92023"/>
    <hyperlink r:id="rId76809" ref="A92024"/>
    <hyperlink r:id="rId76810" ref="A92025"/>
    <hyperlink r:id="rId76811" ref="A92026"/>
    <hyperlink r:id="rId76812" ref="A92027"/>
    <hyperlink r:id="rId76813" ref="A92028"/>
    <hyperlink r:id="rId76814" ref="A92029"/>
    <hyperlink r:id="rId76815" ref="A92030"/>
    <hyperlink r:id="rId76816" ref="A92032"/>
    <hyperlink r:id="rId76817" ref="A92033"/>
    <hyperlink r:id="rId76818" ref="A92034"/>
    <hyperlink r:id="rId76819" ref="A92035"/>
    <hyperlink r:id="rId76820" ref="A92036"/>
    <hyperlink r:id="rId76821" ref="A92037"/>
    <hyperlink r:id="rId76822" ref="A92038"/>
    <hyperlink r:id="rId76823" ref="A92039"/>
    <hyperlink r:id="rId76824" ref="A92040"/>
    <hyperlink r:id="rId76825" ref="A92041"/>
    <hyperlink r:id="rId76826" ref="A92042"/>
    <hyperlink r:id="rId76827" ref="A92043"/>
    <hyperlink r:id="rId76828" ref="A92044"/>
    <hyperlink r:id="rId76829" ref="A92045"/>
    <hyperlink r:id="rId76830" ref="A92046"/>
    <hyperlink r:id="rId76831" ref="A92047"/>
    <hyperlink r:id="rId76832" ref="A92048"/>
    <hyperlink r:id="rId76833" ref="A92049"/>
    <hyperlink r:id="rId76834" ref="A92050"/>
    <hyperlink r:id="rId76835" ref="A92051"/>
    <hyperlink r:id="rId76836" ref="A92052"/>
    <hyperlink r:id="rId76837" ref="A92053"/>
    <hyperlink r:id="rId76838" ref="A92054"/>
    <hyperlink r:id="rId76839" ref="A92055"/>
    <hyperlink r:id="rId76840" ref="A92056"/>
    <hyperlink r:id="rId76841" ref="A92057"/>
    <hyperlink r:id="rId76842" ref="A92058"/>
    <hyperlink r:id="rId76843" ref="A92059"/>
    <hyperlink r:id="rId76844" ref="A92060"/>
    <hyperlink r:id="rId76845" ref="A92061"/>
    <hyperlink r:id="rId76846" ref="A92062"/>
    <hyperlink r:id="rId76847" ref="A92063"/>
    <hyperlink r:id="rId76848" ref="A92064"/>
    <hyperlink r:id="rId76849" ref="A92065"/>
    <hyperlink r:id="rId76850" ref="A92066"/>
    <hyperlink r:id="rId76851" ref="A92067"/>
    <hyperlink r:id="rId76852" ref="A92068"/>
    <hyperlink r:id="rId76853" ref="A92069"/>
    <hyperlink r:id="rId76854" ref="A92070"/>
    <hyperlink r:id="rId76855" ref="A92071"/>
    <hyperlink r:id="rId76856" ref="A92072"/>
    <hyperlink r:id="rId76857" ref="A92073"/>
    <hyperlink r:id="rId76858" ref="A92074"/>
    <hyperlink r:id="rId76859" ref="A92075"/>
    <hyperlink r:id="rId76860" ref="A92076"/>
    <hyperlink r:id="rId76861" ref="A92077"/>
    <hyperlink r:id="rId76862" ref="A92078"/>
    <hyperlink r:id="rId76863" ref="A92079"/>
    <hyperlink r:id="rId76864" ref="A92080"/>
    <hyperlink r:id="rId76865" ref="A92081"/>
    <hyperlink r:id="rId76866" ref="A92082"/>
    <hyperlink r:id="rId76867" ref="A92083"/>
    <hyperlink r:id="rId76868" ref="A92084"/>
    <hyperlink r:id="rId76869" ref="A92085"/>
    <hyperlink r:id="rId76870" ref="A92086"/>
    <hyperlink r:id="rId76871" ref="A92087"/>
    <hyperlink r:id="rId76872" ref="A92088"/>
    <hyperlink r:id="rId76873" ref="A92089"/>
    <hyperlink r:id="rId76874" ref="A92090"/>
    <hyperlink r:id="rId76875" ref="A92091"/>
    <hyperlink r:id="rId76876" ref="A92092"/>
    <hyperlink r:id="rId76877" ref="A92093"/>
    <hyperlink r:id="rId76878" ref="A92094"/>
    <hyperlink r:id="rId76879" ref="A92095"/>
    <hyperlink r:id="rId76880" ref="A92096"/>
    <hyperlink r:id="rId76881" ref="A92097"/>
    <hyperlink r:id="rId76882" ref="A92098"/>
    <hyperlink r:id="rId76883" ref="A92099"/>
    <hyperlink r:id="rId76884" ref="A92100"/>
    <hyperlink r:id="rId76885" ref="A92101"/>
    <hyperlink r:id="rId76886" ref="A92102"/>
    <hyperlink r:id="rId76887" ref="A92103"/>
    <hyperlink r:id="rId76888" ref="A92104"/>
    <hyperlink r:id="rId76889" ref="A92105"/>
    <hyperlink r:id="rId76890" ref="A92106"/>
    <hyperlink r:id="rId76891" ref="A92107"/>
    <hyperlink r:id="rId76892" ref="A92108"/>
    <hyperlink r:id="rId76893" ref="A92109"/>
    <hyperlink r:id="rId76894" ref="A92110"/>
    <hyperlink r:id="rId76895" ref="A92112"/>
    <hyperlink r:id="rId76896" ref="A92113"/>
    <hyperlink r:id="rId76897" ref="A92114"/>
    <hyperlink r:id="rId76898" ref="A92115"/>
    <hyperlink r:id="rId76899" ref="A92116"/>
    <hyperlink r:id="rId76900" ref="A92117"/>
    <hyperlink r:id="rId76901" ref="A92119"/>
    <hyperlink r:id="rId76902" ref="A92120"/>
    <hyperlink r:id="rId76903" ref="A92121"/>
    <hyperlink r:id="rId76904" ref="A92122"/>
    <hyperlink r:id="rId76905" ref="A92123"/>
    <hyperlink r:id="rId76906" ref="A92124"/>
    <hyperlink r:id="rId76907" ref="A92125"/>
    <hyperlink r:id="rId76908" ref="A92126"/>
    <hyperlink r:id="rId76909" ref="A92127"/>
    <hyperlink r:id="rId76910" ref="A92128"/>
    <hyperlink r:id="rId76911" ref="A92129"/>
    <hyperlink r:id="rId76912" ref="A92130"/>
    <hyperlink r:id="rId76913" ref="A92131"/>
    <hyperlink r:id="rId76914" ref="A92132"/>
    <hyperlink r:id="rId76915" ref="A92133"/>
    <hyperlink r:id="rId76916" ref="A92134"/>
    <hyperlink r:id="rId76917" ref="A92135"/>
    <hyperlink r:id="rId76918" ref="A92136"/>
    <hyperlink r:id="rId76919" ref="A92137"/>
    <hyperlink r:id="rId76920" ref="A92138"/>
    <hyperlink r:id="rId76921" ref="A92139"/>
    <hyperlink r:id="rId76922" ref="A92140"/>
    <hyperlink r:id="rId76923" ref="A92141"/>
    <hyperlink r:id="rId76924" ref="A92142"/>
    <hyperlink r:id="rId76925" ref="A92143"/>
    <hyperlink r:id="rId76926" ref="A92144"/>
    <hyperlink r:id="rId76927" ref="A92145"/>
    <hyperlink r:id="rId76928" ref="A92146"/>
    <hyperlink r:id="rId76929" ref="A92149"/>
    <hyperlink r:id="rId76930" ref="A92150"/>
    <hyperlink r:id="rId76931" ref="A92151"/>
    <hyperlink r:id="rId76932" ref="A92152"/>
    <hyperlink r:id="rId76933" ref="A92153"/>
    <hyperlink r:id="rId76934" ref="A92154"/>
    <hyperlink r:id="rId76935" ref="A92155"/>
    <hyperlink r:id="rId76936" ref="A92156"/>
    <hyperlink r:id="rId76937" ref="A92157"/>
    <hyperlink r:id="rId76938" ref="A92158"/>
    <hyperlink r:id="rId76939" ref="A92159"/>
    <hyperlink r:id="rId76940" ref="A92160"/>
    <hyperlink r:id="rId76941" ref="A92161"/>
    <hyperlink r:id="rId76942" ref="A92162"/>
    <hyperlink r:id="rId76943" ref="A92163"/>
    <hyperlink r:id="rId76944" ref="A92164"/>
    <hyperlink r:id="rId76945" ref="A92165"/>
    <hyperlink r:id="rId76946" ref="A92166"/>
    <hyperlink r:id="rId76947" ref="A92167"/>
    <hyperlink r:id="rId76948" ref="A92168"/>
    <hyperlink r:id="rId76949" ref="A92169"/>
    <hyperlink r:id="rId76950" ref="A92170"/>
    <hyperlink r:id="rId76951" ref="A92171"/>
    <hyperlink r:id="rId76952" ref="A92173"/>
    <hyperlink r:id="rId76953" ref="A92174"/>
    <hyperlink r:id="rId76954" ref="A92175"/>
    <hyperlink r:id="rId76955" ref="A92176"/>
    <hyperlink r:id="rId76956" ref="A92177"/>
    <hyperlink r:id="rId76957" ref="A92178"/>
    <hyperlink r:id="rId76958" ref="A92179"/>
    <hyperlink r:id="rId76959" ref="A92180"/>
    <hyperlink r:id="rId76960" ref="A92181"/>
    <hyperlink r:id="rId76961" ref="A92182"/>
    <hyperlink r:id="rId76962" ref="A92183"/>
    <hyperlink r:id="rId76963" ref="A92184"/>
    <hyperlink r:id="rId76964" ref="A92185"/>
    <hyperlink r:id="rId76965" ref="A92186"/>
    <hyperlink r:id="rId76966" ref="A92187"/>
    <hyperlink r:id="rId76967" ref="A92188"/>
    <hyperlink r:id="rId76968" ref="A92189"/>
    <hyperlink r:id="rId76969" ref="A92191"/>
    <hyperlink r:id="rId76970" ref="A92192"/>
    <hyperlink r:id="rId76971" ref="A92193"/>
    <hyperlink r:id="rId76972" ref="A92194"/>
    <hyperlink r:id="rId76973" ref="A92195"/>
    <hyperlink r:id="rId76974" ref="A92196"/>
    <hyperlink r:id="rId76975" ref="A92197"/>
    <hyperlink r:id="rId76976" ref="A92198"/>
    <hyperlink r:id="rId76977" ref="A92199"/>
    <hyperlink r:id="rId76978" ref="A92200"/>
    <hyperlink r:id="rId76979" ref="A92201"/>
    <hyperlink r:id="rId76980" ref="A92202"/>
    <hyperlink r:id="rId76981" ref="A92203"/>
    <hyperlink r:id="rId76982" ref="A92204"/>
    <hyperlink r:id="rId76983" ref="A92205"/>
    <hyperlink r:id="rId76984" ref="A92206"/>
    <hyperlink r:id="rId76985" ref="A92207"/>
    <hyperlink r:id="rId76986" ref="A92208"/>
    <hyperlink r:id="rId76987" ref="A92209"/>
    <hyperlink r:id="rId76988" ref="A92210"/>
    <hyperlink r:id="rId76989" ref="A92211"/>
    <hyperlink r:id="rId76990" ref="A92212"/>
    <hyperlink r:id="rId76991" ref="A92213"/>
    <hyperlink r:id="rId76992" ref="A92214"/>
    <hyperlink r:id="rId76993" ref="A92215"/>
    <hyperlink r:id="rId76994" ref="A92216"/>
    <hyperlink r:id="rId76995" ref="A92217"/>
    <hyperlink r:id="rId76996" ref="A92218"/>
    <hyperlink r:id="rId76997" ref="A92219"/>
    <hyperlink r:id="rId76998" ref="A92220"/>
    <hyperlink r:id="rId76999" ref="A92221"/>
    <hyperlink r:id="rId77000" ref="A92222"/>
    <hyperlink r:id="rId77001" ref="A92223"/>
    <hyperlink r:id="rId77002" ref="A92224"/>
    <hyperlink r:id="rId77003" ref="A92225"/>
    <hyperlink r:id="rId77004" ref="A92226"/>
    <hyperlink r:id="rId77005" ref="A92227"/>
    <hyperlink r:id="rId77006" ref="A92228"/>
    <hyperlink r:id="rId77007" ref="A92229"/>
    <hyperlink r:id="rId77008" ref="A92230"/>
    <hyperlink r:id="rId77009" ref="A92231"/>
    <hyperlink r:id="rId77010" ref="A92232"/>
    <hyperlink r:id="rId77011" ref="A92233"/>
    <hyperlink r:id="rId77012" ref="A92234"/>
    <hyperlink r:id="rId77013" ref="A92235"/>
    <hyperlink r:id="rId77014" ref="A92236"/>
    <hyperlink r:id="rId77015" ref="A92237"/>
    <hyperlink r:id="rId77016" ref="A92238"/>
    <hyperlink r:id="rId77017" ref="A92239"/>
    <hyperlink r:id="rId77018" ref="A92240"/>
    <hyperlink r:id="rId77019" ref="A92242"/>
    <hyperlink r:id="rId77020" ref="A92243"/>
    <hyperlink r:id="rId77021" ref="A92244"/>
    <hyperlink r:id="rId77022" ref="A92245"/>
    <hyperlink r:id="rId77023" ref="A92246"/>
    <hyperlink r:id="rId77024" ref="A92247"/>
    <hyperlink r:id="rId77025" ref="A92248"/>
    <hyperlink r:id="rId77026" ref="A92249"/>
    <hyperlink r:id="rId77027" ref="A92250"/>
    <hyperlink r:id="rId77028" ref="A92251"/>
    <hyperlink r:id="rId77029" ref="A92252"/>
    <hyperlink r:id="rId77030" ref="A92253"/>
    <hyperlink r:id="rId77031" ref="A92254"/>
    <hyperlink r:id="rId77032" ref="A92255"/>
    <hyperlink r:id="rId77033" ref="A92256"/>
    <hyperlink r:id="rId77034" ref="A92257"/>
    <hyperlink r:id="rId77035" ref="A92258"/>
    <hyperlink r:id="rId77036" ref="A92259"/>
    <hyperlink r:id="rId77037" ref="A92260"/>
    <hyperlink r:id="rId77038" ref="A92261"/>
    <hyperlink r:id="rId77039" ref="A92262"/>
    <hyperlink r:id="rId77040" ref="A92263"/>
    <hyperlink r:id="rId77041" ref="A92264"/>
    <hyperlink r:id="rId77042" ref="A92265"/>
    <hyperlink r:id="rId77043" ref="A92266"/>
    <hyperlink r:id="rId77044" ref="A92267"/>
    <hyperlink r:id="rId77045" ref="A92268"/>
    <hyperlink r:id="rId77046" ref="A92269"/>
    <hyperlink r:id="rId77047" ref="A92270"/>
    <hyperlink r:id="rId77048" ref="A92271"/>
    <hyperlink r:id="rId77049" ref="A92272"/>
    <hyperlink r:id="rId77050" ref="A92273"/>
    <hyperlink r:id="rId77051" ref="A92274"/>
    <hyperlink r:id="rId77052" ref="A92275"/>
    <hyperlink r:id="rId77053" ref="A92276"/>
    <hyperlink r:id="rId77054" ref="A92277"/>
    <hyperlink r:id="rId77055" ref="A92278"/>
    <hyperlink r:id="rId77056" ref="A92280"/>
    <hyperlink r:id="rId77057" ref="A92281"/>
    <hyperlink r:id="rId77058" ref="A92282"/>
    <hyperlink r:id="rId77059" ref="A92283"/>
    <hyperlink r:id="rId77060" ref="A92285"/>
    <hyperlink r:id="rId77061" ref="A92286"/>
    <hyperlink r:id="rId77062" ref="A92287"/>
    <hyperlink r:id="rId77063" ref="A92288"/>
    <hyperlink r:id="rId77064" ref="A92289"/>
    <hyperlink r:id="rId77065" ref="A92290"/>
    <hyperlink r:id="rId77066" ref="A92291"/>
    <hyperlink r:id="rId77067" ref="A92292"/>
    <hyperlink r:id="rId77068" ref="A92293"/>
    <hyperlink r:id="rId77069" ref="A92294"/>
    <hyperlink r:id="rId77070" ref="A92295"/>
    <hyperlink r:id="rId77071" ref="A92296"/>
    <hyperlink r:id="rId77072" ref="A92297"/>
    <hyperlink r:id="rId77073" ref="A92298"/>
    <hyperlink r:id="rId77074" ref="A92299"/>
    <hyperlink r:id="rId77075" ref="A92300"/>
    <hyperlink r:id="rId77076" ref="A92301"/>
    <hyperlink r:id="rId77077" ref="A92302"/>
    <hyperlink r:id="rId77078" ref="A92303"/>
    <hyperlink r:id="rId77079" ref="A92304"/>
    <hyperlink r:id="rId77080" ref="A92305"/>
    <hyperlink r:id="rId77081" ref="A92306"/>
    <hyperlink r:id="rId77082" ref="A92307"/>
    <hyperlink r:id="rId77083" ref="A92308"/>
    <hyperlink r:id="rId77084" ref="A92309"/>
    <hyperlink r:id="rId77085" ref="A92310"/>
    <hyperlink r:id="rId77086" ref="A92311"/>
    <hyperlink r:id="rId77087" ref="A92312"/>
    <hyperlink r:id="rId77088" ref="A92314"/>
    <hyperlink r:id="rId77089" ref="A92315"/>
    <hyperlink r:id="rId77090" ref="A92316"/>
    <hyperlink r:id="rId77091" ref="A92318"/>
    <hyperlink r:id="rId77092" ref="A92319"/>
    <hyperlink r:id="rId77093" ref="A92321"/>
    <hyperlink r:id="rId77094" ref="A92322"/>
    <hyperlink r:id="rId77095" ref="A92323"/>
    <hyperlink r:id="rId77096" ref="A92324"/>
    <hyperlink r:id="rId77097" ref="A92325"/>
    <hyperlink r:id="rId77098" ref="A92326"/>
    <hyperlink r:id="rId77099" ref="A92327"/>
    <hyperlink r:id="rId77100" ref="A92328"/>
    <hyperlink r:id="rId77101" ref="A92329"/>
    <hyperlink r:id="rId77102" ref="A92330"/>
    <hyperlink r:id="rId77103" ref="A92331"/>
    <hyperlink r:id="rId77104" ref="A92332"/>
    <hyperlink r:id="rId77105" ref="A92333"/>
    <hyperlink r:id="rId77106" ref="A92334"/>
    <hyperlink r:id="rId77107" ref="A92335"/>
    <hyperlink r:id="rId77108" ref="A92336"/>
    <hyperlink r:id="rId77109" ref="A92337"/>
    <hyperlink r:id="rId77110" ref="A92338"/>
    <hyperlink r:id="rId77111" ref="A92339"/>
    <hyperlink r:id="rId77112" ref="A92340"/>
    <hyperlink r:id="rId77113" ref="A92341"/>
    <hyperlink r:id="rId77114" ref="A92342"/>
    <hyperlink r:id="rId77115" ref="A92343"/>
    <hyperlink r:id="rId77116" ref="A92344"/>
    <hyperlink r:id="rId77117" ref="A92345"/>
    <hyperlink r:id="rId77118" ref="A92346"/>
    <hyperlink r:id="rId77119" ref="A92347"/>
    <hyperlink r:id="rId77120" ref="A92348"/>
    <hyperlink r:id="rId77121" ref="A92350"/>
    <hyperlink r:id="rId77122" ref="A92351"/>
    <hyperlink r:id="rId77123" ref="A92352"/>
    <hyperlink r:id="rId77124" ref="A92353"/>
    <hyperlink r:id="rId77125" ref="A92354"/>
    <hyperlink r:id="rId77126" ref="A92355"/>
    <hyperlink r:id="rId77127" ref="A92356"/>
    <hyperlink r:id="rId77128" ref="A92357"/>
    <hyperlink r:id="rId77129" ref="A92358"/>
    <hyperlink r:id="rId77130" ref="A92359"/>
    <hyperlink r:id="rId77131" ref="A92360"/>
    <hyperlink r:id="rId77132" ref="A92361"/>
    <hyperlink r:id="rId77133" ref="A92362"/>
    <hyperlink r:id="rId77134" ref="A92363"/>
    <hyperlink r:id="rId77135" ref="A92364"/>
    <hyperlink r:id="rId77136" ref="A92365"/>
    <hyperlink r:id="rId77137" ref="A92366"/>
    <hyperlink r:id="rId77138" ref="A92367"/>
    <hyperlink r:id="rId77139" ref="A92368"/>
    <hyperlink r:id="rId77140" ref="A92369"/>
    <hyperlink r:id="rId77141" ref="A92370"/>
    <hyperlink r:id="rId77142" ref="A92371"/>
    <hyperlink r:id="rId77143" ref="A92372"/>
    <hyperlink r:id="rId77144" ref="A92373"/>
    <hyperlink r:id="rId77145" ref="A92374"/>
    <hyperlink r:id="rId77146" ref="A92375"/>
    <hyperlink r:id="rId77147" ref="A92376"/>
    <hyperlink r:id="rId77148" ref="A92377"/>
    <hyperlink r:id="rId77149" ref="A92378"/>
    <hyperlink r:id="rId77150" ref="A92379"/>
    <hyperlink r:id="rId77151" ref="A92380"/>
    <hyperlink r:id="rId77152" ref="A92381"/>
    <hyperlink r:id="rId77153" ref="A92382"/>
    <hyperlink r:id="rId77154" ref="A92383"/>
    <hyperlink r:id="rId77155" ref="A92385"/>
    <hyperlink r:id="rId77156" ref="A92386"/>
    <hyperlink r:id="rId77157" ref="A92387"/>
    <hyperlink r:id="rId77158" ref="A92388"/>
    <hyperlink r:id="rId77159" ref="A92389"/>
    <hyperlink r:id="rId77160" ref="A92390"/>
    <hyperlink r:id="rId77161" ref="A92391"/>
    <hyperlink r:id="rId77162" ref="A92392"/>
    <hyperlink r:id="rId77163" ref="A92393"/>
    <hyperlink r:id="rId77164" ref="A92394"/>
    <hyperlink r:id="rId77165" ref="A92395"/>
    <hyperlink r:id="rId77166" ref="A92396"/>
    <hyperlink r:id="rId77167" ref="A92397"/>
    <hyperlink r:id="rId77168" ref="A92398"/>
    <hyperlink r:id="rId77169" ref="A92399"/>
    <hyperlink r:id="rId77170" ref="A92400"/>
    <hyperlink r:id="rId77171" ref="A92401"/>
    <hyperlink r:id="rId77172" ref="A92402"/>
    <hyperlink r:id="rId77173" ref="A92403"/>
    <hyperlink r:id="rId77174" ref="A92404"/>
    <hyperlink r:id="rId77175" ref="A92405"/>
    <hyperlink r:id="rId77176" ref="A92406"/>
    <hyperlink r:id="rId77177" ref="A92407"/>
    <hyperlink r:id="rId77178" ref="A92408"/>
    <hyperlink r:id="rId77179" ref="A92409"/>
    <hyperlink r:id="rId77180" ref="A92410"/>
    <hyperlink r:id="rId77181" ref="A92411"/>
    <hyperlink r:id="rId77182" ref="A92412"/>
    <hyperlink r:id="rId77183" ref="A92413"/>
    <hyperlink r:id="rId77184" ref="A92414"/>
    <hyperlink r:id="rId77185" ref="A92415"/>
    <hyperlink r:id="rId77186" ref="A92416"/>
    <hyperlink r:id="rId77187" ref="A92417"/>
    <hyperlink r:id="rId77188" ref="A92418"/>
    <hyperlink r:id="rId77189" ref="A92420"/>
    <hyperlink r:id="rId77190" ref="A92421"/>
    <hyperlink r:id="rId77191" ref="A92422"/>
    <hyperlink r:id="rId77192" ref="A92423"/>
    <hyperlink r:id="rId77193" ref="A92424"/>
    <hyperlink r:id="rId77194" ref="A92425"/>
    <hyperlink r:id="rId77195" ref="A92426"/>
    <hyperlink r:id="rId77196" ref="A92427"/>
    <hyperlink r:id="rId77197" ref="A92428"/>
    <hyperlink r:id="rId77198" ref="A92429"/>
    <hyperlink r:id="rId77199" ref="A92430"/>
    <hyperlink r:id="rId77200" ref="A92431"/>
    <hyperlink r:id="rId77201" ref="A92432"/>
    <hyperlink r:id="rId77202" ref="A92433"/>
    <hyperlink r:id="rId77203" ref="A92434"/>
    <hyperlink r:id="rId77204" ref="A92435"/>
    <hyperlink r:id="rId77205" ref="A92436"/>
    <hyperlink r:id="rId77206" ref="A92437"/>
    <hyperlink r:id="rId77207" ref="A92438"/>
    <hyperlink r:id="rId77208" ref="A92439"/>
    <hyperlink r:id="rId77209" ref="A92440"/>
    <hyperlink r:id="rId77210" ref="A92441"/>
    <hyperlink r:id="rId77211" ref="A92442"/>
    <hyperlink r:id="rId77212" ref="A92443"/>
    <hyperlink r:id="rId77213" ref="A92444"/>
    <hyperlink r:id="rId77214" ref="A92445"/>
    <hyperlink r:id="rId77215" ref="A92446"/>
    <hyperlink r:id="rId77216" ref="A92447"/>
    <hyperlink r:id="rId77217" ref="A92448"/>
    <hyperlink r:id="rId77218" ref="A92449"/>
    <hyperlink r:id="rId77219" ref="A92450"/>
    <hyperlink r:id="rId77220" ref="A92451"/>
    <hyperlink r:id="rId77221" ref="A92452"/>
    <hyperlink r:id="rId77222" ref="A92453"/>
    <hyperlink r:id="rId77223" ref="A92454"/>
    <hyperlink r:id="rId77224" ref="A92455"/>
    <hyperlink r:id="rId77225" ref="A92456"/>
    <hyperlink r:id="rId77226" ref="A92457"/>
    <hyperlink r:id="rId77227" ref="A92458"/>
    <hyperlink r:id="rId77228" ref="A92459"/>
    <hyperlink r:id="rId77229" ref="A92460"/>
    <hyperlink r:id="rId77230" ref="A92461"/>
    <hyperlink r:id="rId77231" ref="A92462"/>
    <hyperlink r:id="rId77232" ref="A92463"/>
    <hyperlink r:id="rId77233" ref="A92464"/>
    <hyperlink r:id="rId77234" ref="A92465"/>
    <hyperlink r:id="rId77235" ref="A92466"/>
    <hyperlink r:id="rId77236" ref="A92467"/>
    <hyperlink r:id="rId77237" ref="A92468"/>
    <hyperlink r:id="rId77238" ref="A92469"/>
    <hyperlink r:id="rId77239" ref="A92470"/>
    <hyperlink r:id="rId77240" ref="A92471"/>
    <hyperlink r:id="rId77241" ref="A92472"/>
    <hyperlink r:id="rId77242" ref="A92473"/>
    <hyperlink r:id="rId77243" ref="A92474"/>
    <hyperlink r:id="rId77244" ref="A92475"/>
    <hyperlink r:id="rId77245" ref="A92476"/>
    <hyperlink r:id="rId77246" ref="A92477"/>
    <hyperlink r:id="rId77247" ref="A92478"/>
    <hyperlink r:id="rId77248" ref="A92479"/>
    <hyperlink r:id="rId77249" ref="A92480"/>
    <hyperlink r:id="rId77250" ref="A92481"/>
    <hyperlink r:id="rId77251" ref="A92482"/>
    <hyperlink r:id="rId77252" ref="A92483"/>
    <hyperlink r:id="rId77253" ref="A92484"/>
    <hyperlink r:id="rId77254" ref="A92485"/>
    <hyperlink r:id="rId77255" ref="A92486"/>
    <hyperlink r:id="rId77256" ref="A92487"/>
    <hyperlink r:id="rId77257" ref="A92488"/>
    <hyperlink r:id="rId77258" ref="A92489"/>
    <hyperlink r:id="rId77259" ref="A92490"/>
    <hyperlink r:id="rId77260" ref="A92491"/>
    <hyperlink r:id="rId77261" ref="A92492"/>
    <hyperlink r:id="rId77262" ref="A92493"/>
    <hyperlink r:id="rId77263" ref="A92494"/>
    <hyperlink r:id="rId77264" ref="A92495"/>
    <hyperlink r:id="rId77265" ref="A92496"/>
    <hyperlink r:id="rId77266" ref="A92497"/>
    <hyperlink r:id="rId77267" ref="A92498"/>
    <hyperlink r:id="rId77268" ref="A92499"/>
    <hyperlink r:id="rId77269" ref="A92500"/>
    <hyperlink r:id="rId77270" ref="A92501"/>
    <hyperlink r:id="rId77271" ref="A92502"/>
    <hyperlink r:id="rId77272" ref="A92503"/>
    <hyperlink r:id="rId77273" ref="A92504"/>
    <hyperlink r:id="rId77274" ref="A92506"/>
    <hyperlink r:id="rId77275" ref="A92507"/>
    <hyperlink r:id="rId77276" ref="A92508"/>
    <hyperlink r:id="rId77277" ref="A92509"/>
    <hyperlink r:id="rId77278" ref="A92510"/>
    <hyperlink r:id="rId77279" ref="A92511"/>
    <hyperlink r:id="rId77280" ref="A92512"/>
    <hyperlink r:id="rId77281" ref="A92514"/>
    <hyperlink r:id="rId77282" ref="A92515"/>
    <hyperlink r:id="rId77283" ref="A92516"/>
    <hyperlink r:id="rId77284" ref="A92517"/>
    <hyperlink r:id="rId77285" ref="A92518"/>
    <hyperlink r:id="rId77286" ref="A92519"/>
    <hyperlink r:id="rId77287" ref="A92520"/>
    <hyperlink r:id="rId77288" ref="A92521"/>
    <hyperlink r:id="rId77289" ref="A92522"/>
    <hyperlink r:id="rId77290" ref="A92523"/>
    <hyperlink r:id="rId77291" ref="A92524"/>
    <hyperlink r:id="rId77292" ref="A92525"/>
    <hyperlink r:id="rId77293" ref="A92526"/>
    <hyperlink r:id="rId77294" ref="A92527"/>
    <hyperlink r:id="rId77295" ref="A92528"/>
    <hyperlink r:id="rId77296" ref="A92529"/>
    <hyperlink r:id="rId77297" ref="A92530"/>
    <hyperlink r:id="rId77298" ref="A92531"/>
    <hyperlink r:id="rId77299" ref="A92532"/>
    <hyperlink r:id="rId77300" ref="A92533"/>
    <hyperlink r:id="rId77301" ref="A92534"/>
    <hyperlink r:id="rId77302" ref="A92535"/>
    <hyperlink r:id="rId77303" ref="A92536"/>
    <hyperlink r:id="rId77304" ref="A92537"/>
    <hyperlink r:id="rId77305" ref="A92538"/>
    <hyperlink r:id="rId77306" ref="A92539"/>
    <hyperlink r:id="rId77307" ref="A92540"/>
    <hyperlink r:id="rId77308" ref="A92541"/>
    <hyperlink r:id="rId77309" ref="A92542"/>
    <hyperlink r:id="rId77310" ref="A92543"/>
    <hyperlink r:id="rId77311" ref="A92544"/>
    <hyperlink r:id="rId77312" ref="A92545"/>
    <hyperlink r:id="rId77313" ref="A92546"/>
    <hyperlink r:id="rId77314" ref="A92547"/>
    <hyperlink r:id="rId77315" ref="A92548"/>
    <hyperlink r:id="rId77316" ref="A92549"/>
    <hyperlink r:id="rId77317" ref="A92550"/>
    <hyperlink r:id="rId77318" ref="A92551"/>
    <hyperlink r:id="rId77319" ref="A92552"/>
    <hyperlink r:id="rId77320" ref="A92553"/>
    <hyperlink r:id="rId77321" ref="A92554"/>
    <hyperlink r:id="rId77322" ref="A92555"/>
    <hyperlink r:id="rId77323" ref="A92556"/>
    <hyperlink r:id="rId77324" ref="A92557"/>
    <hyperlink r:id="rId77325" ref="A92558"/>
    <hyperlink r:id="rId77326" ref="A92559"/>
    <hyperlink r:id="rId77327" ref="A92560"/>
    <hyperlink r:id="rId77328" ref="A92561"/>
    <hyperlink r:id="rId77329" ref="A92562"/>
    <hyperlink r:id="rId77330" ref="A92564"/>
    <hyperlink r:id="rId77331" ref="A92565"/>
    <hyperlink r:id="rId77332" ref="A92566"/>
    <hyperlink r:id="rId77333" ref="A92567"/>
    <hyperlink r:id="rId77334" ref="A92568"/>
    <hyperlink r:id="rId77335" ref="A92569"/>
    <hyperlink r:id="rId77336" ref="A92570"/>
    <hyperlink r:id="rId77337" ref="A92571"/>
    <hyperlink r:id="rId77338" ref="A92572"/>
    <hyperlink r:id="rId77339" ref="A92574"/>
    <hyperlink r:id="rId77340" ref="A92575"/>
    <hyperlink r:id="rId77341" ref="A92576"/>
    <hyperlink r:id="rId77342" ref="A92577"/>
    <hyperlink r:id="rId77343" ref="A92578"/>
    <hyperlink r:id="rId77344" ref="A92579"/>
    <hyperlink r:id="rId77345" ref="A92580"/>
    <hyperlink r:id="rId77346" ref="A92581"/>
    <hyperlink r:id="rId77347" ref="A92582"/>
    <hyperlink r:id="rId77348" ref="A92583"/>
    <hyperlink r:id="rId77349" ref="A92585"/>
    <hyperlink r:id="rId77350" ref="A92586"/>
    <hyperlink r:id="rId77351" ref="A92587"/>
    <hyperlink r:id="rId77352" ref="A92588"/>
    <hyperlink r:id="rId77353" ref="A92589"/>
    <hyperlink r:id="rId77354" ref="A92590"/>
    <hyperlink r:id="rId77355" ref="A92591"/>
    <hyperlink r:id="rId77356" ref="A92592"/>
    <hyperlink r:id="rId77357" ref="A92593"/>
    <hyperlink r:id="rId77358" ref="A92594"/>
    <hyperlink r:id="rId77359" ref="A92595"/>
    <hyperlink r:id="rId77360" ref="A92596"/>
    <hyperlink r:id="rId77361" ref="A92597"/>
    <hyperlink r:id="rId77362" ref="A92598"/>
    <hyperlink r:id="rId77363" ref="A92599"/>
    <hyperlink r:id="rId77364" ref="A92601"/>
    <hyperlink r:id="rId77365" ref="A92602"/>
    <hyperlink r:id="rId77366" ref="A92603"/>
    <hyperlink r:id="rId77367" ref="A92604"/>
    <hyperlink r:id="rId77368" ref="A92605"/>
    <hyperlink r:id="rId77369" ref="A92606"/>
    <hyperlink r:id="rId77370" ref="A92607"/>
    <hyperlink r:id="rId77371" ref="A92608"/>
    <hyperlink r:id="rId77372" ref="A92609"/>
    <hyperlink r:id="rId77373" ref="A92610"/>
    <hyperlink r:id="rId77374" ref="A92611"/>
    <hyperlink r:id="rId77375" ref="A92613"/>
    <hyperlink r:id="rId77376" ref="A92614"/>
    <hyperlink r:id="rId77377" ref="A92615"/>
    <hyperlink r:id="rId77378" ref="A92616"/>
    <hyperlink r:id="rId77379" ref="A92617"/>
    <hyperlink r:id="rId77380" ref="A92618"/>
    <hyperlink r:id="rId77381" ref="A92619"/>
    <hyperlink r:id="rId77382" ref="A92620"/>
    <hyperlink r:id="rId77383" ref="A92621"/>
    <hyperlink r:id="rId77384" ref="A92622"/>
    <hyperlink r:id="rId77385" ref="A92623"/>
    <hyperlink r:id="rId77386" ref="A92624"/>
    <hyperlink r:id="rId77387" ref="A92625"/>
    <hyperlink r:id="rId77388" ref="A92626"/>
    <hyperlink r:id="rId77389" ref="A92627"/>
    <hyperlink r:id="rId77390" ref="A92628"/>
    <hyperlink r:id="rId77391" ref="A92629"/>
    <hyperlink r:id="rId77392" ref="A92630"/>
    <hyperlink r:id="rId77393" ref="A92631"/>
    <hyperlink r:id="rId77394" ref="A92632"/>
    <hyperlink r:id="rId77395" ref="A92633"/>
    <hyperlink r:id="rId77396" ref="A92634"/>
    <hyperlink r:id="rId77397" ref="A92635"/>
    <hyperlink r:id="rId77398" ref="A92637"/>
    <hyperlink r:id="rId77399" ref="A92638"/>
    <hyperlink r:id="rId77400" ref="A92639"/>
    <hyperlink r:id="rId77401" ref="A92640"/>
    <hyperlink r:id="rId77402" ref="A92641"/>
    <hyperlink r:id="rId77403" ref="A92642"/>
    <hyperlink r:id="rId77404" ref="A92643"/>
    <hyperlink r:id="rId77405" ref="A92644"/>
    <hyperlink r:id="rId77406" ref="A92645"/>
    <hyperlink r:id="rId77407" ref="A92646"/>
    <hyperlink r:id="rId77408" ref="A92647"/>
    <hyperlink r:id="rId77409" ref="A92648"/>
    <hyperlink r:id="rId77410" ref="A92649"/>
    <hyperlink r:id="rId77411" ref="A92650"/>
    <hyperlink r:id="rId77412" ref="A92651"/>
    <hyperlink r:id="rId77413" ref="A92652"/>
    <hyperlink r:id="rId77414" ref="A92653"/>
    <hyperlink r:id="rId77415" ref="A92655"/>
    <hyperlink r:id="rId77416" ref="A92656"/>
    <hyperlink r:id="rId77417" ref="A92657"/>
    <hyperlink r:id="rId77418" ref="A92658"/>
    <hyperlink r:id="rId77419" ref="A92659"/>
    <hyperlink r:id="rId77420" ref="A92660"/>
    <hyperlink r:id="rId77421" ref="A92662"/>
    <hyperlink r:id="rId77422" ref="A92663"/>
    <hyperlink r:id="rId77423" ref="A92664"/>
    <hyperlink r:id="rId77424" ref="A92665"/>
    <hyperlink r:id="rId77425" ref="A92666"/>
    <hyperlink r:id="rId77426" ref="A92667"/>
    <hyperlink r:id="rId77427" ref="A92668"/>
    <hyperlink r:id="rId77428" ref="A92669"/>
    <hyperlink r:id="rId77429" ref="A92671"/>
    <hyperlink r:id="rId77430" ref="A92672"/>
    <hyperlink r:id="rId77431" ref="A92673"/>
    <hyperlink r:id="rId77432" ref="A92674"/>
    <hyperlink r:id="rId77433" ref="A92675"/>
    <hyperlink r:id="rId77434" ref="A92676"/>
    <hyperlink r:id="rId77435" ref="A92677"/>
    <hyperlink r:id="rId77436" ref="A92678"/>
    <hyperlink r:id="rId77437" ref="A92679"/>
    <hyperlink r:id="rId77438" ref="A92680"/>
    <hyperlink r:id="rId77439" ref="A92681"/>
    <hyperlink r:id="rId77440" ref="A92682"/>
    <hyperlink r:id="rId77441" ref="A92683"/>
    <hyperlink r:id="rId77442" ref="A92684"/>
    <hyperlink r:id="rId77443" ref="A92686"/>
    <hyperlink r:id="rId77444" ref="A92687"/>
    <hyperlink r:id="rId77445" ref="A92688"/>
    <hyperlink r:id="rId77446" ref="A92689"/>
    <hyperlink r:id="rId77447" ref="A92690"/>
    <hyperlink r:id="rId77448" ref="A92691"/>
    <hyperlink r:id="rId77449" ref="A92692"/>
    <hyperlink r:id="rId77450" ref="A92693"/>
    <hyperlink r:id="rId77451" ref="A92694"/>
    <hyperlink r:id="rId77452" ref="A92695"/>
    <hyperlink r:id="rId77453" ref="A92696"/>
    <hyperlink r:id="rId77454" ref="A92697"/>
    <hyperlink r:id="rId77455" ref="A92698"/>
    <hyperlink r:id="rId77456" ref="A92699"/>
    <hyperlink r:id="rId77457" ref="A92700"/>
    <hyperlink r:id="rId77458" ref="A92701"/>
    <hyperlink r:id="rId77459" ref="A92702"/>
    <hyperlink r:id="rId77460" ref="A92703"/>
    <hyperlink r:id="rId77461" ref="A92705"/>
    <hyperlink r:id="rId77462" ref="A92706"/>
    <hyperlink r:id="rId77463" ref="A92707"/>
    <hyperlink r:id="rId77464" ref="A92708"/>
    <hyperlink r:id="rId77465" ref="A92709"/>
    <hyperlink r:id="rId77466" ref="A92710"/>
    <hyperlink r:id="rId77467" ref="A92711"/>
    <hyperlink r:id="rId77468" ref="A92712"/>
    <hyperlink r:id="rId77469" ref="A92713"/>
    <hyperlink r:id="rId77470" ref="A92714"/>
    <hyperlink r:id="rId77471" ref="A92715"/>
    <hyperlink r:id="rId77472" ref="A92716"/>
    <hyperlink r:id="rId77473" ref="A92717"/>
    <hyperlink r:id="rId77474" ref="A92718"/>
    <hyperlink r:id="rId77475" ref="A92719"/>
    <hyperlink r:id="rId77476" ref="A92720"/>
    <hyperlink r:id="rId77477" ref="A92721"/>
    <hyperlink r:id="rId77478" ref="A92722"/>
    <hyperlink r:id="rId77479" ref="A92723"/>
    <hyperlink r:id="rId77480" ref="A92724"/>
    <hyperlink r:id="rId77481" ref="A92725"/>
    <hyperlink r:id="rId77482" ref="A92726"/>
    <hyperlink r:id="rId77483" ref="A92727"/>
    <hyperlink r:id="rId77484" ref="A92728"/>
    <hyperlink r:id="rId77485" ref="A92729"/>
    <hyperlink r:id="rId77486" ref="A92730"/>
    <hyperlink r:id="rId77487" ref="A92731"/>
    <hyperlink r:id="rId77488" ref="A92732"/>
    <hyperlink r:id="rId77489" ref="A92733"/>
    <hyperlink r:id="rId77490" ref="A92734"/>
    <hyperlink r:id="rId77491" ref="A92735"/>
    <hyperlink r:id="rId77492" ref="A92736"/>
    <hyperlink r:id="rId77493" ref="A92737"/>
    <hyperlink r:id="rId77494" ref="A92738"/>
    <hyperlink r:id="rId77495" ref="A92740"/>
    <hyperlink r:id="rId77496" ref="A92741"/>
    <hyperlink r:id="rId77497" ref="A92742"/>
    <hyperlink r:id="rId77498" ref="A92743"/>
    <hyperlink r:id="rId77499" ref="A92744"/>
    <hyperlink r:id="rId77500" ref="A92745"/>
    <hyperlink r:id="rId77501" ref="A92746"/>
    <hyperlink r:id="rId77502" ref="A92747"/>
    <hyperlink r:id="rId77503" ref="A92748"/>
    <hyperlink r:id="rId77504" ref="A92749"/>
    <hyperlink r:id="rId77505" ref="A92750"/>
    <hyperlink r:id="rId77506" ref="A92751"/>
    <hyperlink r:id="rId77507" ref="A92752"/>
    <hyperlink r:id="rId77508" ref="A92753"/>
    <hyperlink r:id="rId77509" ref="A92754"/>
    <hyperlink r:id="rId77510" ref="A92755"/>
    <hyperlink r:id="rId77511" ref="A92756"/>
    <hyperlink r:id="rId77512" ref="A92757"/>
    <hyperlink r:id="rId77513" ref="A92758"/>
    <hyperlink r:id="rId77514" ref="A92759"/>
    <hyperlink r:id="rId77515" ref="A92760"/>
    <hyperlink r:id="rId77516" ref="A92761"/>
    <hyperlink r:id="rId77517" ref="A92762"/>
    <hyperlink r:id="rId77518" ref="A92763"/>
    <hyperlink r:id="rId77519" ref="A92764"/>
    <hyperlink r:id="rId77520" ref="A92765"/>
    <hyperlink r:id="rId77521" ref="A92766"/>
    <hyperlink r:id="rId77522" ref="A92767"/>
    <hyperlink r:id="rId77523" ref="A92768"/>
    <hyperlink r:id="rId77524" ref="A92769"/>
    <hyperlink r:id="rId77525" ref="A92770"/>
    <hyperlink r:id="rId77526" ref="A92771"/>
    <hyperlink r:id="rId77527" ref="A92772"/>
    <hyperlink r:id="rId77528" ref="A92773"/>
    <hyperlink r:id="rId77529" ref="A92774"/>
    <hyperlink r:id="rId77530" ref="A92775"/>
    <hyperlink r:id="rId77531" ref="A92776"/>
    <hyperlink r:id="rId77532" ref="A92777"/>
    <hyperlink r:id="rId77533" ref="A92778"/>
    <hyperlink r:id="rId77534" ref="A92779"/>
    <hyperlink r:id="rId77535" ref="A92780"/>
    <hyperlink r:id="rId77536" ref="A92781"/>
    <hyperlink r:id="rId77537" ref="A92782"/>
    <hyperlink r:id="rId77538" ref="A92783"/>
    <hyperlink r:id="rId77539" ref="A92784"/>
    <hyperlink r:id="rId77540" ref="A92785"/>
    <hyperlink r:id="rId77541" ref="A92786"/>
    <hyperlink r:id="rId77542" ref="A92787"/>
    <hyperlink r:id="rId77543" ref="A92788"/>
    <hyperlink r:id="rId77544" ref="A92789"/>
    <hyperlink r:id="rId77545" ref="A92790"/>
    <hyperlink r:id="rId77546" ref="A92791"/>
    <hyperlink r:id="rId77547" ref="A92792"/>
    <hyperlink r:id="rId77548" ref="A92793"/>
    <hyperlink r:id="rId77549" ref="A92794"/>
    <hyperlink r:id="rId77550" ref="A92795"/>
    <hyperlink r:id="rId77551" ref="A92796"/>
    <hyperlink r:id="rId77552" ref="A92797"/>
    <hyperlink r:id="rId77553" ref="A92798"/>
    <hyperlink r:id="rId77554" ref="A92799"/>
    <hyperlink r:id="rId77555" ref="A92801"/>
    <hyperlink r:id="rId77556" ref="A92802"/>
    <hyperlink r:id="rId77557" ref="A92803"/>
    <hyperlink r:id="rId77558" ref="A92804"/>
    <hyperlink r:id="rId77559" ref="A92805"/>
    <hyperlink r:id="rId77560" ref="A92806"/>
    <hyperlink r:id="rId77561" ref="A92807"/>
    <hyperlink r:id="rId77562" ref="A92808"/>
    <hyperlink r:id="rId77563" ref="A92809"/>
    <hyperlink r:id="rId77564" ref="A92810"/>
    <hyperlink r:id="rId77565" ref="A92811"/>
    <hyperlink r:id="rId77566" ref="A92812"/>
    <hyperlink r:id="rId77567" ref="A92813"/>
    <hyperlink r:id="rId77568" ref="A92814"/>
    <hyperlink r:id="rId77569" ref="A92815"/>
    <hyperlink r:id="rId77570" ref="A92816"/>
    <hyperlink r:id="rId77571" ref="A92817"/>
    <hyperlink r:id="rId77572" ref="A92818"/>
    <hyperlink r:id="rId77573" ref="A92819"/>
    <hyperlink r:id="rId77574" ref="A92820"/>
    <hyperlink r:id="rId77575" ref="A92821"/>
    <hyperlink r:id="rId77576" ref="A92822"/>
    <hyperlink r:id="rId77577" ref="A92823"/>
    <hyperlink r:id="rId77578" ref="A92824"/>
    <hyperlink r:id="rId77579" ref="A92825"/>
    <hyperlink r:id="rId77580" ref="A92826"/>
    <hyperlink r:id="rId77581" ref="A92827"/>
    <hyperlink r:id="rId77582" ref="A92828"/>
    <hyperlink r:id="rId77583" ref="A92829"/>
    <hyperlink r:id="rId77584" ref="A92830"/>
    <hyperlink r:id="rId77585" ref="A92831"/>
    <hyperlink r:id="rId77586" ref="A92832"/>
    <hyperlink r:id="rId77587" ref="A92833"/>
    <hyperlink r:id="rId77588" ref="A92834"/>
    <hyperlink r:id="rId77589" ref="A92835"/>
    <hyperlink r:id="rId77590" ref="A92836"/>
    <hyperlink r:id="rId77591" ref="A92837"/>
    <hyperlink r:id="rId77592" ref="A92838"/>
    <hyperlink r:id="rId77593" ref="A92839"/>
    <hyperlink r:id="rId77594" ref="A92840"/>
    <hyperlink r:id="rId77595" ref="A92841"/>
    <hyperlink r:id="rId77596" ref="A92842"/>
    <hyperlink r:id="rId77597" ref="A92843"/>
    <hyperlink r:id="rId77598" ref="A92844"/>
    <hyperlink r:id="rId77599" ref="A92845"/>
    <hyperlink r:id="rId77600" ref="A92846"/>
    <hyperlink r:id="rId77601" ref="A92847"/>
    <hyperlink r:id="rId77602" ref="A92849"/>
    <hyperlink r:id="rId77603" ref="A92850"/>
    <hyperlink r:id="rId77604" ref="A92852"/>
    <hyperlink r:id="rId77605" ref="A92853"/>
    <hyperlink r:id="rId77606" ref="A92854"/>
    <hyperlink r:id="rId77607" ref="A92855"/>
    <hyperlink r:id="rId77608" ref="A92856"/>
    <hyperlink r:id="rId77609" ref="A92857"/>
    <hyperlink r:id="rId77610" ref="A92858"/>
    <hyperlink r:id="rId77611" ref="A92859"/>
    <hyperlink r:id="rId77612" ref="A92860"/>
    <hyperlink r:id="rId77613" ref="A92861"/>
    <hyperlink r:id="rId77614" ref="A92862"/>
    <hyperlink r:id="rId77615" ref="A92863"/>
    <hyperlink r:id="rId77616" ref="A92864"/>
    <hyperlink r:id="rId77617" ref="A92865"/>
    <hyperlink r:id="rId77618" ref="A92866"/>
    <hyperlink r:id="rId77619" ref="A92867"/>
    <hyperlink r:id="rId77620" ref="A92868"/>
    <hyperlink r:id="rId77621" ref="A92869"/>
    <hyperlink r:id="rId77622" ref="A92870"/>
    <hyperlink r:id="rId77623" ref="A92871"/>
    <hyperlink r:id="rId77624" ref="A92872"/>
    <hyperlink r:id="rId77625" ref="A92873"/>
    <hyperlink r:id="rId77626" ref="A92874"/>
    <hyperlink r:id="rId77627" ref="A92875"/>
    <hyperlink r:id="rId77628" ref="A92876"/>
    <hyperlink r:id="rId77629" ref="A92877"/>
    <hyperlink r:id="rId77630" ref="A92878"/>
    <hyperlink r:id="rId77631" ref="A92879"/>
    <hyperlink r:id="rId77632" ref="A92880"/>
    <hyperlink r:id="rId77633" ref="A92881"/>
    <hyperlink r:id="rId77634" ref="A92882"/>
    <hyperlink r:id="rId77635" ref="A92883"/>
    <hyperlink r:id="rId77636" ref="A92884"/>
    <hyperlink r:id="rId77637" ref="A92885"/>
    <hyperlink r:id="rId77638" ref="A92886"/>
    <hyperlink r:id="rId77639" ref="A92887"/>
    <hyperlink r:id="rId77640" ref="A92888"/>
    <hyperlink r:id="rId77641" ref="A92889"/>
    <hyperlink r:id="rId77642" ref="A92890"/>
    <hyperlink r:id="rId77643" ref="A92891"/>
    <hyperlink r:id="rId77644" ref="A92892"/>
    <hyperlink r:id="rId77645" ref="A92893"/>
    <hyperlink r:id="rId77646" ref="A92894"/>
    <hyperlink r:id="rId77647" ref="A92895"/>
    <hyperlink r:id="rId77648" ref="A92896"/>
    <hyperlink r:id="rId77649" ref="A92897"/>
    <hyperlink r:id="rId77650" ref="A92898"/>
    <hyperlink r:id="rId77651" ref="A92899"/>
    <hyperlink r:id="rId77652" ref="A92900"/>
    <hyperlink r:id="rId77653" ref="A92901"/>
    <hyperlink r:id="rId77654" ref="A92902"/>
    <hyperlink r:id="rId77655" ref="A92903"/>
    <hyperlink r:id="rId77656" ref="A92904"/>
    <hyperlink r:id="rId77657" ref="A92905"/>
    <hyperlink r:id="rId77658" ref="A92906"/>
    <hyperlink r:id="rId77659" ref="A92908"/>
    <hyperlink r:id="rId77660" ref="A92909"/>
    <hyperlink r:id="rId77661" ref="A92910"/>
    <hyperlink r:id="rId77662" ref="A92911"/>
    <hyperlink r:id="rId77663" ref="A92912"/>
    <hyperlink r:id="rId77664" ref="A92914"/>
    <hyperlink r:id="rId77665" ref="A92915"/>
    <hyperlink r:id="rId77666" ref="A92916"/>
    <hyperlink r:id="rId77667" ref="A92917"/>
    <hyperlink r:id="rId77668" ref="A92918"/>
    <hyperlink r:id="rId77669" ref="A92919"/>
    <hyperlink r:id="rId77670" ref="A92920"/>
    <hyperlink r:id="rId77671" ref="A92921"/>
    <hyperlink r:id="rId77672" ref="A92922"/>
    <hyperlink r:id="rId77673" ref="A92923"/>
    <hyperlink r:id="rId77674" ref="A92924"/>
    <hyperlink r:id="rId77675" ref="A92925"/>
    <hyperlink r:id="rId77676" ref="A92926"/>
    <hyperlink r:id="rId77677" ref="A92927"/>
    <hyperlink r:id="rId77678" ref="A92928"/>
    <hyperlink r:id="rId77679" ref="A92929"/>
    <hyperlink r:id="rId77680" ref="A92930"/>
    <hyperlink r:id="rId77681" ref="A92931"/>
    <hyperlink r:id="rId77682" ref="A92932"/>
    <hyperlink r:id="rId77683" ref="A92933"/>
    <hyperlink r:id="rId77684" ref="A92935"/>
    <hyperlink r:id="rId77685" ref="A92936"/>
    <hyperlink r:id="rId77686" ref="A92937"/>
    <hyperlink r:id="rId77687" ref="A92938"/>
    <hyperlink r:id="rId77688" ref="A92939"/>
    <hyperlink r:id="rId77689" ref="A92940"/>
    <hyperlink r:id="rId77690" ref="A92941"/>
    <hyperlink r:id="rId77691" ref="A92942"/>
    <hyperlink r:id="rId77692" ref="A92943"/>
    <hyperlink r:id="rId77693" ref="A92944"/>
    <hyperlink r:id="rId77694" ref="A92945"/>
    <hyperlink r:id="rId77695" ref="A92946"/>
    <hyperlink r:id="rId77696" ref="A92947"/>
    <hyperlink r:id="rId77697" ref="A92948"/>
    <hyperlink r:id="rId77698" ref="A92949"/>
    <hyperlink r:id="rId77699" ref="A92950"/>
    <hyperlink r:id="rId77700" ref="A92951"/>
    <hyperlink r:id="rId77701" ref="A92952"/>
    <hyperlink r:id="rId77702" ref="A92953"/>
    <hyperlink r:id="rId77703" ref="A92954"/>
    <hyperlink r:id="rId77704" ref="A92955"/>
    <hyperlink r:id="rId77705" ref="A92956"/>
    <hyperlink r:id="rId77706" ref="A92957"/>
    <hyperlink r:id="rId77707" ref="A92958"/>
    <hyperlink r:id="rId77708" ref="A92959"/>
    <hyperlink r:id="rId77709" ref="A92960"/>
    <hyperlink r:id="rId77710" ref="A92961"/>
    <hyperlink r:id="rId77711" ref="A92962"/>
    <hyperlink r:id="rId77712" ref="A92963"/>
    <hyperlink r:id="rId77713" ref="A92964"/>
    <hyperlink r:id="rId77714" ref="A92965"/>
    <hyperlink r:id="rId77715" ref="A92966"/>
    <hyperlink r:id="rId77716" ref="A92969"/>
    <hyperlink r:id="rId77717" ref="A92971"/>
    <hyperlink r:id="rId77718" ref="A92972"/>
    <hyperlink r:id="rId77719" ref="A92973"/>
    <hyperlink r:id="rId77720" ref="A92974"/>
    <hyperlink r:id="rId77721" ref="A92975"/>
    <hyperlink r:id="rId77722" ref="A92976"/>
    <hyperlink r:id="rId77723" ref="A92977"/>
    <hyperlink r:id="rId77724" ref="A92978"/>
    <hyperlink r:id="rId77725" ref="A92979"/>
    <hyperlink r:id="rId77726" ref="A92980"/>
    <hyperlink r:id="rId77727" ref="A92981"/>
    <hyperlink r:id="rId77728" ref="A92982"/>
    <hyperlink r:id="rId77729" ref="A92983"/>
    <hyperlink r:id="rId77730" ref="A92984"/>
    <hyperlink r:id="rId77731" ref="A92985"/>
    <hyperlink r:id="rId77732" ref="A92986"/>
    <hyperlink r:id="rId77733" ref="A92987"/>
    <hyperlink r:id="rId77734" ref="A92988"/>
    <hyperlink r:id="rId77735" ref="A92989"/>
    <hyperlink r:id="rId77736" ref="A92990"/>
    <hyperlink r:id="rId77737" ref="A92991"/>
    <hyperlink r:id="rId77738" ref="A92992"/>
    <hyperlink r:id="rId77739" ref="A92993"/>
    <hyperlink r:id="rId77740" ref="A92994"/>
    <hyperlink r:id="rId77741" ref="A92995"/>
    <hyperlink r:id="rId77742" ref="A92996"/>
    <hyperlink r:id="rId77743" ref="A92997"/>
    <hyperlink r:id="rId77744" ref="A92998"/>
    <hyperlink r:id="rId77745" ref="A92999"/>
    <hyperlink r:id="rId77746" ref="A93001"/>
    <hyperlink r:id="rId77747" ref="A93002"/>
    <hyperlink r:id="rId77748" ref="A93003"/>
    <hyperlink r:id="rId77749" ref="A93004"/>
    <hyperlink r:id="rId77750" ref="A93005"/>
    <hyperlink r:id="rId77751" ref="A93006"/>
    <hyperlink r:id="rId77752" ref="A93007"/>
    <hyperlink r:id="rId77753" ref="A93008"/>
    <hyperlink r:id="rId77754" ref="A93009"/>
    <hyperlink r:id="rId77755" ref="A93010"/>
    <hyperlink r:id="rId77756" ref="A93011"/>
    <hyperlink r:id="rId77757" ref="A93012"/>
    <hyperlink r:id="rId77758" ref="A93013"/>
    <hyperlink r:id="rId77759" ref="A93014"/>
    <hyperlink r:id="rId77760" ref="A93015"/>
    <hyperlink r:id="rId77761" ref="A93016"/>
    <hyperlink r:id="rId77762" ref="A93017"/>
    <hyperlink r:id="rId77763" ref="A93018"/>
    <hyperlink r:id="rId77764" ref="A93019"/>
    <hyperlink r:id="rId77765" ref="A93020"/>
    <hyperlink r:id="rId77766" ref="A93021"/>
    <hyperlink r:id="rId77767" ref="A93022"/>
    <hyperlink r:id="rId77768" ref="A93023"/>
    <hyperlink r:id="rId77769" ref="A93024"/>
    <hyperlink r:id="rId77770" ref="A93025"/>
    <hyperlink r:id="rId77771" ref="A93026"/>
    <hyperlink r:id="rId77772" ref="A93027"/>
    <hyperlink r:id="rId77773" ref="A93028"/>
    <hyperlink r:id="rId77774" ref="A93029"/>
    <hyperlink r:id="rId77775" ref="A93030"/>
    <hyperlink r:id="rId77776" ref="A93031"/>
    <hyperlink r:id="rId77777" ref="A93032"/>
    <hyperlink r:id="rId77778" ref="A93033"/>
    <hyperlink r:id="rId77779" ref="A93034"/>
    <hyperlink r:id="rId77780" ref="A93035"/>
    <hyperlink r:id="rId77781" ref="A93036"/>
    <hyperlink r:id="rId77782" ref="A93037"/>
    <hyperlink r:id="rId77783" ref="A93039"/>
    <hyperlink r:id="rId77784" ref="A93040"/>
    <hyperlink r:id="rId77785" ref="A93042"/>
    <hyperlink r:id="rId77786" ref="A93043"/>
    <hyperlink r:id="rId77787" ref="A93044"/>
    <hyperlink r:id="rId77788" ref="A93045"/>
    <hyperlink r:id="rId77789" ref="A93046"/>
    <hyperlink r:id="rId77790" ref="A93048"/>
    <hyperlink r:id="rId77791" ref="A93050"/>
    <hyperlink r:id="rId77792" ref="A93051"/>
    <hyperlink r:id="rId77793" ref="A93052"/>
    <hyperlink r:id="rId77794" ref="A93053"/>
    <hyperlink r:id="rId77795" ref="A93054"/>
    <hyperlink r:id="rId77796" ref="A93055"/>
    <hyperlink r:id="rId77797" ref="A93056"/>
    <hyperlink r:id="rId77798" ref="A93057"/>
    <hyperlink r:id="rId77799" ref="A93058"/>
    <hyperlink r:id="rId77800" ref="A93059"/>
    <hyperlink r:id="rId77801" ref="A93060"/>
    <hyperlink r:id="rId77802" ref="A93061"/>
    <hyperlink r:id="rId77803" ref="A93062"/>
    <hyperlink r:id="rId77804" ref="A93063"/>
    <hyperlink r:id="rId77805" ref="A93064"/>
    <hyperlink r:id="rId77806" ref="A93065"/>
    <hyperlink r:id="rId77807" ref="A93066"/>
    <hyperlink r:id="rId77808" ref="A93067"/>
    <hyperlink r:id="rId77809" ref="A93068"/>
    <hyperlink r:id="rId77810" ref="A93069"/>
    <hyperlink r:id="rId77811" ref="A93070"/>
    <hyperlink r:id="rId77812" ref="A93071"/>
    <hyperlink r:id="rId77813" ref="A93072"/>
    <hyperlink r:id="rId77814" ref="A93073"/>
    <hyperlink r:id="rId77815" ref="A93074"/>
    <hyperlink r:id="rId77816" ref="A93075"/>
    <hyperlink r:id="rId77817" ref="A93077"/>
    <hyperlink r:id="rId77818" ref="A93078"/>
    <hyperlink r:id="rId77819" ref="A93079"/>
    <hyperlink r:id="rId77820" ref="A93080"/>
    <hyperlink r:id="rId77821" ref="A93081"/>
    <hyperlink r:id="rId77822" ref="A93082"/>
    <hyperlink r:id="rId77823" ref="A93083"/>
    <hyperlink r:id="rId77824" ref="A93084"/>
    <hyperlink r:id="rId77825" ref="A93085"/>
    <hyperlink r:id="rId77826" ref="A93086"/>
    <hyperlink r:id="rId77827" ref="A93087"/>
    <hyperlink r:id="rId77828" ref="A93089"/>
    <hyperlink r:id="rId77829" ref="A93090"/>
    <hyperlink r:id="rId77830" ref="A93091"/>
    <hyperlink r:id="rId77831" ref="A93092"/>
    <hyperlink r:id="rId77832" ref="A93093"/>
    <hyperlink r:id="rId77833" ref="A93094"/>
    <hyperlink r:id="rId77834" ref="A93095"/>
    <hyperlink r:id="rId77835" ref="A93096"/>
    <hyperlink r:id="rId77836" ref="A93097"/>
    <hyperlink r:id="rId77837" ref="A93098"/>
    <hyperlink r:id="rId77838" ref="A93099"/>
    <hyperlink r:id="rId77839" ref="A93100"/>
    <hyperlink r:id="rId77840" ref="A93101"/>
    <hyperlink r:id="rId77841" ref="A93102"/>
    <hyperlink r:id="rId77842" ref="A93103"/>
    <hyperlink r:id="rId77843" ref="A93104"/>
    <hyperlink r:id="rId77844" ref="A93105"/>
    <hyperlink r:id="rId77845" ref="A93106"/>
    <hyperlink r:id="rId77846" ref="A93107"/>
    <hyperlink r:id="rId77847" ref="A93108"/>
    <hyperlink r:id="rId77848" ref="A93109"/>
    <hyperlink r:id="rId77849" ref="A93110"/>
    <hyperlink r:id="rId77850" ref="A93111"/>
    <hyperlink r:id="rId77851" ref="A93112"/>
    <hyperlink r:id="rId77852" ref="A93113"/>
    <hyperlink r:id="rId77853" ref="A93114"/>
    <hyperlink r:id="rId77854" ref="A93115"/>
    <hyperlink r:id="rId77855" ref="A93116"/>
    <hyperlink r:id="rId77856" ref="A93117"/>
    <hyperlink r:id="rId77857" ref="A93118"/>
    <hyperlink r:id="rId77858" ref="A93119"/>
    <hyperlink r:id="rId77859" ref="A93120"/>
    <hyperlink r:id="rId77860" ref="A93121"/>
    <hyperlink r:id="rId77861" ref="A93122"/>
    <hyperlink r:id="rId77862" ref="A93123"/>
    <hyperlink r:id="rId77863" ref="A93124"/>
    <hyperlink r:id="rId77864" ref="A93125"/>
    <hyperlink r:id="rId77865" ref="A93126"/>
    <hyperlink r:id="rId77866" ref="A93127"/>
    <hyperlink r:id="rId77867" ref="A93128"/>
    <hyperlink r:id="rId77868" ref="A93129"/>
    <hyperlink r:id="rId77869" ref="A93130"/>
    <hyperlink r:id="rId77870" ref="A93131"/>
    <hyperlink r:id="rId77871" ref="A93132"/>
    <hyperlink r:id="rId77872" ref="A93133"/>
    <hyperlink r:id="rId77873" ref="A93134"/>
    <hyperlink r:id="rId77874" ref="A93135"/>
    <hyperlink r:id="rId77875" ref="A93136"/>
    <hyperlink r:id="rId77876" ref="A93137"/>
    <hyperlink r:id="rId77877" ref="A93138"/>
    <hyperlink r:id="rId77878" ref="A93140"/>
    <hyperlink r:id="rId77879" ref="A93141"/>
    <hyperlink r:id="rId77880" ref="A93142"/>
    <hyperlink r:id="rId77881" ref="A93143"/>
    <hyperlink r:id="rId77882" ref="A93144"/>
    <hyperlink r:id="rId77883" ref="A93145"/>
    <hyperlink r:id="rId77884" ref="A93146"/>
    <hyperlink r:id="rId77885" ref="A93147"/>
    <hyperlink r:id="rId77886" ref="A93148"/>
    <hyperlink r:id="rId77887" ref="A93149"/>
    <hyperlink r:id="rId77888" ref="A93150"/>
    <hyperlink r:id="rId77889" ref="A93151"/>
    <hyperlink r:id="rId77890" ref="A93152"/>
    <hyperlink r:id="rId77891" ref="A93153"/>
    <hyperlink r:id="rId77892" ref="A93154"/>
    <hyperlink r:id="rId77893" ref="A93155"/>
    <hyperlink r:id="rId77894" ref="A93156"/>
    <hyperlink r:id="rId77895" ref="A93157"/>
    <hyperlink r:id="rId77896" ref="A93158"/>
    <hyperlink r:id="rId77897" ref="A93159"/>
    <hyperlink r:id="rId77898" ref="A93161"/>
    <hyperlink r:id="rId77899" ref="A93163"/>
    <hyperlink r:id="rId77900" ref="A93164"/>
    <hyperlink r:id="rId77901" ref="A93165"/>
    <hyperlink r:id="rId77902" ref="A93166"/>
    <hyperlink r:id="rId77903" ref="A93167"/>
    <hyperlink r:id="rId77904" ref="A93168"/>
    <hyperlink r:id="rId77905" ref="A93169"/>
    <hyperlink r:id="rId77906" ref="A93170"/>
    <hyperlink r:id="rId77907" ref="A93171"/>
    <hyperlink r:id="rId77908" ref="A93172"/>
    <hyperlink r:id="rId77909" ref="A93173"/>
    <hyperlink r:id="rId77910" ref="A93174"/>
    <hyperlink r:id="rId77911" ref="A93175"/>
    <hyperlink r:id="rId77912" ref="A93176"/>
    <hyperlink r:id="rId77913" ref="A93177"/>
    <hyperlink r:id="rId77914" ref="A93178"/>
    <hyperlink r:id="rId77915" ref="A93179"/>
    <hyperlink r:id="rId77916" ref="A93180"/>
    <hyperlink r:id="rId77917" ref="A93181"/>
    <hyperlink r:id="rId77918" ref="A93182"/>
    <hyperlink r:id="rId77919" ref="A93183"/>
    <hyperlink r:id="rId77920" ref="A93184"/>
    <hyperlink r:id="rId77921" ref="A93185"/>
    <hyperlink r:id="rId77922" ref="A93186"/>
    <hyperlink r:id="rId77923" ref="A93187"/>
    <hyperlink r:id="rId77924" ref="A93188"/>
    <hyperlink r:id="rId77925" ref="A93189"/>
    <hyperlink r:id="rId77926" ref="A93190"/>
    <hyperlink r:id="rId77927" ref="A93191"/>
    <hyperlink r:id="rId77928" ref="A93192"/>
    <hyperlink r:id="rId77929" ref="A93193"/>
    <hyperlink r:id="rId77930" ref="A93194"/>
    <hyperlink r:id="rId77931" ref="A93195"/>
    <hyperlink r:id="rId77932" ref="A93196"/>
    <hyperlink r:id="rId77933" ref="A93198"/>
    <hyperlink r:id="rId77934" ref="A93199"/>
    <hyperlink r:id="rId77935" ref="A93200"/>
    <hyperlink r:id="rId77936" ref="A93201"/>
    <hyperlink r:id="rId77937" ref="A93202"/>
    <hyperlink r:id="rId77938" ref="A93203"/>
    <hyperlink r:id="rId77939" ref="A93204"/>
    <hyperlink r:id="rId77940" ref="A93205"/>
    <hyperlink r:id="rId77941" ref="A93207"/>
    <hyperlink r:id="rId77942" ref="A93208"/>
    <hyperlink r:id="rId77943" ref="A93209"/>
    <hyperlink r:id="rId77944" ref="A93211"/>
    <hyperlink r:id="rId77945" ref="A93212"/>
    <hyperlink r:id="rId77946" ref="A93213"/>
    <hyperlink r:id="rId77947" ref="A93214"/>
    <hyperlink r:id="rId77948" ref="A93215"/>
    <hyperlink r:id="rId77949" ref="A93216"/>
    <hyperlink r:id="rId77950" ref="A93217"/>
    <hyperlink r:id="rId77951" ref="A93218"/>
    <hyperlink r:id="rId77952" ref="A93219"/>
    <hyperlink r:id="rId77953" ref="A93220"/>
    <hyperlink r:id="rId77954" ref="A93221"/>
    <hyperlink r:id="rId77955" ref="A93222"/>
    <hyperlink r:id="rId77956" ref="A93223"/>
    <hyperlink r:id="rId77957" ref="A93224"/>
    <hyperlink r:id="rId77958" ref="A93225"/>
    <hyperlink r:id="rId77959" ref="A93226"/>
    <hyperlink r:id="rId77960" ref="A93227"/>
    <hyperlink r:id="rId77961" ref="A93228"/>
    <hyperlink r:id="rId77962" ref="A93229"/>
    <hyperlink r:id="rId77963" ref="A93230"/>
    <hyperlink r:id="rId77964" ref="A93231"/>
    <hyperlink r:id="rId77965" ref="A93232"/>
    <hyperlink r:id="rId77966" ref="A93233"/>
    <hyperlink r:id="rId77967" ref="A93234"/>
    <hyperlink r:id="rId77968" ref="A93235"/>
    <hyperlink r:id="rId77969" ref="A93236"/>
    <hyperlink r:id="rId77970" ref="A93237"/>
    <hyperlink r:id="rId77971" ref="A93239"/>
    <hyperlink r:id="rId77972" ref="A93240"/>
    <hyperlink r:id="rId77973" ref="A93241"/>
    <hyperlink r:id="rId77974" ref="A93242"/>
    <hyperlink r:id="rId77975" ref="A93243"/>
    <hyperlink r:id="rId77976" ref="A93244"/>
    <hyperlink r:id="rId77977" ref="A93246"/>
    <hyperlink r:id="rId77978" ref="A93247"/>
    <hyperlink r:id="rId77979" ref="A93249"/>
    <hyperlink r:id="rId77980" ref="A93250"/>
    <hyperlink r:id="rId77981" ref="A93251"/>
    <hyperlink r:id="rId77982" ref="A93253"/>
    <hyperlink r:id="rId77983" ref="A93254"/>
    <hyperlink r:id="rId77984" ref="A93255"/>
    <hyperlink r:id="rId77985" ref="A93256"/>
    <hyperlink r:id="rId77986" ref="A93257"/>
    <hyperlink r:id="rId77987" ref="A93258"/>
    <hyperlink r:id="rId77988" ref="A93259"/>
    <hyperlink r:id="rId77989" ref="A93260"/>
    <hyperlink r:id="rId77990" ref="A93261"/>
    <hyperlink r:id="rId77991" ref="A93262"/>
    <hyperlink r:id="rId77992" ref="A93263"/>
    <hyperlink r:id="rId77993" ref="A93264"/>
    <hyperlink r:id="rId77994" ref="A93265"/>
    <hyperlink r:id="rId77995" ref="A93266"/>
    <hyperlink r:id="rId77996" ref="A93267"/>
    <hyperlink r:id="rId77997" ref="A93268"/>
    <hyperlink r:id="rId77998" ref="A93269"/>
    <hyperlink r:id="rId77999" ref="A93270"/>
    <hyperlink r:id="rId78000" ref="A93271"/>
    <hyperlink r:id="rId78001" ref="A93272"/>
    <hyperlink r:id="rId78002" ref="A93273"/>
    <hyperlink r:id="rId78003" ref="A93274"/>
    <hyperlink r:id="rId78004" ref="A93275"/>
    <hyperlink r:id="rId78005" ref="A93276"/>
    <hyperlink r:id="rId78006" ref="A93277"/>
    <hyperlink r:id="rId78007" ref="A93279"/>
    <hyperlink r:id="rId78008" ref="A93280"/>
    <hyperlink r:id="rId78009" ref="A93281"/>
    <hyperlink r:id="rId78010" ref="A93283"/>
    <hyperlink r:id="rId78011" ref="A93284"/>
    <hyperlink r:id="rId78012" ref="A93285"/>
    <hyperlink r:id="rId78013" ref="A93286"/>
    <hyperlink r:id="rId78014" ref="A93287"/>
    <hyperlink r:id="rId78015" ref="A93288"/>
    <hyperlink r:id="rId78016" ref="A93290"/>
    <hyperlink r:id="rId78017" ref="A93291"/>
    <hyperlink r:id="rId78018" ref="A93292"/>
    <hyperlink r:id="rId78019" ref="A93293"/>
    <hyperlink r:id="rId78020" ref="A93294"/>
    <hyperlink r:id="rId78021" ref="A93295"/>
    <hyperlink r:id="rId78022" ref="A93298"/>
    <hyperlink r:id="rId78023" ref="A93299"/>
    <hyperlink r:id="rId78024" ref="A93300"/>
    <hyperlink r:id="rId78025" ref="A93301"/>
    <hyperlink r:id="rId78026" ref="A93302"/>
    <hyperlink r:id="rId78027" ref="A93303"/>
    <hyperlink r:id="rId78028" ref="A93304"/>
    <hyperlink r:id="rId78029" ref="A93305"/>
    <hyperlink r:id="rId78030" ref="A93306"/>
    <hyperlink r:id="rId78031" ref="A93307"/>
    <hyperlink r:id="rId78032" ref="A93309"/>
    <hyperlink r:id="rId78033" ref="A93310"/>
    <hyperlink r:id="rId78034" ref="A93311"/>
    <hyperlink r:id="rId78035" ref="A93312"/>
    <hyperlink r:id="rId78036" ref="A93313"/>
    <hyperlink r:id="rId78037" ref="A93314"/>
    <hyperlink r:id="rId78038" ref="A93315"/>
    <hyperlink r:id="rId78039" ref="A93316"/>
    <hyperlink r:id="rId78040" ref="A93317"/>
    <hyperlink r:id="rId78041" ref="A93318"/>
    <hyperlink r:id="rId78042" ref="A93319"/>
    <hyperlink r:id="rId78043" ref="A93320"/>
    <hyperlink r:id="rId78044" ref="A93321"/>
    <hyperlink r:id="rId78045" ref="A93322"/>
    <hyperlink r:id="rId78046" ref="A93324"/>
    <hyperlink r:id="rId78047" ref="A93325"/>
    <hyperlink r:id="rId78048" ref="A93327"/>
    <hyperlink r:id="rId78049" ref="A93328"/>
    <hyperlink r:id="rId78050" ref="A93329"/>
    <hyperlink r:id="rId78051" ref="A93330"/>
    <hyperlink r:id="rId78052" ref="A93331"/>
    <hyperlink r:id="rId78053" ref="A93332"/>
    <hyperlink r:id="rId78054" ref="A93333"/>
    <hyperlink r:id="rId78055" ref="A93334"/>
    <hyperlink r:id="rId78056" ref="A93335"/>
    <hyperlink r:id="rId78057" ref="A93336"/>
    <hyperlink r:id="rId78058" ref="A93337"/>
    <hyperlink r:id="rId78059" ref="A93338"/>
    <hyperlink r:id="rId78060" ref="A93339"/>
    <hyperlink r:id="rId78061" ref="A93340"/>
    <hyperlink r:id="rId78062" ref="A93341"/>
    <hyperlink r:id="rId78063" ref="A93342"/>
    <hyperlink r:id="rId78064" ref="A93343"/>
    <hyperlink r:id="rId78065" ref="A93344"/>
    <hyperlink r:id="rId78066" ref="A93345"/>
    <hyperlink r:id="rId78067" ref="A93346"/>
    <hyperlink r:id="rId78068" ref="A93347"/>
    <hyperlink r:id="rId78069" ref="A93348"/>
    <hyperlink r:id="rId78070" ref="A93349"/>
    <hyperlink r:id="rId78071" ref="A93350"/>
    <hyperlink r:id="rId78072" ref="A93351"/>
    <hyperlink r:id="rId78073" ref="A93352"/>
    <hyperlink r:id="rId78074" ref="A93353"/>
    <hyperlink r:id="rId78075" ref="A93354"/>
    <hyperlink r:id="rId78076" ref="A93355"/>
    <hyperlink r:id="rId78077" ref="A93356"/>
    <hyperlink r:id="rId78078" ref="A93357"/>
    <hyperlink r:id="rId78079" ref="A93358"/>
    <hyperlink r:id="rId78080" ref="A93359"/>
    <hyperlink r:id="rId78081" ref="A93360"/>
    <hyperlink r:id="rId78082" ref="A93361"/>
    <hyperlink r:id="rId78083" ref="A93362"/>
    <hyperlink r:id="rId78084" ref="A93363"/>
    <hyperlink r:id="rId78085" ref="A93364"/>
    <hyperlink r:id="rId78086" ref="A93365"/>
    <hyperlink r:id="rId78087" ref="A93366"/>
    <hyperlink r:id="rId78088" ref="A93367"/>
    <hyperlink r:id="rId78089" ref="A93368"/>
    <hyperlink r:id="rId78090" ref="A93369"/>
    <hyperlink r:id="rId78091" ref="A93370"/>
    <hyperlink r:id="rId78092" ref="A93371"/>
    <hyperlink r:id="rId78093" ref="A93372"/>
    <hyperlink r:id="rId78094" ref="A93373"/>
    <hyperlink r:id="rId78095" ref="A93374"/>
    <hyperlink r:id="rId78096" ref="A93375"/>
    <hyperlink r:id="rId78097" ref="A93376"/>
    <hyperlink r:id="rId78098" ref="A93377"/>
    <hyperlink r:id="rId78099" ref="A93378"/>
    <hyperlink r:id="rId78100" ref="A93379"/>
    <hyperlink r:id="rId78101" ref="A93380"/>
    <hyperlink r:id="rId78102" ref="A93381"/>
    <hyperlink r:id="rId78103" ref="A93382"/>
    <hyperlink r:id="rId78104" ref="A93383"/>
    <hyperlink r:id="rId78105" ref="A93384"/>
    <hyperlink r:id="rId78106" ref="A93386"/>
    <hyperlink r:id="rId78107" ref="A93387"/>
    <hyperlink r:id="rId78108" ref="A93388"/>
    <hyperlink r:id="rId78109" ref="A93389"/>
    <hyperlink r:id="rId78110" ref="A93390"/>
    <hyperlink r:id="rId78111" ref="A93391"/>
    <hyperlink r:id="rId78112" ref="A93392"/>
    <hyperlink r:id="rId78113" ref="A93393"/>
    <hyperlink r:id="rId78114" ref="A93394"/>
    <hyperlink r:id="rId78115" ref="A93396"/>
    <hyperlink r:id="rId78116" ref="A93397"/>
    <hyperlink r:id="rId78117" ref="A93398"/>
    <hyperlink r:id="rId78118" ref="A93399"/>
    <hyperlink r:id="rId78119" ref="A93400"/>
    <hyperlink r:id="rId78120" ref="A93401"/>
    <hyperlink r:id="rId78121" ref="A93402"/>
    <hyperlink r:id="rId78122" ref="A93403"/>
    <hyperlink r:id="rId78123" ref="A93404"/>
    <hyperlink r:id="rId78124" ref="A93405"/>
    <hyperlink r:id="rId78125" ref="A93406"/>
    <hyperlink r:id="rId78126" ref="A93407"/>
    <hyperlink r:id="rId78127" ref="A93408"/>
    <hyperlink r:id="rId78128" ref="A93409"/>
    <hyperlink r:id="rId78129" ref="A93410"/>
    <hyperlink r:id="rId78130" ref="A93411"/>
    <hyperlink r:id="rId78131" ref="A93412"/>
    <hyperlink r:id="rId78132" ref="A93413"/>
    <hyperlink r:id="rId78133" ref="A93414"/>
    <hyperlink r:id="rId78134" ref="A93415"/>
    <hyperlink r:id="rId78135" ref="A93416"/>
    <hyperlink r:id="rId78136" ref="A93417"/>
    <hyperlink r:id="rId78137" ref="A93418"/>
    <hyperlink r:id="rId78138" ref="A93419"/>
    <hyperlink r:id="rId78139" ref="A93420"/>
    <hyperlink r:id="rId78140" ref="A93421"/>
    <hyperlink r:id="rId78141" ref="A93422"/>
    <hyperlink r:id="rId78142" ref="A93423"/>
    <hyperlink r:id="rId78143" ref="A93424"/>
    <hyperlink r:id="rId78144" ref="A93425"/>
    <hyperlink r:id="rId78145" ref="A93426"/>
    <hyperlink r:id="rId78146" ref="A93427"/>
    <hyperlink r:id="rId78147" ref="A93428"/>
    <hyperlink r:id="rId78148" ref="A93429"/>
    <hyperlink r:id="rId78149" ref="A93430"/>
    <hyperlink r:id="rId78150" ref="A93431"/>
    <hyperlink r:id="rId78151" ref="A93432"/>
    <hyperlink r:id="rId78152" ref="A93433"/>
    <hyperlink r:id="rId78153" ref="A93434"/>
    <hyperlink r:id="rId78154" ref="A93435"/>
    <hyperlink r:id="rId78155" ref="A93436"/>
    <hyperlink r:id="rId78156" ref="A93437"/>
    <hyperlink r:id="rId78157" ref="A93440"/>
    <hyperlink r:id="rId78158" ref="A93441"/>
    <hyperlink r:id="rId78159" ref="A93442"/>
    <hyperlink r:id="rId78160" ref="A93443"/>
    <hyperlink r:id="rId78161" ref="A93444"/>
    <hyperlink r:id="rId78162" ref="A93445"/>
    <hyperlink r:id="rId78163" ref="A93446"/>
    <hyperlink r:id="rId78164" ref="A93447"/>
    <hyperlink r:id="rId78165" ref="A93448"/>
    <hyperlink r:id="rId78166" ref="A93449"/>
    <hyperlink r:id="rId78167" ref="A93450"/>
    <hyperlink r:id="rId78168" ref="A93451"/>
    <hyperlink r:id="rId78169" ref="A93452"/>
    <hyperlink r:id="rId78170" ref="A93453"/>
    <hyperlink r:id="rId78171" ref="A93454"/>
    <hyperlink r:id="rId78172" ref="A93455"/>
    <hyperlink r:id="rId78173" ref="A93456"/>
    <hyperlink r:id="rId78174" ref="A93457"/>
    <hyperlink r:id="rId78175" ref="A93459"/>
    <hyperlink r:id="rId78176" ref="A93460"/>
    <hyperlink r:id="rId78177" ref="A93461"/>
    <hyperlink r:id="rId78178" ref="A93462"/>
    <hyperlink r:id="rId78179" ref="A93463"/>
    <hyperlink r:id="rId78180" ref="A93465"/>
    <hyperlink r:id="rId78181" ref="A93466"/>
    <hyperlink r:id="rId78182" ref="A93467"/>
    <hyperlink r:id="rId78183" ref="A93468"/>
    <hyperlink r:id="rId78184" ref="A93470"/>
    <hyperlink r:id="rId78185" ref="A93471"/>
    <hyperlink r:id="rId78186" ref="A93472"/>
    <hyperlink r:id="rId78187" ref="A93473"/>
    <hyperlink r:id="rId78188" ref="A93474"/>
    <hyperlink r:id="rId78189" ref="A93475"/>
    <hyperlink r:id="rId78190" ref="A93476"/>
    <hyperlink r:id="rId78191" ref="A93477"/>
    <hyperlink r:id="rId78192" ref="A93478"/>
    <hyperlink r:id="rId78193" ref="A93479"/>
    <hyperlink r:id="rId78194" ref="A93480"/>
    <hyperlink r:id="rId78195" ref="A93481"/>
    <hyperlink r:id="rId78196" ref="A93483"/>
    <hyperlink r:id="rId78197" ref="A93484"/>
    <hyperlink r:id="rId78198" ref="A93485"/>
    <hyperlink r:id="rId78199" ref="A93486"/>
    <hyperlink r:id="rId78200" ref="A93487"/>
    <hyperlink r:id="rId78201" ref="A93488"/>
    <hyperlink r:id="rId78202" ref="A93489"/>
    <hyperlink r:id="rId78203" ref="A93490"/>
    <hyperlink r:id="rId78204" ref="A93491"/>
    <hyperlink r:id="rId78205" ref="A93492"/>
    <hyperlink r:id="rId78206" ref="A93493"/>
    <hyperlink r:id="rId78207" ref="A93494"/>
    <hyperlink r:id="rId78208" ref="A93495"/>
    <hyperlink r:id="rId78209" ref="A93496"/>
    <hyperlink r:id="rId78210" ref="A93497"/>
    <hyperlink r:id="rId78211" ref="A93498"/>
    <hyperlink r:id="rId78212" ref="A93499"/>
    <hyperlink r:id="rId78213" ref="A93500"/>
    <hyperlink r:id="rId78214" ref="A93501"/>
    <hyperlink r:id="rId78215" ref="A93502"/>
    <hyperlink r:id="rId78216" ref="A93503"/>
    <hyperlink r:id="rId78217" ref="A93504"/>
    <hyperlink r:id="rId78218" ref="A93505"/>
    <hyperlink r:id="rId78219" ref="A93506"/>
    <hyperlink r:id="rId78220" ref="A93507"/>
    <hyperlink r:id="rId78221" ref="A93508"/>
    <hyperlink r:id="rId78222" ref="A93509"/>
    <hyperlink r:id="rId78223" ref="A93510"/>
    <hyperlink r:id="rId78224" ref="A93511"/>
    <hyperlink r:id="rId78225" ref="A93512"/>
    <hyperlink r:id="rId78226" ref="A93513"/>
    <hyperlink r:id="rId78227" ref="A93514"/>
    <hyperlink r:id="rId78228" ref="A93515"/>
    <hyperlink r:id="rId78229" ref="A93516"/>
    <hyperlink r:id="rId78230" ref="A93517"/>
    <hyperlink r:id="rId78231" ref="A93518"/>
    <hyperlink r:id="rId78232" ref="A93519"/>
    <hyperlink r:id="rId78233" ref="A93520"/>
    <hyperlink r:id="rId78234" ref="A93521"/>
    <hyperlink r:id="rId78235" ref="A93522"/>
    <hyperlink r:id="rId78236" ref="A93523"/>
    <hyperlink r:id="rId78237" ref="A93524"/>
    <hyperlink r:id="rId78238" ref="A93525"/>
    <hyperlink r:id="rId78239" ref="A93526"/>
    <hyperlink r:id="rId78240" ref="A93527"/>
    <hyperlink r:id="rId78241" ref="A93528"/>
    <hyperlink r:id="rId78242" ref="A93529"/>
    <hyperlink r:id="rId78243" ref="A93530"/>
    <hyperlink r:id="rId78244" ref="A93531"/>
    <hyperlink r:id="rId78245" ref="A93532"/>
    <hyperlink r:id="rId78246" ref="A93533"/>
    <hyperlink r:id="rId78247" ref="A93534"/>
    <hyperlink r:id="rId78248" ref="A93535"/>
    <hyperlink r:id="rId78249" ref="A93536"/>
    <hyperlink r:id="rId78250" ref="A93537"/>
    <hyperlink r:id="rId78251" ref="A93538"/>
    <hyperlink r:id="rId78252" ref="A93539"/>
    <hyperlink r:id="rId78253" ref="A93540"/>
    <hyperlink r:id="rId78254" ref="A93541"/>
    <hyperlink r:id="rId78255" ref="A93542"/>
    <hyperlink r:id="rId78256" ref="A93543"/>
    <hyperlink r:id="rId78257" ref="A93544"/>
    <hyperlink r:id="rId78258" ref="A93545"/>
    <hyperlink r:id="rId78259" ref="A93546"/>
    <hyperlink r:id="rId78260" ref="A93548"/>
    <hyperlink r:id="rId78261" ref="A93549"/>
    <hyperlink r:id="rId78262" ref="A93550"/>
    <hyperlink r:id="rId78263" ref="A93551"/>
    <hyperlink r:id="rId78264" ref="A93552"/>
    <hyperlink r:id="rId78265" ref="A93553"/>
    <hyperlink r:id="rId78266" ref="A93555"/>
    <hyperlink r:id="rId78267" ref="A93556"/>
    <hyperlink r:id="rId78268" ref="A93557"/>
    <hyperlink r:id="rId78269" ref="A93558"/>
    <hyperlink r:id="rId78270" ref="A93559"/>
    <hyperlink r:id="rId78271" ref="A93560"/>
    <hyperlink r:id="rId78272" ref="A93561"/>
    <hyperlink r:id="rId78273" ref="A93562"/>
    <hyperlink r:id="rId78274" ref="A93563"/>
    <hyperlink r:id="rId78275" ref="A93564"/>
    <hyperlink r:id="rId78276" ref="A93565"/>
    <hyperlink r:id="rId78277" ref="A93566"/>
    <hyperlink r:id="rId78278" ref="A93567"/>
    <hyperlink r:id="rId78279" ref="A93568"/>
    <hyperlink r:id="rId78280" ref="A93569"/>
    <hyperlink r:id="rId78281" ref="A93570"/>
    <hyperlink r:id="rId78282" ref="A93571"/>
    <hyperlink r:id="rId78283" ref="A93572"/>
    <hyperlink r:id="rId78284" ref="A93574"/>
    <hyperlink r:id="rId78285" ref="A93575"/>
    <hyperlink r:id="rId78286" ref="A93576"/>
    <hyperlink r:id="rId78287" ref="A93577"/>
    <hyperlink r:id="rId78288" ref="A93578"/>
    <hyperlink r:id="rId78289" ref="A93579"/>
    <hyperlink r:id="rId78290" ref="A93580"/>
    <hyperlink r:id="rId78291" ref="A93581"/>
    <hyperlink r:id="rId78292" ref="A93582"/>
    <hyperlink r:id="rId78293" ref="A93583"/>
    <hyperlink r:id="rId78294" ref="A93584"/>
    <hyperlink r:id="rId78295" ref="A93585"/>
    <hyperlink r:id="rId78296" ref="A93586"/>
    <hyperlink r:id="rId78297" ref="A93588"/>
    <hyperlink r:id="rId78298" ref="A93589"/>
    <hyperlink r:id="rId78299" ref="A93590"/>
    <hyperlink r:id="rId78300" ref="A93591"/>
    <hyperlink r:id="rId78301" ref="A93592"/>
    <hyperlink r:id="rId78302" ref="A93593"/>
    <hyperlink r:id="rId78303" ref="A93594"/>
    <hyperlink r:id="rId78304" ref="A93595"/>
    <hyperlink r:id="rId78305" ref="A93596"/>
    <hyperlink r:id="rId78306" ref="A93597"/>
    <hyperlink r:id="rId78307" ref="A93598"/>
    <hyperlink r:id="rId78308" ref="A93600"/>
    <hyperlink r:id="rId78309" ref="A93601"/>
    <hyperlink r:id="rId78310" ref="A93602"/>
    <hyperlink r:id="rId78311" ref="A93603"/>
    <hyperlink r:id="rId78312" ref="A93604"/>
    <hyperlink r:id="rId78313" ref="A93605"/>
    <hyperlink r:id="rId78314" ref="A93606"/>
    <hyperlink r:id="rId78315" ref="A93607"/>
    <hyperlink r:id="rId78316" ref="A93608"/>
    <hyperlink r:id="rId78317" ref="A93609"/>
    <hyperlink r:id="rId78318" ref="A93610"/>
    <hyperlink r:id="rId78319" ref="A93611"/>
    <hyperlink r:id="rId78320" ref="A93612"/>
    <hyperlink r:id="rId78321" ref="A93613"/>
    <hyperlink r:id="rId78322" ref="A93615"/>
    <hyperlink r:id="rId78323" ref="A93616"/>
    <hyperlink r:id="rId78324" ref="A93617"/>
    <hyperlink r:id="rId78325" ref="A93618"/>
    <hyperlink r:id="rId78326" ref="A93619"/>
    <hyperlink r:id="rId78327" ref="A93620"/>
    <hyperlink r:id="rId78328" ref="A93621"/>
    <hyperlink r:id="rId78329" ref="A93622"/>
    <hyperlink r:id="rId78330" ref="A93623"/>
    <hyperlink r:id="rId78331" ref="A93624"/>
    <hyperlink r:id="rId78332" ref="A93625"/>
    <hyperlink r:id="rId78333" ref="A93626"/>
    <hyperlink r:id="rId78334" ref="A93627"/>
    <hyperlink r:id="rId78335" ref="A93628"/>
    <hyperlink r:id="rId78336" ref="A93630"/>
    <hyperlink r:id="rId78337" ref="A93631"/>
    <hyperlink r:id="rId78338" ref="A93632"/>
    <hyperlink r:id="rId78339" ref="A93633"/>
    <hyperlink r:id="rId78340" ref="A93634"/>
    <hyperlink r:id="rId78341" ref="A93635"/>
    <hyperlink r:id="rId78342" ref="A93636"/>
    <hyperlink r:id="rId78343" ref="A93637"/>
    <hyperlink r:id="rId78344" ref="A93638"/>
    <hyperlink r:id="rId78345" ref="A93639"/>
    <hyperlink r:id="rId78346" ref="A93640"/>
    <hyperlink r:id="rId78347" ref="A93641"/>
    <hyperlink r:id="rId78348" ref="A93642"/>
    <hyperlink r:id="rId78349" ref="A93643"/>
    <hyperlink r:id="rId78350" ref="A93644"/>
    <hyperlink r:id="rId78351" ref="A93645"/>
    <hyperlink r:id="rId78352" ref="A93646"/>
    <hyperlink r:id="rId78353" ref="A93647"/>
    <hyperlink r:id="rId78354" ref="A93648"/>
    <hyperlink r:id="rId78355" ref="A93649"/>
    <hyperlink r:id="rId78356" ref="A93650"/>
    <hyperlink r:id="rId78357" ref="A93651"/>
    <hyperlink r:id="rId78358" ref="A93652"/>
    <hyperlink r:id="rId78359" ref="A93654"/>
    <hyperlink r:id="rId78360" ref="A93655"/>
    <hyperlink r:id="rId78361" ref="A93656"/>
    <hyperlink r:id="rId78362" ref="A93657"/>
    <hyperlink r:id="rId78363" ref="A93658"/>
    <hyperlink r:id="rId78364" ref="A93659"/>
    <hyperlink r:id="rId78365" ref="A93661"/>
    <hyperlink r:id="rId78366" ref="A93662"/>
    <hyperlink r:id="rId78367" ref="A93663"/>
    <hyperlink r:id="rId78368" ref="A93664"/>
    <hyperlink r:id="rId78369" ref="A93665"/>
    <hyperlink r:id="rId78370" ref="A93666"/>
    <hyperlink r:id="rId78371" ref="A93668"/>
    <hyperlink r:id="rId78372" ref="A93669"/>
    <hyperlink r:id="rId78373" ref="A93670"/>
    <hyperlink r:id="rId78374" ref="A93671"/>
    <hyperlink r:id="rId78375" ref="A93672"/>
    <hyperlink r:id="rId78376" ref="A93673"/>
    <hyperlink r:id="rId78377" ref="A93675"/>
    <hyperlink r:id="rId78378" ref="A93676"/>
    <hyperlink r:id="rId78379" ref="A93677"/>
    <hyperlink r:id="rId78380" ref="A93678"/>
    <hyperlink r:id="rId78381" ref="A93679"/>
    <hyperlink r:id="rId78382" ref="A93680"/>
    <hyperlink r:id="rId78383" ref="A93681"/>
    <hyperlink r:id="rId78384" ref="A93684"/>
    <hyperlink r:id="rId78385" ref="A93685"/>
    <hyperlink r:id="rId78386" ref="A93686"/>
    <hyperlink r:id="rId78387" ref="A93687"/>
    <hyperlink r:id="rId78388" ref="A93688"/>
    <hyperlink r:id="rId78389" ref="A93689"/>
    <hyperlink r:id="rId78390" ref="A93690"/>
    <hyperlink r:id="rId78391" ref="A93691"/>
    <hyperlink r:id="rId78392" ref="A93692"/>
    <hyperlink r:id="rId78393" ref="A93693"/>
    <hyperlink r:id="rId78394" ref="A93694"/>
    <hyperlink r:id="rId78395" ref="A93695"/>
    <hyperlink r:id="rId78396" ref="A93696"/>
    <hyperlink r:id="rId78397" ref="A93697"/>
    <hyperlink r:id="rId78398" ref="A93698"/>
    <hyperlink r:id="rId78399" ref="A93700"/>
    <hyperlink r:id="rId78400" ref="A93701"/>
    <hyperlink r:id="rId78401" ref="A93702"/>
    <hyperlink r:id="rId78402" ref="A93703"/>
    <hyperlink r:id="rId78403" ref="A93704"/>
    <hyperlink r:id="rId78404" ref="A93705"/>
    <hyperlink r:id="rId78405" ref="A93706"/>
    <hyperlink r:id="rId78406" ref="A93707"/>
    <hyperlink r:id="rId78407" ref="A93708"/>
    <hyperlink r:id="rId78408" ref="A93709"/>
    <hyperlink r:id="rId78409" ref="A93710"/>
    <hyperlink r:id="rId78410" ref="A93711"/>
    <hyperlink r:id="rId78411" ref="A93712"/>
    <hyperlink r:id="rId78412" ref="A93713"/>
    <hyperlink r:id="rId78413" ref="A93714"/>
    <hyperlink r:id="rId78414" ref="A93715"/>
    <hyperlink r:id="rId78415" ref="A93716"/>
    <hyperlink r:id="rId78416" ref="A93717"/>
    <hyperlink r:id="rId78417" ref="A93718"/>
    <hyperlink r:id="rId78418" ref="A93719"/>
    <hyperlink r:id="rId78419" ref="A93720"/>
    <hyperlink r:id="rId78420" ref="A93721"/>
    <hyperlink r:id="rId78421" ref="A93722"/>
    <hyperlink r:id="rId78422" ref="A93723"/>
    <hyperlink r:id="rId78423" ref="A93724"/>
    <hyperlink r:id="rId78424" ref="A93725"/>
    <hyperlink r:id="rId78425" ref="A93726"/>
    <hyperlink r:id="rId78426" ref="A93727"/>
    <hyperlink r:id="rId78427" ref="A93728"/>
    <hyperlink r:id="rId78428" ref="A93729"/>
    <hyperlink r:id="rId78429" ref="A93730"/>
    <hyperlink r:id="rId78430" ref="A93731"/>
    <hyperlink r:id="rId78431" ref="A93732"/>
    <hyperlink r:id="rId78432" ref="A93733"/>
    <hyperlink r:id="rId78433" ref="A93734"/>
    <hyperlink r:id="rId78434" ref="A93735"/>
    <hyperlink r:id="rId78435" ref="A93736"/>
    <hyperlink r:id="rId78436" ref="A93737"/>
    <hyperlink r:id="rId78437" ref="A93738"/>
    <hyperlink r:id="rId78438" ref="A93739"/>
    <hyperlink r:id="rId78439" ref="A93740"/>
    <hyperlink r:id="rId78440" ref="A93741"/>
    <hyperlink r:id="rId78441" ref="A93742"/>
    <hyperlink r:id="rId78442" ref="A93743"/>
    <hyperlink r:id="rId78443" ref="A93744"/>
    <hyperlink r:id="rId78444" ref="A93745"/>
    <hyperlink r:id="rId78445" ref="A93746"/>
    <hyperlink r:id="rId78446" ref="A93747"/>
    <hyperlink r:id="rId78447" ref="A93748"/>
    <hyperlink r:id="rId78448" ref="A93749"/>
    <hyperlink r:id="rId78449" ref="A93750"/>
    <hyperlink r:id="rId78450" ref="A93751"/>
    <hyperlink r:id="rId78451" ref="A93752"/>
    <hyperlink r:id="rId78452" ref="A93753"/>
    <hyperlink r:id="rId78453" ref="A93754"/>
    <hyperlink r:id="rId78454" ref="A93755"/>
    <hyperlink r:id="rId78455" ref="A93756"/>
    <hyperlink r:id="rId78456" ref="A93757"/>
    <hyperlink r:id="rId78457" ref="A93758"/>
    <hyperlink r:id="rId78458" ref="A93759"/>
    <hyperlink r:id="rId78459" ref="A93760"/>
    <hyperlink r:id="rId78460" ref="A93761"/>
    <hyperlink r:id="rId78461" ref="A93762"/>
    <hyperlink r:id="rId78462" ref="A93763"/>
    <hyperlink r:id="rId78463" ref="A93764"/>
    <hyperlink r:id="rId78464" ref="A93765"/>
    <hyperlink r:id="rId78465" ref="A93766"/>
    <hyperlink r:id="rId78466" ref="A93767"/>
    <hyperlink r:id="rId78467" ref="A93768"/>
    <hyperlink r:id="rId78468" ref="A93769"/>
    <hyperlink r:id="rId78469" ref="A93770"/>
    <hyperlink r:id="rId78470" ref="A93771"/>
    <hyperlink r:id="rId78471" ref="A93772"/>
    <hyperlink r:id="rId78472" ref="A93773"/>
    <hyperlink r:id="rId78473" ref="A93774"/>
    <hyperlink r:id="rId78474" ref="A93775"/>
    <hyperlink r:id="rId78475" ref="A93776"/>
    <hyperlink r:id="rId78476" ref="A93777"/>
    <hyperlink r:id="rId78477" ref="A93778"/>
    <hyperlink r:id="rId78478" ref="A93779"/>
    <hyperlink r:id="rId78479" ref="A93780"/>
    <hyperlink r:id="rId78480" ref="A93781"/>
    <hyperlink r:id="rId78481" ref="A93782"/>
    <hyperlink r:id="rId78482" ref="A93783"/>
    <hyperlink r:id="rId78483" ref="A93784"/>
    <hyperlink r:id="rId78484" ref="A93785"/>
    <hyperlink r:id="rId78485" ref="A93786"/>
    <hyperlink r:id="rId78486" ref="A93787"/>
    <hyperlink r:id="rId78487" ref="A93788"/>
    <hyperlink r:id="rId78488" ref="A93790"/>
    <hyperlink r:id="rId78489" ref="A93791"/>
    <hyperlink r:id="rId78490" ref="A93792"/>
    <hyperlink r:id="rId78491" ref="A93793"/>
    <hyperlink r:id="rId78492" ref="A93794"/>
    <hyperlink r:id="rId78493" ref="A93795"/>
    <hyperlink r:id="rId78494" ref="A93796"/>
    <hyperlink r:id="rId78495" ref="A93797"/>
    <hyperlink r:id="rId78496" ref="A93798"/>
    <hyperlink r:id="rId78497" ref="A93799"/>
    <hyperlink r:id="rId78498" ref="A93800"/>
    <hyperlink r:id="rId78499" ref="A93801"/>
    <hyperlink r:id="rId78500" ref="A93802"/>
    <hyperlink r:id="rId78501" ref="A93803"/>
    <hyperlink r:id="rId78502" ref="A93804"/>
    <hyperlink r:id="rId78503" ref="A93806"/>
    <hyperlink r:id="rId78504" ref="A93807"/>
    <hyperlink r:id="rId78505" ref="A93808"/>
    <hyperlink r:id="rId78506" ref="A93809"/>
    <hyperlink r:id="rId78507" ref="A93810"/>
    <hyperlink r:id="rId78508" ref="A93812"/>
    <hyperlink r:id="rId78509" ref="A93813"/>
    <hyperlink r:id="rId78510" ref="A93814"/>
    <hyperlink r:id="rId78511" ref="A93815"/>
    <hyperlink r:id="rId78512" ref="A93816"/>
    <hyperlink r:id="rId78513" ref="A93817"/>
    <hyperlink r:id="rId78514" ref="A93818"/>
    <hyperlink r:id="rId78515" ref="A93819"/>
    <hyperlink r:id="rId78516" ref="A93820"/>
    <hyperlink r:id="rId78517" ref="A93821"/>
    <hyperlink r:id="rId78518" ref="A93824"/>
    <hyperlink r:id="rId78519" ref="A93825"/>
    <hyperlink r:id="rId78520" ref="A93827"/>
    <hyperlink r:id="rId78521" ref="A93828"/>
    <hyperlink r:id="rId78522" ref="A93829"/>
    <hyperlink r:id="rId78523" ref="A93830"/>
    <hyperlink r:id="rId78524" ref="A93831"/>
    <hyperlink r:id="rId78525" ref="A93832"/>
    <hyperlink r:id="rId78526" ref="A93833"/>
    <hyperlink r:id="rId78527" ref="A93834"/>
    <hyperlink r:id="rId78528" ref="A93835"/>
    <hyperlink r:id="rId78529" ref="A93836"/>
    <hyperlink r:id="rId78530" ref="A93837"/>
    <hyperlink r:id="rId78531" ref="A93838"/>
    <hyperlink r:id="rId78532" ref="A93839"/>
    <hyperlink r:id="rId78533" ref="A93840"/>
    <hyperlink r:id="rId78534" ref="A93841"/>
    <hyperlink r:id="rId78535" ref="A93842"/>
    <hyperlink r:id="rId78536" ref="A93843"/>
    <hyperlink r:id="rId78537" ref="A93844"/>
    <hyperlink r:id="rId78538" ref="A93845"/>
    <hyperlink r:id="rId78539" ref="A93846"/>
    <hyperlink r:id="rId78540" ref="A93847"/>
    <hyperlink r:id="rId78541" ref="A93848"/>
    <hyperlink r:id="rId78542" ref="A93849"/>
    <hyperlink r:id="rId78543" ref="A93850"/>
    <hyperlink r:id="rId78544" ref="A93851"/>
    <hyperlink r:id="rId78545" ref="A93852"/>
    <hyperlink r:id="rId78546" ref="A93854"/>
    <hyperlink r:id="rId78547" ref="A93855"/>
    <hyperlink r:id="rId78548" ref="A93856"/>
    <hyperlink r:id="rId78549" ref="A93857"/>
    <hyperlink r:id="rId78550" ref="A93858"/>
    <hyperlink r:id="rId78551" ref="A93859"/>
    <hyperlink r:id="rId78552" ref="A93860"/>
    <hyperlink r:id="rId78553" ref="A93861"/>
    <hyperlink r:id="rId78554" ref="A93862"/>
    <hyperlink r:id="rId78555" ref="A93863"/>
    <hyperlink r:id="rId78556" ref="A93865"/>
    <hyperlink r:id="rId78557" ref="A93866"/>
    <hyperlink r:id="rId78558" ref="A93867"/>
    <hyperlink r:id="rId78559" ref="A93868"/>
    <hyperlink r:id="rId78560" ref="A93869"/>
    <hyperlink r:id="rId78561" ref="A93870"/>
    <hyperlink r:id="rId78562" ref="A93871"/>
    <hyperlink r:id="rId78563" ref="A93872"/>
    <hyperlink r:id="rId78564" ref="A93873"/>
    <hyperlink r:id="rId78565" ref="A93874"/>
    <hyperlink r:id="rId78566" ref="A93875"/>
    <hyperlink r:id="rId78567" ref="A93876"/>
    <hyperlink r:id="rId78568" ref="A93877"/>
    <hyperlink r:id="rId78569" ref="A93878"/>
    <hyperlink r:id="rId78570" ref="A93879"/>
    <hyperlink r:id="rId78571" ref="A93880"/>
    <hyperlink r:id="rId78572" ref="A93881"/>
    <hyperlink r:id="rId78573" ref="A93882"/>
    <hyperlink r:id="rId78574" ref="A93883"/>
    <hyperlink r:id="rId78575" ref="A93884"/>
    <hyperlink r:id="rId78576" ref="A93885"/>
    <hyperlink r:id="rId78577" ref="A93886"/>
    <hyperlink r:id="rId78578" ref="A93887"/>
    <hyperlink r:id="rId78579" ref="A93888"/>
    <hyperlink r:id="rId78580" ref="A93889"/>
    <hyperlink r:id="rId78581" ref="A93890"/>
    <hyperlink r:id="rId78582" ref="A93891"/>
    <hyperlink r:id="rId78583" ref="A93892"/>
    <hyperlink r:id="rId78584" ref="A93893"/>
    <hyperlink r:id="rId78585" ref="A93894"/>
    <hyperlink r:id="rId78586" ref="A93895"/>
    <hyperlink r:id="rId78587" ref="A93896"/>
    <hyperlink r:id="rId78588" ref="A93897"/>
    <hyperlink r:id="rId78589" ref="A93898"/>
    <hyperlink r:id="rId78590" ref="A93899"/>
    <hyperlink r:id="rId78591" ref="A93900"/>
    <hyperlink r:id="rId78592" ref="A93901"/>
    <hyperlink r:id="rId78593" ref="A93902"/>
    <hyperlink r:id="rId78594" ref="A93903"/>
    <hyperlink r:id="rId78595" ref="A93904"/>
    <hyperlink r:id="rId78596" ref="A93905"/>
    <hyperlink r:id="rId78597" ref="A93906"/>
    <hyperlink r:id="rId78598" ref="A93907"/>
    <hyperlink r:id="rId78599" ref="A93908"/>
    <hyperlink r:id="rId78600" ref="A93909"/>
    <hyperlink r:id="rId78601" ref="A93910"/>
    <hyperlink r:id="rId78602" ref="A93911"/>
    <hyperlink r:id="rId78603" ref="A93912"/>
    <hyperlink r:id="rId78604" ref="A93913"/>
    <hyperlink r:id="rId78605" ref="A93914"/>
    <hyperlink r:id="rId78606" ref="A93915"/>
    <hyperlink r:id="rId78607" ref="A93916"/>
    <hyperlink r:id="rId78608" ref="A93917"/>
    <hyperlink r:id="rId78609" ref="A93918"/>
    <hyperlink r:id="rId78610" ref="A93919"/>
    <hyperlink r:id="rId78611" ref="A93920"/>
    <hyperlink r:id="rId78612" ref="A93921"/>
    <hyperlink r:id="rId78613" ref="A93922"/>
    <hyperlink r:id="rId78614" ref="A93923"/>
    <hyperlink r:id="rId78615" ref="A93924"/>
    <hyperlink r:id="rId78616" ref="A93926"/>
    <hyperlink r:id="rId78617" ref="A93928"/>
    <hyperlink r:id="rId78618" ref="A93929"/>
    <hyperlink r:id="rId78619" ref="A93930"/>
    <hyperlink r:id="rId78620" ref="A93931"/>
    <hyperlink r:id="rId78621" ref="A93932"/>
    <hyperlink r:id="rId78622" ref="A93933"/>
    <hyperlink r:id="rId78623" ref="A93934"/>
    <hyperlink r:id="rId78624" ref="A93935"/>
    <hyperlink r:id="rId78625" ref="A93936"/>
    <hyperlink r:id="rId78626" ref="A93938"/>
    <hyperlink r:id="rId78627" ref="A93939"/>
    <hyperlink r:id="rId78628" ref="A93942"/>
    <hyperlink r:id="rId78629" ref="A93943"/>
    <hyperlink r:id="rId78630" ref="A93944"/>
    <hyperlink r:id="rId78631" ref="A93946"/>
    <hyperlink r:id="rId78632" ref="A93947"/>
    <hyperlink r:id="rId78633" ref="A93948"/>
    <hyperlink r:id="rId78634" ref="A93949"/>
    <hyperlink r:id="rId78635" ref="A93950"/>
    <hyperlink r:id="rId78636" ref="A93951"/>
    <hyperlink r:id="rId78637" ref="A93952"/>
    <hyperlink r:id="rId78638" ref="A93953"/>
    <hyperlink r:id="rId78639" ref="A93954"/>
    <hyperlink r:id="rId78640" ref="A93955"/>
    <hyperlink r:id="rId78641" ref="A93956"/>
    <hyperlink r:id="rId78642" ref="A93957"/>
    <hyperlink r:id="rId78643" ref="A93958"/>
    <hyperlink r:id="rId78644" ref="A93959"/>
    <hyperlink r:id="rId78645" ref="A93960"/>
    <hyperlink r:id="rId78646" ref="A93961"/>
    <hyperlink r:id="rId78647" ref="A93962"/>
    <hyperlink r:id="rId78648" ref="A93963"/>
    <hyperlink r:id="rId78649" ref="A93964"/>
    <hyperlink r:id="rId78650" ref="A93965"/>
    <hyperlink r:id="rId78651" ref="A93966"/>
    <hyperlink r:id="rId78652" ref="A93967"/>
    <hyperlink r:id="rId78653" ref="A93968"/>
    <hyperlink r:id="rId78654" ref="A93969"/>
    <hyperlink r:id="rId78655" ref="A93971"/>
    <hyperlink r:id="rId78656" ref="A93972"/>
    <hyperlink r:id="rId78657" ref="A93973"/>
    <hyperlink r:id="rId78658" ref="A93974"/>
    <hyperlink r:id="rId78659" ref="A93975"/>
    <hyperlink r:id="rId78660" ref="A93976"/>
    <hyperlink r:id="rId78661" ref="A93977"/>
    <hyperlink r:id="rId78662" ref="A93978"/>
    <hyperlink r:id="rId78663" ref="A93979"/>
    <hyperlink r:id="rId78664" ref="A93980"/>
    <hyperlink r:id="rId78665" ref="A93982"/>
    <hyperlink r:id="rId78666" ref="A93983"/>
    <hyperlink r:id="rId78667" ref="A93984"/>
    <hyperlink r:id="rId78668" ref="A93985"/>
    <hyperlink r:id="rId78669" ref="A93986"/>
    <hyperlink r:id="rId78670" ref="A93987"/>
    <hyperlink r:id="rId78671" ref="A93988"/>
    <hyperlink r:id="rId78672" ref="A93989"/>
    <hyperlink r:id="rId78673" ref="A93990"/>
    <hyperlink r:id="rId78674" ref="A93992"/>
    <hyperlink r:id="rId78675" ref="A93993"/>
    <hyperlink r:id="rId78676" ref="A93994"/>
    <hyperlink r:id="rId78677" ref="A93995"/>
    <hyperlink r:id="rId78678" ref="A93996"/>
    <hyperlink r:id="rId78679" ref="A93997"/>
    <hyperlink r:id="rId78680" ref="A93998"/>
    <hyperlink r:id="rId78681" ref="A94000"/>
    <hyperlink r:id="rId78682" ref="A94001"/>
    <hyperlink r:id="rId78683" ref="A94002"/>
    <hyperlink r:id="rId78684" ref="A94003"/>
    <hyperlink r:id="rId78685" ref="A94004"/>
    <hyperlink r:id="rId78686" ref="A94005"/>
    <hyperlink r:id="rId78687" ref="A94006"/>
    <hyperlink r:id="rId78688" ref="A94007"/>
    <hyperlink r:id="rId78689" ref="A94008"/>
    <hyperlink r:id="rId78690" ref="A94009"/>
    <hyperlink r:id="rId78691" ref="A94010"/>
    <hyperlink r:id="rId78692" ref="A94011"/>
    <hyperlink r:id="rId78693" ref="A94012"/>
    <hyperlink r:id="rId78694" ref="A94013"/>
    <hyperlink r:id="rId78695" ref="A94014"/>
    <hyperlink r:id="rId78696" ref="A94015"/>
    <hyperlink r:id="rId78697" ref="A94016"/>
    <hyperlink r:id="rId78698" ref="A94017"/>
    <hyperlink r:id="rId78699" ref="A94018"/>
    <hyperlink r:id="rId78700" ref="A94019"/>
    <hyperlink r:id="rId78701" ref="A94020"/>
    <hyperlink r:id="rId78702" ref="A94021"/>
    <hyperlink r:id="rId78703" ref="A94022"/>
    <hyperlink r:id="rId78704" ref="A94023"/>
    <hyperlink r:id="rId78705" ref="A94026"/>
    <hyperlink r:id="rId78706" ref="A94027"/>
    <hyperlink r:id="rId78707" ref="A94028"/>
    <hyperlink r:id="rId78708" ref="A94029"/>
    <hyperlink r:id="rId78709" ref="A94030"/>
    <hyperlink r:id="rId78710" ref="A94031"/>
    <hyperlink r:id="rId78711" ref="A94032"/>
    <hyperlink r:id="rId78712" ref="A94033"/>
    <hyperlink r:id="rId78713" ref="A94035"/>
    <hyperlink r:id="rId78714" ref="A94036"/>
    <hyperlink r:id="rId78715" ref="A94037"/>
    <hyperlink r:id="rId78716" ref="A94038"/>
    <hyperlink r:id="rId78717" ref="A94039"/>
    <hyperlink r:id="rId78718" ref="A94040"/>
    <hyperlink r:id="rId78719" ref="A94041"/>
    <hyperlink r:id="rId78720" ref="A94042"/>
    <hyperlink r:id="rId78721" ref="A94043"/>
    <hyperlink r:id="rId78722" ref="A94044"/>
    <hyperlink r:id="rId78723" ref="A94045"/>
    <hyperlink r:id="rId78724" ref="A94046"/>
    <hyperlink r:id="rId78725" ref="A94047"/>
    <hyperlink r:id="rId78726" ref="A94048"/>
    <hyperlink r:id="rId78727" ref="A94049"/>
    <hyperlink r:id="rId78728" ref="A94050"/>
    <hyperlink r:id="rId78729" ref="A94052"/>
    <hyperlink r:id="rId78730" ref="A94053"/>
    <hyperlink r:id="rId78731" ref="A94054"/>
    <hyperlink r:id="rId78732" ref="A94055"/>
    <hyperlink r:id="rId78733" ref="A94057"/>
    <hyperlink r:id="rId78734" ref="A94058"/>
    <hyperlink r:id="rId78735" ref="A94059"/>
    <hyperlink r:id="rId78736" ref="A94060"/>
    <hyperlink r:id="rId78737" ref="A94061"/>
    <hyperlink r:id="rId78738" ref="A94062"/>
    <hyperlink r:id="rId78739" ref="A94063"/>
    <hyperlink r:id="rId78740" ref="A94064"/>
    <hyperlink r:id="rId78741" ref="A94065"/>
    <hyperlink r:id="rId78742" ref="A94066"/>
    <hyperlink r:id="rId78743" ref="A94067"/>
    <hyperlink r:id="rId78744" ref="A94068"/>
    <hyperlink r:id="rId78745" ref="A94069"/>
    <hyperlink r:id="rId78746" ref="A94070"/>
    <hyperlink r:id="rId78747" ref="A94071"/>
    <hyperlink r:id="rId78748" ref="A94072"/>
    <hyperlink r:id="rId78749" ref="A94073"/>
    <hyperlink r:id="rId78750" ref="A94074"/>
    <hyperlink r:id="rId78751" ref="A94075"/>
    <hyperlink r:id="rId78752" ref="A94076"/>
    <hyperlink r:id="rId78753" ref="A94077"/>
    <hyperlink r:id="rId78754" ref="A94078"/>
    <hyperlink r:id="rId78755" ref="A94079"/>
    <hyperlink r:id="rId78756" ref="A94080"/>
    <hyperlink r:id="rId78757" ref="A94081"/>
    <hyperlink r:id="rId78758" ref="A94082"/>
    <hyperlink r:id="rId78759" ref="A94083"/>
    <hyperlink r:id="rId78760" ref="A94084"/>
    <hyperlink r:id="rId78761" ref="A94085"/>
    <hyperlink r:id="rId78762" ref="A94086"/>
    <hyperlink r:id="rId78763" ref="A94088"/>
    <hyperlink r:id="rId78764" ref="A94089"/>
    <hyperlink r:id="rId78765" ref="A94090"/>
    <hyperlink r:id="rId78766" ref="A94091"/>
    <hyperlink r:id="rId78767" ref="A94092"/>
    <hyperlink r:id="rId78768" ref="A94093"/>
    <hyperlink r:id="rId78769" ref="A94094"/>
    <hyperlink r:id="rId78770" ref="A94095"/>
    <hyperlink r:id="rId78771" ref="A94096"/>
    <hyperlink r:id="rId78772" ref="A94097"/>
    <hyperlink r:id="rId78773" ref="A94099"/>
    <hyperlink r:id="rId78774" ref="A94100"/>
    <hyperlink r:id="rId78775" ref="A94101"/>
    <hyperlink r:id="rId78776" ref="A94102"/>
    <hyperlink r:id="rId78777" ref="A94103"/>
    <hyperlink r:id="rId78778" ref="A94104"/>
    <hyperlink r:id="rId78779" ref="A94105"/>
    <hyperlink r:id="rId78780" ref="A94106"/>
    <hyperlink r:id="rId78781" ref="A94107"/>
    <hyperlink r:id="rId78782" ref="A94108"/>
    <hyperlink r:id="rId78783" ref="A94109"/>
    <hyperlink r:id="rId78784" ref="A94110"/>
    <hyperlink r:id="rId78785" ref="A94111"/>
    <hyperlink r:id="rId78786" ref="A94112"/>
    <hyperlink r:id="rId78787" ref="A94113"/>
    <hyperlink r:id="rId78788" ref="A94114"/>
    <hyperlink r:id="rId78789" ref="A94115"/>
    <hyperlink r:id="rId78790" ref="A94116"/>
    <hyperlink r:id="rId78791" ref="A94117"/>
    <hyperlink r:id="rId78792" ref="A94118"/>
    <hyperlink r:id="rId78793" ref="A94120"/>
    <hyperlink r:id="rId78794" ref="A94121"/>
    <hyperlink r:id="rId78795" ref="A94122"/>
    <hyperlink r:id="rId78796" ref="A94123"/>
    <hyperlink r:id="rId78797" ref="A94124"/>
    <hyperlink r:id="rId78798" ref="A94125"/>
    <hyperlink r:id="rId78799" ref="A94126"/>
    <hyperlink r:id="rId78800" ref="A94127"/>
    <hyperlink r:id="rId78801" ref="A94128"/>
    <hyperlink r:id="rId78802" ref="A94129"/>
    <hyperlink r:id="rId78803" ref="A94130"/>
    <hyperlink r:id="rId78804" ref="A94131"/>
    <hyperlink r:id="rId78805" ref="A94132"/>
    <hyperlink r:id="rId78806" ref="A94133"/>
    <hyperlink r:id="rId78807" ref="A94134"/>
    <hyperlink r:id="rId78808" ref="A94135"/>
    <hyperlink r:id="rId78809" ref="A94136"/>
    <hyperlink r:id="rId78810" ref="A94137"/>
    <hyperlink r:id="rId78811" ref="A94138"/>
    <hyperlink r:id="rId78812" ref="A94139"/>
    <hyperlink r:id="rId78813" ref="A94140"/>
    <hyperlink r:id="rId78814" ref="A94141"/>
    <hyperlink r:id="rId78815" ref="A94142"/>
    <hyperlink r:id="rId78816" ref="A94143"/>
    <hyperlink r:id="rId78817" ref="A94144"/>
    <hyperlink r:id="rId78818" ref="A94145"/>
    <hyperlink r:id="rId78819" ref="A94146"/>
    <hyperlink r:id="rId78820" ref="A94147"/>
    <hyperlink r:id="rId78821" ref="A94148"/>
    <hyperlink r:id="rId78822" ref="A94150"/>
    <hyperlink r:id="rId78823" ref="A94151"/>
    <hyperlink r:id="rId78824" ref="A94152"/>
    <hyperlink r:id="rId78825" ref="A94153"/>
    <hyperlink r:id="rId78826" ref="A94154"/>
    <hyperlink r:id="rId78827" ref="A94156"/>
    <hyperlink r:id="rId78828" ref="A94157"/>
    <hyperlink r:id="rId78829" ref="A94158"/>
    <hyperlink r:id="rId78830" ref="A94159"/>
    <hyperlink r:id="rId78831" ref="A94160"/>
    <hyperlink r:id="rId78832" ref="A94161"/>
    <hyperlink r:id="rId78833" ref="A94162"/>
    <hyperlink r:id="rId78834" ref="A94163"/>
    <hyperlink r:id="rId78835" ref="A94165"/>
    <hyperlink r:id="rId78836" ref="A94166"/>
    <hyperlink r:id="rId78837" ref="A94167"/>
    <hyperlink r:id="rId78838" ref="A94168"/>
    <hyperlink r:id="rId78839" ref="A94169"/>
    <hyperlink r:id="rId78840" ref="A94170"/>
    <hyperlink r:id="rId78841" ref="A94171"/>
    <hyperlink r:id="rId78842" ref="A94172"/>
    <hyperlink r:id="rId78843" ref="A94173"/>
    <hyperlink r:id="rId78844" ref="A94174"/>
    <hyperlink r:id="rId78845" ref="A94175"/>
    <hyperlink r:id="rId78846" ref="A94176"/>
    <hyperlink r:id="rId78847" ref="A94177"/>
    <hyperlink r:id="rId78848" ref="A94178"/>
    <hyperlink r:id="rId78849" ref="A94179"/>
    <hyperlink r:id="rId78850" ref="A94180"/>
    <hyperlink r:id="rId78851" ref="A94181"/>
    <hyperlink r:id="rId78852" ref="A94182"/>
    <hyperlink r:id="rId78853" ref="A94183"/>
    <hyperlink r:id="rId78854" ref="A94184"/>
    <hyperlink r:id="rId78855" ref="A94185"/>
    <hyperlink r:id="rId78856" ref="A94186"/>
    <hyperlink r:id="rId78857" ref="A94187"/>
    <hyperlink r:id="rId78858" ref="A94188"/>
    <hyperlink r:id="rId78859" ref="A94189"/>
    <hyperlink r:id="rId78860" ref="A94190"/>
    <hyperlink r:id="rId78861" ref="A94191"/>
    <hyperlink r:id="rId78862" ref="A94192"/>
    <hyperlink r:id="rId78863" ref="A94193"/>
    <hyperlink r:id="rId78864" ref="A94194"/>
    <hyperlink r:id="rId78865" ref="A94195"/>
    <hyperlink r:id="rId78866" ref="A94196"/>
    <hyperlink r:id="rId78867" ref="A94197"/>
    <hyperlink r:id="rId78868" ref="A94198"/>
    <hyperlink r:id="rId78869" ref="A94199"/>
    <hyperlink r:id="rId78870" ref="A94200"/>
    <hyperlink r:id="rId78871" ref="A94201"/>
    <hyperlink r:id="rId78872" ref="A94202"/>
    <hyperlink r:id="rId78873" ref="A94203"/>
    <hyperlink r:id="rId78874" ref="A94205"/>
    <hyperlink r:id="rId78875" ref="A94206"/>
    <hyperlink r:id="rId78876" ref="A94207"/>
    <hyperlink r:id="rId78877" ref="A94208"/>
    <hyperlink r:id="rId78878" ref="A94209"/>
    <hyperlink r:id="rId78879" ref="A94211"/>
    <hyperlink r:id="rId78880" ref="A94212"/>
    <hyperlink r:id="rId78881" ref="A94213"/>
    <hyperlink r:id="rId78882" ref="A94214"/>
    <hyperlink r:id="rId78883" ref="A94215"/>
    <hyperlink r:id="rId78884" ref="A94216"/>
    <hyperlink r:id="rId78885" ref="A94217"/>
    <hyperlink r:id="rId78886" ref="A94218"/>
    <hyperlink r:id="rId78887" ref="A94219"/>
    <hyperlink r:id="rId78888" ref="A94220"/>
    <hyperlink r:id="rId78889" ref="A94222"/>
    <hyperlink r:id="rId78890" ref="A94223"/>
    <hyperlink r:id="rId78891" ref="A94224"/>
    <hyperlink r:id="rId78892" ref="A94225"/>
    <hyperlink r:id="rId78893" ref="A94226"/>
    <hyperlink r:id="rId78894" ref="A94227"/>
    <hyperlink r:id="rId78895" ref="A94228"/>
    <hyperlink r:id="rId78896" ref="A94229"/>
    <hyperlink r:id="rId78897" ref="A94230"/>
    <hyperlink r:id="rId78898" ref="A94231"/>
    <hyperlink r:id="rId78899" ref="A94232"/>
    <hyperlink r:id="rId78900" ref="A94233"/>
    <hyperlink r:id="rId78901" ref="A94234"/>
    <hyperlink r:id="rId78902" ref="A94235"/>
    <hyperlink r:id="rId78903" ref="A94236"/>
    <hyperlink r:id="rId78904" ref="A94237"/>
    <hyperlink r:id="rId78905" ref="A94238"/>
    <hyperlink r:id="rId78906" ref="A94239"/>
    <hyperlink r:id="rId78907" ref="A94240"/>
    <hyperlink r:id="rId78908" ref="A94241"/>
    <hyperlink r:id="rId78909" ref="A94242"/>
    <hyperlink r:id="rId78910" ref="A94243"/>
    <hyperlink r:id="rId78911" ref="A94245"/>
    <hyperlink r:id="rId78912" ref="A94246"/>
    <hyperlink r:id="rId78913" ref="A94247"/>
    <hyperlink r:id="rId78914" ref="A94248"/>
    <hyperlink r:id="rId78915" ref="A94249"/>
    <hyperlink r:id="rId78916" ref="A94250"/>
    <hyperlink r:id="rId78917" ref="A94251"/>
    <hyperlink r:id="rId78918" ref="A94252"/>
    <hyperlink r:id="rId78919" ref="A94253"/>
    <hyperlink r:id="rId78920" ref="A94254"/>
    <hyperlink r:id="rId78921" ref="A94255"/>
    <hyperlink r:id="rId78922" ref="A94256"/>
    <hyperlink r:id="rId78923" ref="A94257"/>
    <hyperlink r:id="rId78924" ref="A94258"/>
    <hyperlink r:id="rId78925" ref="A94260"/>
    <hyperlink r:id="rId78926" ref="A94261"/>
    <hyperlink r:id="rId78927" ref="A94262"/>
    <hyperlink r:id="rId78928" ref="A94263"/>
    <hyperlink r:id="rId78929" ref="A94264"/>
    <hyperlink r:id="rId78930" ref="A94265"/>
    <hyperlink r:id="rId78931" ref="A94266"/>
    <hyperlink r:id="rId78932" ref="A94267"/>
    <hyperlink r:id="rId78933" ref="A94268"/>
    <hyperlink r:id="rId78934" ref="A94269"/>
    <hyperlink r:id="rId78935" ref="A94270"/>
    <hyperlink r:id="rId78936" ref="A94271"/>
    <hyperlink r:id="rId78937" ref="A94272"/>
    <hyperlink r:id="rId78938" ref="A94273"/>
    <hyperlink r:id="rId78939" ref="A94274"/>
    <hyperlink r:id="rId78940" ref="A94275"/>
    <hyperlink r:id="rId78941" ref="A94276"/>
    <hyperlink r:id="rId78942" ref="A94277"/>
    <hyperlink r:id="rId78943" ref="A94278"/>
    <hyperlink r:id="rId78944" ref="A94280"/>
    <hyperlink r:id="rId78945" ref="A94281"/>
    <hyperlink r:id="rId78946" ref="A94283"/>
    <hyperlink r:id="rId78947" ref="A94284"/>
    <hyperlink r:id="rId78948" ref="A94285"/>
    <hyperlink r:id="rId78949" ref="A94286"/>
    <hyperlink r:id="rId78950" ref="A94287"/>
    <hyperlink r:id="rId78951" ref="A94288"/>
    <hyperlink r:id="rId78952" ref="A94289"/>
    <hyperlink r:id="rId78953" ref="A94290"/>
    <hyperlink r:id="rId78954" ref="A94291"/>
    <hyperlink r:id="rId78955" ref="A94292"/>
    <hyperlink r:id="rId78956" ref="A94293"/>
    <hyperlink r:id="rId78957" ref="A94294"/>
    <hyperlink r:id="rId78958" ref="A94295"/>
    <hyperlink r:id="rId78959" ref="A94296"/>
    <hyperlink r:id="rId78960" ref="A94297"/>
    <hyperlink r:id="rId78961" ref="A94298"/>
    <hyperlink r:id="rId78962" ref="A94299"/>
    <hyperlink r:id="rId78963" ref="A94300"/>
    <hyperlink r:id="rId78964" ref="A94302"/>
    <hyperlink r:id="rId78965" ref="A94303"/>
    <hyperlink r:id="rId78966" ref="A94304"/>
    <hyperlink r:id="rId78967" ref="A94305"/>
    <hyperlink r:id="rId78968" ref="A94306"/>
    <hyperlink r:id="rId78969" ref="A94307"/>
    <hyperlink r:id="rId78970" ref="A94308"/>
    <hyperlink r:id="rId78971" ref="A94309"/>
    <hyperlink r:id="rId78972" ref="A94310"/>
    <hyperlink r:id="rId78973" ref="A94311"/>
    <hyperlink r:id="rId78974" ref="A94312"/>
    <hyperlink r:id="rId78975" ref="A94314"/>
    <hyperlink r:id="rId78976" ref="A94315"/>
    <hyperlink r:id="rId78977" ref="A94316"/>
    <hyperlink r:id="rId78978" ref="A94317"/>
    <hyperlink r:id="rId78979" ref="A94318"/>
    <hyperlink r:id="rId78980" ref="A94319"/>
    <hyperlink r:id="rId78981" ref="A94320"/>
    <hyperlink r:id="rId78982" ref="A94321"/>
    <hyperlink r:id="rId78983" ref="A94322"/>
    <hyperlink r:id="rId78984" ref="A94323"/>
    <hyperlink r:id="rId78985" ref="A94324"/>
    <hyperlink r:id="rId78986" ref="A94325"/>
    <hyperlink r:id="rId78987" ref="A94326"/>
    <hyperlink r:id="rId78988" ref="A94327"/>
    <hyperlink r:id="rId78989" ref="A94328"/>
    <hyperlink r:id="rId78990" ref="A94329"/>
    <hyperlink r:id="rId78991" ref="A94330"/>
    <hyperlink r:id="rId78992" ref="A94331"/>
    <hyperlink r:id="rId78993" ref="A94332"/>
    <hyperlink r:id="rId78994" ref="A94333"/>
    <hyperlink r:id="rId78995" ref="A94334"/>
    <hyperlink r:id="rId78996" ref="A94335"/>
    <hyperlink r:id="rId78997" ref="A94336"/>
    <hyperlink r:id="rId78998" ref="A94337"/>
    <hyperlink r:id="rId78999" ref="A94338"/>
    <hyperlink r:id="rId79000" ref="A94339"/>
    <hyperlink r:id="rId79001" ref="A94340"/>
    <hyperlink r:id="rId79002" ref="A94341"/>
    <hyperlink r:id="rId79003" ref="A94342"/>
    <hyperlink r:id="rId79004" ref="A94343"/>
    <hyperlink r:id="rId79005" ref="A94344"/>
    <hyperlink r:id="rId79006" ref="A94345"/>
    <hyperlink r:id="rId79007" ref="A94346"/>
    <hyperlink r:id="rId79008" ref="A94347"/>
    <hyperlink r:id="rId79009" ref="A94348"/>
    <hyperlink r:id="rId79010" ref="A94349"/>
    <hyperlink r:id="rId79011" ref="A94350"/>
    <hyperlink r:id="rId79012" ref="A94351"/>
    <hyperlink r:id="rId79013" ref="A94352"/>
    <hyperlink r:id="rId79014" ref="A94353"/>
    <hyperlink r:id="rId79015" ref="A94354"/>
    <hyperlink r:id="rId79016" ref="A94355"/>
    <hyperlink r:id="rId79017" ref="A94356"/>
    <hyperlink r:id="rId79018" ref="A94357"/>
    <hyperlink r:id="rId79019" ref="A94358"/>
    <hyperlink r:id="rId79020" ref="A94359"/>
    <hyperlink r:id="rId79021" ref="A94360"/>
    <hyperlink r:id="rId79022" ref="A94361"/>
    <hyperlink r:id="rId79023" ref="A94363"/>
    <hyperlink r:id="rId79024" ref="A94364"/>
    <hyperlink r:id="rId79025" ref="A94365"/>
    <hyperlink r:id="rId79026" ref="A94366"/>
    <hyperlink r:id="rId79027" ref="A94367"/>
    <hyperlink r:id="rId79028" ref="A94368"/>
    <hyperlink r:id="rId79029" ref="A94369"/>
    <hyperlink r:id="rId79030" ref="A94370"/>
    <hyperlink r:id="rId79031" ref="A94371"/>
    <hyperlink r:id="rId79032" ref="A94372"/>
    <hyperlink r:id="rId79033" ref="A94373"/>
    <hyperlink r:id="rId79034" ref="A94374"/>
    <hyperlink r:id="rId79035" ref="A94375"/>
    <hyperlink r:id="rId79036" ref="A94377"/>
    <hyperlink r:id="rId79037" ref="A94379"/>
    <hyperlink r:id="rId79038" ref="A94380"/>
    <hyperlink r:id="rId79039" ref="A94381"/>
    <hyperlink r:id="rId79040" ref="A94382"/>
    <hyperlink r:id="rId79041" ref="A94383"/>
    <hyperlink r:id="rId79042" ref="A94384"/>
    <hyperlink r:id="rId79043" ref="A94385"/>
    <hyperlink r:id="rId79044" ref="A94386"/>
    <hyperlink r:id="rId79045" ref="A94387"/>
    <hyperlink r:id="rId79046" ref="A94388"/>
    <hyperlink r:id="rId79047" ref="A94389"/>
    <hyperlink r:id="rId79048" ref="A94390"/>
    <hyperlink r:id="rId79049" ref="A94391"/>
    <hyperlink r:id="rId79050" ref="A94392"/>
    <hyperlink r:id="rId79051" ref="A94393"/>
    <hyperlink r:id="rId79052" ref="A94394"/>
    <hyperlink r:id="rId79053" ref="A94395"/>
    <hyperlink r:id="rId79054" ref="A94396"/>
    <hyperlink r:id="rId79055" ref="A94397"/>
    <hyperlink r:id="rId79056" ref="A94398"/>
    <hyperlink r:id="rId79057" ref="A94399"/>
    <hyperlink r:id="rId79058" ref="A94400"/>
    <hyperlink r:id="rId79059" ref="A94401"/>
    <hyperlink r:id="rId79060" ref="A94402"/>
    <hyperlink r:id="rId79061" ref="A94403"/>
    <hyperlink r:id="rId79062" ref="A94404"/>
    <hyperlink r:id="rId79063" ref="A94405"/>
    <hyperlink r:id="rId79064" ref="A94406"/>
    <hyperlink r:id="rId79065" ref="A94407"/>
    <hyperlink r:id="rId79066" ref="A94408"/>
    <hyperlink r:id="rId79067" ref="A94409"/>
    <hyperlink r:id="rId79068" ref="A94410"/>
    <hyperlink r:id="rId79069" ref="A94411"/>
    <hyperlink r:id="rId79070" ref="A94412"/>
    <hyperlink r:id="rId79071" ref="A94413"/>
    <hyperlink r:id="rId79072" ref="A94414"/>
    <hyperlink r:id="rId79073" ref="A94415"/>
    <hyperlink r:id="rId79074" ref="A94416"/>
    <hyperlink r:id="rId79075" ref="A94417"/>
    <hyperlink r:id="rId79076" ref="A94418"/>
    <hyperlink r:id="rId79077" ref="A94419"/>
    <hyperlink r:id="rId79078" ref="A94420"/>
    <hyperlink r:id="rId79079" ref="A94421"/>
    <hyperlink r:id="rId79080" ref="A94422"/>
    <hyperlink r:id="rId79081" ref="A94423"/>
    <hyperlink r:id="rId79082" ref="A94425"/>
    <hyperlink r:id="rId79083" ref="A94426"/>
    <hyperlink r:id="rId79084" ref="A94427"/>
    <hyperlink r:id="rId79085" ref="A94428"/>
    <hyperlink r:id="rId79086" ref="A94429"/>
    <hyperlink r:id="rId79087" ref="A94430"/>
    <hyperlink r:id="rId79088" ref="A94432"/>
    <hyperlink r:id="rId79089" ref="A94433"/>
    <hyperlink r:id="rId79090" ref="A94435"/>
    <hyperlink r:id="rId79091" ref="A94436"/>
    <hyperlink r:id="rId79092" ref="A94437"/>
    <hyperlink r:id="rId79093" ref="A94439"/>
    <hyperlink r:id="rId79094" ref="A94440"/>
    <hyperlink r:id="rId79095" ref="A94441"/>
    <hyperlink r:id="rId79096" ref="A94442"/>
    <hyperlink r:id="rId79097" ref="A94443"/>
    <hyperlink r:id="rId79098" ref="A94444"/>
    <hyperlink r:id="rId79099" ref="A94445"/>
    <hyperlink r:id="rId79100" ref="A94447"/>
    <hyperlink r:id="rId79101" ref="A94448"/>
    <hyperlink r:id="rId79102" ref="A94450"/>
    <hyperlink r:id="rId79103" ref="A94451"/>
    <hyperlink r:id="rId79104" ref="A94452"/>
    <hyperlink r:id="rId79105" ref="A94453"/>
    <hyperlink r:id="rId79106" ref="A94454"/>
    <hyperlink r:id="rId79107" ref="A94455"/>
    <hyperlink r:id="rId79108" ref="A94456"/>
    <hyperlink r:id="rId79109" ref="A94457"/>
    <hyperlink r:id="rId79110" ref="A94458"/>
    <hyperlink r:id="rId79111" ref="A94459"/>
    <hyperlink r:id="rId79112" ref="A94460"/>
    <hyperlink r:id="rId79113" ref="A94461"/>
    <hyperlink r:id="rId79114" ref="A94462"/>
    <hyperlink r:id="rId79115" ref="A94463"/>
    <hyperlink r:id="rId79116" ref="A94464"/>
    <hyperlink r:id="rId79117" ref="A94465"/>
    <hyperlink r:id="rId79118" ref="A94466"/>
    <hyperlink r:id="rId79119" ref="A94467"/>
    <hyperlink r:id="rId79120" ref="A94468"/>
    <hyperlink r:id="rId79121" ref="A94469"/>
    <hyperlink r:id="rId79122" ref="A94470"/>
    <hyperlink r:id="rId79123" ref="A94471"/>
    <hyperlink r:id="rId79124" ref="A94472"/>
    <hyperlink r:id="rId79125" ref="A94473"/>
    <hyperlink r:id="rId79126" ref="A94474"/>
    <hyperlink r:id="rId79127" ref="A94475"/>
    <hyperlink r:id="rId79128" ref="A94476"/>
    <hyperlink r:id="rId79129" ref="A94477"/>
    <hyperlink r:id="rId79130" ref="A94478"/>
    <hyperlink r:id="rId79131" ref="A94479"/>
    <hyperlink r:id="rId79132" ref="A94480"/>
    <hyperlink r:id="rId79133" ref="A94481"/>
    <hyperlink r:id="rId79134" ref="A94482"/>
    <hyperlink r:id="rId79135" ref="A94483"/>
    <hyperlink r:id="rId79136" ref="A94484"/>
    <hyperlink r:id="rId79137" ref="A94485"/>
    <hyperlink r:id="rId79138" ref="A94486"/>
    <hyperlink r:id="rId79139" ref="A94487"/>
    <hyperlink r:id="rId79140" ref="A94488"/>
    <hyperlink r:id="rId79141" ref="A94489"/>
    <hyperlink r:id="rId79142" ref="A94490"/>
    <hyperlink r:id="rId79143" ref="A94491"/>
    <hyperlink r:id="rId79144" ref="A94492"/>
    <hyperlink r:id="rId79145" ref="A94493"/>
    <hyperlink r:id="rId79146" ref="A94494"/>
    <hyperlink r:id="rId79147" ref="A94495"/>
    <hyperlink r:id="rId79148" ref="A94496"/>
    <hyperlink r:id="rId79149" ref="A94497"/>
    <hyperlink r:id="rId79150" ref="A94499"/>
    <hyperlink r:id="rId79151" ref="A94500"/>
    <hyperlink r:id="rId79152" ref="A94501"/>
    <hyperlink r:id="rId79153" ref="A94503"/>
    <hyperlink r:id="rId79154" ref="A94504"/>
    <hyperlink r:id="rId79155" ref="A94505"/>
    <hyperlink r:id="rId79156" ref="A94506"/>
    <hyperlink r:id="rId79157" ref="A94507"/>
    <hyperlink r:id="rId79158" ref="A94508"/>
    <hyperlink r:id="rId79159" ref="A94509"/>
    <hyperlink r:id="rId79160" ref="A94510"/>
    <hyperlink r:id="rId79161" ref="A94511"/>
    <hyperlink r:id="rId79162" ref="A94512"/>
    <hyperlink r:id="rId79163" ref="A94513"/>
    <hyperlink r:id="rId79164" ref="A94514"/>
    <hyperlink r:id="rId79165" ref="A94515"/>
    <hyperlink r:id="rId79166" ref="A94516"/>
    <hyperlink r:id="rId79167" ref="A94517"/>
    <hyperlink r:id="rId79168" ref="A94518"/>
    <hyperlink r:id="rId79169" ref="A94519"/>
    <hyperlink r:id="rId79170" ref="A94521"/>
    <hyperlink r:id="rId79171" ref="A94522"/>
    <hyperlink r:id="rId79172" ref="A94524"/>
    <hyperlink r:id="rId79173" ref="A94525"/>
    <hyperlink r:id="rId79174" ref="A94526"/>
    <hyperlink r:id="rId79175" ref="A94527"/>
    <hyperlink r:id="rId79176" ref="A94528"/>
    <hyperlink r:id="rId79177" ref="A94529"/>
    <hyperlink r:id="rId79178" ref="A94530"/>
    <hyperlink r:id="rId79179" ref="A94531"/>
    <hyperlink r:id="rId79180" ref="A94532"/>
    <hyperlink r:id="rId79181" ref="A94533"/>
    <hyperlink r:id="rId79182" ref="A94534"/>
    <hyperlink r:id="rId79183" ref="A94535"/>
    <hyperlink r:id="rId79184" ref="A94536"/>
    <hyperlink r:id="rId79185" ref="A94537"/>
    <hyperlink r:id="rId79186" ref="A94538"/>
    <hyperlink r:id="rId79187" ref="A94539"/>
    <hyperlink r:id="rId79188" ref="A94540"/>
    <hyperlink r:id="rId79189" ref="A94541"/>
    <hyperlink r:id="rId79190" ref="A94542"/>
    <hyperlink r:id="rId79191" ref="A94543"/>
    <hyperlink r:id="rId79192" ref="A94544"/>
    <hyperlink r:id="rId79193" ref="A94545"/>
    <hyperlink r:id="rId79194" ref="A94546"/>
    <hyperlink r:id="rId79195" ref="A94547"/>
    <hyperlink r:id="rId79196" ref="A94548"/>
    <hyperlink r:id="rId79197" ref="A94549"/>
    <hyperlink r:id="rId79198" ref="A94550"/>
    <hyperlink r:id="rId79199" ref="A94551"/>
    <hyperlink r:id="rId79200" ref="A94552"/>
    <hyperlink r:id="rId79201" ref="A94553"/>
    <hyperlink r:id="rId79202" ref="A94554"/>
    <hyperlink r:id="rId79203" ref="A94555"/>
    <hyperlink r:id="rId79204" ref="A94556"/>
    <hyperlink r:id="rId79205" ref="A94557"/>
    <hyperlink r:id="rId79206" ref="A94558"/>
    <hyperlink r:id="rId79207" ref="A94559"/>
    <hyperlink r:id="rId79208" ref="A94560"/>
    <hyperlink r:id="rId79209" ref="A94561"/>
    <hyperlink r:id="rId79210" ref="A94562"/>
    <hyperlink r:id="rId79211" ref="A94563"/>
    <hyperlink r:id="rId79212" ref="A94564"/>
    <hyperlink r:id="rId79213" ref="A94565"/>
    <hyperlink r:id="rId79214" ref="A94566"/>
    <hyperlink r:id="rId79215" ref="A94567"/>
    <hyperlink r:id="rId79216" ref="A94568"/>
    <hyperlink r:id="rId79217" ref="A94569"/>
    <hyperlink r:id="rId79218" ref="A94570"/>
    <hyperlink r:id="rId79219" ref="A94571"/>
    <hyperlink r:id="rId79220" ref="A94572"/>
    <hyperlink r:id="rId79221" ref="A94573"/>
    <hyperlink r:id="rId79222" ref="A94574"/>
    <hyperlink r:id="rId79223" ref="A94575"/>
    <hyperlink r:id="rId79224" ref="A94576"/>
    <hyperlink r:id="rId79225" ref="A94577"/>
    <hyperlink r:id="rId79226" ref="A94578"/>
    <hyperlink r:id="rId79227" ref="A94579"/>
    <hyperlink r:id="rId79228" ref="A94580"/>
    <hyperlink r:id="rId79229" ref="A94581"/>
    <hyperlink r:id="rId79230" ref="A94582"/>
    <hyperlink r:id="rId79231" ref="A94583"/>
    <hyperlink r:id="rId79232" ref="A94584"/>
    <hyperlink r:id="rId79233" ref="A94585"/>
    <hyperlink r:id="rId79234" ref="A94586"/>
    <hyperlink r:id="rId79235" ref="A94587"/>
    <hyperlink r:id="rId79236" ref="A94588"/>
    <hyperlink r:id="rId79237" ref="A94589"/>
    <hyperlink r:id="rId79238" ref="A94590"/>
    <hyperlink r:id="rId79239" ref="A94591"/>
    <hyperlink r:id="rId79240" ref="A94592"/>
    <hyperlink r:id="rId79241" ref="A94593"/>
    <hyperlink r:id="rId79242" ref="A94594"/>
    <hyperlink r:id="rId79243" ref="A94595"/>
    <hyperlink r:id="rId79244" ref="A94596"/>
    <hyperlink r:id="rId79245" ref="A94597"/>
    <hyperlink r:id="rId79246" ref="A94598"/>
    <hyperlink r:id="rId79247" ref="A94599"/>
    <hyperlink r:id="rId79248" ref="A94600"/>
    <hyperlink r:id="rId79249" ref="A94601"/>
    <hyperlink r:id="rId79250" ref="A94603"/>
    <hyperlink r:id="rId79251" ref="A94604"/>
    <hyperlink r:id="rId79252" ref="A94605"/>
    <hyperlink r:id="rId79253" ref="A94606"/>
    <hyperlink r:id="rId79254" ref="A94608"/>
    <hyperlink r:id="rId79255" ref="A94609"/>
    <hyperlink r:id="rId79256" ref="A94610"/>
    <hyperlink r:id="rId79257" ref="A94611"/>
    <hyperlink r:id="rId79258" ref="A94612"/>
    <hyperlink r:id="rId79259" ref="A94613"/>
    <hyperlink r:id="rId79260" ref="A94614"/>
    <hyperlink r:id="rId79261" ref="A94615"/>
    <hyperlink r:id="rId79262" ref="A94616"/>
    <hyperlink r:id="rId79263" ref="A94618"/>
    <hyperlink r:id="rId79264" ref="A94619"/>
    <hyperlink r:id="rId79265" ref="A94620"/>
    <hyperlink r:id="rId79266" ref="A94621"/>
    <hyperlink r:id="rId79267" ref="A94622"/>
    <hyperlink r:id="rId79268" ref="A94624"/>
    <hyperlink r:id="rId79269" ref="A94625"/>
    <hyperlink r:id="rId79270" ref="A94626"/>
    <hyperlink r:id="rId79271" ref="A94627"/>
    <hyperlink r:id="rId79272" ref="A94628"/>
    <hyperlink r:id="rId79273" ref="A94629"/>
    <hyperlink r:id="rId79274" ref="A94630"/>
    <hyperlink r:id="rId79275" ref="A94631"/>
    <hyperlink r:id="rId79276" ref="A94632"/>
    <hyperlink r:id="rId79277" ref="A94633"/>
    <hyperlink r:id="rId79278" ref="A94634"/>
    <hyperlink r:id="rId79279" ref="A94635"/>
    <hyperlink r:id="rId79280" ref="A94636"/>
    <hyperlink r:id="rId79281" ref="A94638"/>
    <hyperlink r:id="rId79282" ref="A94639"/>
    <hyperlink r:id="rId79283" ref="A94640"/>
    <hyperlink r:id="rId79284" ref="A94641"/>
    <hyperlink r:id="rId79285" ref="A94642"/>
    <hyperlink r:id="rId79286" ref="A94643"/>
    <hyperlink r:id="rId79287" ref="A94644"/>
    <hyperlink r:id="rId79288" ref="A94645"/>
    <hyperlink r:id="rId79289" ref="A94646"/>
    <hyperlink r:id="rId79290" ref="A94647"/>
    <hyperlink r:id="rId79291" ref="A94648"/>
    <hyperlink r:id="rId79292" ref="A94649"/>
    <hyperlink r:id="rId79293" ref="A94650"/>
    <hyperlink r:id="rId79294" ref="A94651"/>
    <hyperlink r:id="rId79295" ref="A94652"/>
    <hyperlink r:id="rId79296" ref="A94654"/>
    <hyperlink r:id="rId79297" ref="A94655"/>
    <hyperlink r:id="rId79298" ref="A94656"/>
    <hyperlink r:id="rId79299" ref="A94657"/>
    <hyperlink r:id="rId79300" ref="A94658"/>
    <hyperlink r:id="rId79301" ref="A94659"/>
    <hyperlink r:id="rId79302" ref="A94660"/>
    <hyperlink r:id="rId79303" ref="A94661"/>
    <hyperlink r:id="rId79304" ref="A94663"/>
    <hyperlink r:id="rId79305" ref="A94664"/>
    <hyperlink r:id="rId79306" ref="A94665"/>
    <hyperlink r:id="rId79307" ref="A94666"/>
    <hyperlink r:id="rId79308" ref="A94667"/>
    <hyperlink r:id="rId79309" ref="A94668"/>
    <hyperlink r:id="rId79310" ref="A94669"/>
    <hyperlink r:id="rId79311" ref="A94670"/>
    <hyperlink r:id="rId79312" ref="A94671"/>
    <hyperlink r:id="rId79313" ref="A94672"/>
    <hyperlink r:id="rId79314" ref="A94673"/>
    <hyperlink r:id="rId79315" ref="A94674"/>
    <hyperlink r:id="rId79316" ref="A94675"/>
    <hyperlink r:id="rId79317" ref="A94676"/>
    <hyperlink r:id="rId79318" ref="A94677"/>
    <hyperlink r:id="rId79319" ref="A94678"/>
    <hyperlink r:id="rId79320" ref="A94679"/>
    <hyperlink r:id="rId79321" ref="A94680"/>
    <hyperlink r:id="rId79322" ref="A94681"/>
    <hyperlink r:id="rId79323" ref="A94682"/>
    <hyperlink r:id="rId79324" ref="A94683"/>
    <hyperlink r:id="rId79325" ref="A94684"/>
    <hyperlink r:id="rId79326" ref="A94685"/>
    <hyperlink r:id="rId79327" ref="A94686"/>
    <hyperlink r:id="rId79328" ref="A94687"/>
    <hyperlink r:id="rId79329" ref="A94688"/>
    <hyperlink r:id="rId79330" ref="A94689"/>
    <hyperlink r:id="rId79331" ref="A94690"/>
    <hyperlink r:id="rId79332" ref="A94691"/>
    <hyperlink r:id="rId79333" ref="A94692"/>
    <hyperlink r:id="rId79334" ref="A94693"/>
    <hyperlink r:id="rId79335" ref="A94694"/>
    <hyperlink r:id="rId79336" ref="A94695"/>
    <hyperlink r:id="rId79337" ref="A94697"/>
    <hyperlink r:id="rId79338" ref="A94698"/>
    <hyperlink r:id="rId79339" ref="A94700"/>
    <hyperlink r:id="rId79340" ref="A94701"/>
    <hyperlink r:id="rId79341" ref="A94702"/>
    <hyperlink r:id="rId79342" ref="A94703"/>
    <hyperlink r:id="rId79343" ref="A94704"/>
    <hyperlink r:id="rId79344" ref="A94705"/>
    <hyperlink r:id="rId79345" ref="A94706"/>
    <hyperlink r:id="rId79346" ref="A94707"/>
    <hyperlink r:id="rId79347" ref="A94708"/>
    <hyperlink r:id="rId79348" ref="A94709"/>
    <hyperlink r:id="rId79349" ref="A94710"/>
    <hyperlink r:id="rId79350" ref="A94711"/>
    <hyperlink r:id="rId79351" ref="A94713"/>
    <hyperlink r:id="rId79352" ref="A94714"/>
    <hyperlink r:id="rId79353" ref="A94715"/>
    <hyperlink r:id="rId79354" ref="A94716"/>
    <hyperlink r:id="rId79355" ref="A94717"/>
    <hyperlink r:id="rId79356" ref="A94718"/>
    <hyperlink r:id="rId79357" ref="A94719"/>
    <hyperlink r:id="rId79358" ref="A94720"/>
    <hyperlink r:id="rId79359" ref="A94721"/>
    <hyperlink r:id="rId79360" ref="A94722"/>
    <hyperlink r:id="rId79361" ref="A94723"/>
    <hyperlink r:id="rId79362" ref="A94725"/>
    <hyperlink r:id="rId79363" ref="A94726"/>
    <hyperlink r:id="rId79364" ref="A94727"/>
    <hyperlink r:id="rId79365" ref="A94728"/>
    <hyperlink r:id="rId79366" ref="A94729"/>
    <hyperlink r:id="rId79367" ref="A94730"/>
    <hyperlink r:id="rId79368" ref="A94731"/>
    <hyperlink r:id="rId79369" ref="A94732"/>
    <hyperlink r:id="rId79370" ref="A94733"/>
    <hyperlink r:id="rId79371" ref="A94734"/>
    <hyperlink r:id="rId79372" ref="A94735"/>
    <hyperlink r:id="rId79373" ref="A94736"/>
    <hyperlink r:id="rId79374" ref="A94737"/>
    <hyperlink r:id="rId79375" ref="A94738"/>
    <hyperlink r:id="rId79376" ref="A94739"/>
    <hyperlink r:id="rId79377" ref="A94740"/>
    <hyperlink r:id="rId79378" ref="A94741"/>
    <hyperlink r:id="rId79379" ref="A94742"/>
    <hyperlink r:id="rId79380" ref="A94743"/>
    <hyperlink r:id="rId79381" ref="A94744"/>
    <hyperlink r:id="rId79382" ref="A94746"/>
    <hyperlink r:id="rId79383" ref="A94747"/>
    <hyperlink r:id="rId79384" ref="A94748"/>
    <hyperlink r:id="rId79385" ref="A94749"/>
    <hyperlink r:id="rId79386" ref="A94750"/>
    <hyperlink r:id="rId79387" ref="A94751"/>
    <hyperlink r:id="rId79388" ref="A94752"/>
    <hyperlink r:id="rId79389" ref="A94753"/>
    <hyperlink r:id="rId79390" ref="A94754"/>
    <hyperlink r:id="rId79391" ref="A94755"/>
    <hyperlink r:id="rId79392" ref="A94756"/>
    <hyperlink r:id="rId79393" ref="A94758"/>
    <hyperlink r:id="rId79394" ref="A94759"/>
    <hyperlink r:id="rId79395" ref="A94760"/>
    <hyperlink r:id="rId79396" ref="A94761"/>
    <hyperlink r:id="rId79397" ref="A94762"/>
    <hyperlink r:id="rId79398" ref="A94764"/>
    <hyperlink r:id="rId79399" ref="A94765"/>
    <hyperlink r:id="rId79400" ref="A94767"/>
    <hyperlink r:id="rId79401" ref="A94769"/>
    <hyperlink r:id="rId79402" ref="A94770"/>
    <hyperlink r:id="rId79403" ref="A94771"/>
    <hyperlink r:id="rId79404" ref="A94772"/>
    <hyperlink r:id="rId79405" ref="A94773"/>
    <hyperlink r:id="rId79406" ref="A94774"/>
    <hyperlink r:id="rId79407" ref="A94775"/>
    <hyperlink r:id="rId79408" ref="A94777"/>
    <hyperlink r:id="rId79409" ref="A94778"/>
    <hyperlink r:id="rId79410" ref="A94779"/>
    <hyperlink r:id="rId79411" ref="A94780"/>
    <hyperlink r:id="rId79412" ref="A94781"/>
    <hyperlink r:id="rId79413" ref="A94782"/>
    <hyperlink r:id="rId79414" ref="A94783"/>
    <hyperlink r:id="rId79415" ref="A94784"/>
    <hyperlink r:id="rId79416" ref="A94785"/>
    <hyperlink r:id="rId79417" ref="A94786"/>
    <hyperlink r:id="rId79418" ref="A94787"/>
    <hyperlink r:id="rId79419" ref="A94788"/>
    <hyperlink r:id="rId79420" ref="A94789"/>
    <hyperlink r:id="rId79421" ref="A94790"/>
    <hyperlink r:id="rId79422" ref="A94791"/>
    <hyperlink r:id="rId79423" ref="A94793"/>
    <hyperlink r:id="rId79424" ref="A94794"/>
    <hyperlink r:id="rId79425" ref="A94795"/>
    <hyperlink r:id="rId79426" ref="A94796"/>
    <hyperlink r:id="rId79427" ref="A94797"/>
    <hyperlink r:id="rId79428" ref="A94798"/>
    <hyperlink r:id="rId79429" ref="A94799"/>
    <hyperlink r:id="rId79430" ref="A94800"/>
    <hyperlink r:id="rId79431" ref="A94801"/>
    <hyperlink r:id="rId79432" ref="A94802"/>
    <hyperlink r:id="rId79433" ref="A94803"/>
    <hyperlink r:id="rId79434" ref="A94804"/>
    <hyperlink r:id="rId79435" ref="A94805"/>
    <hyperlink r:id="rId79436" ref="A94806"/>
    <hyperlink r:id="rId79437" ref="A94807"/>
    <hyperlink r:id="rId79438" ref="A94808"/>
    <hyperlink r:id="rId79439" ref="A94809"/>
    <hyperlink r:id="rId79440" ref="A94810"/>
    <hyperlink r:id="rId79441" ref="A94811"/>
    <hyperlink r:id="rId79442" ref="A94813"/>
    <hyperlink r:id="rId79443" ref="A94814"/>
    <hyperlink r:id="rId79444" ref="A94815"/>
    <hyperlink r:id="rId79445" ref="A94816"/>
    <hyperlink r:id="rId79446" ref="A94817"/>
    <hyperlink r:id="rId79447" ref="A94818"/>
    <hyperlink r:id="rId79448" ref="A94819"/>
    <hyperlink r:id="rId79449" ref="A94821"/>
    <hyperlink r:id="rId79450" ref="A94822"/>
    <hyperlink r:id="rId79451" ref="A94823"/>
    <hyperlink r:id="rId79452" ref="A94824"/>
    <hyperlink r:id="rId79453" ref="A94826"/>
    <hyperlink r:id="rId79454" ref="A94828"/>
    <hyperlink r:id="rId79455" ref="A94829"/>
    <hyperlink r:id="rId79456" ref="A94831"/>
    <hyperlink r:id="rId79457" ref="A94832"/>
    <hyperlink r:id="rId79458" ref="A94833"/>
    <hyperlink r:id="rId79459" ref="A94834"/>
    <hyperlink r:id="rId79460" ref="A94835"/>
    <hyperlink r:id="rId79461" ref="A94836"/>
    <hyperlink r:id="rId79462" ref="A94838"/>
    <hyperlink r:id="rId79463" ref="A94839"/>
    <hyperlink r:id="rId79464" ref="A94840"/>
    <hyperlink r:id="rId79465" ref="A94841"/>
    <hyperlink r:id="rId79466" ref="A94842"/>
    <hyperlink r:id="rId79467" ref="A94843"/>
    <hyperlink r:id="rId79468" ref="A94844"/>
    <hyperlink r:id="rId79469" ref="A94845"/>
    <hyperlink r:id="rId79470" ref="A94846"/>
    <hyperlink r:id="rId79471" ref="A94847"/>
    <hyperlink r:id="rId79472" ref="A94849"/>
    <hyperlink r:id="rId79473" ref="A94850"/>
    <hyperlink r:id="rId79474" ref="A94851"/>
    <hyperlink r:id="rId79475" ref="A94852"/>
    <hyperlink r:id="rId79476" ref="A94853"/>
    <hyperlink r:id="rId79477" ref="A94854"/>
    <hyperlink r:id="rId79478" ref="A94855"/>
    <hyperlink r:id="rId79479" ref="A94857"/>
    <hyperlink r:id="rId79480" ref="A94858"/>
    <hyperlink r:id="rId79481" ref="A94859"/>
    <hyperlink r:id="rId79482" ref="A94860"/>
    <hyperlink r:id="rId79483" ref="A94861"/>
    <hyperlink r:id="rId79484" ref="A94862"/>
    <hyperlink r:id="rId79485" ref="A94863"/>
    <hyperlink r:id="rId79486" ref="A94864"/>
    <hyperlink r:id="rId79487" ref="A94865"/>
    <hyperlink r:id="rId79488" ref="A94866"/>
    <hyperlink r:id="rId79489" ref="A94867"/>
    <hyperlink r:id="rId79490" ref="A94868"/>
    <hyperlink r:id="rId79491" ref="A94869"/>
    <hyperlink r:id="rId79492" ref="A94870"/>
    <hyperlink r:id="rId79493" ref="A94871"/>
    <hyperlink r:id="rId79494" ref="A94872"/>
    <hyperlink r:id="rId79495" ref="A94873"/>
    <hyperlink r:id="rId79496" ref="A94874"/>
    <hyperlink r:id="rId79497" ref="A94875"/>
    <hyperlink r:id="rId79498" ref="A94876"/>
    <hyperlink r:id="rId79499" ref="A94877"/>
    <hyperlink r:id="rId79500" ref="A94878"/>
    <hyperlink r:id="rId79501" ref="A94879"/>
    <hyperlink r:id="rId79502" ref="A94880"/>
    <hyperlink r:id="rId79503" ref="A94881"/>
    <hyperlink r:id="rId79504" ref="A94882"/>
    <hyperlink r:id="rId79505" ref="A94883"/>
    <hyperlink r:id="rId79506" ref="A94884"/>
    <hyperlink r:id="rId79507" ref="A94885"/>
    <hyperlink r:id="rId79508" ref="A94886"/>
    <hyperlink r:id="rId79509" ref="A94887"/>
    <hyperlink r:id="rId79510" ref="A94888"/>
    <hyperlink r:id="rId79511" ref="A94889"/>
    <hyperlink r:id="rId79512" ref="A94890"/>
    <hyperlink r:id="rId79513" ref="A94891"/>
    <hyperlink r:id="rId79514" ref="A94892"/>
    <hyperlink r:id="rId79515" ref="A94893"/>
    <hyperlink r:id="rId79516" ref="A94894"/>
    <hyperlink r:id="rId79517" ref="A94895"/>
    <hyperlink r:id="rId79518" ref="A94896"/>
    <hyperlink r:id="rId79519" ref="A94897"/>
    <hyperlink r:id="rId79520" ref="A94898"/>
    <hyperlink r:id="rId79521" ref="A94899"/>
    <hyperlink r:id="rId79522" ref="A94900"/>
    <hyperlink r:id="rId79523" ref="A94901"/>
    <hyperlink r:id="rId79524" ref="A94902"/>
    <hyperlink r:id="rId79525" ref="A94903"/>
    <hyperlink r:id="rId79526" ref="A94904"/>
    <hyperlink r:id="rId79527" ref="A94905"/>
    <hyperlink r:id="rId79528" ref="A94906"/>
    <hyperlink r:id="rId79529" ref="A94907"/>
    <hyperlink r:id="rId79530" ref="A94909"/>
    <hyperlink r:id="rId79531" ref="A94910"/>
    <hyperlink r:id="rId79532" ref="A94911"/>
    <hyperlink r:id="rId79533" ref="A94912"/>
    <hyperlink r:id="rId79534" ref="A94913"/>
    <hyperlink r:id="rId79535" ref="A94914"/>
    <hyperlink r:id="rId79536" ref="A94915"/>
    <hyperlink r:id="rId79537" ref="A94917"/>
    <hyperlink r:id="rId79538" ref="A94919"/>
    <hyperlink r:id="rId79539" ref="A94920"/>
    <hyperlink r:id="rId79540" ref="A94921"/>
    <hyperlink r:id="rId79541" ref="A94922"/>
    <hyperlink r:id="rId79542" ref="A94923"/>
    <hyperlink r:id="rId79543" ref="A94924"/>
    <hyperlink r:id="rId79544" ref="A94925"/>
    <hyperlink r:id="rId79545" ref="A94926"/>
    <hyperlink r:id="rId79546" ref="A94927"/>
    <hyperlink r:id="rId79547" ref="A94928"/>
    <hyperlink r:id="rId79548" ref="A94929"/>
    <hyperlink r:id="rId79549" ref="A94930"/>
    <hyperlink r:id="rId79550" ref="A94931"/>
    <hyperlink r:id="rId79551" ref="A94932"/>
    <hyperlink r:id="rId79552" ref="A94933"/>
    <hyperlink r:id="rId79553" ref="A94934"/>
    <hyperlink r:id="rId79554" ref="A94935"/>
    <hyperlink r:id="rId79555" ref="A94936"/>
    <hyperlink r:id="rId79556" ref="A94937"/>
    <hyperlink r:id="rId79557" ref="A94938"/>
    <hyperlink r:id="rId79558" ref="A94939"/>
    <hyperlink r:id="rId79559" ref="A94940"/>
    <hyperlink r:id="rId79560" ref="A94941"/>
    <hyperlink r:id="rId79561" ref="A94942"/>
    <hyperlink r:id="rId79562" ref="A94943"/>
    <hyperlink r:id="rId79563" ref="A94944"/>
    <hyperlink r:id="rId79564" ref="A94945"/>
    <hyperlink r:id="rId79565" ref="A94946"/>
    <hyperlink r:id="rId79566" ref="A94947"/>
    <hyperlink r:id="rId79567" ref="A94948"/>
    <hyperlink r:id="rId79568" ref="A94949"/>
    <hyperlink r:id="rId79569" ref="A94950"/>
    <hyperlink r:id="rId79570" ref="A94951"/>
    <hyperlink r:id="rId79571" ref="A94952"/>
    <hyperlink r:id="rId79572" ref="A94953"/>
    <hyperlink r:id="rId79573" ref="A94955"/>
    <hyperlink r:id="rId79574" ref="A94956"/>
    <hyperlink r:id="rId79575" ref="A94957"/>
    <hyperlink r:id="rId79576" ref="A94958"/>
    <hyperlink r:id="rId79577" ref="A94959"/>
    <hyperlink r:id="rId79578" ref="A94960"/>
    <hyperlink r:id="rId79579" ref="A94961"/>
    <hyperlink r:id="rId79580" ref="A94963"/>
    <hyperlink r:id="rId79581" ref="A94964"/>
    <hyperlink r:id="rId79582" ref="A94965"/>
    <hyperlink r:id="rId79583" ref="A94966"/>
    <hyperlink r:id="rId79584" ref="A94967"/>
    <hyperlink r:id="rId79585" ref="A94968"/>
    <hyperlink r:id="rId79586" ref="A94969"/>
    <hyperlink r:id="rId79587" ref="A94970"/>
    <hyperlink r:id="rId79588" ref="A94971"/>
    <hyperlink r:id="rId79589" ref="A94972"/>
    <hyperlink r:id="rId79590" ref="A94973"/>
    <hyperlink r:id="rId79591" ref="A94974"/>
    <hyperlink r:id="rId79592" ref="A94975"/>
    <hyperlink r:id="rId79593" ref="A94976"/>
    <hyperlink r:id="rId79594" ref="A94977"/>
    <hyperlink r:id="rId79595" ref="A94978"/>
    <hyperlink r:id="rId79596" ref="A94979"/>
    <hyperlink r:id="rId79597" ref="A94980"/>
    <hyperlink r:id="rId79598" ref="A94981"/>
    <hyperlink r:id="rId79599" ref="A94982"/>
    <hyperlink r:id="rId79600" ref="A94983"/>
    <hyperlink r:id="rId79601" ref="A94984"/>
    <hyperlink r:id="rId79602" ref="A94985"/>
    <hyperlink r:id="rId79603" ref="A94986"/>
    <hyperlink r:id="rId79604" ref="A94987"/>
    <hyperlink r:id="rId79605" ref="A94988"/>
    <hyperlink r:id="rId79606" ref="A94989"/>
    <hyperlink r:id="rId79607" ref="A94990"/>
    <hyperlink r:id="rId79608" ref="A94991"/>
    <hyperlink r:id="rId79609" ref="A94992"/>
    <hyperlink r:id="rId79610" ref="A94993"/>
    <hyperlink r:id="rId79611" ref="A94994"/>
    <hyperlink r:id="rId79612" ref="A94995"/>
    <hyperlink r:id="rId79613" ref="A94996"/>
    <hyperlink r:id="rId79614" ref="A94997"/>
    <hyperlink r:id="rId79615" ref="A94998"/>
    <hyperlink r:id="rId79616" ref="A94999"/>
    <hyperlink r:id="rId79617" ref="A95000"/>
    <hyperlink r:id="rId79618" ref="A95001"/>
    <hyperlink r:id="rId79619" ref="A95002"/>
    <hyperlink r:id="rId79620" ref="A95003"/>
    <hyperlink r:id="rId79621" ref="A95004"/>
    <hyperlink r:id="rId79622" ref="A95005"/>
    <hyperlink r:id="rId79623" ref="A95006"/>
    <hyperlink r:id="rId79624" ref="A95009"/>
    <hyperlink r:id="rId79625" ref="A95010"/>
    <hyperlink r:id="rId79626" ref="A95011"/>
    <hyperlink r:id="rId79627" ref="A95012"/>
    <hyperlink r:id="rId79628" ref="A95013"/>
    <hyperlink r:id="rId79629" ref="A95014"/>
    <hyperlink r:id="rId79630" ref="A95015"/>
    <hyperlink r:id="rId79631" ref="A95016"/>
    <hyperlink r:id="rId79632" ref="A95017"/>
    <hyperlink r:id="rId79633" ref="A95018"/>
    <hyperlink r:id="rId79634" ref="A95019"/>
    <hyperlink r:id="rId79635" ref="A95020"/>
    <hyperlink r:id="rId79636" ref="A95021"/>
    <hyperlink r:id="rId79637" ref="A95022"/>
    <hyperlink r:id="rId79638" ref="A95023"/>
    <hyperlink r:id="rId79639" ref="A95024"/>
    <hyperlink r:id="rId79640" ref="A95025"/>
    <hyperlink r:id="rId79641" ref="A95026"/>
    <hyperlink r:id="rId79642" ref="A95027"/>
    <hyperlink r:id="rId79643" ref="A95028"/>
    <hyperlink r:id="rId79644" ref="A95029"/>
    <hyperlink r:id="rId79645" ref="A95030"/>
    <hyperlink r:id="rId79646" ref="A95031"/>
    <hyperlink r:id="rId79647" ref="A95032"/>
    <hyperlink r:id="rId79648" ref="A95033"/>
    <hyperlink r:id="rId79649" ref="A95034"/>
    <hyperlink r:id="rId79650" ref="A95035"/>
    <hyperlink r:id="rId79651" ref="A95036"/>
    <hyperlink r:id="rId79652" ref="A95037"/>
    <hyperlink r:id="rId79653" ref="A95038"/>
    <hyperlink r:id="rId79654" ref="A95039"/>
    <hyperlink r:id="rId79655" ref="A95040"/>
    <hyperlink r:id="rId79656" ref="A95041"/>
    <hyperlink r:id="rId79657" ref="A95042"/>
    <hyperlink r:id="rId79658" ref="A95043"/>
    <hyperlink r:id="rId79659" ref="A95044"/>
    <hyperlink r:id="rId79660" ref="A95045"/>
    <hyperlink r:id="rId79661" ref="A95046"/>
    <hyperlink r:id="rId79662" ref="A95047"/>
    <hyperlink r:id="rId79663" ref="A95048"/>
    <hyperlink r:id="rId79664" ref="A95049"/>
    <hyperlink r:id="rId79665" ref="A95050"/>
    <hyperlink r:id="rId79666" ref="A95051"/>
    <hyperlink r:id="rId79667" ref="A95053"/>
    <hyperlink r:id="rId79668" ref="A95054"/>
    <hyperlink r:id="rId79669" ref="A95055"/>
    <hyperlink r:id="rId79670" ref="A95056"/>
    <hyperlink r:id="rId79671" ref="A95057"/>
    <hyperlink r:id="rId79672" ref="A95058"/>
    <hyperlink r:id="rId79673" ref="A95059"/>
    <hyperlink r:id="rId79674" ref="A95060"/>
    <hyperlink r:id="rId79675" ref="A95061"/>
    <hyperlink r:id="rId79676" ref="A95062"/>
    <hyperlink r:id="rId79677" ref="A95063"/>
    <hyperlink r:id="rId79678" ref="A95064"/>
    <hyperlink r:id="rId79679" ref="A95065"/>
    <hyperlink r:id="rId79680" ref="A95066"/>
    <hyperlink r:id="rId79681" ref="A95067"/>
    <hyperlink r:id="rId79682" ref="A95068"/>
    <hyperlink r:id="rId79683" ref="A95069"/>
    <hyperlink r:id="rId79684" ref="A95070"/>
    <hyperlink r:id="rId79685" ref="A95071"/>
    <hyperlink r:id="rId79686" ref="A95072"/>
    <hyperlink r:id="rId79687" ref="A95073"/>
    <hyperlink r:id="rId79688" ref="A95074"/>
    <hyperlink r:id="rId79689" ref="A95075"/>
    <hyperlink r:id="rId79690" ref="A95076"/>
    <hyperlink r:id="rId79691" ref="A95077"/>
    <hyperlink r:id="rId79692" ref="A95078"/>
    <hyperlink r:id="rId79693" ref="A95079"/>
    <hyperlink r:id="rId79694" ref="A95080"/>
    <hyperlink r:id="rId79695" ref="A95081"/>
    <hyperlink r:id="rId79696" ref="A95082"/>
    <hyperlink r:id="rId79697" ref="A95083"/>
    <hyperlink r:id="rId79698" ref="A95084"/>
    <hyperlink r:id="rId79699" ref="A95085"/>
    <hyperlink r:id="rId79700" ref="A95086"/>
    <hyperlink r:id="rId79701" ref="A95087"/>
    <hyperlink r:id="rId79702" ref="A95088"/>
    <hyperlink r:id="rId79703" ref="A95089"/>
    <hyperlink r:id="rId79704" ref="A95090"/>
    <hyperlink r:id="rId79705" ref="A95091"/>
    <hyperlink r:id="rId79706" ref="A95092"/>
    <hyperlink r:id="rId79707" ref="A95093"/>
    <hyperlink r:id="rId79708" ref="A95094"/>
    <hyperlink r:id="rId79709" ref="A95095"/>
    <hyperlink r:id="rId79710" ref="A95096"/>
    <hyperlink r:id="rId79711" ref="A95097"/>
    <hyperlink r:id="rId79712" ref="A95098"/>
    <hyperlink r:id="rId79713" ref="A95099"/>
    <hyperlink r:id="rId79714" ref="A95100"/>
    <hyperlink r:id="rId79715" ref="A95101"/>
    <hyperlink r:id="rId79716" ref="A95103"/>
    <hyperlink r:id="rId79717" ref="A95104"/>
    <hyperlink r:id="rId79718" ref="A95107"/>
    <hyperlink r:id="rId79719" ref="A95108"/>
    <hyperlink r:id="rId79720" ref="A95110"/>
    <hyperlink r:id="rId79721" ref="A95111"/>
    <hyperlink r:id="rId79722" ref="A95112"/>
    <hyperlink r:id="rId79723" ref="A95113"/>
    <hyperlink r:id="rId79724" ref="A95114"/>
    <hyperlink r:id="rId79725" ref="A95115"/>
    <hyperlink r:id="rId79726" ref="A95116"/>
    <hyperlink r:id="rId79727" ref="A95117"/>
    <hyperlink r:id="rId79728" ref="A95118"/>
    <hyperlink r:id="rId79729" ref="A95119"/>
    <hyperlink r:id="rId79730" ref="A95120"/>
    <hyperlink r:id="rId79731" ref="A95121"/>
    <hyperlink r:id="rId79732" ref="A95122"/>
    <hyperlink r:id="rId79733" ref="A95123"/>
    <hyperlink r:id="rId79734" ref="A95124"/>
    <hyperlink r:id="rId79735" ref="A95125"/>
    <hyperlink r:id="rId79736" ref="A95126"/>
    <hyperlink r:id="rId79737" ref="A95127"/>
    <hyperlink r:id="rId79738" ref="A95128"/>
    <hyperlink r:id="rId79739" ref="A95129"/>
    <hyperlink r:id="rId79740" ref="A95130"/>
    <hyperlink r:id="rId79741" ref="A95131"/>
    <hyperlink r:id="rId79742" ref="A95132"/>
    <hyperlink r:id="rId79743" ref="A95133"/>
    <hyperlink r:id="rId79744" ref="A95134"/>
    <hyperlink r:id="rId79745" ref="A95135"/>
    <hyperlink r:id="rId79746" ref="A95136"/>
    <hyperlink r:id="rId79747" ref="A95137"/>
    <hyperlink r:id="rId79748" ref="A95138"/>
    <hyperlink r:id="rId79749" ref="A95139"/>
    <hyperlink r:id="rId79750" ref="A95140"/>
    <hyperlink r:id="rId79751" ref="A95141"/>
    <hyperlink r:id="rId79752" ref="A95142"/>
    <hyperlink r:id="rId79753" ref="A95143"/>
    <hyperlink r:id="rId79754" ref="A95144"/>
    <hyperlink r:id="rId79755" ref="A95145"/>
    <hyperlink r:id="rId79756" ref="A95146"/>
    <hyperlink r:id="rId79757" ref="A95147"/>
    <hyperlink r:id="rId79758" ref="A95148"/>
    <hyperlink r:id="rId79759" ref="A95149"/>
    <hyperlink r:id="rId79760" ref="A95150"/>
    <hyperlink r:id="rId79761" ref="A95151"/>
    <hyperlink r:id="rId79762" ref="A95152"/>
    <hyperlink r:id="rId79763" ref="A95153"/>
    <hyperlink r:id="rId79764" ref="A95154"/>
    <hyperlink r:id="rId79765" ref="A95155"/>
    <hyperlink r:id="rId79766" ref="A95156"/>
    <hyperlink r:id="rId79767" ref="A95157"/>
    <hyperlink r:id="rId79768" ref="A95158"/>
    <hyperlink r:id="rId79769" ref="A95159"/>
    <hyperlink r:id="rId79770" ref="A95160"/>
    <hyperlink r:id="rId79771" ref="A95161"/>
    <hyperlink r:id="rId79772" ref="A95162"/>
    <hyperlink r:id="rId79773" ref="A95163"/>
    <hyperlink r:id="rId79774" ref="A95164"/>
    <hyperlink r:id="rId79775" ref="A95165"/>
    <hyperlink r:id="rId79776" ref="A95166"/>
    <hyperlink r:id="rId79777" ref="A95167"/>
    <hyperlink r:id="rId79778" ref="A95168"/>
    <hyperlink r:id="rId79779" ref="A95169"/>
    <hyperlink r:id="rId79780" ref="A95170"/>
    <hyperlink r:id="rId79781" ref="A95171"/>
    <hyperlink r:id="rId79782" ref="A95172"/>
    <hyperlink r:id="rId79783" ref="A95173"/>
    <hyperlink r:id="rId79784" ref="A95174"/>
    <hyperlink r:id="rId79785" ref="A95175"/>
    <hyperlink r:id="rId79786" ref="A95176"/>
    <hyperlink r:id="rId79787" ref="A95177"/>
    <hyperlink r:id="rId79788" ref="A95178"/>
    <hyperlink r:id="rId79789" ref="A95179"/>
    <hyperlink r:id="rId79790" ref="A95180"/>
    <hyperlink r:id="rId79791" ref="A95181"/>
    <hyperlink r:id="rId79792" ref="A95182"/>
    <hyperlink r:id="rId79793" ref="A95183"/>
    <hyperlink r:id="rId79794" ref="A95184"/>
    <hyperlink r:id="rId79795" ref="A95185"/>
    <hyperlink r:id="rId79796" ref="A95186"/>
    <hyperlink r:id="rId79797" ref="A95187"/>
    <hyperlink r:id="rId79798" ref="A95188"/>
    <hyperlink r:id="rId79799" ref="A95189"/>
    <hyperlink r:id="rId79800" ref="A95190"/>
    <hyperlink r:id="rId79801" ref="A95191"/>
    <hyperlink r:id="rId79802" ref="A95192"/>
    <hyperlink r:id="rId79803" ref="A95193"/>
    <hyperlink r:id="rId79804" ref="A95194"/>
    <hyperlink r:id="rId79805" ref="A95195"/>
    <hyperlink r:id="rId79806" ref="A95196"/>
    <hyperlink r:id="rId79807" ref="A95197"/>
    <hyperlink r:id="rId79808" ref="A95198"/>
    <hyperlink r:id="rId79809" ref="A95199"/>
    <hyperlink r:id="rId79810" ref="A95200"/>
    <hyperlink r:id="rId79811" ref="A95201"/>
    <hyperlink r:id="rId79812" ref="A95202"/>
    <hyperlink r:id="rId79813" ref="A95203"/>
    <hyperlink r:id="rId79814" ref="A95204"/>
    <hyperlink r:id="rId79815" ref="A95205"/>
    <hyperlink r:id="rId79816" ref="A95206"/>
    <hyperlink r:id="rId79817" ref="A95207"/>
    <hyperlink r:id="rId79818" ref="A95208"/>
    <hyperlink r:id="rId79819" ref="A95209"/>
    <hyperlink r:id="rId79820" ref="A95210"/>
    <hyperlink r:id="rId79821" ref="A95211"/>
    <hyperlink r:id="rId79822" ref="A95212"/>
    <hyperlink r:id="rId79823" ref="A95213"/>
    <hyperlink r:id="rId79824" ref="A95214"/>
    <hyperlink r:id="rId79825" ref="A95215"/>
    <hyperlink r:id="rId79826" ref="A95216"/>
    <hyperlink r:id="rId79827" ref="A95217"/>
    <hyperlink r:id="rId79828" ref="A95218"/>
    <hyperlink r:id="rId79829" ref="A95219"/>
    <hyperlink r:id="rId79830" ref="A95220"/>
    <hyperlink r:id="rId79831" ref="A95221"/>
    <hyperlink r:id="rId79832" ref="A95222"/>
    <hyperlink r:id="rId79833" ref="A95223"/>
    <hyperlink r:id="rId79834" ref="A95224"/>
    <hyperlink r:id="rId79835" ref="A95225"/>
    <hyperlink r:id="rId79836" ref="A95226"/>
    <hyperlink r:id="rId79837" ref="A95227"/>
    <hyperlink r:id="rId79838" ref="A95228"/>
    <hyperlink r:id="rId79839" ref="A95229"/>
    <hyperlink r:id="rId79840" ref="A95230"/>
    <hyperlink r:id="rId79841" ref="A95231"/>
    <hyperlink r:id="rId79842" ref="A95232"/>
    <hyperlink r:id="rId79843" ref="A95233"/>
    <hyperlink r:id="rId79844" ref="A95234"/>
    <hyperlink r:id="rId79845" ref="A95235"/>
    <hyperlink r:id="rId79846" ref="A95236"/>
    <hyperlink r:id="rId79847" ref="A95237"/>
    <hyperlink r:id="rId79848" ref="A95238"/>
    <hyperlink r:id="rId79849" ref="A95239"/>
    <hyperlink r:id="rId79850" ref="A95240"/>
    <hyperlink r:id="rId79851" ref="A95242"/>
    <hyperlink r:id="rId79852" ref="A95243"/>
    <hyperlink r:id="rId79853" ref="A95244"/>
    <hyperlink r:id="rId79854" ref="A95245"/>
    <hyperlink r:id="rId79855" ref="A95246"/>
    <hyperlink r:id="rId79856" ref="A95247"/>
    <hyperlink r:id="rId79857" ref="A95248"/>
    <hyperlink r:id="rId79858" ref="A95249"/>
    <hyperlink r:id="rId79859" ref="A95250"/>
    <hyperlink r:id="rId79860" ref="A95251"/>
    <hyperlink r:id="rId79861" ref="A95252"/>
    <hyperlink r:id="rId79862" ref="A95253"/>
    <hyperlink r:id="rId79863" ref="A95254"/>
    <hyperlink r:id="rId79864" ref="A95255"/>
    <hyperlink r:id="rId79865" ref="A95256"/>
    <hyperlink r:id="rId79866" ref="A95257"/>
    <hyperlink r:id="rId79867" ref="A95258"/>
    <hyperlink r:id="rId79868" ref="A95259"/>
    <hyperlink r:id="rId79869" ref="A95260"/>
    <hyperlink r:id="rId79870" ref="A95261"/>
    <hyperlink r:id="rId79871" ref="A95262"/>
    <hyperlink r:id="rId79872" ref="A95263"/>
    <hyperlink r:id="rId79873" ref="A95264"/>
    <hyperlink r:id="rId79874" ref="A95265"/>
    <hyperlink r:id="rId79875" ref="A95267"/>
    <hyperlink r:id="rId79876" ref="A95268"/>
    <hyperlink r:id="rId79877" ref="A95269"/>
    <hyperlink r:id="rId79878" ref="A95270"/>
    <hyperlink r:id="rId79879" ref="A95271"/>
    <hyperlink r:id="rId79880" ref="A95272"/>
    <hyperlink r:id="rId79881" ref="A95273"/>
    <hyperlink r:id="rId79882" ref="A95274"/>
    <hyperlink r:id="rId79883" ref="A95276"/>
    <hyperlink r:id="rId79884" ref="A95277"/>
    <hyperlink r:id="rId79885" ref="A95278"/>
    <hyperlink r:id="rId79886" ref="A95279"/>
    <hyperlink r:id="rId79887" ref="A95280"/>
    <hyperlink r:id="rId79888" ref="A95281"/>
    <hyperlink r:id="rId79889" ref="A95282"/>
    <hyperlink r:id="rId79890" ref="A95283"/>
    <hyperlink r:id="rId79891" ref="A95284"/>
    <hyperlink r:id="rId79892" ref="A95285"/>
    <hyperlink r:id="rId79893" ref="A95286"/>
    <hyperlink r:id="rId79894" ref="A95287"/>
    <hyperlink r:id="rId79895" ref="A95288"/>
    <hyperlink r:id="rId79896" ref="A95289"/>
    <hyperlink r:id="rId79897" ref="A95290"/>
    <hyperlink r:id="rId79898" ref="A95291"/>
    <hyperlink r:id="rId79899" ref="A95292"/>
    <hyperlink r:id="rId79900" ref="A95293"/>
    <hyperlink r:id="rId79901" ref="A95294"/>
    <hyperlink r:id="rId79902" ref="A95295"/>
    <hyperlink r:id="rId79903" ref="A95296"/>
    <hyperlink r:id="rId79904" ref="A95297"/>
    <hyperlink r:id="rId79905" ref="A95298"/>
    <hyperlink r:id="rId79906" ref="A95299"/>
    <hyperlink r:id="rId79907" ref="A95300"/>
    <hyperlink r:id="rId79908" ref="A95301"/>
    <hyperlink r:id="rId79909" ref="A95302"/>
    <hyperlink r:id="rId79910" ref="A95303"/>
    <hyperlink r:id="rId79911" ref="A95304"/>
    <hyperlink r:id="rId79912" ref="A95305"/>
    <hyperlink r:id="rId79913" ref="A95306"/>
    <hyperlink r:id="rId79914" ref="A95308"/>
    <hyperlink r:id="rId79915" ref="A95309"/>
    <hyperlink r:id="rId79916" ref="A95310"/>
    <hyperlink r:id="rId79917" ref="A95311"/>
    <hyperlink r:id="rId79918" ref="A95312"/>
    <hyperlink r:id="rId79919" ref="A95313"/>
    <hyperlink r:id="rId79920" ref="A95314"/>
    <hyperlink r:id="rId79921" ref="A95316"/>
    <hyperlink r:id="rId79922" ref="A95317"/>
    <hyperlink r:id="rId79923" ref="A95318"/>
    <hyperlink r:id="rId79924" ref="A95320"/>
    <hyperlink r:id="rId79925" ref="A95321"/>
    <hyperlink r:id="rId79926" ref="A95322"/>
    <hyperlink r:id="rId79927" ref="A95323"/>
    <hyperlink r:id="rId79928" ref="A95324"/>
    <hyperlink r:id="rId79929" ref="A95325"/>
    <hyperlink r:id="rId79930" ref="A95328"/>
    <hyperlink r:id="rId79931" ref="A95329"/>
    <hyperlink r:id="rId79932" ref="A95330"/>
    <hyperlink r:id="rId79933" ref="A95331"/>
    <hyperlink r:id="rId79934" ref="A95333"/>
    <hyperlink r:id="rId79935" ref="A95334"/>
    <hyperlink r:id="rId79936" ref="A95335"/>
    <hyperlink r:id="rId79937" ref="A95336"/>
    <hyperlink r:id="rId79938" ref="A95337"/>
    <hyperlink r:id="rId79939" ref="A95338"/>
    <hyperlink r:id="rId79940" ref="A95339"/>
    <hyperlink r:id="rId79941" ref="A95340"/>
    <hyperlink r:id="rId79942" ref="A95341"/>
    <hyperlink r:id="rId79943" ref="A95342"/>
    <hyperlink r:id="rId79944" ref="A95343"/>
    <hyperlink r:id="rId79945" ref="A95344"/>
    <hyperlink r:id="rId79946" ref="A95346"/>
    <hyperlink r:id="rId79947" ref="A95348"/>
    <hyperlink r:id="rId79948" ref="A95349"/>
    <hyperlink r:id="rId79949" ref="A95351"/>
    <hyperlink r:id="rId79950" ref="A95352"/>
    <hyperlink r:id="rId79951" ref="A95353"/>
    <hyperlink r:id="rId79952" ref="A95354"/>
    <hyperlink r:id="rId79953" ref="A95355"/>
    <hyperlink r:id="rId79954" ref="A95356"/>
    <hyperlink r:id="rId79955" ref="A95357"/>
    <hyperlink r:id="rId79956" ref="A95358"/>
    <hyperlink r:id="rId79957" ref="A95359"/>
    <hyperlink r:id="rId79958" ref="A95360"/>
    <hyperlink r:id="rId79959" ref="A95361"/>
    <hyperlink r:id="rId79960" ref="A95363"/>
    <hyperlink r:id="rId79961" ref="A95364"/>
    <hyperlink r:id="rId79962" ref="A95366"/>
    <hyperlink r:id="rId79963" ref="A95367"/>
    <hyperlink r:id="rId79964" ref="A95368"/>
    <hyperlink r:id="rId79965" ref="A95369"/>
    <hyperlink r:id="rId79966" ref="A95370"/>
    <hyperlink r:id="rId79967" ref="A95371"/>
    <hyperlink r:id="rId79968" ref="A95372"/>
    <hyperlink r:id="rId79969" ref="A95373"/>
    <hyperlink r:id="rId79970" ref="A95374"/>
    <hyperlink r:id="rId79971" ref="A95376"/>
    <hyperlink r:id="rId79972" ref="A95377"/>
    <hyperlink r:id="rId79973" ref="A95378"/>
    <hyperlink r:id="rId79974" ref="A95379"/>
    <hyperlink r:id="rId79975" ref="A95380"/>
    <hyperlink r:id="rId79976" ref="A95381"/>
    <hyperlink r:id="rId79977" ref="A95382"/>
    <hyperlink r:id="rId79978" ref="A95383"/>
    <hyperlink r:id="rId79979" ref="A95384"/>
    <hyperlink r:id="rId79980" ref="A95385"/>
    <hyperlink r:id="rId79981" ref="A95386"/>
    <hyperlink r:id="rId79982" ref="A95387"/>
    <hyperlink r:id="rId79983" ref="A95388"/>
    <hyperlink r:id="rId79984" ref="A95389"/>
    <hyperlink r:id="rId79985" ref="A95390"/>
    <hyperlink r:id="rId79986" ref="A95391"/>
    <hyperlink r:id="rId79987" ref="A95392"/>
    <hyperlink r:id="rId79988" ref="A95393"/>
    <hyperlink r:id="rId79989" ref="A95394"/>
    <hyperlink r:id="rId79990" ref="A95395"/>
    <hyperlink r:id="rId79991" ref="A95397"/>
    <hyperlink r:id="rId79992" ref="A95398"/>
    <hyperlink r:id="rId79993" ref="A95399"/>
    <hyperlink r:id="rId79994" ref="A95400"/>
    <hyperlink r:id="rId79995" ref="A95401"/>
    <hyperlink r:id="rId79996" ref="A95402"/>
    <hyperlink r:id="rId79997" ref="A95403"/>
    <hyperlink r:id="rId79998" ref="A95404"/>
    <hyperlink r:id="rId79999" ref="A95406"/>
    <hyperlink r:id="rId80000" ref="A95407"/>
    <hyperlink r:id="rId80001" ref="A95408"/>
    <hyperlink r:id="rId80002" ref="A95409"/>
    <hyperlink r:id="rId80003" ref="A95410"/>
    <hyperlink r:id="rId80004" ref="A95411"/>
    <hyperlink r:id="rId80005" ref="A95412"/>
    <hyperlink r:id="rId80006" ref="A95413"/>
    <hyperlink r:id="rId80007" ref="A95414"/>
    <hyperlink r:id="rId80008" ref="A95415"/>
    <hyperlink r:id="rId80009" ref="A95416"/>
    <hyperlink r:id="rId80010" ref="A95417"/>
    <hyperlink r:id="rId80011" ref="A95418"/>
    <hyperlink r:id="rId80012" ref="A95419"/>
    <hyperlink r:id="rId80013" ref="A95420"/>
    <hyperlink r:id="rId80014" ref="A95423"/>
    <hyperlink r:id="rId80015" ref="A95424"/>
    <hyperlink r:id="rId80016" ref="A95425"/>
    <hyperlink r:id="rId80017" ref="A95426"/>
    <hyperlink r:id="rId80018" ref="A95427"/>
    <hyperlink r:id="rId80019" ref="A95428"/>
    <hyperlink r:id="rId80020" ref="A95429"/>
    <hyperlink r:id="rId80021" ref="A95430"/>
    <hyperlink r:id="rId80022" ref="A95431"/>
    <hyperlink r:id="rId80023" ref="A95432"/>
    <hyperlink r:id="rId80024" ref="A95433"/>
    <hyperlink r:id="rId80025" ref="A95434"/>
    <hyperlink r:id="rId80026" ref="A95435"/>
    <hyperlink r:id="rId80027" ref="A95436"/>
    <hyperlink r:id="rId80028" ref="A95437"/>
    <hyperlink r:id="rId80029" ref="A95438"/>
    <hyperlink r:id="rId80030" ref="A95439"/>
    <hyperlink r:id="rId80031" ref="A95440"/>
    <hyperlink r:id="rId80032" ref="A95441"/>
    <hyperlink r:id="rId80033" ref="A95442"/>
    <hyperlink r:id="rId80034" ref="A95443"/>
    <hyperlink r:id="rId80035" ref="A95444"/>
    <hyperlink r:id="rId80036" ref="A95445"/>
    <hyperlink r:id="rId80037" ref="A95446"/>
    <hyperlink r:id="rId80038" ref="A95447"/>
    <hyperlink r:id="rId80039" ref="A95448"/>
    <hyperlink r:id="rId80040" ref="A95449"/>
    <hyperlink r:id="rId80041" ref="A95450"/>
    <hyperlink r:id="rId80042" ref="A95451"/>
    <hyperlink r:id="rId80043" ref="A95452"/>
    <hyperlink r:id="rId80044" ref="A95453"/>
    <hyperlink r:id="rId80045" ref="A95454"/>
    <hyperlink r:id="rId80046" ref="A95455"/>
    <hyperlink r:id="rId80047" ref="A95456"/>
    <hyperlink r:id="rId80048" ref="A95457"/>
    <hyperlink r:id="rId80049" ref="A95458"/>
    <hyperlink r:id="rId80050" ref="A95459"/>
    <hyperlink r:id="rId80051" ref="A95460"/>
    <hyperlink r:id="rId80052" ref="A95461"/>
    <hyperlink r:id="rId80053" ref="A95462"/>
    <hyperlink r:id="rId80054" ref="A95463"/>
    <hyperlink r:id="rId80055" ref="A95464"/>
    <hyperlink r:id="rId80056" ref="A95465"/>
    <hyperlink r:id="rId80057" ref="A95466"/>
    <hyperlink r:id="rId80058" ref="A95467"/>
    <hyperlink r:id="rId80059" ref="A95468"/>
    <hyperlink r:id="rId80060" ref="A95470"/>
    <hyperlink r:id="rId80061" ref="A95471"/>
    <hyperlink r:id="rId80062" ref="A95472"/>
    <hyperlink r:id="rId80063" ref="A95473"/>
    <hyperlink r:id="rId80064" ref="A95474"/>
    <hyperlink r:id="rId80065" ref="A95475"/>
    <hyperlink r:id="rId80066" ref="A95476"/>
    <hyperlink r:id="rId80067" ref="A95477"/>
    <hyperlink r:id="rId80068" ref="A95478"/>
    <hyperlink r:id="rId80069" ref="A95479"/>
    <hyperlink r:id="rId80070" ref="A95480"/>
    <hyperlink r:id="rId80071" ref="A95481"/>
    <hyperlink r:id="rId80072" ref="A95482"/>
    <hyperlink r:id="rId80073" ref="A95483"/>
    <hyperlink r:id="rId80074" ref="A95484"/>
    <hyperlink r:id="rId80075" ref="A95485"/>
    <hyperlink r:id="rId80076" ref="A95486"/>
    <hyperlink r:id="rId80077" ref="A95487"/>
    <hyperlink r:id="rId80078" ref="A95488"/>
    <hyperlink r:id="rId80079" ref="A95489"/>
    <hyperlink r:id="rId80080" ref="A95490"/>
    <hyperlink r:id="rId80081" ref="A95491"/>
    <hyperlink r:id="rId80082" ref="A95492"/>
    <hyperlink r:id="rId80083" ref="A95493"/>
    <hyperlink r:id="rId80084" ref="A95494"/>
    <hyperlink r:id="rId80085" ref="A95495"/>
    <hyperlink r:id="rId80086" ref="A95496"/>
    <hyperlink r:id="rId80087" ref="A95497"/>
    <hyperlink r:id="rId80088" ref="A95498"/>
    <hyperlink r:id="rId80089" ref="A95499"/>
    <hyperlink r:id="rId80090" ref="A95500"/>
    <hyperlink r:id="rId80091" ref="A95501"/>
    <hyperlink r:id="rId80092" ref="A95502"/>
    <hyperlink r:id="rId80093" ref="A95503"/>
    <hyperlink r:id="rId80094" ref="A95504"/>
    <hyperlink r:id="rId80095" ref="A95505"/>
    <hyperlink r:id="rId80096" ref="A95506"/>
    <hyperlink r:id="rId80097" ref="A95507"/>
    <hyperlink r:id="rId80098" ref="A95508"/>
    <hyperlink r:id="rId80099" ref="A95509"/>
    <hyperlink r:id="rId80100" ref="A95510"/>
    <hyperlink r:id="rId80101" ref="A95511"/>
    <hyperlink r:id="rId80102" ref="A95512"/>
    <hyperlink r:id="rId80103" ref="A95513"/>
    <hyperlink r:id="rId80104" ref="A95514"/>
    <hyperlink r:id="rId80105" ref="A95515"/>
    <hyperlink r:id="rId80106" ref="A95516"/>
    <hyperlink r:id="rId80107" ref="A95517"/>
    <hyperlink r:id="rId80108" ref="A95518"/>
    <hyperlink r:id="rId80109" ref="A95519"/>
    <hyperlink r:id="rId80110" ref="A95520"/>
    <hyperlink r:id="rId80111" ref="A95521"/>
    <hyperlink r:id="rId80112" ref="A95522"/>
    <hyperlink r:id="rId80113" ref="A95523"/>
    <hyperlink r:id="rId80114" ref="A95524"/>
    <hyperlink r:id="rId80115" ref="A95525"/>
    <hyperlink r:id="rId80116" ref="A95526"/>
    <hyperlink r:id="rId80117" ref="A95527"/>
    <hyperlink r:id="rId80118" ref="A95528"/>
    <hyperlink r:id="rId80119" ref="A95529"/>
    <hyperlink r:id="rId80120" ref="A95530"/>
    <hyperlink r:id="rId80121" ref="A95532"/>
    <hyperlink r:id="rId80122" ref="A95533"/>
    <hyperlink r:id="rId80123" ref="A95534"/>
    <hyperlink r:id="rId80124" ref="A95535"/>
    <hyperlink r:id="rId80125" ref="A95536"/>
    <hyperlink r:id="rId80126" ref="A95537"/>
    <hyperlink r:id="rId80127" ref="A95538"/>
    <hyperlink r:id="rId80128" ref="A95539"/>
    <hyperlink r:id="rId80129" ref="A95540"/>
    <hyperlink r:id="rId80130" ref="A95541"/>
    <hyperlink r:id="rId80131" ref="A95542"/>
    <hyperlink r:id="rId80132" ref="A95543"/>
    <hyperlink r:id="rId80133" ref="A95544"/>
    <hyperlink r:id="rId80134" ref="A95545"/>
    <hyperlink r:id="rId80135" ref="A95546"/>
    <hyperlink r:id="rId80136" ref="A95547"/>
    <hyperlink r:id="rId80137" ref="A95548"/>
    <hyperlink r:id="rId80138" ref="A95549"/>
    <hyperlink r:id="rId80139" ref="A95550"/>
    <hyperlink r:id="rId80140" ref="A95551"/>
    <hyperlink r:id="rId80141" ref="A95552"/>
    <hyperlink r:id="rId80142" ref="A95553"/>
    <hyperlink r:id="rId80143" ref="A95554"/>
    <hyperlink r:id="rId80144" ref="A95555"/>
    <hyperlink r:id="rId80145" ref="A95556"/>
    <hyperlink r:id="rId80146" ref="A95557"/>
    <hyperlink r:id="rId80147" ref="A95558"/>
    <hyperlink r:id="rId80148" ref="A95559"/>
    <hyperlink r:id="rId80149" ref="A95560"/>
    <hyperlink r:id="rId80150" ref="A95561"/>
    <hyperlink r:id="rId80151" ref="A95562"/>
    <hyperlink r:id="rId80152" ref="A95563"/>
    <hyperlink r:id="rId80153" ref="A95564"/>
    <hyperlink r:id="rId80154" ref="A95567"/>
    <hyperlink r:id="rId80155" ref="A95568"/>
    <hyperlink r:id="rId80156" ref="A95569"/>
    <hyperlink r:id="rId80157" ref="A95570"/>
    <hyperlink r:id="rId80158" ref="A95571"/>
    <hyperlink r:id="rId80159" ref="A95572"/>
    <hyperlink r:id="rId80160" ref="A95573"/>
    <hyperlink r:id="rId80161" ref="A95574"/>
    <hyperlink r:id="rId80162" ref="A95575"/>
    <hyperlink r:id="rId80163" ref="A95576"/>
    <hyperlink r:id="rId80164" ref="A95577"/>
    <hyperlink r:id="rId80165" ref="A95578"/>
    <hyperlink r:id="rId80166" ref="A95579"/>
    <hyperlink r:id="rId80167" ref="A95580"/>
    <hyperlink r:id="rId80168" ref="A95581"/>
    <hyperlink r:id="rId80169" ref="A95582"/>
    <hyperlink r:id="rId80170" ref="A95583"/>
    <hyperlink r:id="rId80171" ref="A95584"/>
    <hyperlink r:id="rId80172" ref="A95585"/>
    <hyperlink r:id="rId80173" ref="A95586"/>
    <hyperlink r:id="rId80174" ref="A95587"/>
    <hyperlink r:id="rId80175" ref="A95588"/>
    <hyperlink r:id="rId80176" ref="A95590"/>
    <hyperlink r:id="rId80177" ref="A95591"/>
    <hyperlink r:id="rId80178" ref="A95592"/>
    <hyperlink r:id="rId80179" ref="A95593"/>
    <hyperlink r:id="rId80180" ref="A95594"/>
    <hyperlink r:id="rId80181" ref="A95595"/>
    <hyperlink r:id="rId80182" ref="A95596"/>
    <hyperlink r:id="rId80183" ref="A95597"/>
    <hyperlink r:id="rId80184" ref="A95598"/>
    <hyperlink r:id="rId80185" ref="A95599"/>
    <hyperlink r:id="rId80186" ref="A95600"/>
    <hyperlink r:id="rId80187" ref="A95601"/>
    <hyperlink r:id="rId80188" ref="A95602"/>
    <hyperlink r:id="rId80189" ref="A95603"/>
    <hyperlink r:id="rId80190" ref="A95605"/>
    <hyperlink r:id="rId80191" ref="A95606"/>
    <hyperlink r:id="rId80192" ref="A95607"/>
    <hyperlink r:id="rId80193" ref="A95608"/>
    <hyperlink r:id="rId80194" ref="A95609"/>
    <hyperlink r:id="rId80195" ref="A95611"/>
    <hyperlink r:id="rId80196" ref="A95612"/>
    <hyperlink r:id="rId80197" ref="A95613"/>
    <hyperlink r:id="rId80198" ref="A95614"/>
    <hyperlink r:id="rId80199" ref="A95615"/>
    <hyperlink r:id="rId80200" ref="A95616"/>
    <hyperlink r:id="rId80201" ref="A95617"/>
    <hyperlink r:id="rId80202" ref="A95619"/>
    <hyperlink r:id="rId80203" ref="A95621"/>
    <hyperlink r:id="rId80204" ref="A95622"/>
    <hyperlink r:id="rId80205" ref="A95623"/>
    <hyperlink r:id="rId80206" ref="A95624"/>
    <hyperlink r:id="rId80207" ref="A95625"/>
    <hyperlink r:id="rId80208" ref="A95626"/>
    <hyperlink r:id="rId80209" ref="A95627"/>
    <hyperlink r:id="rId80210" ref="A95628"/>
    <hyperlink r:id="rId80211" ref="A95629"/>
    <hyperlink r:id="rId80212" ref="A95630"/>
    <hyperlink r:id="rId80213" ref="A95631"/>
    <hyperlink r:id="rId80214" ref="A95632"/>
    <hyperlink r:id="rId80215" ref="A95633"/>
    <hyperlink r:id="rId80216" ref="A95634"/>
    <hyperlink r:id="rId80217" ref="A95635"/>
    <hyperlink r:id="rId80218" ref="A95636"/>
    <hyperlink r:id="rId80219" ref="A95637"/>
    <hyperlink r:id="rId80220" ref="A95638"/>
    <hyperlink r:id="rId80221" ref="A95639"/>
    <hyperlink r:id="rId80222" ref="A95640"/>
    <hyperlink r:id="rId80223" ref="A95641"/>
    <hyperlink r:id="rId80224" ref="A95642"/>
    <hyperlink r:id="rId80225" ref="A95643"/>
    <hyperlink r:id="rId80226" ref="A95644"/>
    <hyperlink r:id="rId80227" ref="A95645"/>
    <hyperlink r:id="rId80228" ref="A95646"/>
    <hyperlink r:id="rId80229" ref="A95647"/>
    <hyperlink r:id="rId80230" ref="A95649"/>
    <hyperlink r:id="rId80231" ref="A95650"/>
    <hyperlink r:id="rId80232" ref="A95651"/>
    <hyperlink r:id="rId80233" ref="A95652"/>
    <hyperlink r:id="rId80234" ref="A95653"/>
    <hyperlink r:id="rId80235" ref="A95654"/>
    <hyperlink r:id="rId80236" ref="A95655"/>
    <hyperlink r:id="rId80237" ref="A95656"/>
    <hyperlink r:id="rId80238" ref="A95657"/>
    <hyperlink r:id="rId80239" ref="A95658"/>
    <hyperlink r:id="rId80240" ref="A95659"/>
    <hyperlink r:id="rId80241" ref="A95660"/>
    <hyperlink r:id="rId80242" ref="A95661"/>
    <hyperlink r:id="rId80243" ref="A95662"/>
    <hyperlink r:id="rId80244" ref="A95663"/>
    <hyperlink r:id="rId80245" ref="A95664"/>
    <hyperlink r:id="rId80246" ref="A95665"/>
    <hyperlink r:id="rId80247" ref="A95666"/>
    <hyperlink r:id="rId80248" ref="A95667"/>
    <hyperlink r:id="rId80249" ref="A95668"/>
    <hyperlink r:id="rId80250" ref="A95669"/>
    <hyperlink r:id="rId80251" ref="A95670"/>
    <hyperlink r:id="rId80252" ref="A95671"/>
    <hyperlink r:id="rId80253" ref="A95672"/>
    <hyperlink r:id="rId80254" ref="A95673"/>
    <hyperlink r:id="rId80255" ref="A95674"/>
    <hyperlink r:id="rId80256" ref="A95675"/>
    <hyperlink r:id="rId80257" ref="A95676"/>
    <hyperlink r:id="rId80258" ref="A95677"/>
    <hyperlink r:id="rId80259" ref="A95678"/>
    <hyperlink r:id="rId80260" ref="A95680"/>
    <hyperlink r:id="rId80261" ref="A95681"/>
    <hyperlink r:id="rId80262" ref="A95682"/>
    <hyperlink r:id="rId80263" ref="A95683"/>
    <hyperlink r:id="rId80264" ref="A95684"/>
    <hyperlink r:id="rId80265" ref="A95685"/>
    <hyperlink r:id="rId80266" ref="A95686"/>
    <hyperlink r:id="rId80267" ref="A95687"/>
    <hyperlink r:id="rId80268" ref="A95688"/>
    <hyperlink r:id="rId80269" ref="A95689"/>
    <hyperlink r:id="rId80270" ref="A95690"/>
    <hyperlink r:id="rId80271" ref="A95691"/>
    <hyperlink r:id="rId80272" ref="A95693"/>
    <hyperlink r:id="rId80273" ref="A95694"/>
    <hyperlink r:id="rId80274" ref="A95695"/>
    <hyperlink r:id="rId80275" ref="A95696"/>
    <hyperlink r:id="rId80276" ref="A95697"/>
    <hyperlink r:id="rId80277" ref="A95699"/>
    <hyperlink r:id="rId80278" ref="A95700"/>
    <hyperlink r:id="rId80279" ref="A95701"/>
    <hyperlink r:id="rId80280" ref="A95702"/>
    <hyperlink r:id="rId80281" ref="A95703"/>
    <hyperlink r:id="rId80282" ref="A95704"/>
    <hyperlink r:id="rId80283" ref="A95705"/>
    <hyperlink r:id="rId80284" ref="A95706"/>
    <hyperlink r:id="rId80285" ref="A95707"/>
    <hyperlink r:id="rId80286" ref="A95708"/>
    <hyperlink r:id="rId80287" ref="A95710"/>
    <hyperlink r:id="rId80288" ref="A95711"/>
    <hyperlink r:id="rId80289" ref="A95712"/>
    <hyperlink r:id="rId80290" ref="A95714"/>
    <hyperlink r:id="rId80291" ref="A95715"/>
    <hyperlink r:id="rId80292" ref="A95716"/>
    <hyperlink r:id="rId80293" ref="A95717"/>
    <hyperlink r:id="rId80294" ref="A95718"/>
    <hyperlink r:id="rId80295" ref="A95719"/>
    <hyperlink r:id="rId80296" ref="A95720"/>
    <hyperlink r:id="rId80297" ref="A95721"/>
    <hyperlink r:id="rId80298" ref="A95723"/>
    <hyperlink r:id="rId80299" ref="A95724"/>
    <hyperlink r:id="rId80300" ref="A95725"/>
    <hyperlink r:id="rId80301" ref="A95726"/>
    <hyperlink r:id="rId80302" ref="A95727"/>
    <hyperlink r:id="rId80303" ref="A95729"/>
    <hyperlink r:id="rId80304" ref="A95730"/>
    <hyperlink r:id="rId80305" ref="A95731"/>
    <hyperlink r:id="rId80306" ref="A95732"/>
    <hyperlink r:id="rId80307" ref="A95733"/>
    <hyperlink r:id="rId80308" ref="A95734"/>
    <hyperlink r:id="rId80309" ref="A95735"/>
    <hyperlink r:id="rId80310" ref="A95736"/>
    <hyperlink r:id="rId80311" ref="A95737"/>
    <hyperlink r:id="rId80312" ref="A95738"/>
    <hyperlink r:id="rId80313" ref="A95739"/>
    <hyperlink r:id="rId80314" ref="A95740"/>
    <hyperlink r:id="rId80315" ref="A95741"/>
    <hyperlink r:id="rId80316" ref="A95742"/>
    <hyperlink r:id="rId80317" ref="A95743"/>
    <hyperlink r:id="rId80318" ref="A95744"/>
    <hyperlink r:id="rId80319" ref="A95745"/>
    <hyperlink r:id="rId80320" ref="A95746"/>
    <hyperlink r:id="rId80321" ref="A95747"/>
    <hyperlink r:id="rId80322" ref="A95748"/>
    <hyperlink r:id="rId80323" ref="A95749"/>
    <hyperlink r:id="rId80324" ref="A95751"/>
    <hyperlink r:id="rId80325" ref="A95752"/>
    <hyperlink r:id="rId80326" ref="A95753"/>
    <hyperlink r:id="rId80327" ref="A95754"/>
    <hyperlink r:id="rId80328" ref="A95755"/>
    <hyperlink r:id="rId80329" ref="A95756"/>
    <hyperlink r:id="rId80330" ref="A95757"/>
    <hyperlink r:id="rId80331" ref="A95758"/>
    <hyperlink r:id="rId80332" ref="A95759"/>
    <hyperlink r:id="rId80333" ref="A95760"/>
    <hyperlink r:id="rId80334" ref="A95761"/>
    <hyperlink r:id="rId80335" ref="A95762"/>
    <hyperlink r:id="rId80336" ref="A95763"/>
    <hyperlink r:id="rId80337" ref="A95764"/>
    <hyperlink r:id="rId80338" ref="A95765"/>
    <hyperlink r:id="rId80339" ref="A95766"/>
    <hyperlink r:id="rId80340" ref="A95767"/>
    <hyperlink r:id="rId80341" ref="A95768"/>
    <hyperlink r:id="rId80342" ref="A95769"/>
    <hyperlink r:id="rId80343" ref="A95770"/>
    <hyperlink r:id="rId80344" ref="A95771"/>
    <hyperlink r:id="rId80345" ref="A95772"/>
    <hyperlink r:id="rId80346" ref="A95773"/>
    <hyperlink r:id="rId80347" ref="A95774"/>
    <hyperlink r:id="rId80348" ref="A95775"/>
    <hyperlink r:id="rId80349" ref="A95776"/>
    <hyperlink r:id="rId80350" ref="A95777"/>
    <hyperlink r:id="rId80351" ref="A95778"/>
    <hyperlink r:id="rId80352" ref="A95779"/>
    <hyperlink r:id="rId80353" ref="A95780"/>
    <hyperlink r:id="rId80354" ref="A95781"/>
    <hyperlink r:id="rId80355" ref="A95782"/>
    <hyperlink r:id="rId80356" ref="A95783"/>
    <hyperlink r:id="rId80357" ref="A95784"/>
    <hyperlink r:id="rId80358" ref="A95785"/>
    <hyperlink r:id="rId80359" ref="A95786"/>
    <hyperlink r:id="rId80360" ref="A95787"/>
    <hyperlink r:id="rId80361" ref="A95788"/>
    <hyperlink r:id="rId80362" ref="A95789"/>
    <hyperlink r:id="rId80363" ref="A95790"/>
    <hyperlink r:id="rId80364" ref="A95791"/>
    <hyperlink r:id="rId80365" ref="A95792"/>
    <hyperlink r:id="rId80366" ref="A95793"/>
    <hyperlink r:id="rId80367" ref="A95794"/>
    <hyperlink r:id="rId80368" ref="A95795"/>
    <hyperlink r:id="rId80369" ref="A95796"/>
    <hyperlink r:id="rId80370" ref="A95798"/>
    <hyperlink r:id="rId80371" ref="A95799"/>
    <hyperlink r:id="rId80372" ref="A95800"/>
    <hyperlink r:id="rId80373" ref="A95801"/>
    <hyperlink r:id="rId80374" ref="A95802"/>
    <hyperlink r:id="rId80375" ref="A95803"/>
    <hyperlink r:id="rId80376" ref="A95804"/>
    <hyperlink r:id="rId80377" ref="A95805"/>
    <hyperlink r:id="rId80378" ref="A95806"/>
    <hyperlink r:id="rId80379" ref="A95807"/>
    <hyperlink r:id="rId80380" ref="A95808"/>
    <hyperlink r:id="rId80381" ref="A95809"/>
    <hyperlink r:id="rId80382" ref="A95810"/>
    <hyperlink r:id="rId80383" ref="A95811"/>
    <hyperlink r:id="rId80384" ref="A95812"/>
    <hyperlink r:id="rId80385" ref="A95813"/>
    <hyperlink r:id="rId80386" ref="A95814"/>
    <hyperlink r:id="rId80387" ref="A95815"/>
    <hyperlink r:id="rId80388" ref="A95816"/>
    <hyperlink r:id="rId80389" ref="A95817"/>
    <hyperlink r:id="rId80390" ref="A95818"/>
    <hyperlink r:id="rId80391" ref="A95820"/>
    <hyperlink r:id="rId80392" ref="A95821"/>
    <hyperlink r:id="rId80393" ref="A95822"/>
    <hyperlink r:id="rId80394" ref="A95823"/>
    <hyperlink r:id="rId80395" ref="A95824"/>
    <hyperlink r:id="rId80396" ref="A95825"/>
    <hyperlink r:id="rId80397" ref="A95826"/>
    <hyperlink r:id="rId80398" ref="A95827"/>
    <hyperlink r:id="rId80399" ref="A95828"/>
    <hyperlink r:id="rId80400" ref="A95829"/>
    <hyperlink r:id="rId80401" ref="A95830"/>
    <hyperlink r:id="rId80402" ref="A95831"/>
    <hyperlink r:id="rId80403" ref="A95832"/>
    <hyperlink r:id="rId80404" ref="A95833"/>
    <hyperlink r:id="rId80405" ref="A95834"/>
    <hyperlink r:id="rId80406" ref="A95835"/>
    <hyperlink r:id="rId80407" ref="A95836"/>
    <hyperlink r:id="rId80408" ref="A95837"/>
    <hyperlink r:id="rId80409" ref="A95838"/>
    <hyperlink r:id="rId80410" ref="A95839"/>
    <hyperlink r:id="rId80411" ref="A95840"/>
    <hyperlink r:id="rId80412" ref="A95841"/>
    <hyperlink r:id="rId80413" ref="A95842"/>
    <hyperlink r:id="rId80414" ref="A95843"/>
    <hyperlink r:id="rId80415" ref="A95844"/>
    <hyperlink r:id="rId80416" ref="A95845"/>
    <hyperlink r:id="rId80417" ref="A95846"/>
    <hyperlink r:id="rId80418" ref="A95847"/>
    <hyperlink r:id="rId80419" ref="A95848"/>
    <hyperlink r:id="rId80420" ref="A95849"/>
    <hyperlink r:id="rId80421" ref="A95850"/>
    <hyperlink r:id="rId80422" ref="A95852"/>
    <hyperlink r:id="rId80423" ref="A95854"/>
    <hyperlink r:id="rId80424" ref="A95856"/>
    <hyperlink r:id="rId80425" ref="A95857"/>
    <hyperlink r:id="rId80426" ref="A95858"/>
    <hyperlink r:id="rId80427" ref="A95859"/>
    <hyperlink r:id="rId80428" ref="A95860"/>
    <hyperlink r:id="rId80429" ref="A95861"/>
    <hyperlink r:id="rId80430" ref="A95862"/>
    <hyperlink r:id="rId80431" ref="A95863"/>
    <hyperlink r:id="rId80432" ref="A95864"/>
    <hyperlink r:id="rId80433" ref="A95865"/>
    <hyperlink r:id="rId80434" ref="A95867"/>
    <hyperlink r:id="rId80435" ref="A95868"/>
    <hyperlink r:id="rId80436" ref="A95869"/>
    <hyperlink r:id="rId80437" ref="A95870"/>
    <hyperlink r:id="rId80438" ref="A95871"/>
    <hyperlink r:id="rId80439" ref="A95872"/>
    <hyperlink r:id="rId80440" ref="A95873"/>
    <hyperlink r:id="rId80441" ref="A95874"/>
    <hyperlink r:id="rId80442" ref="A95875"/>
    <hyperlink r:id="rId80443" ref="A95876"/>
    <hyperlink r:id="rId80444" ref="A95877"/>
    <hyperlink r:id="rId80445" ref="A95878"/>
    <hyperlink r:id="rId80446" ref="A95879"/>
    <hyperlink r:id="rId80447" ref="A95880"/>
    <hyperlink r:id="rId80448" ref="A95881"/>
    <hyperlink r:id="rId80449" ref="A95883"/>
    <hyperlink r:id="rId80450" ref="A95884"/>
    <hyperlink r:id="rId80451" ref="A95885"/>
    <hyperlink r:id="rId80452" ref="A95886"/>
    <hyperlink r:id="rId80453" ref="A95887"/>
    <hyperlink r:id="rId80454" ref="A95889"/>
    <hyperlink r:id="rId80455" ref="A95890"/>
    <hyperlink r:id="rId80456" ref="A95891"/>
    <hyperlink r:id="rId80457" ref="A95892"/>
    <hyperlink r:id="rId80458" ref="A95893"/>
    <hyperlink r:id="rId80459" ref="A95894"/>
    <hyperlink r:id="rId80460" ref="A95895"/>
    <hyperlink r:id="rId80461" ref="A95896"/>
    <hyperlink r:id="rId80462" ref="A95897"/>
    <hyperlink r:id="rId80463" ref="A95898"/>
    <hyperlink r:id="rId80464" ref="A95899"/>
    <hyperlink r:id="rId80465" ref="A95900"/>
    <hyperlink r:id="rId80466" ref="A95901"/>
    <hyperlink r:id="rId80467" ref="A95902"/>
    <hyperlink r:id="rId80468" ref="A95903"/>
    <hyperlink r:id="rId80469" ref="A95904"/>
    <hyperlink r:id="rId80470" ref="A95905"/>
    <hyperlink r:id="rId80471" ref="A95906"/>
    <hyperlink r:id="rId80472" ref="A95907"/>
    <hyperlink r:id="rId80473" ref="A95908"/>
    <hyperlink r:id="rId80474" ref="A95909"/>
    <hyperlink r:id="rId80475" ref="A95910"/>
    <hyperlink r:id="rId80476" ref="A95911"/>
    <hyperlink r:id="rId80477" ref="A95912"/>
    <hyperlink r:id="rId80478" ref="A95913"/>
    <hyperlink r:id="rId80479" ref="A95914"/>
    <hyperlink r:id="rId80480" ref="A95915"/>
    <hyperlink r:id="rId80481" ref="A95916"/>
    <hyperlink r:id="rId80482" ref="A95917"/>
    <hyperlink r:id="rId80483" ref="A95918"/>
    <hyperlink r:id="rId80484" ref="A95919"/>
    <hyperlink r:id="rId80485" ref="A95920"/>
    <hyperlink r:id="rId80486" ref="A95921"/>
    <hyperlink r:id="rId80487" ref="A95922"/>
    <hyperlink r:id="rId80488" ref="A95923"/>
    <hyperlink r:id="rId80489" ref="A95924"/>
    <hyperlink r:id="rId80490" ref="A95925"/>
    <hyperlink r:id="rId80491" ref="A95926"/>
    <hyperlink r:id="rId80492" ref="A95927"/>
    <hyperlink r:id="rId80493" ref="A95928"/>
    <hyperlink r:id="rId80494" ref="A95929"/>
    <hyperlink r:id="rId80495" ref="A95930"/>
    <hyperlink r:id="rId80496" ref="A95931"/>
    <hyperlink r:id="rId80497" ref="A95932"/>
    <hyperlink r:id="rId80498" ref="A95933"/>
    <hyperlink r:id="rId80499" ref="A95934"/>
    <hyperlink r:id="rId80500" ref="A95935"/>
    <hyperlink r:id="rId80501" ref="A95936"/>
    <hyperlink r:id="rId80502" ref="A95937"/>
    <hyperlink r:id="rId80503" ref="A95939"/>
    <hyperlink r:id="rId80504" ref="A95940"/>
    <hyperlink r:id="rId80505" ref="A95941"/>
    <hyperlink r:id="rId80506" ref="A95942"/>
    <hyperlink r:id="rId80507" ref="A95943"/>
    <hyperlink r:id="rId80508" ref="A95944"/>
    <hyperlink r:id="rId80509" ref="A95945"/>
    <hyperlink r:id="rId80510" ref="A95946"/>
    <hyperlink r:id="rId80511" ref="A95947"/>
    <hyperlink r:id="rId80512" ref="A95948"/>
    <hyperlink r:id="rId80513" ref="A95950"/>
    <hyperlink r:id="rId80514" ref="A95951"/>
    <hyperlink r:id="rId80515" ref="A95952"/>
    <hyperlink r:id="rId80516" ref="A95953"/>
    <hyperlink r:id="rId80517" ref="A95954"/>
    <hyperlink r:id="rId80518" ref="A95955"/>
    <hyperlink r:id="rId80519" ref="A95956"/>
    <hyperlink r:id="rId80520" ref="A95957"/>
    <hyperlink r:id="rId80521" ref="A95958"/>
    <hyperlink r:id="rId80522" ref="A95959"/>
    <hyperlink r:id="rId80523" ref="A95960"/>
    <hyperlink r:id="rId80524" ref="A95961"/>
    <hyperlink r:id="rId80525" ref="A95962"/>
    <hyperlink r:id="rId80526" ref="A95963"/>
    <hyperlink r:id="rId80527" ref="A95964"/>
    <hyperlink r:id="rId80528" ref="A95965"/>
    <hyperlink r:id="rId80529" ref="A95966"/>
    <hyperlink r:id="rId80530" ref="A95967"/>
    <hyperlink r:id="rId80531" ref="A95968"/>
    <hyperlink r:id="rId80532" ref="A95969"/>
    <hyperlink r:id="rId80533" ref="A95970"/>
    <hyperlink r:id="rId80534" ref="A95972"/>
    <hyperlink r:id="rId80535" ref="A95973"/>
    <hyperlink r:id="rId80536" ref="A95974"/>
    <hyperlink r:id="rId80537" ref="A95975"/>
    <hyperlink r:id="rId80538" ref="A95977"/>
    <hyperlink r:id="rId80539" ref="A95978"/>
    <hyperlink r:id="rId80540" ref="A95979"/>
    <hyperlink r:id="rId80541" ref="A95980"/>
    <hyperlink r:id="rId80542" ref="A95981"/>
    <hyperlink r:id="rId80543" ref="A95983"/>
    <hyperlink r:id="rId80544" ref="A95984"/>
    <hyperlink r:id="rId80545" ref="A95985"/>
    <hyperlink r:id="rId80546" ref="A95988"/>
    <hyperlink r:id="rId80547" ref="A95989"/>
    <hyperlink r:id="rId80548" ref="A95990"/>
    <hyperlink r:id="rId80549" ref="A95991"/>
    <hyperlink r:id="rId80550" ref="A95993"/>
    <hyperlink r:id="rId80551" ref="A95994"/>
    <hyperlink r:id="rId80552" ref="A95997"/>
    <hyperlink r:id="rId80553" ref="A95998"/>
    <hyperlink r:id="rId80554" ref="A95999"/>
    <hyperlink r:id="rId80555" ref="A96000"/>
    <hyperlink r:id="rId80556" ref="A96001"/>
    <hyperlink r:id="rId80557" ref="A96002"/>
    <hyperlink r:id="rId80558" ref="A96003"/>
    <hyperlink r:id="rId80559" ref="A96004"/>
    <hyperlink r:id="rId80560" ref="A96005"/>
    <hyperlink r:id="rId80561" ref="A96006"/>
    <hyperlink r:id="rId80562" ref="A96007"/>
    <hyperlink r:id="rId80563" ref="A96008"/>
    <hyperlink r:id="rId80564" ref="A96009"/>
    <hyperlink r:id="rId80565" ref="A96010"/>
    <hyperlink r:id="rId80566" ref="A96011"/>
    <hyperlink r:id="rId80567" ref="A96012"/>
    <hyperlink r:id="rId80568" ref="A96013"/>
    <hyperlink r:id="rId80569" ref="A96014"/>
    <hyperlink r:id="rId80570" ref="A96015"/>
    <hyperlink r:id="rId80571" ref="A96016"/>
    <hyperlink r:id="rId80572" ref="A96017"/>
    <hyperlink r:id="rId80573" ref="A96018"/>
    <hyperlink r:id="rId80574" ref="A96019"/>
    <hyperlink r:id="rId80575" ref="A96020"/>
    <hyperlink r:id="rId80576" ref="A96021"/>
    <hyperlink r:id="rId80577" ref="A96022"/>
    <hyperlink r:id="rId80578" ref="A96023"/>
    <hyperlink r:id="rId80579" ref="A96024"/>
    <hyperlink r:id="rId80580" ref="A96025"/>
    <hyperlink r:id="rId80581" ref="A96026"/>
    <hyperlink r:id="rId80582" ref="A96027"/>
    <hyperlink r:id="rId80583" ref="A96028"/>
    <hyperlink r:id="rId80584" ref="A96029"/>
    <hyperlink r:id="rId80585" ref="A96030"/>
    <hyperlink r:id="rId80586" ref="A96031"/>
    <hyperlink r:id="rId80587" ref="A96032"/>
    <hyperlink r:id="rId80588" ref="A96033"/>
    <hyperlink r:id="rId80589" ref="A96034"/>
    <hyperlink r:id="rId80590" ref="A96035"/>
    <hyperlink r:id="rId80591" ref="A96036"/>
    <hyperlink r:id="rId80592" ref="A96037"/>
    <hyperlink r:id="rId80593" ref="A96038"/>
    <hyperlink r:id="rId80594" ref="A96039"/>
    <hyperlink r:id="rId80595" ref="A96040"/>
    <hyperlink r:id="rId80596" ref="A96041"/>
    <hyperlink r:id="rId80597" ref="A96042"/>
    <hyperlink r:id="rId80598" ref="A96043"/>
    <hyperlink r:id="rId80599" ref="A96044"/>
    <hyperlink r:id="rId80600" ref="A96045"/>
    <hyperlink r:id="rId80601" ref="A96046"/>
    <hyperlink r:id="rId80602" ref="A96047"/>
    <hyperlink r:id="rId80603" ref="A96048"/>
    <hyperlink r:id="rId80604" ref="A96049"/>
    <hyperlink r:id="rId80605" ref="A96050"/>
    <hyperlink r:id="rId80606" ref="A96051"/>
    <hyperlink r:id="rId80607" ref="A96052"/>
    <hyperlink r:id="rId80608" ref="A96053"/>
    <hyperlink r:id="rId80609" ref="A96054"/>
    <hyperlink r:id="rId80610" ref="A96055"/>
    <hyperlink r:id="rId80611" ref="A96056"/>
    <hyperlink r:id="rId80612" ref="A96057"/>
    <hyperlink r:id="rId80613" ref="A96058"/>
    <hyperlink r:id="rId80614" ref="A96059"/>
    <hyperlink r:id="rId80615" ref="A96060"/>
    <hyperlink r:id="rId80616" ref="A96061"/>
    <hyperlink r:id="rId80617" ref="A96062"/>
    <hyperlink r:id="rId80618" ref="A96063"/>
    <hyperlink r:id="rId80619" ref="A96064"/>
    <hyperlink r:id="rId80620" ref="A96065"/>
    <hyperlink r:id="rId80621" ref="A96066"/>
    <hyperlink r:id="rId80622" ref="A96067"/>
    <hyperlink r:id="rId80623" ref="A96069"/>
    <hyperlink r:id="rId80624" ref="A96070"/>
    <hyperlink r:id="rId80625" ref="A96071"/>
    <hyperlink r:id="rId80626" ref="A96072"/>
    <hyperlink r:id="rId80627" ref="A96073"/>
    <hyperlink r:id="rId80628" ref="A96074"/>
    <hyperlink r:id="rId80629" ref="A96075"/>
    <hyperlink r:id="rId80630" ref="A96076"/>
    <hyperlink r:id="rId80631" ref="A96077"/>
    <hyperlink r:id="rId80632" ref="A96078"/>
    <hyperlink r:id="rId80633" ref="A96079"/>
    <hyperlink r:id="rId80634" ref="A96080"/>
    <hyperlink r:id="rId80635" ref="A96081"/>
    <hyperlink r:id="rId80636" ref="A96082"/>
    <hyperlink r:id="rId80637" ref="A96083"/>
    <hyperlink r:id="rId80638" ref="A96084"/>
    <hyperlink r:id="rId80639" ref="A96085"/>
    <hyperlink r:id="rId80640" ref="A96086"/>
    <hyperlink r:id="rId80641" ref="A96087"/>
    <hyperlink r:id="rId80642" ref="A96088"/>
    <hyperlink r:id="rId80643" ref="A96089"/>
    <hyperlink r:id="rId80644" ref="A96090"/>
    <hyperlink r:id="rId80645" ref="A96091"/>
    <hyperlink r:id="rId80646" ref="A96092"/>
    <hyperlink r:id="rId80647" ref="A96093"/>
    <hyperlink r:id="rId80648" ref="A96094"/>
    <hyperlink r:id="rId80649" ref="A96095"/>
    <hyperlink r:id="rId80650" ref="A96096"/>
    <hyperlink r:id="rId80651" ref="A96097"/>
    <hyperlink r:id="rId80652" ref="A96099"/>
    <hyperlink r:id="rId80653" ref="A96100"/>
    <hyperlink r:id="rId80654" ref="A96101"/>
    <hyperlink r:id="rId80655" ref="A96102"/>
    <hyperlink r:id="rId80656" ref="A96103"/>
    <hyperlink r:id="rId80657" ref="A96104"/>
    <hyperlink r:id="rId80658" ref="A96105"/>
    <hyperlink r:id="rId80659" ref="A96106"/>
    <hyperlink r:id="rId80660" ref="A96107"/>
    <hyperlink r:id="rId80661" ref="A96108"/>
    <hyperlink r:id="rId80662" ref="A96109"/>
    <hyperlink r:id="rId80663" ref="A96110"/>
    <hyperlink r:id="rId80664" ref="A96111"/>
    <hyperlink r:id="rId80665" ref="A96112"/>
    <hyperlink r:id="rId80666" ref="A96113"/>
    <hyperlink r:id="rId80667" ref="A96114"/>
    <hyperlink r:id="rId80668" ref="A96115"/>
    <hyperlink r:id="rId80669" ref="A96116"/>
    <hyperlink r:id="rId80670" ref="A96118"/>
    <hyperlink r:id="rId80671" ref="A96119"/>
    <hyperlink r:id="rId80672" ref="A96120"/>
    <hyperlink r:id="rId80673" ref="A96121"/>
    <hyperlink r:id="rId80674" ref="A96122"/>
    <hyperlink r:id="rId80675" ref="A96123"/>
    <hyperlink r:id="rId80676" ref="A96124"/>
    <hyperlink r:id="rId80677" ref="A96125"/>
    <hyperlink r:id="rId80678" ref="A96126"/>
    <hyperlink r:id="rId80679" ref="A96127"/>
    <hyperlink r:id="rId80680" ref="A96128"/>
    <hyperlink r:id="rId80681" ref="A96129"/>
    <hyperlink r:id="rId80682" ref="A96130"/>
    <hyperlink r:id="rId80683" ref="A96131"/>
    <hyperlink r:id="rId80684" ref="A96132"/>
    <hyperlink r:id="rId80685" ref="A96133"/>
    <hyperlink r:id="rId80686" ref="A96134"/>
    <hyperlink r:id="rId80687" ref="A96135"/>
    <hyperlink r:id="rId80688" ref="A96136"/>
    <hyperlink r:id="rId80689" ref="A96137"/>
    <hyperlink r:id="rId80690" ref="A96138"/>
    <hyperlink r:id="rId80691" ref="A96139"/>
    <hyperlink r:id="rId80692" ref="A96140"/>
    <hyperlink r:id="rId80693" ref="A96141"/>
    <hyperlink r:id="rId80694" ref="A96142"/>
    <hyperlink r:id="rId80695" ref="A96143"/>
    <hyperlink r:id="rId80696" ref="A96144"/>
    <hyperlink r:id="rId80697" ref="A96145"/>
    <hyperlink r:id="rId80698" ref="A96146"/>
    <hyperlink r:id="rId80699" ref="A96147"/>
    <hyperlink r:id="rId80700" ref="A96148"/>
    <hyperlink r:id="rId80701" ref="A96149"/>
    <hyperlink r:id="rId80702" ref="A96150"/>
    <hyperlink r:id="rId80703" ref="A96151"/>
    <hyperlink r:id="rId80704" ref="A96152"/>
    <hyperlink r:id="rId80705" ref="A96153"/>
    <hyperlink r:id="rId80706" ref="A96155"/>
    <hyperlink r:id="rId80707" ref="A96156"/>
    <hyperlink r:id="rId80708" ref="A96157"/>
    <hyperlink r:id="rId80709" ref="A96158"/>
    <hyperlink r:id="rId80710" ref="A96159"/>
    <hyperlink r:id="rId80711" ref="A96160"/>
    <hyperlink r:id="rId80712" ref="A96161"/>
    <hyperlink r:id="rId80713" ref="A96162"/>
    <hyperlink r:id="rId80714" ref="A96163"/>
    <hyperlink r:id="rId80715" ref="A96164"/>
    <hyperlink r:id="rId80716" ref="A96165"/>
    <hyperlink r:id="rId80717" ref="A96166"/>
    <hyperlink r:id="rId80718" ref="A96167"/>
    <hyperlink r:id="rId80719" ref="A96168"/>
    <hyperlink r:id="rId80720" ref="A96169"/>
    <hyperlink r:id="rId80721" ref="A96170"/>
    <hyperlink r:id="rId80722" ref="A96171"/>
    <hyperlink r:id="rId80723" ref="A96172"/>
    <hyperlink r:id="rId80724" ref="A96173"/>
    <hyperlink r:id="rId80725" ref="A96174"/>
    <hyperlink r:id="rId80726" ref="A96175"/>
    <hyperlink r:id="rId80727" ref="A96176"/>
    <hyperlink r:id="rId80728" ref="A96177"/>
    <hyperlink r:id="rId80729" ref="A96178"/>
    <hyperlink r:id="rId80730" ref="A96179"/>
    <hyperlink r:id="rId80731" ref="A96180"/>
    <hyperlink r:id="rId80732" ref="A96181"/>
    <hyperlink r:id="rId80733" ref="A96182"/>
    <hyperlink r:id="rId80734" ref="A96183"/>
    <hyperlink r:id="rId80735" ref="A96184"/>
    <hyperlink r:id="rId80736" ref="A96185"/>
    <hyperlink r:id="rId80737" ref="A96186"/>
    <hyperlink r:id="rId80738" ref="A96187"/>
    <hyperlink r:id="rId80739" ref="A96188"/>
    <hyperlink r:id="rId80740" ref="A96189"/>
    <hyperlink r:id="rId80741" ref="A96190"/>
    <hyperlink r:id="rId80742" ref="A96191"/>
    <hyperlink r:id="rId80743" ref="A96192"/>
    <hyperlink r:id="rId80744" ref="A96193"/>
    <hyperlink r:id="rId80745" ref="A96195"/>
    <hyperlink r:id="rId80746" ref="A96196"/>
    <hyperlink r:id="rId80747" ref="A96197"/>
    <hyperlink r:id="rId80748" ref="A96198"/>
    <hyperlink r:id="rId80749" ref="A96199"/>
    <hyperlink r:id="rId80750" ref="A96200"/>
    <hyperlink r:id="rId80751" ref="A96201"/>
    <hyperlink r:id="rId80752" ref="A96202"/>
    <hyperlink r:id="rId80753" ref="A96203"/>
    <hyperlink r:id="rId80754" ref="A96204"/>
    <hyperlink r:id="rId80755" ref="A96205"/>
    <hyperlink r:id="rId80756" ref="A96206"/>
    <hyperlink r:id="rId80757" ref="A96207"/>
    <hyperlink r:id="rId80758" ref="A96208"/>
    <hyperlink r:id="rId80759" ref="A96209"/>
    <hyperlink r:id="rId80760" ref="A96210"/>
    <hyperlink r:id="rId80761" ref="A96211"/>
    <hyperlink r:id="rId80762" ref="A96212"/>
    <hyperlink r:id="rId80763" ref="A96213"/>
    <hyperlink r:id="rId80764" ref="A96214"/>
    <hyperlink r:id="rId80765" ref="A96215"/>
    <hyperlink r:id="rId80766" ref="A96216"/>
    <hyperlink r:id="rId80767" ref="A96217"/>
    <hyperlink r:id="rId80768" ref="A96218"/>
    <hyperlink r:id="rId80769" ref="A96219"/>
    <hyperlink r:id="rId80770" ref="A96220"/>
    <hyperlink r:id="rId80771" ref="A96221"/>
    <hyperlink r:id="rId80772" ref="A96222"/>
    <hyperlink r:id="rId80773" ref="A96224"/>
    <hyperlink r:id="rId80774" ref="A96225"/>
    <hyperlink r:id="rId80775" ref="A96226"/>
    <hyperlink r:id="rId80776" ref="A96227"/>
    <hyperlink r:id="rId80777" ref="A96228"/>
    <hyperlink r:id="rId80778" ref="A96229"/>
    <hyperlink r:id="rId80779" ref="A96230"/>
    <hyperlink r:id="rId80780" ref="A96231"/>
    <hyperlink r:id="rId80781" ref="A96232"/>
    <hyperlink r:id="rId80782" ref="A96233"/>
    <hyperlink r:id="rId80783" ref="A96234"/>
    <hyperlink r:id="rId80784" ref="A96235"/>
    <hyperlink r:id="rId80785" ref="A96236"/>
    <hyperlink r:id="rId80786" ref="A96238"/>
    <hyperlink r:id="rId80787" ref="A96239"/>
    <hyperlink r:id="rId80788" ref="A96240"/>
    <hyperlink r:id="rId80789" ref="A96241"/>
    <hyperlink r:id="rId80790" ref="A96242"/>
    <hyperlink r:id="rId80791" ref="A96243"/>
    <hyperlink r:id="rId80792" ref="A96244"/>
    <hyperlink r:id="rId80793" ref="A96245"/>
    <hyperlink r:id="rId80794" ref="A96247"/>
    <hyperlink r:id="rId80795" ref="A96248"/>
    <hyperlink r:id="rId80796" ref="A96249"/>
    <hyperlink r:id="rId80797" ref="A96250"/>
    <hyperlink r:id="rId80798" ref="A96251"/>
    <hyperlink r:id="rId80799" ref="A96252"/>
    <hyperlink r:id="rId80800" ref="A96253"/>
    <hyperlink r:id="rId80801" ref="A96254"/>
    <hyperlink r:id="rId80802" ref="A96255"/>
    <hyperlink r:id="rId80803" ref="A96256"/>
    <hyperlink r:id="rId80804" ref="A96257"/>
    <hyperlink r:id="rId80805" ref="A96258"/>
    <hyperlink r:id="rId80806" ref="A96259"/>
    <hyperlink r:id="rId80807" ref="A96261"/>
    <hyperlink r:id="rId80808" ref="A96262"/>
    <hyperlink r:id="rId80809" ref="A96263"/>
    <hyperlink r:id="rId80810" ref="A96264"/>
    <hyperlink r:id="rId80811" ref="A96265"/>
    <hyperlink r:id="rId80812" ref="A96266"/>
    <hyperlink r:id="rId80813" ref="A96267"/>
    <hyperlink r:id="rId80814" ref="A96268"/>
    <hyperlink r:id="rId80815" ref="A96269"/>
    <hyperlink r:id="rId80816" ref="A96270"/>
    <hyperlink r:id="rId80817" ref="A96271"/>
    <hyperlink r:id="rId80818" ref="A96272"/>
    <hyperlink r:id="rId80819" ref="A96273"/>
    <hyperlink r:id="rId80820" ref="A96274"/>
    <hyperlink r:id="rId80821" ref="A96275"/>
    <hyperlink r:id="rId80822" ref="A96276"/>
    <hyperlink r:id="rId80823" ref="A96277"/>
    <hyperlink r:id="rId80824" ref="A96278"/>
    <hyperlink r:id="rId80825" ref="A96279"/>
    <hyperlink r:id="rId80826" ref="A96280"/>
    <hyperlink r:id="rId80827" ref="A96281"/>
    <hyperlink r:id="rId80828" ref="A96282"/>
    <hyperlink r:id="rId80829" ref="A96283"/>
    <hyperlink r:id="rId80830" ref="A96284"/>
    <hyperlink r:id="rId80831" ref="A96285"/>
    <hyperlink r:id="rId80832" ref="A96286"/>
    <hyperlink r:id="rId80833" ref="A96288"/>
    <hyperlink r:id="rId80834" ref="A96289"/>
    <hyperlink r:id="rId80835" ref="A96290"/>
    <hyperlink r:id="rId80836" ref="A96291"/>
    <hyperlink r:id="rId80837" ref="A96292"/>
    <hyperlink r:id="rId80838" ref="A96293"/>
    <hyperlink r:id="rId80839" ref="A96294"/>
    <hyperlink r:id="rId80840" ref="A96295"/>
    <hyperlink r:id="rId80841" ref="A96296"/>
    <hyperlink r:id="rId80842" ref="A96299"/>
    <hyperlink r:id="rId80843" ref="A96300"/>
    <hyperlink r:id="rId80844" ref="A96301"/>
    <hyperlink r:id="rId80845" ref="A96302"/>
    <hyperlink r:id="rId80846" ref="A96303"/>
    <hyperlink r:id="rId80847" ref="A96304"/>
    <hyperlink r:id="rId80848" ref="A96305"/>
    <hyperlink r:id="rId80849" ref="A96306"/>
    <hyperlink r:id="rId80850" ref="A96307"/>
    <hyperlink r:id="rId80851" ref="A96308"/>
    <hyperlink r:id="rId80852" ref="A96309"/>
    <hyperlink r:id="rId80853" ref="A96310"/>
    <hyperlink r:id="rId80854" ref="A96311"/>
    <hyperlink r:id="rId80855" ref="A96312"/>
    <hyperlink r:id="rId80856" ref="A96313"/>
    <hyperlink r:id="rId80857" ref="A96314"/>
    <hyperlink r:id="rId80858" ref="A96315"/>
    <hyperlink r:id="rId80859" ref="A96316"/>
    <hyperlink r:id="rId80860" ref="A96317"/>
    <hyperlink r:id="rId80861" ref="A96318"/>
    <hyperlink r:id="rId80862" ref="A96320"/>
    <hyperlink r:id="rId80863" ref="A96321"/>
    <hyperlink r:id="rId80864" ref="A96322"/>
    <hyperlink r:id="rId80865" ref="A96323"/>
    <hyperlink r:id="rId80866" ref="A96324"/>
    <hyperlink r:id="rId80867" ref="A96325"/>
    <hyperlink r:id="rId80868" ref="A96327"/>
    <hyperlink r:id="rId80869" ref="A96328"/>
    <hyperlink r:id="rId80870" ref="A96329"/>
    <hyperlink r:id="rId80871" ref="A96330"/>
    <hyperlink r:id="rId80872" ref="A96331"/>
    <hyperlink r:id="rId80873" ref="A96332"/>
    <hyperlink r:id="rId80874" ref="A96333"/>
    <hyperlink r:id="rId80875" ref="A96334"/>
    <hyperlink r:id="rId80876" ref="A96335"/>
    <hyperlink r:id="rId80877" ref="A96336"/>
    <hyperlink r:id="rId80878" ref="A96337"/>
    <hyperlink r:id="rId80879" ref="A96338"/>
    <hyperlink r:id="rId80880" ref="A96339"/>
    <hyperlink r:id="rId80881" ref="A96340"/>
    <hyperlink r:id="rId80882" ref="A96341"/>
    <hyperlink r:id="rId80883" ref="A96342"/>
    <hyperlink r:id="rId80884" ref="A96343"/>
    <hyperlink r:id="rId80885" ref="A96344"/>
    <hyperlink r:id="rId80886" ref="A96345"/>
    <hyperlink r:id="rId80887" ref="A96346"/>
    <hyperlink r:id="rId80888" ref="A96347"/>
    <hyperlink r:id="rId80889" ref="A96348"/>
    <hyperlink r:id="rId80890" ref="A96349"/>
    <hyperlink r:id="rId80891" ref="A96351"/>
    <hyperlink r:id="rId80892" ref="A96352"/>
    <hyperlink r:id="rId80893" ref="A96354"/>
    <hyperlink r:id="rId80894" ref="A96355"/>
    <hyperlink r:id="rId80895" ref="A96356"/>
    <hyperlink r:id="rId80896" ref="A96358"/>
    <hyperlink r:id="rId80897" ref="A96359"/>
    <hyperlink r:id="rId80898" ref="A96360"/>
    <hyperlink r:id="rId80899" ref="A96361"/>
    <hyperlink r:id="rId80900" ref="A96362"/>
    <hyperlink r:id="rId80901" ref="A96363"/>
    <hyperlink r:id="rId80902" ref="A96364"/>
    <hyperlink r:id="rId80903" ref="A96365"/>
    <hyperlink r:id="rId80904" ref="A96366"/>
    <hyperlink r:id="rId80905" ref="A96367"/>
    <hyperlink r:id="rId80906" ref="A96368"/>
    <hyperlink r:id="rId80907" ref="A96369"/>
    <hyperlink r:id="rId80908" ref="A96370"/>
    <hyperlink r:id="rId80909" ref="A96372"/>
    <hyperlink r:id="rId80910" ref="A96373"/>
    <hyperlink r:id="rId80911" ref="A96374"/>
    <hyperlink r:id="rId80912" ref="A96376"/>
    <hyperlink r:id="rId80913" ref="A96377"/>
    <hyperlink r:id="rId80914" ref="A96378"/>
    <hyperlink r:id="rId80915" ref="A96379"/>
    <hyperlink r:id="rId80916" ref="A96380"/>
    <hyperlink r:id="rId80917" ref="A96381"/>
    <hyperlink r:id="rId80918" ref="A96382"/>
    <hyperlink r:id="rId80919" ref="A96383"/>
    <hyperlink r:id="rId80920" ref="A96384"/>
    <hyperlink r:id="rId80921" ref="A96385"/>
    <hyperlink r:id="rId80922" ref="A96386"/>
    <hyperlink r:id="rId80923" ref="A96388"/>
    <hyperlink r:id="rId80924" ref="A96390"/>
    <hyperlink r:id="rId80925" ref="A96391"/>
    <hyperlink r:id="rId80926" ref="A96392"/>
    <hyperlink r:id="rId80927" ref="A96393"/>
    <hyperlink r:id="rId80928" ref="A96394"/>
    <hyperlink r:id="rId80929" ref="A96395"/>
    <hyperlink r:id="rId80930" ref="A96396"/>
    <hyperlink r:id="rId80931" ref="A96397"/>
    <hyperlink r:id="rId80932" ref="A96398"/>
    <hyperlink r:id="rId80933" ref="A96400"/>
    <hyperlink r:id="rId80934" ref="A96401"/>
    <hyperlink r:id="rId80935" ref="A96402"/>
    <hyperlink r:id="rId80936" ref="A96403"/>
    <hyperlink r:id="rId80937" ref="A96405"/>
    <hyperlink r:id="rId80938" ref="A96406"/>
    <hyperlink r:id="rId80939" ref="A96407"/>
    <hyperlink r:id="rId80940" ref="A96408"/>
    <hyperlink r:id="rId80941" ref="A96409"/>
    <hyperlink r:id="rId80942" ref="A96410"/>
    <hyperlink r:id="rId80943" ref="A96411"/>
    <hyperlink r:id="rId80944" ref="A96412"/>
    <hyperlink r:id="rId80945" ref="A96413"/>
    <hyperlink r:id="rId80946" ref="A96415"/>
    <hyperlink r:id="rId80947" ref="A96416"/>
    <hyperlink r:id="rId80948" ref="A96418"/>
    <hyperlink r:id="rId80949" ref="A96419"/>
    <hyperlink r:id="rId80950" ref="A96421"/>
    <hyperlink r:id="rId80951" ref="A96422"/>
    <hyperlink r:id="rId80952" ref="A96423"/>
    <hyperlink r:id="rId80953" ref="A96424"/>
    <hyperlink r:id="rId80954" ref="A96425"/>
    <hyperlink r:id="rId80955" ref="A96426"/>
    <hyperlink r:id="rId80956" ref="A96427"/>
    <hyperlink r:id="rId80957" ref="A96428"/>
    <hyperlink r:id="rId80958" ref="A96429"/>
    <hyperlink r:id="rId80959" ref="A96430"/>
    <hyperlink r:id="rId80960" ref="A96431"/>
    <hyperlink r:id="rId80961" ref="A96432"/>
    <hyperlink r:id="rId80962" ref="A96433"/>
    <hyperlink r:id="rId80963" ref="A96434"/>
    <hyperlink r:id="rId80964" ref="A96436"/>
    <hyperlink r:id="rId80965" ref="A96437"/>
    <hyperlink r:id="rId80966" ref="A96438"/>
    <hyperlink r:id="rId80967" ref="A96439"/>
    <hyperlink r:id="rId80968" ref="A96441"/>
    <hyperlink r:id="rId80969" ref="A96442"/>
    <hyperlink r:id="rId80970" ref="A96443"/>
    <hyperlink r:id="rId80971" ref="A96444"/>
    <hyperlink r:id="rId80972" ref="A96445"/>
    <hyperlink r:id="rId80973" ref="A96446"/>
    <hyperlink r:id="rId80974" ref="A96447"/>
    <hyperlink r:id="rId80975" ref="A96448"/>
    <hyperlink r:id="rId80976" ref="A96449"/>
    <hyperlink r:id="rId80977" ref="A96450"/>
    <hyperlink r:id="rId80978" ref="A96451"/>
    <hyperlink r:id="rId80979" ref="A96452"/>
    <hyperlink r:id="rId80980" ref="A96453"/>
    <hyperlink r:id="rId80981" ref="A96454"/>
    <hyperlink r:id="rId80982" ref="A96455"/>
    <hyperlink r:id="rId80983" ref="A96456"/>
    <hyperlink r:id="rId80984" ref="A96457"/>
    <hyperlink r:id="rId80985" ref="A96458"/>
    <hyperlink r:id="rId80986" ref="A96459"/>
    <hyperlink r:id="rId80987" ref="A96460"/>
    <hyperlink r:id="rId80988" ref="A96461"/>
    <hyperlink r:id="rId80989" ref="A96462"/>
    <hyperlink r:id="rId80990" ref="A96463"/>
    <hyperlink r:id="rId80991" ref="A96464"/>
    <hyperlink r:id="rId80992" ref="A96465"/>
    <hyperlink r:id="rId80993" ref="A96466"/>
    <hyperlink r:id="rId80994" ref="A96467"/>
    <hyperlink r:id="rId80995" ref="A96468"/>
    <hyperlink r:id="rId80996" ref="A96470"/>
    <hyperlink r:id="rId80997" ref="A96472"/>
    <hyperlink r:id="rId80998" ref="A96473"/>
    <hyperlink r:id="rId80999" ref="A96474"/>
    <hyperlink r:id="rId81000" ref="A96476"/>
    <hyperlink r:id="rId81001" ref="A96478"/>
    <hyperlink r:id="rId81002" ref="A96479"/>
    <hyperlink r:id="rId81003" ref="A96480"/>
    <hyperlink r:id="rId81004" ref="A96481"/>
    <hyperlink r:id="rId81005" ref="A96482"/>
    <hyperlink r:id="rId81006" ref="A96483"/>
    <hyperlink r:id="rId81007" ref="A96484"/>
    <hyperlink r:id="rId81008" ref="A96485"/>
    <hyperlink r:id="rId81009" ref="A96486"/>
    <hyperlink r:id="rId81010" ref="A96487"/>
    <hyperlink r:id="rId81011" ref="A96488"/>
    <hyperlink r:id="rId81012" ref="A96489"/>
    <hyperlink r:id="rId81013" ref="A96490"/>
    <hyperlink r:id="rId81014" ref="A96491"/>
    <hyperlink r:id="rId81015" ref="A96492"/>
    <hyperlink r:id="rId81016" ref="A96493"/>
    <hyperlink r:id="rId81017" ref="A96494"/>
    <hyperlink r:id="rId81018" ref="A96495"/>
    <hyperlink r:id="rId81019" ref="A96496"/>
    <hyperlink r:id="rId81020" ref="A96497"/>
    <hyperlink r:id="rId81021" ref="A96498"/>
    <hyperlink r:id="rId81022" ref="A96499"/>
    <hyperlink r:id="rId81023" ref="A96500"/>
    <hyperlink r:id="rId81024" ref="A96501"/>
    <hyperlink r:id="rId81025" ref="A96502"/>
    <hyperlink r:id="rId81026" ref="A96504"/>
    <hyperlink r:id="rId81027" ref="A96505"/>
    <hyperlink r:id="rId81028" ref="A96506"/>
    <hyperlink r:id="rId81029" ref="A96507"/>
    <hyperlink r:id="rId81030" ref="A96508"/>
    <hyperlink r:id="rId81031" ref="A96510"/>
    <hyperlink r:id="rId81032" ref="A96511"/>
    <hyperlink r:id="rId81033" ref="A96512"/>
    <hyperlink r:id="rId81034" ref="A96513"/>
    <hyperlink r:id="rId81035" ref="A96514"/>
    <hyperlink r:id="rId81036" ref="A96515"/>
    <hyperlink r:id="rId81037" ref="A96516"/>
    <hyperlink r:id="rId81038" ref="A96517"/>
    <hyperlink r:id="rId81039" ref="A96518"/>
    <hyperlink r:id="rId81040" ref="A96519"/>
    <hyperlink r:id="rId81041" ref="A96520"/>
    <hyperlink r:id="rId81042" ref="A96521"/>
    <hyperlink r:id="rId81043" ref="A96522"/>
    <hyperlink r:id="rId81044" ref="A96523"/>
    <hyperlink r:id="rId81045" ref="A96524"/>
    <hyperlink r:id="rId81046" ref="A96525"/>
    <hyperlink r:id="rId81047" ref="A96526"/>
    <hyperlink r:id="rId81048" ref="A96528"/>
    <hyperlink r:id="rId81049" ref="A96529"/>
    <hyperlink r:id="rId81050" ref="A96530"/>
    <hyperlink r:id="rId81051" ref="A96531"/>
    <hyperlink r:id="rId81052" ref="A96532"/>
    <hyperlink r:id="rId81053" ref="A96533"/>
    <hyperlink r:id="rId81054" ref="A96534"/>
    <hyperlink r:id="rId81055" ref="A96535"/>
    <hyperlink r:id="rId81056" ref="A96536"/>
    <hyperlink r:id="rId81057" ref="A96537"/>
    <hyperlink r:id="rId81058" ref="A96538"/>
    <hyperlink r:id="rId81059" ref="A96539"/>
    <hyperlink r:id="rId81060" ref="A96540"/>
    <hyperlink r:id="rId81061" ref="A96541"/>
    <hyperlink r:id="rId81062" ref="A96542"/>
    <hyperlink r:id="rId81063" ref="A96543"/>
    <hyperlink r:id="rId81064" ref="A96544"/>
    <hyperlink r:id="rId81065" ref="A96545"/>
    <hyperlink r:id="rId81066" ref="A96546"/>
    <hyperlink r:id="rId81067" ref="A96547"/>
    <hyperlink r:id="rId81068" ref="A96548"/>
    <hyperlink r:id="rId81069" ref="A96549"/>
    <hyperlink r:id="rId81070" ref="A96550"/>
    <hyperlink r:id="rId81071" ref="A96551"/>
    <hyperlink r:id="rId81072" ref="A96552"/>
    <hyperlink r:id="rId81073" ref="A96553"/>
    <hyperlink r:id="rId81074" ref="A96554"/>
    <hyperlink r:id="rId81075" ref="A96555"/>
    <hyperlink r:id="rId81076" ref="A96556"/>
    <hyperlink r:id="rId81077" ref="A96557"/>
    <hyperlink r:id="rId81078" ref="A96558"/>
    <hyperlink r:id="rId81079" ref="A96559"/>
    <hyperlink r:id="rId81080" ref="A96560"/>
    <hyperlink r:id="rId81081" ref="A96561"/>
    <hyperlink r:id="rId81082" ref="A96562"/>
    <hyperlink r:id="rId81083" ref="A96563"/>
    <hyperlink r:id="rId81084" ref="A96564"/>
    <hyperlink r:id="rId81085" ref="A96565"/>
    <hyperlink r:id="rId81086" ref="A96566"/>
    <hyperlink r:id="rId81087" ref="A96567"/>
    <hyperlink r:id="rId81088" ref="A96568"/>
    <hyperlink r:id="rId81089" ref="A96569"/>
    <hyperlink r:id="rId81090" ref="A96570"/>
    <hyperlink r:id="rId81091" ref="A96571"/>
    <hyperlink r:id="rId81092" ref="A96572"/>
    <hyperlink r:id="rId81093" ref="A96573"/>
    <hyperlink r:id="rId81094" ref="A96574"/>
    <hyperlink r:id="rId81095" ref="A96575"/>
    <hyperlink r:id="rId81096" ref="A96576"/>
    <hyperlink r:id="rId81097" ref="A96577"/>
    <hyperlink r:id="rId81098" ref="A96578"/>
    <hyperlink r:id="rId81099" ref="A96579"/>
    <hyperlink r:id="rId81100" ref="A96580"/>
    <hyperlink r:id="rId81101" ref="A96582"/>
    <hyperlink r:id="rId81102" ref="A96583"/>
    <hyperlink r:id="rId81103" ref="A96584"/>
    <hyperlink r:id="rId81104" ref="A96585"/>
    <hyperlink r:id="rId81105" ref="A96586"/>
    <hyperlink r:id="rId81106" ref="A96587"/>
    <hyperlink r:id="rId81107" ref="A96588"/>
    <hyperlink r:id="rId81108" ref="A96590"/>
    <hyperlink r:id="rId81109" ref="A96591"/>
    <hyperlink r:id="rId81110" ref="A96592"/>
    <hyperlink r:id="rId81111" ref="A96593"/>
    <hyperlink r:id="rId81112" ref="A96594"/>
    <hyperlink r:id="rId81113" ref="A96595"/>
    <hyperlink r:id="rId81114" ref="A96596"/>
    <hyperlink r:id="rId81115" ref="A96597"/>
    <hyperlink r:id="rId81116" ref="A96598"/>
    <hyperlink r:id="rId81117" ref="A96599"/>
    <hyperlink r:id="rId81118" ref="A96600"/>
    <hyperlink r:id="rId81119" ref="A96601"/>
    <hyperlink r:id="rId81120" ref="A96602"/>
    <hyperlink r:id="rId81121" ref="A96603"/>
    <hyperlink r:id="rId81122" ref="A96604"/>
    <hyperlink r:id="rId81123" ref="A96606"/>
    <hyperlink r:id="rId81124" ref="A96607"/>
    <hyperlink r:id="rId81125" ref="A96608"/>
    <hyperlink r:id="rId81126" ref="A96609"/>
    <hyperlink r:id="rId81127" ref="A96610"/>
    <hyperlink r:id="rId81128" ref="A96611"/>
    <hyperlink r:id="rId81129" ref="A96612"/>
    <hyperlink r:id="rId81130" ref="A96614"/>
    <hyperlink r:id="rId81131" ref="A96616"/>
    <hyperlink r:id="rId81132" ref="A96617"/>
    <hyperlink r:id="rId81133" ref="A96618"/>
    <hyperlink r:id="rId81134" ref="A96619"/>
    <hyperlink r:id="rId81135" ref="A96620"/>
    <hyperlink r:id="rId81136" ref="A96621"/>
    <hyperlink r:id="rId81137" ref="A96622"/>
    <hyperlink r:id="rId81138" ref="A96623"/>
    <hyperlink r:id="rId81139" ref="A96624"/>
    <hyperlink r:id="rId81140" ref="A96625"/>
    <hyperlink r:id="rId81141" ref="A96626"/>
    <hyperlink r:id="rId81142" ref="A96627"/>
    <hyperlink r:id="rId81143" ref="A96628"/>
    <hyperlink r:id="rId81144" ref="A96629"/>
    <hyperlink r:id="rId81145" ref="A96630"/>
    <hyperlink r:id="rId81146" ref="A96631"/>
    <hyperlink r:id="rId81147" ref="A96632"/>
    <hyperlink r:id="rId81148" ref="A96633"/>
    <hyperlink r:id="rId81149" ref="A96634"/>
    <hyperlink r:id="rId81150" ref="A96635"/>
    <hyperlink r:id="rId81151" ref="A96636"/>
    <hyperlink r:id="rId81152" ref="A96637"/>
    <hyperlink r:id="rId81153" ref="A96638"/>
    <hyperlink r:id="rId81154" ref="A96639"/>
    <hyperlink r:id="rId81155" ref="A96640"/>
    <hyperlink r:id="rId81156" ref="A96641"/>
    <hyperlink r:id="rId81157" ref="A96642"/>
    <hyperlink r:id="rId81158" ref="A96643"/>
    <hyperlink r:id="rId81159" ref="A96644"/>
    <hyperlink r:id="rId81160" ref="A96645"/>
    <hyperlink r:id="rId81161" ref="A96646"/>
    <hyperlink r:id="rId81162" ref="A96648"/>
    <hyperlink r:id="rId81163" ref="A96649"/>
    <hyperlink r:id="rId81164" ref="A96650"/>
    <hyperlink r:id="rId81165" ref="A96651"/>
    <hyperlink r:id="rId81166" ref="A96653"/>
    <hyperlink r:id="rId81167" ref="A96654"/>
    <hyperlink r:id="rId81168" ref="A96655"/>
    <hyperlink r:id="rId81169" ref="A96656"/>
    <hyperlink r:id="rId81170" ref="A96657"/>
    <hyperlink r:id="rId81171" ref="A96658"/>
    <hyperlink r:id="rId81172" ref="A96660"/>
    <hyperlink r:id="rId81173" ref="A96661"/>
    <hyperlink r:id="rId81174" ref="A96663"/>
    <hyperlink r:id="rId81175" ref="A96664"/>
    <hyperlink r:id="rId81176" ref="A96665"/>
    <hyperlink r:id="rId81177" ref="A96666"/>
    <hyperlink r:id="rId81178" ref="A96667"/>
    <hyperlink r:id="rId81179" ref="A96668"/>
    <hyperlink r:id="rId81180" ref="A96669"/>
    <hyperlink r:id="rId81181" ref="A96670"/>
    <hyperlink r:id="rId81182" ref="A96671"/>
    <hyperlink r:id="rId81183" ref="A96672"/>
    <hyperlink r:id="rId81184" ref="A96673"/>
    <hyperlink r:id="rId81185" ref="A96674"/>
    <hyperlink r:id="rId81186" ref="A96675"/>
    <hyperlink r:id="rId81187" ref="A96676"/>
    <hyperlink r:id="rId81188" ref="A96677"/>
    <hyperlink r:id="rId81189" ref="A96678"/>
    <hyperlink r:id="rId81190" ref="A96679"/>
    <hyperlink r:id="rId81191" ref="A96680"/>
    <hyperlink r:id="rId81192" ref="A96681"/>
    <hyperlink r:id="rId81193" ref="A96682"/>
    <hyperlink r:id="rId81194" ref="A96683"/>
    <hyperlink r:id="rId81195" ref="A96684"/>
    <hyperlink r:id="rId81196" ref="A96685"/>
    <hyperlink r:id="rId81197" ref="A96686"/>
    <hyperlink r:id="rId81198" ref="A96687"/>
    <hyperlink r:id="rId81199" ref="A96688"/>
    <hyperlink r:id="rId81200" ref="A96689"/>
    <hyperlink r:id="rId81201" ref="A96690"/>
    <hyperlink r:id="rId81202" ref="A96691"/>
    <hyperlink r:id="rId81203" ref="A96692"/>
    <hyperlink r:id="rId81204" ref="A96693"/>
    <hyperlink r:id="rId81205" ref="A96694"/>
    <hyperlink r:id="rId81206" ref="A96695"/>
    <hyperlink r:id="rId81207" ref="A96696"/>
    <hyperlink r:id="rId81208" ref="A96697"/>
    <hyperlink r:id="rId81209" ref="A96698"/>
    <hyperlink r:id="rId81210" ref="A96699"/>
    <hyperlink r:id="rId81211" ref="A96700"/>
    <hyperlink r:id="rId81212" ref="A96701"/>
    <hyperlink r:id="rId81213" ref="A96702"/>
    <hyperlink r:id="rId81214" ref="A96703"/>
    <hyperlink r:id="rId81215" ref="A96704"/>
    <hyperlink r:id="rId81216" ref="A96705"/>
    <hyperlink r:id="rId81217" ref="A96706"/>
    <hyperlink r:id="rId81218" ref="A96707"/>
    <hyperlink r:id="rId81219" ref="A96708"/>
    <hyperlink r:id="rId81220" ref="A96709"/>
    <hyperlink r:id="rId81221" ref="A96710"/>
    <hyperlink r:id="rId81222" ref="A96711"/>
    <hyperlink r:id="rId81223" ref="A96712"/>
    <hyperlink r:id="rId81224" ref="A96713"/>
    <hyperlink r:id="rId81225" ref="A96714"/>
    <hyperlink r:id="rId81226" ref="A96715"/>
    <hyperlink r:id="rId81227" ref="A96716"/>
    <hyperlink r:id="rId81228" ref="A96717"/>
    <hyperlink r:id="rId81229" ref="A96718"/>
    <hyperlink r:id="rId81230" ref="A96719"/>
    <hyperlink r:id="rId81231" ref="A96720"/>
    <hyperlink r:id="rId81232" ref="A96721"/>
    <hyperlink r:id="rId81233" ref="A96722"/>
    <hyperlink r:id="rId81234" ref="A96723"/>
    <hyperlink r:id="rId81235" ref="A96724"/>
    <hyperlink r:id="rId81236" ref="A96725"/>
    <hyperlink r:id="rId81237" ref="A96728"/>
    <hyperlink r:id="rId81238" ref="A96729"/>
    <hyperlink r:id="rId81239" ref="A96730"/>
    <hyperlink r:id="rId81240" ref="A96731"/>
    <hyperlink r:id="rId81241" ref="A96732"/>
    <hyperlink r:id="rId81242" ref="A96733"/>
    <hyperlink r:id="rId81243" ref="A96735"/>
    <hyperlink r:id="rId81244" ref="A96736"/>
    <hyperlink r:id="rId81245" ref="A96737"/>
    <hyperlink r:id="rId81246" ref="A96738"/>
    <hyperlink r:id="rId81247" ref="A96739"/>
    <hyperlink r:id="rId81248" ref="A96740"/>
    <hyperlink r:id="rId81249" ref="A96741"/>
    <hyperlink r:id="rId81250" ref="A96742"/>
    <hyperlink r:id="rId81251" ref="A96743"/>
    <hyperlink r:id="rId81252" ref="A96744"/>
    <hyperlink r:id="rId81253" ref="A96745"/>
    <hyperlink r:id="rId81254" ref="A96746"/>
    <hyperlink r:id="rId81255" ref="A96747"/>
    <hyperlink r:id="rId81256" ref="A96748"/>
    <hyperlink r:id="rId81257" ref="A96749"/>
    <hyperlink r:id="rId81258" ref="A96750"/>
    <hyperlink r:id="rId81259" ref="A96751"/>
    <hyperlink r:id="rId81260" ref="A96752"/>
    <hyperlink r:id="rId81261" ref="A96753"/>
    <hyperlink r:id="rId81262" ref="A96754"/>
    <hyperlink r:id="rId81263" ref="A96755"/>
    <hyperlink r:id="rId81264" ref="A96756"/>
    <hyperlink r:id="rId81265" ref="A96757"/>
    <hyperlink r:id="rId81266" ref="A96758"/>
    <hyperlink r:id="rId81267" ref="A96759"/>
    <hyperlink r:id="rId81268" ref="A96760"/>
    <hyperlink r:id="rId81269" ref="A96761"/>
    <hyperlink r:id="rId81270" ref="A96763"/>
    <hyperlink r:id="rId81271" ref="A96764"/>
    <hyperlink r:id="rId81272" ref="A96765"/>
    <hyperlink r:id="rId81273" ref="A96766"/>
    <hyperlink r:id="rId81274" ref="A96767"/>
    <hyperlink r:id="rId81275" ref="A96768"/>
    <hyperlink r:id="rId81276" ref="A96769"/>
    <hyperlink r:id="rId81277" ref="A96770"/>
    <hyperlink r:id="rId81278" ref="A96771"/>
    <hyperlink r:id="rId81279" ref="A96772"/>
    <hyperlink r:id="rId81280" ref="A96773"/>
    <hyperlink r:id="rId81281" ref="A96774"/>
    <hyperlink r:id="rId81282" ref="A96775"/>
    <hyperlink r:id="rId81283" ref="A96776"/>
    <hyperlink r:id="rId81284" ref="A96777"/>
    <hyperlink r:id="rId81285" ref="A96778"/>
    <hyperlink r:id="rId81286" ref="A96779"/>
    <hyperlink r:id="rId81287" ref="A96780"/>
    <hyperlink r:id="rId81288" ref="A96781"/>
    <hyperlink r:id="rId81289" ref="A96782"/>
    <hyperlink r:id="rId81290" ref="A96783"/>
    <hyperlink r:id="rId81291" ref="A96785"/>
    <hyperlink r:id="rId81292" ref="A96787"/>
    <hyperlink r:id="rId81293" ref="A96789"/>
    <hyperlink r:id="rId81294" ref="A96790"/>
    <hyperlink r:id="rId81295" ref="A96791"/>
    <hyperlink r:id="rId81296" ref="A96792"/>
    <hyperlink r:id="rId81297" ref="A96793"/>
    <hyperlink r:id="rId81298" ref="A96794"/>
    <hyperlink r:id="rId81299" ref="A96795"/>
    <hyperlink r:id="rId81300" ref="A96796"/>
    <hyperlink r:id="rId81301" ref="A96797"/>
    <hyperlink r:id="rId81302" ref="A96798"/>
    <hyperlink r:id="rId81303" ref="A96800"/>
    <hyperlink r:id="rId81304" ref="A96801"/>
    <hyperlink r:id="rId81305" ref="A96802"/>
    <hyperlink r:id="rId81306" ref="A96803"/>
    <hyperlink r:id="rId81307" ref="A96804"/>
    <hyperlink r:id="rId81308" ref="A96805"/>
    <hyperlink r:id="rId81309" ref="A96806"/>
    <hyperlink r:id="rId81310" ref="A96807"/>
    <hyperlink r:id="rId81311" ref="A96808"/>
    <hyperlink r:id="rId81312" ref="A96809"/>
    <hyperlink r:id="rId81313" ref="A96810"/>
    <hyperlink r:id="rId81314" ref="A96811"/>
    <hyperlink r:id="rId81315" ref="A96812"/>
    <hyperlink r:id="rId81316" ref="A96813"/>
    <hyperlink r:id="rId81317" ref="A96814"/>
    <hyperlink r:id="rId81318" ref="A96815"/>
    <hyperlink r:id="rId81319" ref="A96816"/>
    <hyperlink r:id="rId81320" ref="A96817"/>
    <hyperlink r:id="rId81321" ref="A96818"/>
    <hyperlink r:id="rId81322" ref="A96819"/>
    <hyperlink r:id="rId81323" ref="A96820"/>
    <hyperlink r:id="rId81324" ref="A96821"/>
    <hyperlink r:id="rId81325" ref="A96822"/>
    <hyperlink r:id="rId81326" ref="A96823"/>
    <hyperlink r:id="rId81327" ref="A96824"/>
    <hyperlink r:id="rId81328" ref="A96825"/>
    <hyperlink r:id="rId81329" ref="A96826"/>
    <hyperlink r:id="rId81330" ref="A96827"/>
    <hyperlink r:id="rId81331" ref="A96828"/>
    <hyperlink r:id="rId81332" ref="A96829"/>
    <hyperlink r:id="rId81333" ref="A96830"/>
    <hyperlink r:id="rId81334" ref="A96831"/>
    <hyperlink r:id="rId81335" ref="A96832"/>
    <hyperlink r:id="rId81336" ref="A96833"/>
    <hyperlink r:id="rId81337" ref="A96834"/>
    <hyperlink r:id="rId81338" ref="A96836"/>
    <hyperlink r:id="rId81339" ref="A96837"/>
    <hyperlink r:id="rId81340" ref="A96838"/>
    <hyperlink r:id="rId81341" ref="A96839"/>
    <hyperlink r:id="rId81342" ref="A96840"/>
    <hyperlink r:id="rId81343" ref="A96841"/>
    <hyperlink r:id="rId81344" ref="A96842"/>
    <hyperlink r:id="rId81345" ref="A96843"/>
    <hyperlink r:id="rId81346" ref="A96844"/>
    <hyperlink r:id="rId81347" ref="A96845"/>
    <hyperlink r:id="rId81348" ref="A96846"/>
    <hyperlink r:id="rId81349" ref="A96847"/>
    <hyperlink r:id="rId81350" ref="A96849"/>
    <hyperlink r:id="rId81351" ref="A96850"/>
    <hyperlink r:id="rId81352" ref="A96851"/>
    <hyperlink r:id="rId81353" ref="A96852"/>
    <hyperlink r:id="rId81354" ref="A96853"/>
    <hyperlink r:id="rId81355" ref="A96854"/>
    <hyperlink r:id="rId81356" ref="A96856"/>
    <hyperlink r:id="rId81357" ref="A96857"/>
    <hyperlink r:id="rId81358" ref="A96859"/>
    <hyperlink r:id="rId81359" ref="A96860"/>
    <hyperlink r:id="rId81360" ref="A96861"/>
    <hyperlink r:id="rId81361" ref="A96862"/>
    <hyperlink r:id="rId81362" ref="A96863"/>
    <hyperlink r:id="rId81363" ref="A96864"/>
    <hyperlink r:id="rId81364" ref="A96865"/>
    <hyperlink r:id="rId81365" ref="A96866"/>
    <hyperlink r:id="rId81366" ref="A96867"/>
    <hyperlink r:id="rId81367" ref="A96868"/>
    <hyperlink r:id="rId81368" ref="A96869"/>
    <hyperlink r:id="rId81369" ref="A96870"/>
    <hyperlink r:id="rId81370" ref="A96871"/>
    <hyperlink r:id="rId81371" ref="A96872"/>
    <hyperlink r:id="rId81372" ref="A96873"/>
    <hyperlink r:id="rId81373" ref="A96874"/>
    <hyperlink r:id="rId81374" ref="A96875"/>
    <hyperlink r:id="rId81375" ref="A96876"/>
    <hyperlink r:id="rId81376" ref="A96877"/>
    <hyperlink r:id="rId81377" ref="A96878"/>
    <hyperlink r:id="rId81378" ref="A96879"/>
    <hyperlink r:id="rId81379" ref="A96880"/>
    <hyperlink r:id="rId81380" ref="A96881"/>
    <hyperlink r:id="rId81381" ref="A96882"/>
    <hyperlink r:id="rId81382" ref="A96883"/>
    <hyperlink r:id="rId81383" ref="A96884"/>
    <hyperlink r:id="rId81384" ref="A96885"/>
    <hyperlink r:id="rId81385" ref="A96886"/>
    <hyperlink r:id="rId81386" ref="A96887"/>
    <hyperlink r:id="rId81387" ref="A96888"/>
    <hyperlink r:id="rId81388" ref="A96889"/>
    <hyperlink r:id="rId81389" ref="A96890"/>
    <hyperlink r:id="rId81390" ref="A96891"/>
    <hyperlink r:id="rId81391" ref="A96892"/>
    <hyperlink r:id="rId81392" ref="A96893"/>
    <hyperlink r:id="rId81393" ref="A96894"/>
    <hyperlink r:id="rId81394" ref="A96896"/>
    <hyperlink r:id="rId81395" ref="A96897"/>
    <hyperlink r:id="rId81396" ref="A96898"/>
    <hyperlink r:id="rId81397" ref="A96899"/>
    <hyperlink r:id="rId81398" ref="A96900"/>
    <hyperlink r:id="rId81399" ref="A96901"/>
    <hyperlink r:id="rId81400" ref="A96902"/>
    <hyperlink r:id="rId81401" ref="A96903"/>
    <hyperlink r:id="rId81402" ref="A96904"/>
    <hyperlink r:id="rId81403" ref="A96905"/>
    <hyperlink r:id="rId81404" ref="A96906"/>
    <hyperlink r:id="rId81405" ref="A96907"/>
    <hyperlink r:id="rId81406" ref="A96908"/>
    <hyperlink r:id="rId81407" ref="A96909"/>
    <hyperlink r:id="rId81408" ref="A96910"/>
    <hyperlink r:id="rId81409" ref="A96911"/>
    <hyperlink r:id="rId81410" ref="A96912"/>
    <hyperlink r:id="rId81411" ref="A96913"/>
    <hyperlink r:id="rId81412" ref="A96914"/>
    <hyperlink r:id="rId81413" ref="A96915"/>
    <hyperlink r:id="rId81414" ref="A96916"/>
    <hyperlink r:id="rId81415" ref="A96917"/>
    <hyperlink r:id="rId81416" ref="A96918"/>
    <hyperlink r:id="rId81417" ref="A96919"/>
    <hyperlink r:id="rId81418" ref="A96921"/>
    <hyperlink r:id="rId81419" ref="A96922"/>
    <hyperlink r:id="rId81420" ref="A96923"/>
    <hyperlink r:id="rId81421" ref="A96924"/>
    <hyperlink r:id="rId81422" ref="A96925"/>
    <hyperlink r:id="rId81423" ref="A96926"/>
    <hyperlink r:id="rId81424" ref="A96928"/>
    <hyperlink r:id="rId81425" ref="A96929"/>
    <hyperlink r:id="rId81426" ref="A96930"/>
    <hyperlink r:id="rId81427" ref="A96931"/>
    <hyperlink r:id="rId81428" ref="A96933"/>
    <hyperlink r:id="rId81429" ref="A96934"/>
    <hyperlink r:id="rId81430" ref="A96935"/>
    <hyperlink r:id="rId81431" ref="A96936"/>
    <hyperlink r:id="rId81432" ref="A96937"/>
    <hyperlink r:id="rId81433" ref="A96938"/>
    <hyperlink r:id="rId81434" ref="A96939"/>
    <hyperlink r:id="rId81435" ref="A96940"/>
    <hyperlink r:id="rId81436" ref="A96942"/>
    <hyperlink r:id="rId81437" ref="A96943"/>
    <hyperlink r:id="rId81438" ref="A96944"/>
    <hyperlink r:id="rId81439" ref="A96946"/>
    <hyperlink r:id="rId81440" ref="A96947"/>
    <hyperlink r:id="rId81441" ref="A96949"/>
    <hyperlink r:id="rId81442" ref="A96950"/>
    <hyperlink r:id="rId81443" ref="A96951"/>
    <hyperlink r:id="rId81444" ref="A96952"/>
    <hyperlink r:id="rId81445" ref="A96953"/>
    <hyperlink r:id="rId81446" ref="A96954"/>
    <hyperlink r:id="rId81447" ref="A96955"/>
    <hyperlink r:id="rId81448" ref="A96956"/>
    <hyperlink r:id="rId81449" ref="A96957"/>
    <hyperlink r:id="rId81450" ref="A96958"/>
    <hyperlink r:id="rId81451" ref="A96959"/>
    <hyperlink r:id="rId81452" ref="A96961"/>
    <hyperlink r:id="rId81453" ref="A96962"/>
    <hyperlink r:id="rId81454" ref="A96963"/>
    <hyperlink r:id="rId81455" ref="A96964"/>
    <hyperlink r:id="rId81456" ref="A96965"/>
    <hyperlink r:id="rId81457" ref="A96967"/>
    <hyperlink r:id="rId81458" ref="A96968"/>
    <hyperlink r:id="rId81459" ref="A96969"/>
    <hyperlink r:id="rId81460" ref="A96970"/>
    <hyperlink r:id="rId81461" ref="A96971"/>
    <hyperlink r:id="rId81462" ref="A96972"/>
    <hyperlink r:id="rId81463" ref="A96973"/>
    <hyperlink r:id="rId81464" ref="A96974"/>
    <hyperlink r:id="rId81465" ref="A96975"/>
    <hyperlink r:id="rId81466" ref="A96976"/>
    <hyperlink r:id="rId81467" ref="A96978"/>
    <hyperlink r:id="rId81468" ref="A96979"/>
    <hyperlink r:id="rId81469" ref="A96980"/>
    <hyperlink r:id="rId81470" ref="A96981"/>
    <hyperlink r:id="rId81471" ref="A96982"/>
    <hyperlink r:id="rId81472" ref="A96983"/>
    <hyperlink r:id="rId81473" ref="A96984"/>
    <hyperlink r:id="rId81474" ref="A96985"/>
    <hyperlink r:id="rId81475" ref="A96986"/>
    <hyperlink r:id="rId81476" ref="A96987"/>
    <hyperlink r:id="rId81477" ref="A96988"/>
    <hyperlink r:id="rId81478" ref="A96989"/>
    <hyperlink r:id="rId81479" ref="A96990"/>
    <hyperlink r:id="rId81480" ref="A96991"/>
    <hyperlink r:id="rId81481" ref="A96992"/>
    <hyperlink r:id="rId81482" ref="A96993"/>
    <hyperlink r:id="rId81483" ref="A96994"/>
    <hyperlink r:id="rId81484" ref="A96995"/>
    <hyperlink r:id="rId81485" ref="A96996"/>
    <hyperlink r:id="rId81486" ref="A96997"/>
    <hyperlink r:id="rId81487" ref="A96998"/>
    <hyperlink r:id="rId81488" ref="A96999"/>
    <hyperlink r:id="rId81489" ref="A97000"/>
    <hyperlink r:id="rId81490" ref="A97003"/>
    <hyperlink r:id="rId81491" ref="A97004"/>
    <hyperlink r:id="rId81492" ref="A97005"/>
    <hyperlink r:id="rId81493" ref="A97006"/>
    <hyperlink r:id="rId81494" ref="A97008"/>
    <hyperlink r:id="rId81495" ref="A97009"/>
    <hyperlink r:id="rId81496" ref="A97010"/>
    <hyperlink r:id="rId81497" ref="A97011"/>
    <hyperlink r:id="rId81498" ref="A97012"/>
    <hyperlink r:id="rId81499" ref="A97013"/>
    <hyperlink r:id="rId81500" ref="A97014"/>
    <hyperlink r:id="rId81501" ref="A97015"/>
    <hyperlink r:id="rId81502" ref="A97016"/>
    <hyperlink r:id="rId81503" ref="A97017"/>
    <hyperlink r:id="rId81504" ref="A97018"/>
    <hyperlink r:id="rId81505" ref="A97019"/>
    <hyperlink r:id="rId81506" ref="A97020"/>
    <hyperlink r:id="rId81507" ref="A97021"/>
    <hyperlink r:id="rId81508" ref="A97022"/>
    <hyperlink r:id="rId81509" ref="A97023"/>
    <hyperlink r:id="rId81510" ref="A97024"/>
    <hyperlink r:id="rId81511" ref="A97028"/>
    <hyperlink r:id="rId81512" ref="A97029"/>
    <hyperlink r:id="rId81513" ref="A97030"/>
    <hyperlink r:id="rId81514" ref="A97031"/>
    <hyperlink r:id="rId81515" ref="A97032"/>
    <hyperlink r:id="rId81516" ref="A97033"/>
    <hyperlink r:id="rId81517" ref="A97034"/>
    <hyperlink r:id="rId81518" ref="A97035"/>
    <hyperlink r:id="rId81519" ref="A97036"/>
    <hyperlink r:id="rId81520" ref="A97037"/>
    <hyperlink r:id="rId81521" ref="A97038"/>
    <hyperlink r:id="rId81522" ref="A97039"/>
    <hyperlink r:id="rId81523" ref="A97040"/>
    <hyperlink r:id="rId81524" ref="A97041"/>
    <hyperlink r:id="rId81525" ref="A97042"/>
    <hyperlink r:id="rId81526" ref="A97043"/>
    <hyperlink r:id="rId81527" ref="A97044"/>
    <hyperlink r:id="rId81528" ref="A97045"/>
    <hyperlink r:id="rId81529" ref="A97046"/>
    <hyperlink r:id="rId81530" ref="A97047"/>
    <hyperlink r:id="rId81531" ref="A97048"/>
    <hyperlink r:id="rId81532" ref="A97049"/>
    <hyperlink r:id="rId81533" ref="A97050"/>
    <hyperlink r:id="rId81534" ref="A97051"/>
    <hyperlink r:id="rId81535" ref="A97052"/>
    <hyperlink r:id="rId81536" ref="A97053"/>
    <hyperlink r:id="rId81537" ref="A97054"/>
    <hyperlink r:id="rId81538" ref="A97055"/>
    <hyperlink r:id="rId81539" ref="A97056"/>
    <hyperlink r:id="rId81540" ref="A97057"/>
    <hyperlink r:id="rId81541" ref="A97058"/>
    <hyperlink r:id="rId81542" ref="A97059"/>
    <hyperlink r:id="rId81543" ref="A97060"/>
    <hyperlink r:id="rId81544" ref="A97061"/>
    <hyperlink r:id="rId81545" ref="A97062"/>
    <hyperlink r:id="rId81546" ref="A97063"/>
    <hyperlink r:id="rId81547" ref="A97064"/>
    <hyperlink r:id="rId81548" ref="A97065"/>
    <hyperlink r:id="rId81549" ref="A97066"/>
    <hyperlink r:id="rId81550" ref="A97067"/>
    <hyperlink r:id="rId81551" ref="A97068"/>
    <hyperlink r:id="rId81552" ref="A97069"/>
    <hyperlink r:id="rId81553" ref="A97071"/>
    <hyperlink r:id="rId81554" ref="A97072"/>
    <hyperlink r:id="rId81555" ref="A97074"/>
    <hyperlink r:id="rId81556" ref="A97076"/>
    <hyperlink r:id="rId81557" ref="A97077"/>
    <hyperlink r:id="rId81558" ref="A97078"/>
    <hyperlink r:id="rId81559" ref="A97080"/>
    <hyperlink r:id="rId81560" ref="A97081"/>
    <hyperlink r:id="rId81561" ref="A97082"/>
    <hyperlink r:id="rId81562" ref="A97083"/>
    <hyperlink r:id="rId81563" ref="A97084"/>
    <hyperlink r:id="rId81564" ref="A97085"/>
    <hyperlink r:id="rId81565" ref="A97086"/>
    <hyperlink r:id="rId81566" ref="A97087"/>
    <hyperlink r:id="rId81567" ref="A97088"/>
    <hyperlink r:id="rId81568" ref="A97089"/>
    <hyperlink r:id="rId81569" ref="A97090"/>
    <hyperlink r:id="rId81570" ref="A97091"/>
    <hyperlink r:id="rId81571" ref="A97092"/>
    <hyperlink r:id="rId81572" ref="A97093"/>
    <hyperlink r:id="rId81573" ref="A97094"/>
    <hyperlink r:id="rId81574" ref="A97095"/>
    <hyperlink r:id="rId81575" ref="A97096"/>
    <hyperlink r:id="rId81576" ref="A97098"/>
    <hyperlink r:id="rId81577" ref="A97099"/>
    <hyperlink r:id="rId81578" ref="A97100"/>
    <hyperlink r:id="rId81579" ref="A97103"/>
    <hyperlink r:id="rId81580" ref="A97104"/>
    <hyperlink r:id="rId81581" ref="A97105"/>
    <hyperlink r:id="rId81582" ref="A97106"/>
    <hyperlink r:id="rId81583" ref="A97107"/>
    <hyperlink r:id="rId81584" ref="A97108"/>
    <hyperlink r:id="rId81585" ref="A97109"/>
    <hyperlink r:id="rId81586" ref="A97111"/>
    <hyperlink r:id="rId81587" ref="A97112"/>
    <hyperlink r:id="rId81588" ref="A97113"/>
    <hyperlink r:id="rId81589" ref="A97114"/>
    <hyperlink r:id="rId81590" ref="A97115"/>
    <hyperlink r:id="rId81591" ref="A97116"/>
    <hyperlink r:id="rId81592" ref="A97117"/>
    <hyperlink r:id="rId81593" ref="A97118"/>
    <hyperlink r:id="rId81594" ref="A97119"/>
    <hyperlink r:id="rId81595" ref="A97120"/>
    <hyperlink r:id="rId81596" ref="A97121"/>
    <hyperlink r:id="rId81597" ref="A97122"/>
    <hyperlink r:id="rId81598" ref="A97123"/>
    <hyperlink r:id="rId81599" ref="A97124"/>
    <hyperlink r:id="rId81600" ref="A97125"/>
    <hyperlink r:id="rId81601" ref="A97126"/>
    <hyperlink r:id="rId81602" ref="A97127"/>
    <hyperlink r:id="rId81603" ref="A97128"/>
    <hyperlink r:id="rId81604" ref="A97130"/>
    <hyperlink r:id="rId81605" ref="A97131"/>
    <hyperlink r:id="rId81606" ref="A97132"/>
    <hyperlink r:id="rId81607" ref="A97133"/>
    <hyperlink r:id="rId81608" ref="A97134"/>
    <hyperlink r:id="rId81609" ref="A97135"/>
    <hyperlink r:id="rId81610" ref="A97137"/>
    <hyperlink r:id="rId81611" ref="A97138"/>
    <hyperlink r:id="rId81612" ref="A97143"/>
    <hyperlink r:id="rId81613" ref="A97145"/>
    <hyperlink r:id="rId81614" ref="A97148"/>
    <hyperlink r:id="rId81615" ref="A97150"/>
    <hyperlink r:id="rId81616" ref="A97151"/>
    <hyperlink r:id="rId81617" ref="A97152"/>
    <hyperlink r:id="rId81618" ref="A97153"/>
    <hyperlink r:id="rId81619" ref="A97154"/>
    <hyperlink r:id="rId81620" ref="A97157"/>
    <hyperlink r:id="rId81621" ref="A97158"/>
    <hyperlink r:id="rId81622" ref="A97159"/>
    <hyperlink r:id="rId81623" ref="A97160"/>
    <hyperlink r:id="rId81624" ref="A97161"/>
    <hyperlink r:id="rId81625" ref="A97162"/>
    <hyperlink r:id="rId81626" ref="A97163"/>
    <hyperlink r:id="rId81627" ref="A97164"/>
    <hyperlink r:id="rId81628" ref="A97166"/>
    <hyperlink r:id="rId81629" ref="A97167"/>
    <hyperlink r:id="rId81630" ref="A97168"/>
    <hyperlink r:id="rId81631" ref="A97170"/>
    <hyperlink r:id="rId81632" ref="A97171"/>
    <hyperlink r:id="rId81633" ref="A97172"/>
    <hyperlink r:id="rId81634" ref="A97173"/>
    <hyperlink r:id="rId81635" ref="A97174"/>
    <hyperlink r:id="rId81636" ref="A97175"/>
    <hyperlink r:id="rId81637" ref="A97178"/>
    <hyperlink r:id="rId81638" ref="A97179"/>
    <hyperlink r:id="rId81639" ref="A97180"/>
    <hyperlink r:id="rId81640" ref="A97181"/>
    <hyperlink r:id="rId81641" ref="A97183"/>
    <hyperlink r:id="rId81642" ref="A97184"/>
    <hyperlink r:id="rId81643" ref="A97185"/>
    <hyperlink r:id="rId81644" ref="A97187"/>
    <hyperlink r:id="rId81645" ref="A97188"/>
    <hyperlink r:id="rId81646" ref="A97189"/>
    <hyperlink r:id="rId81647" ref="A97190"/>
    <hyperlink r:id="rId81648" ref="A97191"/>
    <hyperlink r:id="rId81649" ref="A97192"/>
    <hyperlink r:id="rId81650" ref="A97193"/>
    <hyperlink r:id="rId81651" ref="A97194"/>
    <hyperlink r:id="rId81652" ref="A97195"/>
    <hyperlink r:id="rId81653" ref="A97196"/>
    <hyperlink r:id="rId81654" ref="A97197"/>
    <hyperlink r:id="rId81655" ref="A97198"/>
    <hyperlink r:id="rId81656" ref="A97199"/>
    <hyperlink r:id="rId81657" ref="A97200"/>
    <hyperlink r:id="rId81658" ref="A97201"/>
    <hyperlink r:id="rId81659" ref="A97202"/>
    <hyperlink r:id="rId81660" ref="A97203"/>
    <hyperlink r:id="rId81661" ref="A97204"/>
    <hyperlink r:id="rId81662" ref="A97205"/>
    <hyperlink r:id="rId81663" ref="A97206"/>
    <hyperlink r:id="rId81664" ref="A97209"/>
    <hyperlink r:id="rId81665" ref="A97210"/>
    <hyperlink r:id="rId81666" ref="A97211"/>
    <hyperlink r:id="rId81667" ref="A97212"/>
    <hyperlink r:id="rId81668" ref="A97213"/>
    <hyperlink r:id="rId81669" ref="A97214"/>
    <hyperlink r:id="rId81670" ref="A97215"/>
    <hyperlink r:id="rId81671" ref="A97216"/>
    <hyperlink r:id="rId81672" ref="A97217"/>
    <hyperlink r:id="rId81673" ref="A97218"/>
    <hyperlink r:id="rId81674" ref="A97219"/>
    <hyperlink r:id="rId81675" ref="A97220"/>
    <hyperlink r:id="rId81676" ref="A97221"/>
    <hyperlink r:id="rId81677" ref="A97222"/>
    <hyperlink r:id="rId81678" ref="A97223"/>
    <hyperlink r:id="rId81679" ref="A97224"/>
    <hyperlink r:id="rId81680" ref="A97225"/>
    <hyperlink r:id="rId81681" ref="A97226"/>
    <hyperlink r:id="rId81682" ref="A97227"/>
    <hyperlink r:id="rId81683" ref="A97228"/>
    <hyperlink r:id="rId81684" ref="A97229"/>
    <hyperlink r:id="rId81685" ref="A97230"/>
    <hyperlink r:id="rId81686" ref="A97231"/>
    <hyperlink r:id="rId81687" ref="A97232"/>
    <hyperlink r:id="rId81688" ref="A97233"/>
    <hyperlink r:id="rId81689" ref="A97234"/>
    <hyperlink r:id="rId81690" ref="A97235"/>
    <hyperlink r:id="rId81691" ref="A97236"/>
    <hyperlink r:id="rId81692" ref="A97239"/>
    <hyperlink r:id="rId81693" ref="A97240"/>
    <hyperlink r:id="rId81694" ref="A97242"/>
    <hyperlink r:id="rId81695" ref="A97243"/>
    <hyperlink r:id="rId81696" ref="A97244"/>
    <hyperlink r:id="rId81697" ref="A97245"/>
    <hyperlink r:id="rId81698" ref="A97246"/>
    <hyperlink r:id="rId81699" ref="A97247"/>
    <hyperlink r:id="rId81700" ref="A97248"/>
    <hyperlink r:id="rId81701" ref="A97249"/>
    <hyperlink r:id="rId81702" ref="A97250"/>
    <hyperlink r:id="rId81703" ref="A97251"/>
    <hyperlink r:id="rId81704" ref="A97252"/>
    <hyperlink r:id="rId81705" ref="A97253"/>
    <hyperlink r:id="rId81706" ref="A97254"/>
    <hyperlink r:id="rId81707" ref="A97255"/>
    <hyperlink r:id="rId81708" ref="A97256"/>
    <hyperlink r:id="rId81709" ref="A97257"/>
    <hyperlink r:id="rId81710" ref="A97258"/>
    <hyperlink r:id="rId81711" ref="A97259"/>
    <hyperlink r:id="rId81712" ref="A97260"/>
    <hyperlink r:id="rId81713" ref="A97261"/>
    <hyperlink r:id="rId81714" ref="A97262"/>
    <hyperlink r:id="rId81715" ref="A97263"/>
    <hyperlink r:id="rId81716" ref="A97265"/>
    <hyperlink r:id="rId81717" ref="A97266"/>
    <hyperlink r:id="rId81718" ref="A97267"/>
    <hyperlink r:id="rId81719" ref="A97268"/>
    <hyperlink r:id="rId81720" ref="A97269"/>
    <hyperlink r:id="rId81721" ref="A97270"/>
    <hyperlink r:id="rId81722" ref="A97271"/>
    <hyperlink r:id="rId81723" ref="A97272"/>
    <hyperlink r:id="rId81724" ref="A97273"/>
    <hyperlink r:id="rId81725" ref="A97274"/>
    <hyperlink r:id="rId81726" ref="A97275"/>
    <hyperlink r:id="rId81727" ref="A97276"/>
    <hyperlink r:id="rId81728" ref="A97277"/>
    <hyperlink r:id="rId81729" ref="A97278"/>
    <hyperlink r:id="rId81730" ref="A97279"/>
    <hyperlink r:id="rId81731" ref="A97280"/>
    <hyperlink r:id="rId81732" ref="A97281"/>
    <hyperlink r:id="rId81733" ref="A97282"/>
    <hyperlink r:id="rId81734" ref="A97283"/>
    <hyperlink r:id="rId81735" ref="A97284"/>
    <hyperlink r:id="rId81736" ref="A97286"/>
    <hyperlink r:id="rId81737" ref="A97287"/>
    <hyperlink r:id="rId81738" ref="A97288"/>
    <hyperlink r:id="rId81739" ref="A97289"/>
    <hyperlink r:id="rId81740" ref="A97290"/>
    <hyperlink r:id="rId81741" ref="A97291"/>
    <hyperlink r:id="rId81742" ref="A97292"/>
    <hyperlink r:id="rId81743" ref="A97294"/>
    <hyperlink r:id="rId81744" ref="A97295"/>
    <hyperlink r:id="rId81745" ref="A97296"/>
    <hyperlink r:id="rId81746" ref="A97297"/>
    <hyperlink r:id="rId81747" ref="A97298"/>
    <hyperlink r:id="rId81748" ref="A97299"/>
    <hyperlink r:id="rId81749" ref="A97300"/>
    <hyperlink r:id="rId81750" ref="A97301"/>
    <hyperlink r:id="rId81751" ref="A97302"/>
    <hyperlink r:id="rId81752" ref="A97303"/>
    <hyperlink r:id="rId81753" ref="A97305"/>
    <hyperlink r:id="rId81754" ref="A97307"/>
    <hyperlink r:id="rId81755" ref="A97309"/>
    <hyperlink r:id="rId81756" ref="A97310"/>
    <hyperlink r:id="rId81757" ref="A97311"/>
    <hyperlink r:id="rId81758" ref="A97312"/>
    <hyperlink r:id="rId81759" ref="A97313"/>
    <hyperlink r:id="rId81760" ref="A97314"/>
    <hyperlink r:id="rId81761" ref="A97315"/>
    <hyperlink r:id="rId81762" ref="A97317"/>
    <hyperlink r:id="rId81763" ref="A97318"/>
    <hyperlink r:id="rId81764" ref="A97319"/>
    <hyperlink r:id="rId81765" ref="A97320"/>
    <hyperlink r:id="rId81766" ref="A97321"/>
    <hyperlink r:id="rId81767" ref="A97322"/>
    <hyperlink r:id="rId81768" ref="A97323"/>
    <hyperlink r:id="rId81769" ref="A97324"/>
    <hyperlink r:id="rId81770" ref="A97325"/>
    <hyperlink r:id="rId81771" ref="A97326"/>
    <hyperlink r:id="rId81772" ref="A97330"/>
    <hyperlink r:id="rId81773" ref="A97331"/>
    <hyperlink r:id="rId81774" ref="A97332"/>
    <hyperlink r:id="rId81775" ref="A97333"/>
    <hyperlink r:id="rId81776" ref="A97334"/>
    <hyperlink r:id="rId81777" ref="A97335"/>
    <hyperlink r:id="rId81778" ref="A97337"/>
    <hyperlink r:id="rId81779" ref="A97338"/>
    <hyperlink r:id="rId81780" ref="A97339"/>
    <hyperlink r:id="rId81781" ref="A97340"/>
    <hyperlink r:id="rId81782" ref="A97341"/>
    <hyperlink r:id="rId81783" ref="A97342"/>
    <hyperlink r:id="rId81784" ref="A97343"/>
    <hyperlink r:id="rId81785" ref="A97344"/>
    <hyperlink r:id="rId81786" ref="A97345"/>
    <hyperlink r:id="rId81787" ref="A97346"/>
    <hyperlink r:id="rId81788" ref="A97347"/>
    <hyperlink r:id="rId81789" ref="A97348"/>
    <hyperlink r:id="rId81790" ref="A97349"/>
    <hyperlink r:id="rId81791" ref="A97350"/>
    <hyperlink r:id="rId81792" ref="A97351"/>
    <hyperlink r:id="rId81793" ref="A97352"/>
    <hyperlink r:id="rId81794" ref="A97353"/>
    <hyperlink r:id="rId81795" ref="A97354"/>
    <hyperlink r:id="rId81796" ref="A97355"/>
    <hyperlink r:id="rId81797" ref="A97356"/>
    <hyperlink r:id="rId81798" ref="A97357"/>
    <hyperlink r:id="rId81799" ref="A97358"/>
    <hyperlink r:id="rId81800" ref="A97360"/>
    <hyperlink r:id="rId81801" ref="A97361"/>
    <hyperlink r:id="rId81802" ref="A97362"/>
    <hyperlink r:id="rId81803" ref="A97363"/>
    <hyperlink r:id="rId81804" ref="A97364"/>
    <hyperlink r:id="rId81805" ref="A97365"/>
    <hyperlink r:id="rId81806" ref="A97366"/>
    <hyperlink r:id="rId81807" ref="A97367"/>
    <hyperlink r:id="rId81808" ref="A97368"/>
    <hyperlink r:id="rId81809" ref="A97369"/>
    <hyperlink r:id="rId81810" ref="A97370"/>
    <hyperlink r:id="rId81811" ref="A97371"/>
    <hyperlink r:id="rId81812" ref="A97372"/>
    <hyperlink r:id="rId81813" ref="A97373"/>
    <hyperlink r:id="rId81814" ref="A97374"/>
    <hyperlink r:id="rId81815" ref="A97375"/>
    <hyperlink r:id="rId81816" ref="A97376"/>
    <hyperlink r:id="rId81817" ref="A97377"/>
    <hyperlink r:id="rId81818" ref="A97378"/>
    <hyperlink r:id="rId81819" ref="A97379"/>
    <hyperlink r:id="rId81820" ref="A97380"/>
    <hyperlink r:id="rId81821" ref="A97381"/>
    <hyperlink r:id="rId81822" ref="A97382"/>
    <hyperlink r:id="rId81823" ref="A97383"/>
    <hyperlink r:id="rId81824" ref="A97384"/>
    <hyperlink r:id="rId81825" ref="A97385"/>
    <hyperlink r:id="rId81826" ref="A97386"/>
    <hyperlink r:id="rId81827" ref="A97387"/>
    <hyperlink r:id="rId81828" ref="A97389"/>
    <hyperlink r:id="rId81829" ref="A97390"/>
    <hyperlink r:id="rId81830" ref="A97391"/>
    <hyperlink r:id="rId81831" ref="A97392"/>
    <hyperlink r:id="rId81832" ref="A97393"/>
    <hyperlink r:id="rId81833" ref="A97394"/>
    <hyperlink r:id="rId81834" ref="A97395"/>
    <hyperlink r:id="rId81835" ref="A97396"/>
    <hyperlink r:id="rId81836" ref="A97397"/>
    <hyperlink r:id="rId81837" ref="A97398"/>
    <hyperlink r:id="rId81838" ref="A97399"/>
    <hyperlink r:id="rId81839" ref="A97400"/>
    <hyperlink r:id="rId81840" ref="A97401"/>
    <hyperlink r:id="rId81841" ref="A97402"/>
    <hyperlink r:id="rId81842" ref="A97403"/>
    <hyperlink r:id="rId81843" ref="A97404"/>
    <hyperlink r:id="rId81844" ref="A97405"/>
    <hyperlink r:id="rId81845" ref="A97406"/>
    <hyperlink r:id="rId81846" ref="A97407"/>
    <hyperlink r:id="rId81847" ref="A97408"/>
    <hyperlink r:id="rId81848" ref="A97409"/>
    <hyperlink r:id="rId81849" ref="A97410"/>
    <hyperlink r:id="rId81850" ref="A97411"/>
    <hyperlink r:id="rId81851" ref="A97412"/>
    <hyperlink r:id="rId81852" ref="A97413"/>
    <hyperlink r:id="rId81853" ref="A97415"/>
    <hyperlink r:id="rId81854" ref="A97416"/>
    <hyperlink r:id="rId81855" ref="A97417"/>
    <hyperlink r:id="rId81856" ref="A97418"/>
    <hyperlink r:id="rId81857" ref="A97419"/>
    <hyperlink r:id="rId81858" ref="A97420"/>
    <hyperlink r:id="rId81859" ref="A97421"/>
    <hyperlink r:id="rId81860" ref="A97423"/>
    <hyperlink r:id="rId81861" ref="A97424"/>
    <hyperlink r:id="rId81862" ref="A97425"/>
    <hyperlink r:id="rId81863" ref="A97426"/>
    <hyperlink r:id="rId81864" ref="A97427"/>
    <hyperlink r:id="rId81865" ref="A97428"/>
    <hyperlink r:id="rId81866" ref="A97430"/>
    <hyperlink r:id="rId81867" ref="A97431"/>
    <hyperlink r:id="rId81868" ref="A97432"/>
    <hyperlink r:id="rId81869" ref="A97433"/>
    <hyperlink r:id="rId81870" ref="A97435"/>
    <hyperlink r:id="rId81871" ref="A97437"/>
    <hyperlink r:id="rId81872" ref="A97438"/>
    <hyperlink r:id="rId81873" ref="A97439"/>
    <hyperlink r:id="rId81874" ref="A97440"/>
    <hyperlink r:id="rId81875" ref="A97441"/>
    <hyperlink r:id="rId81876" ref="A97442"/>
    <hyperlink r:id="rId81877" ref="A97443"/>
    <hyperlink r:id="rId81878" ref="A97444"/>
    <hyperlink r:id="rId81879" ref="A97446"/>
    <hyperlink r:id="rId81880" ref="A97447"/>
    <hyperlink r:id="rId81881" ref="A97448"/>
    <hyperlink r:id="rId81882" ref="A97449"/>
    <hyperlink r:id="rId81883" ref="A97450"/>
    <hyperlink r:id="rId81884" ref="A97451"/>
    <hyperlink r:id="rId81885" ref="A97452"/>
    <hyperlink r:id="rId81886" ref="A97453"/>
    <hyperlink r:id="rId81887" ref="A97454"/>
    <hyperlink r:id="rId81888" ref="A97455"/>
    <hyperlink r:id="rId81889" ref="A97456"/>
    <hyperlink r:id="rId81890" ref="A97457"/>
    <hyperlink r:id="rId81891" ref="A97458"/>
    <hyperlink r:id="rId81892" ref="A97459"/>
    <hyperlink r:id="rId81893" ref="A97460"/>
    <hyperlink r:id="rId81894" ref="A97461"/>
    <hyperlink r:id="rId81895" ref="A97463"/>
    <hyperlink r:id="rId81896" ref="A97464"/>
    <hyperlink r:id="rId81897" ref="A97465"/>
    <hyperlink r:id="rId81898" ref="A97466"/>
    <hyperlink r:id="rId81899" ref="A97467"/>
    <hyperlink r:id="rId81900" ref="A97468"/>
    <hyperlink r:id="rId81901" ref="A97469"/>
    <hyperlink r:id="rId81902" ref="A97470"/>
    <hyperlink r:id="rId81903" ref="A97471"/>
    <hyperlink r:id="rId81904" ref="A97472"/>
    <hyperlink r:id="rId81905" ref="A97473"/>
    <hyperlink r:id="rId81906" ref="A97474"/>
    <hyperlink r:id="rId81907" ref="A97475"/>
    <hyperlink r:id="rId81908" ref="A97477"/>
    <hyperlink r:id="rId81909" ref="A97478"/>
    <hyperlink r:id="rId81910" ref="A97479"/>
    <hyperlink r:id="rId81911" ref="A97482"/>
    <hyperlink r:id="rId81912" ref="A97483"/>
    <hyperlink r:id="rId81913" ref="A97484"/>
    <hyperlink r:id="rId81914" ref="A97485"/>
    <hyperlink r:id="rId81915" ref="A97487"/>
    <hyperlink r:id="rId81916" ref="A97488"/>
    <hyperlink r:id="rId81917" ref="A97489"/>
    <hyperlink r:id="rId81918" ref="A97490"/>
    <hyperlink r:id="rId81919" ref="A97491"/>
    <hyperlink r:id="rId81920" ref="A97492"/>
    <hyperlink r:id="rId81921" ref="A97493"/>
    <hyperlink r:id="rId81922" ref="A97494"/>
    <hyperlink r:id="rId81923" ref="A97495"/>
    <hyperlink r:id="rId81924" ref="A97496"/>
    <hyperlink r:id="rId81925" ref="A97497"/>
    <hyperlink r:id="rId81926" ref="A97498"/>
    <hyperlink r:id="rId81927" ref="A97499"/>
    <hyperlink r:id="rId81928" ref="A97500"/>
    <hyperlink r:id="rId81929" ref="A97501"/>
    <hyperlink r:id="rId81930" ref="A97502"/>
    <hyperlink r:id="rId81931" ref="A97503"/>
    <hyperlink r:id="rId81932" ref="A97504"/>
    <hyperlink r:id="rId81933" ref="A97505"/>
    <hyperlink r:id="rId81934" ref="A97506"/>
    <hyperlink r:id="rId81935" ref="A97507"/>
    <hyperlink r:id="rId81936" ref="A97508"/>
    <hyperlink r:id="rId81937" ref="A97510"/>
    <hyperlink r:id="rId81938" ref="A97511"/>
    <hyperlink r:id="rId81939" ref="A97512"/>
    <hyperlink r:id="rId81940" ref="A97513"/>
    <hyperlink r:id="rId81941" ref="A97514"/>
    <hyperlink r:id="rId81942" ref="A97515"/>
    <hyperlink r:id="rId81943" ref="A97516"/>
    <hyperlink r:id="rId81944" ref="A97517"/>
    <hyperlink r:id="rId81945" ref="A97518"/>
    <hyperlink r:id="rId81946" ref="A97519"/>
    <hyperlink r:id="rId81947" ref="A97520"/>
    <hyperlink r:id="rId81948" ref="A97522"/>
    <hyperlink r:id="rId81949" ref="A97523"/>
    <hyperlink r:id="rId81950" ref="A97524"/>
    <hyperlink r:id="rId81951" ref="A97525"/>
    <hyperlink r:id="rId81952" ref="A97526"/>
    <hyperlink r:id="rId81953" ref="A97527"/>
    <hyperlink r:id="rId81954" ref="A97528"/>
    <hyperlink r:id="rId81955" ref="A97529"/>
    <hyperlink r:id="rId81956" ref="A97530"/>
    <hyperlink r:id="rId81957" ref="A97531"/>
    <hyperlink r:id="rId81958" ref="A97532"/>
    <hyperlink r:id="rId81959" ref="A97534"/>
    <hyperlink r:id="rId81960" ref="A97535"/>
    <hyperlink r:id="rId81961" ref="A97536"/>
    <hyperlink r:id="rId81962" ref="A97537"/>
    <hyperlink r:id="rId81963" ref="A97538"/>
    <hyperlink r:id="rId81964" ref="A97539"/>
    <hyperlink r:id="rId81965" ref="A97541"/>
    <hyperlink r:id="rId81966" ref="A97542"/>
    <hyperlink r:id="rId81967" ref="A97543"/>
    <hyperlink r:id="rId81968" ref="A97544"/>
    <hyperlink r:id="rId81969" ref="A97545"/>
    <hyperlink r:id="rId81970" ref="A97546"/>
    <hyperlink r:id="rId81971" ref="A97547"/>
    <hyperlink r:id="rId81972" ref="A97548"/>
    <hyperlink r:id="rId81973" ref="A97549"/>
    <hyperlink r:id="rId81974" ref="A97550"/>
    <hyperlink r:id="rId81975" ref="A97551"/>
    <hyperlink r:id="rId81976" ref="A97552"/>
    <hyperlink r:id="rId81977" ref="A97553"/>
    <hyperlink r:id="rId81978" ref="A97554"/>
    <hyperlink r:id="rId81979" ref="A97555"/>
    <hyperlink r:id="rId81980" ref="A97556"/>
    <hyperlink r:id="rId81981" ref="A97557"/>
    <hyperlink r:id="rId81982" ref="A97558"/>
    <hyperlink r:id="rId81983" ref="A97559"/>
    <hyperlink r:id="rId81984" ref="A97560"/>
    <hyperlink r:id="rId81985" ref="A97561"/>
    <hyperlink r:id="rId81986" ref="A97562"/>
    <hyperlink r:id="rId81987" ref="A97563"/>
    <hyperlink r:id="rId81988" ref="A97564"/>
    <hyperlink r:id="rId81989" ref="A97565"/>
    <hyperlink r:id="rId81990" ref="A97566"/>
    <hyperlink r:id="rId81991" ref="A97567"/>
    <hyperlink r:id="rId81992" ref="A97569"/>
    <hyperlink r:id="rId81993" ref="A97570"/>
    <hyperlink r:id="rId81994" ref="A97571"/>
    <hyperlink r:id="rId81995" ref="A97572"/>
    <hyperlink r:id="rId81996" ref="A97573"/>
    <hyperlink r:id="rId81997" ref="A97574"/>
    <hyperlink r:id="rId81998" ref="A97575"/>
    <hyperlink r:id="rId81999" ref="A97576"/>
    <hyperlink r:id="rId82000" ref="A97577"/>
    <hyperlink r:id="rId82001" ref="A97578"/>
    <hyperlink r:id="rId82002" ref="A97579"/>
    <hyperlink r:id="rId82003" ref="A97580"/>
    <hyperlink r:id="rId82004" ref="A97581"/>
    <hyperlink r:id="rId82005" ref="A97582"/>
    <hyperlink r:id="rId82006" ref="A97583"/>
    <hyperlink r:id="rId82007" ref="A97584"/>
    <hyperlink r:id="rId82008" ref="A97585"/>
    <hyperlink r:id="rId82009" ref="A97586"/>
    <hyperlink r:id="rId82010" ref="A97588"/>
    <hyperlink r:id="rId82011" ref="A97589"/>
    <hyperlink r:id="rId82012" ref="A97590"/>
    <hyperlink r:id="rId82013" ref="A97591"/>
    <hyperlink r:id="rId82014" ref="A97593"/>
    <hyperlink r:id="rId82015" ref="A97594"/>
    <hyperlink r:id="rId82016" ref="A97595"/>
    <hyperlink r:id="rId82017" ref="A97596"/>
    <hyperlink r:id="rId82018" ref="A97598"/>
    <hyperlink r:id="rId82019" ref="A97599"/>
    <hyperlink r:id="rId82020" ref="A97600"/>
    <hyperlink r:id="rId82021" ref="A97601"/>
    <hyperlink r:id="rId82022" ref="A97602"/>
    <hyperlink r:id="rId82023" ref="A97603"/>
    <hyperlink r:id="rId82024" ref="A97605"/>
    <hyperlink r:id="rId82025" ref="A97606"/>
    <hyperlink r:id="rId82026" ref="A97607"/>
    <hyperlink r:id="rId82027" ref="A97608"/>
    <hyperlink r:id="rId82028" ref="A97609"/>
    <hyperlink r:id="rId82029" ref="A97610"/>
    <hyperlink r:id="rId82030" ref="A97611"/>
    <hyperlink r:id="rId82031" ref="A97612"/>
    <hyperlink r:id="rId82032" ref="A97613"/>
    <hyperlink r:id="rId82033" ref="A97614"/>
    <hyperlink r:id="rId82034" ref="A97615"/>
    <hyperlink r:id="rId82035" ref="A97616"/>
    <hyperlink r:id="rId82036" ref="A97617"/>
    <hyperlink r:id="rId82037" ref="A97618"/>
    <hyperlink r:id="rId82038" ref="A97619"/>
    <hyperlink r:id="rId82039" ref="A97620"/>
    <hyperlink r:id="rId82040" ref="A97621"/>
    <hyperlink r:id="rId82041" ref="A97622"/>
    <hyperlink r:id="rId82042" ref="A97623"/>
    <hyperlink r:id="rId82043" ref="A97624"/>
    <hyperlink r:id="rId82044" ref="A97625"/>
    <hyperlink r:id="rId82045" ref="A97626"/>
    <hyperlink r:id="rId82046" ref="A97627"/>
    <hyperlink r:id="rId82047" ref="A97628"/>
    <hyperlink r:id="rId82048" ref="A97629"/>
    <hyperlink r:id="rId82049" ref="A97630"/>
    <hyperlink r:id="rId82050" ref="A97632"/>
    <hyperlink r:id="rId82051" ref="A97633"/>
    <hyperlink r:id="rId82052" ref="A97634"/>
    <hyperlink r:id="rId82053" ref="A97635"/>
    <hyperlink r:id="rId82054" ref="A97636"/>
    <hyperlink r:id="rId82055" ref="A97637"/>
    <hyperlink r:id="rId82056" ref="A97638"/>
    <hyperlink r:id="rId82057" ref="A97639"/>
    <hyperlink r:id="rId82058" ref="A97640"/>
    <hyperlink r:id="rId82059" ref="A97641"/>
    <hyperlink r:id="rId82060" ref="A97642"/>
    <hyperlink r:id="rId82061" ref="A97643"/>
    <hyperlink r:id="rId82062" ref="A97644"/>
    <hyperlink r:id="rId82063" ref="A97645"/>
    <hyperlink r:id="rId82064" ref="A97646"/>
    <hyperlink r:id="rId82065" ref="A97647"/>
    <hyperlink r:id="rId82066" ref="A97649"/>
    <hyperlink r:id="rId82067" ref="A97650"/>
    <hyperlink r:id="rId82068" ref="A97652"/>
    <hyperlink r:id="rId82069" ref="A97653"/>
    <hyperlink r:id="rId82070" ref="A97654"/>
    <hyperlink r:id="rId82071" ref="A97655"/>
    <hyperlink r:id="rId82072" ref="A97656"/>
    <hyperlink r:id="rId82073" ref="A97657"/>
    <hyperlink r:id="rId82074" ref="A97658"/>
    <hyperlink r:id="rId82075" ref="A97660"/>
    <hyperlink r:id="rId82076" ref="A97661"/>
    <hyperlink r:id="rId82077" ref="A97662"/>
    <hyperlink r:id="rId82078" ref="A97668"/>
    <hyperlink r:id="rId82079" ref="A97670"/>
    <hyperlink r:id="rId82080" ref="A97671"/>
    <hyperlink r:id="rId82081" ref="A97672"/>
    <hyperlink r:id="rId82082" ref="A97673"/>
    <hyperlink r:id="rId82083" ref="A97674"/>
    <hyperlink r:id="rId82084" ref="A97675"/>
    <hyperlink r:id="rId82085" ref="A97678"/>
    <hyperlink r:id="rId82086" ref="A97679"/>
    <hyperlink r:id="rId82087" ref="A97680"/>
    <hyperlink r:id="rId82088" ref="A97681"/>
    <hyperlink r:id="rId82089" ref="A97682"/>
    <hyperlink r:id="rId82090" ref="A97683"/>
    <hyperlink r:id="rId82091" ref="A97684"/>
    <hyperlink r:id="rId82092" ref="A97685"/>
    <hyperlink r:id="rId82093" ref="A97686"/>
    <hyperlink r:id="rId82094" ref="A97687"/>
    <hyperlink r:id="rId82095" ref="A97689"/>
    <hyperlink r:id="rId82096" ref="A97690"/>
    <hyperlink r:id="rId82097" ref="A97691"/>
    <hyperlink r:id="rId82098" ref="A97692"/>
    <hyperlink r:id="rId82099" ref="A97693"/>
    <hyperlink r:id="rId82100" ref="A97694"/>
    <hyperlink r:id="rId82101" ref="A97695"/>
    <hyperlink r:id="rId82102" ref="A97696"/>
    <hyperlink r:id="rId82103" ref="A97697"/>
    <hyperlink r:id="rId82104" ref="A97698"/>
    <hyperlink r:id="rId82105" ref="A97699"/>
    <hyperlink r:id="rId82106" ref="A97700"/>
    <hyperlink r:id="rId82107" ref="A97701"/>
    <hyperlink r:id="rId82108" ref="A97702"/>
    <hyperlink r:id="rId82109" ref="A97704"/>
    <hyperlink r:id="rId82110" ref="A97705"/>
    <hyperlink r:id="rId82111" ref="A97706"/>
    <hyperlink r:id="rId82112" ref="A97707"/>
    <hyperlink r:id="rId82113" ref="A97708"/>
    <hyperlink r:id="rId82114" ref="A97709"/>
    <hyperlink r:id="rId82115" ref="A97710"/>
    <hyperlink r:id="rId82116" ref="A97711"/>
    <hyperlink r:id="rId82117" ref="A97712"/>
    <hyperlink r:id="rId82118" ref="A97713"/>
    <hyperlink r:id="rId82119" ref="A97714"/>
    <hyperlink r:id="rId82120" ref="A97715"/>
    <hyperlink r:id="rId82121" ref="A97716"/>
    <hyperlink r:id="rId82122" ref="A97717"/>
    <hyperlink r:id="rId82123" ref="A97718"/>
    <hyperlink r:id="rId82124" ref="A97719"/>
    <hyperlink r:id="rId82125" ref="A97720"/>
    <hyperlink r:id="rId82126" ref="A97721"/>
    <hyperlink r:id="rId82127" ref="A97722"/>
    <hyperlink r:id="rId82128" ref="A97724"/>
    <hyperlink r:id="rId82129" ref="A97725"/>
    <hyperlink r:id="rId82130" ref="A97726"/>
    <hyperlink r:id="rId82131" ref="A97727"/>
    <hyperlink r:id="rId82132" ref="A97728"/>
    <hyperlink r:id="rId82133" ref="A97729"/>
    <hyperlink r:id="rId82134" ref="A97730"/>
    <hyperlink r:id="rId82135" ref="A97731"/>
    <hyperlink r:id="rId82136" ref="A97732"/>
    <hyperlink r:id="rId82137" ref="A97733"/>
    <hyperlink r:id="rId82138" ref="A97734"/>
    <hyperlink r:id="rId82139" ref="A97735"/>
    <hyperlink r:id="rId82140" ref="A97736"/>
    <hyperlink r:id="rId82141" ref="A97737"/>
    <hyperlink r:id="rId82142" ref="A97738"/>
    <hyperlink r:id="rId82143" ref="A97740"/>
    <hyperlink r:id="rId82144" ref="A97741"/>
    <hyperlink r:id="rId82145" ref="A97742"/>
    <hyperlink r:id="rId82146" ref="A97743"/>
    <hyperlink r:id="rId82147" ref="A97744"/>
    <hyperlink r:id="rId82148" ref="A97745"/>
    <hyperlink r:id="rId82149" ref="A97746"/>
    <hyperlink r:id="rId82150" ref="A97748"/>
    <hyperlink r:id="rId82151" ref="A97749"/>
    <hyperlink r:id="rId82152" ref="A97750"/>
    <hyperlink r:id="rId82153" ref="A97751"/>
    <hyperlink r:id="rId82154" ref="A97752"/>
    <hyperlink r:id="rId82155" ref="A97753"/>
    <hyperlink r:id="rId82156" ref="A97754"/>
    <hyperlink r:id="rId82157" ref="A97755"/>
    <hyperlink r:id="rId82158" ref="A97756"/>
    <hyperlink r:id="rId82159" ref="A97757"/>
    <hyperlink r:id="rId82160" ref="A97758"/>
    <hyperlink r:id="rId82161" ref="A97759"/>
    <hyperlink r:id="rId82162" ref="A97760"/>
    <hyperlink r:id="rId82163" ref="A97761"/>
    <hyperlink r:id="rId82164" ref="A97762"/>
    <hyperlink r:id="rId82165" ref="A97763"/>
    <hyperlink r:id="rId82166" ref="A97764"/>
    <hyperlink r:id="rId82167" ref="A97765"/>
    <hyperlink r:id="rId82168" ref="A97766"/>
    <hyperlink r:id="rId82169" ref="A97768"/>
    <hyperlink r:id="rId82170" ref="A97769"/>
    <hyperlink r:id="rId82171" ref="A97770"/>
    <hyperlink r:id="rId82172" ref="A97771"/>
    <hyperlink r:id="rId82173" ref="A97772"/>
    <hyperlink r:id="rId82174" ref="A97773"/>
    <hyperlink r:id="rId82175" ref="A97774"/>
    <hyperlink r:id="rId82176" ref="A97775"/>
    <hyperlink r:id="rId82177" ref="A97776"/>
    <hyperlink r:id="rId82178" ref="A97777"/>
    <hyperlink r:id="rId82179" ref="A97778"/>
    <hyperlink r:id="rId82180" ref="A97779"/>
    <hyperlink r:id="rId82181" ref="A97780"/>
    <hyperlink r:id="rId82182" ref="A97781"/>
    <hyperlink r:id="rId82183" ref="A97782"/>
    <hyperlink r:id="rId82184" ref="A97783"/>
    <hyperlink r:id="rId82185" ref="A97784"/>
    <hyperlink r:id="rId82186" ref="A97785"/>
    <hyperlink r:id="rId82187" ref="A97786"/>
    <hyperlink r:id="rId82188" ref="A97787"/>
    <hyperlink r:id="rId82189" ref="A97788"/>
    <hyperlink r:id="rId82190" ref="A97789"/>
    <hyperlink r:id="rId82191" ref="A97790"/>
    <hyperlink r:id="rId82192" ref="A97791"/>
    <hyperlink r:id="rId82193" ref="A97792"/>
    <hyperlink r:id="rId82194" ref="A97794"/>
    <hyperlink r:id="rId82195" ref="A97795"/>
    <hyperlink r:id="rId82196" ref="A97797"/>
    <hyperlink r:id="rId82197" ref="A97798"/>
    <hyperlink r:id="rId82198" ref="A97799"/>
    <hyperlink r:id="rId82199" ref="A97800"/>
    <hyperlink r:id="rId82200" ref="A97801"/>
    <hyperlink r:id="rId82201" ref="A97802"/>
    <hyperlink r:id="rId82202" ref="A97803"/>
    <hyperlink r:id="rId82203" ref="A97804"/>
    <hyperlink r:id="rId82204" ref="A97805"/>
    <hyperlink r:id="rId82205" ref="A97808"/>
    <hyperlink r:id="rId82206" ref="A97811"/>
    <hyperlink r:id="rId82207" ref="A97812"/>
    <hyperlink r:id="rId82208" ref="A97813"/>
    <hyperlink r:id="rId82209" ref="A97814"/>
    <hyperlink r:id="rId82210" ref="A97815"/>
    <hyperlink r:id="rId82211" ref="A97816"/>
    <hyperlink r:id="rId82212" ref="A97817"/>
    <hyperlink r:id="rId82213" ref="A97819"/>
    <hyperlink r:id="rId82214" ref="A97820"/>
    <hyperlink r:id="rId82215" ref="A97821"/>
    <hyperlink r:id="rId82216" ref="A97822"/>
    <hyperlink r:id="rId82217" ref="A97823"/>
    <hyperlink r:id="rId82218" ref="A97824"/>
    <hyperlink r:id="rId82219" ref="A97825"/>
    <hyperlink r:id="rId82220" ref="A97826"/>
    <hyperlink r:id="rId82221" ref="A97827"/>
    <hyperlink r:id="rId82222" ref="A97828"/>
    <hyperlink r:id="rId82223" ref="A97829"/>
    <hyperlink r:id="rId82224" ref="A97830"/>
    <hyperlink r:id="rId82225" ref="A97832"/>
    <hyperlink r:id="rId82226" ref="A97833"/>
    <hyperlink r:id="rId82227" ref="A97834"/>
    <hyperlink r:id="rId82228" ref="A97836"/>
    <hyperlink r:id="rId82229" ref="A97837"/>
    <hyperlink r:id="rId82230" ref="A97838"/>
    <hyperlink r:id="rId82231" ref="A97839"/>
    <hyperlink r:id="rId82232" ref="A97840"/>
    <hyperlink r:id="rId82233" ref="A97841"/>
    <hyperlink r:id="rId82234" ref="A97842"/>
    <hyperlink r:id="rId82235" ref="A97843"/>
    <hyperlink r:id="rId82236" ref="A97844"/>
    <hyperlink r:id="rId82237" ref="A97845"/>
    <hyperlink r:id="rId82238" ref="A97846"/>
    <hyperlink r:id="rId82239" ref="A97847"/>
    <hyperlink r:id="rId82240" ref="A97848"/>
    <hyperlink r:id="rId82241" ref="A97849"/>
    <hyperlink r:id="rId82242" ref="A97850"/>
    <hyperlink r:id="rId82243" ref="A97851"/>
    <hyperlink r:id="rId82244" ref="A97852"/>
    <hyperlink r:id="rId82245" ref="A97853"/>
    <hyperlink r:id="rId82246" ref="A97854"/>
    <hyperlink r:id="rId82247" ref="A97855"/>
    <hyperlink r:id="rId82248" ref="A97856"/>
    <hyperlink r:id="rId82249" ref="A97857"/>
    <hyperlink r:id="rId82250" ref="A97858"/>
    <hyperlink r:id="rId82251" ref="A97859"/>
    <hyperlink r:id="rId82252" ref="A97860"/>
    <hyperlink r:id="rId82253" ref="A97861"/>
    <hyperlink r:id="rId82254" ref="A97863"/>
    <hyperlink r:id="rId82255" ref="A97864"/>
    <hyperlink r:id="rId82256" ref="A97865"/>
    <hyperlink r:id="rId82257" ref="A97866"/>
    <hyperlink r:id="rId82258" ref="A97867"/>
    <hyperlink r:id="rId82259" ref="A97868"/>
    <hyperlink r:id="rId82260" ref="A97869"/>
    <hyperlink r:id="rId82261" ref="A97870"/>
    <hyperlink r:id="rId82262" ref="A97871"/>
    <hyperlink r:id="rId82263" ref="A97872"/>
    <hyperlink r:id="rId82264" ref="A97873"/>
    <hyperlink r:id="rId82265" ref="A97874"/>
    <hyperlink r:id="rId82266" ref="A97875"/>
    <hyperlink r:id="rId82267" ref="A97876"/>
    <hyperlink r:id="rId82268" ref="A97877"/>
    <hyperlink r:id="rId82269" ref="A97878"/>
    <hyperlink r:id="rId82270" ref="A97879"/>
    <hyperlink r:id="rId82271" ref="A97880"/>
    <hyperlink r:id="rId82272" ref="A97881"/>
    <hyperlink r:id="rId82273" ref="A97882"/>
    <hyperlink r:id="rId82274" ref="A97883"/>
    <hyperlink r:id="rId82275" ref="A97884"/>
    <hyperlink r:id="rId82276" ref="A97885"/>
    <hyperlink r:id="rId82277" ref="A97886"/>
    <hyperlink r:id="rId82278" ref="A97887"/>
    <hyperlink r:id="rId82279" ref="A97888"/>
    <hyperlink r:id="rId82280" ref="A97889"/>
    <hyperlink r:id="rId82281" ref="A97890"/>
    <hyperlink r:id="rId82282" ref="A97891"/>
    <hyperlink r:id="rId82283" ref="A97893"/>
    <hyperlink r:id="rId82284" ref="A97894"/>
    <hyperlink r:id="rId82285" ref="A97895"/>
    <hyperlink r:id="rId82286" ref="A97896"/>
    <hyperlink r:id="rId82287" ref="A97897"/>
    <hyperlink r:id="rId82288" ref="A97898"/>
    <hyperlink r:id="rId82289" ref="A97899"/>
    <hyperlink r:id="rId82290" ref="A97900"/>
    <hyperlink r:id="rId82291" ref="A97902"/>
    <hyperlink r:id="rId82292" ref="A97903"/>
    <hyperlink r:id="rId82293" ref="A97904"/>
    <hyperlink r:id="rId82294" ref="A97905"/>
    <hyperlink r:id="rId82295" ref="A97906"/>
    <hyperlink r:id="rId82296" ref="A97907"/>
    <hyperlink r:id="rId82297" ref="A97908"/>
    <hyperlink r:id="rId82298" ref="A97910"/>
    <hyperlink r:id="rId82299" ref="A97911"/>
    <hyperlink r:id="rId82300" ref="A97912"/>
    <hyperlink r:id="rId82301" ref="A97913"/>
    <hyperlink r:id="rId82302" ref="A97914"/>
    <hyperlink r:id="rId82303" ref="A97915"/>
    <hyperlink r:id="rId82304" ref="A97916"/>
    <hyperlink r:id="rId82305" ref="A97917"/>
    <hyperlink r:id="rId82306" ref="A97918"/>
    <hyperlink r:id="rId82307" ref="A97919"/>
    <hyperlink r:id="rId82308" ref="A97920"/>
    <hyperlink r:id="rId82309" ref="A97921"/>
    <hyperlink r:id="rId82310" ref="A97923"/>
    <hyperlink r:id="rId82311" ref="A97924"/>
    <hyperlink r:id="rId82312" ref="A97925"/>
    <hyperlink r:id="rId82313" ref="A97926"/>
    <hyperlink r:id="rId82314" ref="A97927"/>
    <hyperlink r:id="rId82315" ref="A97928"/>
    <hyperlink r:id="rId82316" ref="A97929"/>
    <hyperlink r:id="rId82317" ref="A97930"/>
    <hyperlink r:id="rId82318" ref="A97931"/>
    <hyperlink r:id="rId82319" ref="A97932"/>
    <hyperlink r:id="rId82320" ref="A97933"/>
    <hyperlink r:id="rId82321" ref="A97934"/>
    <hyperlink r:id="rId82322" ref="A97935"/>
    <hyperlink r:id="rId82323" ref="A97936"/>
    <hyperlink r:id="rId82324" ref="A97937"/>
    <hyperlink r:id="rId82325" ref="A97939"/>
    <hyperlink r:id="rId82326" ref="A97940"/>
    <hyperlink r:id="rId82327" ref="A97942"/>
    <hyperlink r:id="rId82328" ref="A97943"/>
    <hyperlink r:id="rId82329" ref="A97944"/>
    <hyperlink r:id="rId82330" ref="A97946"/>
    <hyperlink r:id="rId82331" ref="A97947"/>
    <hyperlink r:id="rId82332" ref="A97948"/>
    <hyperlink r:id="rId82333" ref="A97951"/>
    <hyperlink r:id="rId82334" ref="A97952"/>
    <hyperlink r:id="rId82335" ref="A97953"/>
    <hyperlink r:id="rId82336" ref="A97954"/>
    <hyperlink r:id="rId82337" ref="A97955"/>
    <hyperlink r:id="rId82338" ref="A97956"/>
    <hyperlink r:id="rId82339" ref="A97957"/>
    <hyperlink r:id="rId82340" ref="A97958"/>
    <hyperlink r:id="rId82341" ref="A97959"/>
    <hyperlink r:id="rId82342" ref="A97960"/>
    <hyperlink r:id="rId82343" ref="A97961"/>
    <hyperlink r:id="rId82344" ref="A97962"/>
    <hyperlink r:id="rId82345" ref="A97963"/>
    <hyperlink r:id="rId82346" ref="A97965"/>
    <hyperlink r:id="rId82347" ref="A97966"/>
    <hyperlink r:id="rId82348" ref="A97967"/>
    <hyperlink r:id="rId82349" ref="A97968"/>
    <hyperlink r:id="rId82350" ref="A97969"/>
    <hyperlink r:id="rId82351" ref="A97972"/>
    <hyperlink r:id="rId82352" ref="A97973"/>
    <hyperlink r:id="rId82353" ref="A97974"/>
    <hyperlink r:id="rId82354" ref="A97975"/>
    <hyperlink r:id="rId82355" ref="A97976"/>
    <hyperlink r:id="rId82356" ref="A97978"/>
    <hyperlink r:id="rId82357" ref="A97979"/>
    <hyperlink r:id="rId82358" ref="A97980"/>
    <hyperlink r:id="rId82359" ref="A97981"/>
    <hyperlink r:id="rId82360" ref="A97982"/>
    <hyperlink r:id="rId82361" ref="A97983"/>
    <hyperlink r:id="rId82362" ref="A97984"/>
    <hyperlink r:id="rId82363" ref="A97985"/>
    <hyperlink r:id="rId82364" ref="A97986"/>
    <hyperlink r:id="rId82365" ref="A97987"/>
    <hyperlink r:id="rId82366" ref="A97988"/>
    <hyperlink r:id="rId82367" ref="A97989"/>
    <hyperlink r:id="rId82368" ref="A97990"/>
    <hyperlink r:id="rId82369" ref="A97991"/>
    <hyperlink r:id="rId82370" ref="A97992"/>
    <hyperlink r:id="rId82371" ref="A97993"/>
    <hyperlink r:id="rId82372" ref="A97994"/>
    <hyperlink r:id="rId82373" ref="A97995"/>
    <hyperlink r:id="rId82374" ref="A97996"/>
    <hyperlink r:id="rId82375" ref="A97997"/>
    <hyperlink r:id="rId82376" ref="A97998"/>
    <hyperlink r:id="rId82377" ref="A98000"/>
    <hyperlink r:id="rId82378" ref="A98001"/>
    <hyperlink r:id="rId82379" ref="A98002"/>
    <hyperlink r:id="rId82380" ref="A98003"/>
    <hyperlink r:id="rId82381" ref="A98004"/>
    <hyperlink r:id="rId82382" ref="A98005"/>
    <hyperlink r:id="rId82383" ref="A98006"/>
    <hyperlink r:id="rId82384" ref="A98007"/>
    <hyperlink r:id="rId82385" ref="A98009"/>
    <hyperlink r:id="rId82386" ref="A98011"/>
    <hyperlink r:id="rId82387" ref="A98012"/>
    <hyperlink r:id="rId82388" ref="A98013"/>
    <hyperlink r:id="rId82389" ref="A98014"/>
    <hyperlink r:id="rId82390" ref="A98015"/>
    <hyperlink r:id="rId82391" ref="A98016"/>
    <hyperlink r:id="rId82392" ref="A98017"/>
    <hyperlink r:id="rId82393" ref="A98018"/>
    <hyperlink r:id="rId82394" ref="A98019"/>
    <hyperlink r:id="rId82395" ref="A98020"/>
    <hyperlink r:id="rId82396" ref="A98021"/>
    <hyperlink r:id="rId82397" ref="A98022"/>
    <hyperlink r:id="rId82398" ref="A98025"/>
    <hyperlink r:id="rId82399" ref="A98026"/>
    <hyperlink r:id="rId82400" ref="A98027"/>
    <hyperlink r:id="rId82401" ref="A98029"/>
    <hyperlink r:id="rId82402" ref="A98030"/>
    <hyperlink r:id="rId82403" ref="A98031"/>
    <hyperlink r:id="rId82404" ref="A98032"/>
    <hyperlink r:id="rId82405" ref="A98033"/>
    <hyperlink r:id="rId82406" ref="A98034"/>
    <hyperlink r:id="rId82407" ref="A98035"/>
    <hyperlink r:id="rId82408" ref="A98036"/>
    <hyperlink r:id="rId82409" ref="A98037"/>
    <hyperlink r:id="rId82410" ref="A98038"/>
    <hyperlink r:id="rId82411" ref="A98039"/>
    <hyperlink r:id="rId82412" ref="A98040"/>
    <hyperlink r:id="rId82413" ref="A98041"/>
    <hyperlink r:id="rId82414" ref="A98042"/>
    <hyperlink r:id="rId82415" ref="A98043"/>
    <hyperlink r:id="rId82416" ref="A98044"/>
    <hyperlink r:id="rId82417" ref="A98045"/>
    <hyperlink r:id="rId82418" ref="A98046"/>
    <hyperlink r:id="rId82419" ref="A98047"/>
    <hyperlink r:id="rId82420" ref="A98048"/>
    <hyperlink r:id="rId82421" ref="A98049"/>
    <hyperlink r:id="rId82422" ref="A98050"/>
    <hyperlink r:id="rId82423" ref="A98051"/>
    <hyperlink r:id="rId82424" ref="A98052"/>
    <hyperlink r:id="rId82425" ref="A98053"/>
    <hyperlink r:id="rId82426" ref="A98054"/>
    <hyperlink r:id="rId82427" ref="A98055"/>
    <hyperlink r:id="rId82428" ref="A98056"/>
    <hyperlink r:id="rId82429" ref="A98057"/>
    <hyperlink r:id="rId82430" ref="A98058"/>
    <hyperlink r:id="rId82431" ref="A98059"/>
    <hyperlink r:id="rId82432" ref="A98060"/>
    <hyperlink r:id="rId82433" ref="A98061"/>
    <hyperlink r:id="rId82434" ref="A98062"/>
    <hyperlink r:id="rId82435" ref="A98064"/>
    <hyperlink r:id="rId82436" ref="A98065"/>
    <hyperlink r:id="rId82437" ref="A98066"/>
    <hyperlink r:id="rId82438" ref="A98067"/>
    <hyperlink r:id="rId82439" ref="A98068"/>
    <hyperlink r:id="rId82440" ref="A98069"/>
    <hyperlink r:id="rId82441" ref="A98070"/>
    <hyperlink r:id="rId82442" ref="A98071"/>
    <hyperlink r:id="rId82443" ref="A98072"/>
    <hyperlink r:id="rId82444" ref="A98073"/>
    <hyperlink r:id="rId82445" ref="A98076"/>
    <hyperlink r:id="rId82446" ref="A98077"/>
    <hyperlink r:id="rId82447" ref="A98078"/>
    <hyperlink r:id="rId82448" ref="A98079"/>
    <hyperlink r:id="rId82449" ref="A98080"/>
    <hyperlink r:id="rId82450" ref="A98081"/>
    <hyperlink r:id="rId82451" ref="A98082"/>
    <hyperlink r:id="rId82452" ref="A98083"/>
    <hyperlink r:id="rId82453" ref="A98084"/>
    <hyperlink r:id="rId82454" ref="A98085"/>
    <hyperlink r:id="rId82455" ref="A98086"/>
    <hyperlink r:id="rId82456" ref="A98087"/>
    <hyperlink r:id="rId82457" ref="A98089"/>
    <hyperlink r:id="rId82458" ref="A98090"/>
    <hyperlink r:id="rId82459" ref="A98091"/>
    <hyperlink r:id="rId82460" ref="A98093"/>
    <hyperlink r:id="rId82461" ref="A98094"/>
    <hyperlink r:id="rId82462" ref="A98095"/>
    <hyperlink r:id="rId82463" ref="A98096"/>
    <hyperlink r:id="rId82464" ref="A98097"/>
    <hyperlink r:id="rId82465" ref="A98098"/>
    <hyperlink r:id="rId82466" ref="A98099"/>
    <hyperlink r:id="rId82467" ref="A98100"/>
    <hyperlink r:id="rId82468" ref="A98101"/>
    <hyperlink r:id="rId82469" ref="A98102"/>
    <hyperlink r:id="rId82470" ref="A98104"/>
    <hyperlink r:id="rId82471" ref="A98105"/>
    <hyperlink r:id="rId82472" ref="A98106"/>
    <hyperlink r:id="rId82473" ref="A98107"/>
    <hyperlink r:id="rId82474" ref="A98109"/>
    <hyperlink r:id="rId82475" ref="A98111"/>
    <hyperlink r:id="rId82476" ref="A98112"/>
    <hyperlink r:id="rId82477" ref="A98113"/>
    <hyperlink r:id="rId82478" ref="A98114"/>
    <hyperlink r:id="rId82479" ref="A98115"/>
    <hyperlink r:id="rId82480" ref="A98116"/>
    <hyperlink r:id="rId82481" ref="A98117"/>
    <hyperlink r:id="rId82482" ref="A98119"/>
    <hyperlink r:id="rId82483" ref="A98120"/>
    <hyperlink r:id="rId82484" ref="A98121"/>
    <hyperlink r:id="rId82485" ref="A98122"/>
    <hyperlink r:id="rId82486" ref="A98123"/>
    <hyperlink r:id="rId82487" ref="A98124"/>
    <hyperlink r:id="rId82488" ref="A98125"/>
    <hyperlink r:id="rId82489" ref="A98126"/>
    <hyperlink r:id="rId82490" ref="A98127"/>
    <hyperlink r:id="rId82491" ref="A98128"/>
    <hyperlink r:id="rId82492" ref="A98129"/>
    <hyperlink r:id="rId82493" ref="A98130"/>
    <hyperlink r:id="rId82494" ref="A98131"/>
    <hyperlink r:id="rId82495" ref="A98132"/>
    <hyperlink r:id="rId82496" ref="A98134"/>
    <hyperlink r:id="rId82497" ref="A98135"/>
    <hyperlink r:id="rId82498" ref="A98136"/>
    <hyperlink r:id="rId82499" ref="A98137"/>
    <hyperlink r:id="rId82500" ref="A98138"/>
    <hyperlink r:id="rId82501" ref="A98139"/>
    <hyperlink r:id="rId82502" ref="A98140"/>
    <hyperlink r:id="rId82503" ref="A98141"/>
    <hyperlink r:id="rId82504" ref="A98142"/>
    <hyperlink r:id="rId82505" ref="A98144"/>
    <hyperlink r:id="rId82506" ref="A98145"/>
    <hyperlink r:id="rId82507" ref="A98146"/>
    <hyperlink r:id="rId82508" ref="A98147"/>
    <hyperlink r:id="rId82509" ref="A98148"/>
    <hyperlink r:id="rId82510" ref="A98149"/>
    <hyperlink r:id="rId82511" ref="A98150"/>
    <hyperlink r:id="rId82512" ref="A98151"/>
    <hyperlink r:id="rId82513" ref="A98152"/>
    <hyperlink r:id="rId82514" ref="A98153"/>
    <hyperlink r:id="rId82515" ref="A98154"/>
    <hyperlink r:id="rId82516" ref="A98155"/>
    <hyperlink r:id="rId82517" ref="A98156"/>
    <hyperlink r:id="rId82518" ref="A98157"/>
    <hyperlink r:id="rId82519" ref="A98158"/>
    <hyperlink r:id="rId82520" ref="A98159"/>
    <hyperlink r:id="rId82521" ref="A98160"/>
    <hyperlink r:id="rId82522" ref="A98161"/>
    <hyperlink r:id="rId82523" ref="A98163"/>
    <hyperlink r:id="rId82524" ref="A98164"/>
    <hyperlink r:id="rId82525" ref="A98165"/>
    <hyperlink r:id="rId82526" ref="A98166"/>
    <hyperlink r:id="rId82527" ref="A98167"/>
    <hyperlink r:id="rId82528" ref="A98168"/>
    <hyperlink r:id="rId82529" ref="A98169"/>
    <hyperlink r:id="rId82530" ref="A98170"/>
    <hyperlink r:id="rId82531" ref="A98171"/>
    <hyperlink r:id="rId82532" ref="A98172"/>
    <hyperlink r:id="rId82533" ref="A98173"/>
    <hyperlink r:id="rId82534" ref="A98174"/>
    <hyperlink r:id="rId82535" ref="A98175"/>
    <hyperlink r:id="rId82536" ref="A98176"/>
    <hyperlink r:id="rId82537" ref="A98178"/>
    <hyperlink r:id="rId82538" ref="A98179"/>
    <hyperlink r:id="rId82539" ref="A98180"/>
    <hyperlink r:id="rId82540" ref="A98181"/>
    <hyperlink r:id="rId82541" ref="A98182"/>
    <hyperlink r:id="rId82542" ref="A98183"/>
    <hyperlink r:id="rId82543" ref="A98184"/>
    <hyperlink r:id="rId82544" ref="A98185"/>
    <hyperlink r:id="rId82545" ref="A98186"/>
    <hyperlink r:id="rId82546" ref="A98188"/>
    <hyperlink r:id="rId82547" ref="A98189"/>
    <hyperlink r:id="rId82548" ref="A98190"/>
    <hyperlink r:id="rId82549" ref="A98191"/>
    <hyperlink r:id="rId82550" ref="A98192"/>
    <hyperlink r:id="rId82551" ref="A98193"/>
    <hyperlink r:id="rId82552" ref="A98194"/>
    <hyperlink r:id="rId82553" ref="A98195"/>
    <hyperlink r:id="rId82554" ref="A98196"/>
    <hyperlink r:id="rId82555" ref="A98197"/>
    <hyperlink r:id="rId82556" ref="A98198"/>
    <hyperlink r:id="rId82557" ref="A98199"/>
    <hyperlink r:id="rId82558" ref="A98200"/>
    <hyperlink r:id="rId82559" ref="A98201"/>
    <hyperlink r:id="rId82560" ref="A98202"/>
    <hyperlink r:id="rId82561" ref="A98203"/>
    <hyperlink r:id="rId82562" ref="A98205"/>
    <hyperlink r:id="rId82563" ref="A98206"/>
    <hyperlink r:id="rId82564" ref="A98207"/>
    <hyperlink r:id="rId82565" ref="A98208"/>
    <hyperlink r:id="rId82566" ref="A98209"/>
    <hyperlink r:id="rId82567" ref="A98210"/>
    <hyperlink r:id="rId82568" ref="A98211"/>
    <hyperlink r:id="rId82569" ref="A98212"/>
    <hyperlink r:id="rId82570" ref="A98213"/>
    <hyperlink r:id="rId82571" ref="A98214"/>
    <hyperlink r:id="rId82572" ref="A98215"/>
    <hyperlink r:id="rId82573" ref="A98216"/>
    <hyperlink r:id="rId82574" ref="A98218"/>
    <hyperlink r:id="rId82575" ref="A98219"/>
    <hyperlink r:id="rId82576" ref="A98220"/>
    <hyperlink r:id="rId82577" ref="A98222"/>
    <hyperlink r:id="rId82578" ref="A98223"/>
    <hyperlink r:id="rId82579" ref="A98224"/>
    <hyperlink r:id="rId82580" ref="A98225"/>
    <hyperlink r:id="rId82581" ref="A98226"/>
    <hyperlink r:id="rId82582" ref="A98227"/>
    <hyperlink r:id="rId82583" ref="A98228"/>
    <hyperlink r:id="rId82584" ref="A98229"/>
    <hyperlink r:id="rId82585" ref="A98231"/>
    <hyperlink r:id="rId82586" ref="A98232"/>
    <hyperlink r:id="rId82587" ref="A98233"/>
    <hyperlink r:id="rId82588" ref="A98234"/>
    <hyperlink r:id="rId82589" ref="A98235"/>
    <hyperlink r:id="rId82590" ref="A98236"/>
    <hyperlink r:id="rId82591" ref="A98237"/>
    <hyperlink r:id="rId82592" ref="A98238"/>
    <hyperlink r:id="rId82593" ref="A98240"/>
    <hyperlink r:id="rId82594" ref="A98241"/>
    <hyperlink r:id="rId82595" ref="A98242"/>
    <hyperlink r:id="rId82596" ref="A98243"/>
    <hyperlink r:id="rId82597" ref="A98244"/>
    <hyperlink r:id="rId82598" ref="A98245"/>
    <hyperlink r:id="rId82599" ref="A98246"/>
    <hyperlink r:id="rId82600" ref="A98247"/>
    <hyperlink r:id="rId82601" ref="A98248"/>
    <hyperlink r:id="rId82602" ref="A98249"/>
    <hyperlink r:id="rId82603" ref="A98250"/>
    <hyperlink r:id="rId82604" ref="A98252"/>
    <hyperlink r:id="rId82605" ref="A98253"/>
    <hyperlink r:id="rId82606" ref="A98255"/>
    <hyperlink r:id="rId82607" ref="A98256"/>
    <hyperlink r:id="rId82608" ref="A98258"/>
    <hyperlink r:id="rId82609" ref="A98259"/>
    <hyperlink r:id="rId82610" ref="A98260"/>
    <hyperlink r:id="rId82611" ref="A98261"/>
    <hyperlink r:id="rId82612" ref="A98264"/>
    <hyperlink r:id="rId82613" ref="A98265"/>
    <hyperlink r:id="rId82614" ref="A98266"/>
    <hyperlink r:id="rId82615" ref="A98268"/>
    <hyperlink r:id="rId82616" ref="A98269"/>
    <hyperlink r:id="rId82617" ref="A98270"/>
    <hyperlink r:id="rId82618" ref="A98271"/>
    <hyperlink r:id="rId82619" ref="A98272"/>
    <hyperlink r:id="rId82620" ref="A98273"/>
    <hyperlink r:id="rId82621" ref="A98274"/>
    <hyperlink r:id="rId82622" ref="A98275"/>
    <hyperlink r:id="rId82623" ref="A98276"/>
    <hyperlink r:id="rId82624" ref="A98278"/>
    <hyperlink r:id="rId82625" ref="A98279"/>
    <hyperlink r:id="rId82626" ref="A98280"/>
    <hyperlink r:id="rId82627" ref="A98281"/>
    <hyperlink r:id="rId82628" ref="A98282"/>
    <hyperlink r:id="rId82629" ref="A98283"/>
    <hyperlink r:id="rId82630" ref="A98284"/>
    <hyperlink r:id="rId82631" ref="A98285"/>
    <hyperlink r:id="rId82632" ref="A98286"/>
    <hyperlink r:id="rId82633" ref="A98287"/>
    <hyperlink r:id="rId82634" ref="A98288"/>
    <hyperlink r:id="rId82635" ref="A98289"/>
    <hyperlink r:id="rId82636" ref="A98290"/>
    <hyperlink r:id="rId82637" ref="A98291"/>
    <hyperlink r:id="rId82638" ref="A98292"/>
    <hyperlink r:id="rId82639" ref="A98293"/>
    <hyperlink r:id="rId82640" ref="A98294"/>
    <hyperlink r:id="rId82641" ref="A98295"/>
    <hyperlink r:id="rId82642" ref="A98296"/>
    <hyperlink r:id="rId82643" ref="A98297"/>
    <hyperlink r:id="rId82644" ref="A98298"/>
    <hyperlink r:id="rId82645" ref="A98299"/>
    <hyperlink r:id="rId82646" ref="A98300"/>
    <hyperlink r:id="rId82647" ref="A98301"/>
    <hyperlink r:id="rId82648" ref="A98302"/>
    <hyperlink r:id="rId82649" ref="A98303"/>
    <hyperlink r:id="rId82650" ref="A98304"/>
    <hyperlink r:id="rId82651" ref="A98305"/>
    <hyperlink r:id="rId82652" ref="A98306"/>
    <hyperlink r:id="rId82653" ref="A98307"/>
    <hyperlink r:id="rId82654" ref="A98308"/>
    <hyperlink r:id="rId82655" ref="A98309"/>
    <hyperlink r:id="rId82656" ref="A98310"/>
    <hyperlink r:id="rId82657" ref="A98313"/>
    <hyperlink r:id="rId82658" ref="A98314"/>
    <hyperlink r:id="rId82659" ref="A98315"/>
    <hyperlink r:id="rId82660" ref="A98316"/>
    <hyperlink r:id="rId82661" ref="A98317"/>
    <hyperlink r:id="rId82662" ref="A98318"/>
    <hyperlink r:id="rId82663" ref="A98319"/>
    <hyperlink r:id="rId82664" ref="A98320"/>
    <hyperlink r:id="rId82665" ref="A98321"/>
    <hyperlink r:id="rId82666" ref="A98322"/>
    <hyperlink r:id="rId82667" ref="A98323"/>
    <hyperlink r:id="rId82668" ref="A98325"/>
    <hyperlink r:id="rId82669" ref="A98326"/>
    <hyperlink r:id="rId82670" ref="A98327"/>
    <hyperlink r:id="rId82671" ref="A98328"/>
    <hyperlink r:id="rId82672" ref="A98329"/>
    <hyperlink r:id="rId82673" ref="A98330"/>
    <hyperlink r:id="rId82674" ref="A98331"/>
    <hyperlink r:id="rId82675" ref="A98332"/>
    <hyperlink r:id="rId82676" ref="A98334"/>
    <hyperlink r:id="rId82677" ref="A98335"/>
    <hyperlink r:id="rId82678" ref="A98336"/>
    <hyperlink r:id="rId82679" ref="A98337"/>
    <hyperlink r:id="rId82680" ref="A98338"/>
    <hyperlink r:id="rId82681" ref="A98339"/>
    <hyperlink r:id="rId82682" ref="A98340"/>
    <hyperlink r:id="rId82683" ref="A98341"/>
    <hyperlink r:id="rId82684" ref="A98342"/>
    <hyperlink r:id="rId82685" ref="A98343"/>
    <hyperlink r:id="rId82686" ref="A98344"/>
    <hyperlink r:id="rId82687" ref="A98345"/>
    <hyperlink r:id="rId82688" ref="A98346"/>
    <hyperlink r:id="rId82689" ref="A98347"/>
    <hyperlink r:id="rId82690" ref="A98348"/>
    <hyperlink r:id="rId82691" ref="A98349"/>
    <hyperlink r:id="rId82692" ref="A98350"/>
    <hyperlink r:id="rId82693" ref="A98351"/>
    <hyperlink r:id="rId82694" ref="A98352"/>
    <hyperlink r:id="rId82695" ref="A98353"/>
    <hyperlink r:id="rId82696" ref="A98356"/>
    <hyperlink r:id="rId82697" ref="A98357"/>
    <hyperlink r:id="rId82698" ref="A98358"/>
    <hyperlink r:id="rId82699" ref="A98359"/>
    <hyperlink r:id="rId82700" ref="A98360"/>
    <hyperlink r:id="rId82701" ref="A98361"/>
    <hyperlink r:id="rId82702" ref="A98362"/>
    <hyperlink r:id="rId82703" ref="A98363"/>
    <hyperlink r:id="rId82704" ref="A98364"/>
    <hyperlink r:id="rId82705" ref="A98365"/>
    <hyperlink r:id="rId82706" ref="A98366"/>
    <hyperlink r:id="rId82707" ref="A98368"/>
    <hyperlink r:id="rId82708" ref="A98370"/>
    <hyperlink r:id="rId82709" ref="A98371"/>
    <hyperlink r:id="rId82710" ref="A98372"/>
    <hyperlink r:id="rId82711" ref="A98373"/>
    <hyperlink r:id="rId82712" ref="A98374"/>
    <hyperlink r:id="rId82713" ref="A98375"/>
    <hyperlink r:id="rId82714" ref="A98376"/>
    <hyperlink r:id="rId82715" ref="A98377"/>
    <hyperlink r:id="rId82716" ref="A98378"/>
    <hyperlink r:id="rId82717" ref="A98379"/>
    <hyperlink r:id="rId82718" ref="A98380"/>
    <hyperlink r:id="rId82719" ref="A98381"/>
    <hyperlink r:id="rId82720" ref="A98382"/>
    <hyperlink r:id="rId82721" ref="A98383"/>
    <hyperlink r:id="rId82722" ref="A98384"/>
    <hyperlink r:id="rId82723" ref="A98385"/>
    <hyperlink r:id="rId82724" ref="A98386"/>
    <hyperlink r:id="rId82725" ref="A98388"/>
    <hyperlink r:id="rId82726" ref="A98389"/>
    <hyperlink r:id="rId82727" ref="A98390"/>
    <hyperlink r:id="rId82728" ref="A98391"/>
    <hyperlink r:id="rId82729" ref="A98392"/>
    <hyperlink r:id="rId82730" ref="A98393"/>
    <hyperlink r:id="rId82731" ref="A98394"/>
    <hyperlink r:id="rId82732" ref="A98395"/>
    <hyperlink r:id="rId82733" ref="A98396"/>
    <hyperlink r:id="rId82734" ref="A98397"/>
    <hyperlink r:id="rId82735" ref="A98398"/>
    <hyperlink r:id="rId82736" ref="A98399"/>
    <hyperlink r:id="rId82737" ref="A98401"/>
    <hyperlink r:id="rId82738" ref="A98402"/>
    <hyperlink r:id="rId82739" ref="A98403"/>
    <hyperlink r:id="rId82740" ref="A98404"/>
    <hyperlink r:id="rId82741" ref="A98406"/>
    <hyperlink r:id="rId82742" ref="A98407"/>
    <hyperlink r:id="rId82743" ref="A98408"/>
    <hyperlink r:id="rId82744" ref="A98409"/>
    <hyperlink r:id="rId82745" ref="A98410"/>
    <hyperlink r:id="rId82746" ref="A98411"/>
    <hyperlink r:id="rId82747" ref="A98412"/>
    <hyperlink r:id="rId82748" ref="A98413"/>
    <hyperlink r:id="rId82749" ref="A98415"/>
    <hyperlink r:id="rId82750" ref="A98416"/>
    <hyperlink r:id="rId82751" ref="A98417"/>
    <hyperlink r:id="rId82752" ref="A98418"/>
    <hyperlink r:id="rId82753" ref="A98420"/>
    <hyperlink r:id="rId82754" ref="A98421"/>
    <hyperlink r:id="rId82755" ref="A98422"/>
    <hyperlink r:id="rId82756" ref="A98423"/>
    <hyperlink r:id="rId82757" ref="A98424"/>
    <hyperlink r:id="rId82758" ref="A98426"/>
    <hyperlink r:id="rId82759" ref="A98427"/>
    <hyperlink r:id="rId82760" ref="A98428"/>
    <hyperlink r:id="rId82761" ref="A98429"/>
    <hyperlink r:id="rId82762" ref="A98431"/>
    <hyperlink r:id="rId82763" ref="A98433"/>
    <hyperlink r:id="rId82764" ref="A98434"/>
    <hyperlink r:id="rId82765" ref="A98435"/>
    <hyperlink r:id="rId82766" ref="A98436"/>
    <hyperlink r:id="rId82767" ref="A98437"/>
    <hyperlink r:id="rId82768" ref="A98438"/>
    <hyperlink r:id="rId82769" ref="A98439"/>
    <hyperlink r:id="rId82770" ref="A98440"/>
    <hyperlink r:id="rId82771" ref="A98441"/>
    <hyperlink r:id="rId82772" ref="A98442"/>
    <hyperlink r:id="rId82773" ref="A98443"/>
    <hyperlink r:id="rId82774" ref="A98444"/>
    <hyperlink r:id="rId82775" ref="A98445"/>
    <hyperlink r:id="rId82776" ref="A98446"/>
    <hyperlink r:id="rId82777" ref="A98447"/>
    <hyperlink r:id="rId82778" ref="A98448"/>
    <hyperlink r:id="rId82779" ref="A98449"/>
    <hyperlink r:id="rId82780" ref="A98450"/>
    <hyperlink r:id="rId82781" ref="A98451"/>
    <hyperlink r:id="rId82782" ref="A98452"/>
    <hyperlink r:id="rId82783" ref="A98453"/>
    <hyperlink r:id="rId82784" ref="A98454"/>
    <hyperlink r:id="rId82785" ref="A98455"/>
    <hyperlink r:id="rId82786" ref="A98456"/>
    <hyperlink r:id="rId82787" ref="A98457"/>
    <hyperlink r:id="rId82788" ref="A98458"/>
    <hyperlink r:id="rId82789" ref="A98459"/>
    <hyperlink r:id="rId82790" ref="A98460"/>
    <hyperlink r:id="rId82791" ref="A98461"/>
    <hyperlink r:id="rId82792" ref="A98462"/>
    <hyperlink r:id="rId82793" ref="A98463"/>
    <hyperlink r:id="rId82794" ref="A98464"/>
    <hyperlink r:id="rId82795" ref="A98465"/>
    <hyperlink r:id="rId82796" ref="A98466"/>
    <hyperlink r:id="rId82797" ref="A98467"/>
    <hyperlink r:id="rId82798" ref="A98468"/>
    <hyperlink r:id="rId82799" ref="A98470"/>
    <hyperlink r:id="rId82800" ref="A98471"/>
    <hyperlink r:id="rId82801" ref="A98472"/>
    <hyperlink r:id="rId82802" ref="A98473"/>
    <hyperlink r:id="rId82803" ref="A98474"/>
    <hyperlink r:id="rId82804" ref="A98475"/>
    <hyperlink r:id="rId82805" ref="A98476"/>
    <hyperlink r:id="rId82806" ref="A98477"/>
    <hyperlink r:id="rId82807" ref="A98478"/>
    <hyperlink r:id="rId82808" ref="A98479"/>
    <hyperlink r:id="rId82809" ref="A98480"/>
    <hyperlink r:id="rId82810" ref="A98481"/>
    <hyperlink r:id="rId82811" ref="A98482"/>
    <hyperlink r:id="rId82812" ref="A98483"/>
    <hyperlink r:id="rId82813" ref="A98484"/>
    <hyperlink r:id="rId82814" ref="A98485"/>
    <hyperlink r:id="rId82815" ref="A98486"/>
    <hyperlink r:id="rId82816" ref="A98488"/>
    <hyperlink r:id="rId82817" ref="A98489"/>
    <hyperlink r:id="rId82818" ref="A98490"/>
    <hyperlink r:id="rId82819" ref="A98491"/>
    <hyperlink r:id="rId82820" ref="A98492"/>
    <hyperlink r:id="rId82821" ref="A98493"/>
    <hyperlink r:id="rId82822" ref="A98494"/>
    <hyperlink r:id="rId82823" ref="A98495"/>
    <hyperlink r:id="rId82824" ref="A98496"/>
    <hyperlink r:id="rId82825" ref="A98497"/>
    <hyperlink r:id="rId82826" ref="A98498"/>
    <hyperlink r:id="rId82827" ref="A98499"/>
    <hyperlink r:id="rId82828" ref="A98500"/>
    <hyperlink r:id="rId82829" ref="A98501"/>
    <hyperlink r:id="rId82830" ref="A98503"/>
    <hyperlink r:id="rId82831" ref="A98504"/>
    <hyperlink r:id="rId82832" ref="A98505"/>
    <hyperlink r:id="rId82833" ref="A98508"/>
    <hyperlink r:id="rId82834" ref="A98509"/>
    <hyperlink r:id="rId82835" ref="A98510"/>
    <hyperlink r:id="rId82836" ref="A98511"/>
    <hyperlink r:id="rId82837" ref="A98512"/>
    <hyperlink r:id="rId82838" ref="A98513"/>
    <hyperlink r:id="rId82839" ref="A98514"/>
    <hyperlink r:id="rId82840" ref="A98515"/>
    <hyperlink r:id="rId82841" ref="A98516"/>
    <hyperlink r:id="rId82842" ref="A98517"/>
    <hyperlink r:id="rId82843" ref="A98518"/>
    <hyperlink r:id="rId82844" ref="A98519"/>
    <hyperlink r:id="rId82845" ref="A98521"/>
    <hyperlink r:id="rId82846" ref="A98522"/>
    <hyperlink r:id="rId82847" ref="A98525"/>
    <hyperlink r:id="rId82848" ref="A98526"/>
    <hyperlink r:id="rId82849" ref="A98527"/>
    <hyperlink r:id="rId82850" ref="A98528"/>
    <hyperlink r:id="rId82851" ref="A98529"/>
    <hyperlink r:id="rId82852" ref="A98531"/>
    <hyperlink r:id="rId82853" ref="A98532"/>
    <hyperlink r:id="rId82854" ref="A98533"/>
    <hyperlink r:id="rId82855" ref="A98534"/>
    <hyperlink r:id="rId82856" ref="A98535"/>
    <hyperlink r:id="rId82857" ref="A98536"/>
    <hyperlink r:id="rId82858" ref="A98537"/>
    <hyperlink r:id="rId82859" ref="A98538"/>
    <hyperlink r:id="rId82860" ref="A98539"/>
    <hyperlink r:id="rId82861" ref="A98540"/>
    <hyperlink r:id="rId82862" ref="A98541"/>
    <hyperlink r:id="rId82863" ref="A98542"/>
    <hyperlink r:id="rId82864" ref="A98544"/>
    <hyperlink r:id="rId82865" ref="A98546"/>
    <hyperlink r:id="rId82866" ref="A98547"/>
    <hyperlink r:id="rId82867" ref="A98548"/>
    <hyperlink r:id="rId82868" ref="A98549"/>
    <hyperlink r:id="rId82869" ref="A98550"/>
    <hyperlink r:id="rId82870" ref="A98552"/>
    <hyperlink r:id="rId82871" ref="A98553"/>
    <hyperlink r:id="rId82872" ref="A98554"/>
    <hyperlink r:id="rId82873" ref="A98555"/>
    <hyperlink r:id="rId82874" ref="A98557"/>
    <hyperlink r:id="rId82875" ref="A98558"/>
    <hyperlink r:id="rId82876" ref="A98559"/>
    <hyperlink r:id="rId82877" ref="A98560"/>
    <hyperlink r:id="rId82878" ref="A98561"/>
    <hyperlink r:id="rId82879" ref="A98562"/>
    <hyperlink r:id="rId82880" ref="A98563"/>
    <hyperlink r:id="rId82881" ref="A98564"/>
    <hyperlink r:id="rId82882" ref="A98565"/>
    <hyperlink r:id="rId82883" ref="A98566"/>
    <hyperlink r:id="rId82884" ref="A98567"/>
    <hyperlink r:id="rId82885" ref="A98568"/>
    <hyperlink r:id="rId82886" ref="A98569"/>
    <hyperlink r:id="rId82887" ref="A98570"/>
    <hyperlink r:id="rId82888" ref="A98571"/>
    <hyperlink r:id="rId82889" ref="A98572"/>
    <hyperlink r:id="rId82890" ref="A98574"/>
    <hyperlink r:id="rId82891" ref="A98575"/>
    <hyperlink r:id="rId82892" ref="A98576"/>
    <hyperlink r:id="rId82893" ref="A98577"/>
    <hyperlink r:id="rId82894" ref="A98578"/>
    <hyperlink r:id="rId82895" ref="A98579"/>
    <hyperlink r:id="rId82896" ref="A98580"/>
    <hyperlink r:id="rId82897" ref="A98581"/>
    <hyperlink r:id="rId82898" ref="A98582"/>
    <hyperlink r:id="rId82899" ref="A98583"/>
    <hyperlink r:id="rId82900" ref="A98586"/>
    <hyperlink r:id="rId82901" ref="A98587"/>
    <hyperlink r:id="rId82902" ref="A98588"/>
    <hyperlink r:id="rId82903" ref="A98589"/>
    <hyperlink r:id="rId82904" ref="A98590"/>
    <hyperlink r:id="rId82905" ref="A98591"/>
    <hyperlink r:id="rId82906" ref="A98592"/>
    <hyperlink r:id="rId82907" ref="A98593"/>
    <hyperlink r:id="rId82908" ref="A98594"/>
    <hyperlink r:id="rId82909" ref="A98595"/>
    <hyperlink r:id="rId82910" ref="A98596"/>
    <hyperlink r:id="rId82911" ref="A98597"/>
    <hyperlink r:id="rId82912" ref="A98598"/>
    <hyperlink r:id="rId82913" ref="A98599"/>
    <hyperlink r:id="rId82914" ref="A98600"/>
    <hyperlink r:id="rId82915" ref="A98601"/>
    <hyperlink r:id="rId82916" ref="A98602"/>
    <hyperlink r:id="rId82917" ref="A98603"/>
    <hyperlink r:id="rId82918" ref="A98604"/>
    <hyperlink r:id="rId82919" ref="A98605"/>
    <hyperlink r:id="rId82920" ref="A98606"/>
    <hyperlink r:id="rId82921" ref="A98607"/>
    <hyperlink r:id="rId82922" ref="A98608"/>
    <hyperlink r:id="rId82923" ref="A98609"/>
    <hyperlink r:id="rId82924" ref="A98610"/>
    <hyperlink r:id="rId82925" ref="A98611"/>
    <hyperlink r:id="rId82926" ref="A98612"/>
    <hyperlink r:id="rId82927" ref="A98613"/>
    <hyperlink r:id="rId82928" ref="A98614"/>
    <hyperlink r:id="rId82929" ref="A98615"/>
    <hyperlink r:id="rId82930" ref="A98616"/>
    <hyperlink r:id="rId82931" ref="A98617"/>
    <hyperlink r:id="rId82932" ref="A98618"/>
    <hyperlink r:id="rId82933" ref="A98619"/>
    <hyperlink r:id="rId82934" ref="A98620"/>
    <hyperlink r:id="rId82935" ref="A98621"/>
    <hyperlink r:id="rId82936" ref="A98623"/>
    <hyperlink r:id="rId82937" ref="A98624"/>
    <hyperlink r:id="rId82938" ref="A98625"/>
    <hyperlink r:id="rId82939" ref="A98626"/>
    <hyperlink r:id="rId82940" ref="A98627"/>
    <hyperlink r:id="rId82941" ref="A98628"/>
    <hyperlink r:id="rId82942" ref="A98630"/>
    <hyperlink r:id="rId82943" ref="A98631"/>
    <hyperlink r:id="rId82944" ref="A98634"/>
    <hyperlink r:id="rId82945" ref="A98635"/>
    <hyperlink r:id="rId82946" ref="A98637"/>
    <hyperlink r:id="rId82947" ref="A98638"/>
    <hyperlink r:id="rId82948" ref="A98639"/>
    <hyperlink r:id="rId82949" ref="A98640"/>
    <hyperlink r:id="rId82950" ref="A98641"/>
    <hyperlink r:id="rId82951" ref="A98642"/>
    <hyperlink r:id="rId82952" ref="A98643"/>
    <hyperlink r:id="rId82953" ref="A98644"/>
    <hyperlink r:id="rId82954" ref="A98645"/>
    <hyperlink r:id="rId82955" ref="A98646"/>
    <hyperlink r:id="rId82956" ref="A98647"/>
    <hyperlink r:id="rId82957" ref="A98649"/>
    <hyperlink r:id="rId82958" ref="A98650"/>
    <hyperlink r:id="rId82959" ref="A98651"/>
    <hyperlink r:id="rId82960" ref="A98652"/>
    <hyperlink r:id="rId82961" ref="A98653"/>
    <hyperlink r:id="rId82962" ref="A98654"/>
    <hyperlink r:id="rId82963" ref="A98655"/>
    <hyperlink r:id="rId82964" ref="A98656"/>
    <hyperlink r:id="rId82965" ref="A98657"/>
    <hyperlink r:id="rId82966" ref="A98658"/>
    <hyperlink r:id="rId82967" ref="A98659"/>
    <hyperlink r:id="rId82968" ref="A98661"/>
    <hyperlink r:id="rId82969" ref="A98662"/>
    <hyperlink r:id="rId82970" ref="A98663"/>
    <hyperlink r:id="rId82971" ref="A98664"/>
    <hyperlink r:id="rId82972" ref="A98665"/>
    <hyperlink r:id="rId82973" ref="A98666"/>
    <hyperlink r:id="rId82974" ref="A98667"/>
    <hyperlink r:id="rId82975" ref="A98668"/>
    <hyperlink r:id="rId82976" ref="A98669"/>
    <hyperlink r:id="rId82977" ref="A98670"/>
    <hyperlink r:id="rId82978" ref="A98672"/>
    <hyperlink r:id="rId82979" ref="A98673"/>
    <hyperlink r:id="rId82980" ref="A98674"/>
    <hyperlink r:id="rId82981" ref="A98677"/>
    <hyperlink r:id="rId82982" ref="A98678"/>
    <hyperlink r:id="rId82983" ref="A98679"/>
    <hyperlink r:id="rId82984" ref="A98680"/>
    <hyperlink r:id="rId82985" ref="A98681"/>
    <hyperlink r:id="rId82986" ref="A98682"/>
    <hyperlink r:id="rId82987" ref="A98683"/>
    <hyperlink r:id="rId82988" ref="A98685"/>
    <hyperlink r:id="rId82989" ref="A98686"/>
    <hyperlink r:id="rId82990" ref="A98687"/>
    <hyperlink r:id="rId82991" ref="A98688"/>
    <hyperlink r:id="rId82992" ref="A98689"/>
    <hyperlink r:id="rId82993" ref="A98690"/>
    <hyperlink r:id="rId82994" ref="A98691"/>
    <hyperlink r:id="rId82995" ref="A98692"/>
    <hyperlink r:id="rId82996" ref="A98693"/>
    <hyperlink r:id="rId82997" ref="A98694"/>
    <hyperlink r:id="rId82998" ref="A98695"/>
    <hyperlink r:id="rId82999" ref="A98696"/>
    <hyperlink r:id="rId83000" ref="A98697"/>
    <hyperlink r:id="rId83001" ref="A98698"/>
    <hyperlink r:id="rId83002" ref="A98699"/>
    <hyperlink r:id="rId83003" ref="A98700"/>
    <hyperlink r:id="rId83004" ref="A98701"/>
    <hyperlink r:id="rId83005" ref="A98702"/>
    <hyperlink r:id="rId83006" ref="A98703"/>
    <hyperlink r:id="rId83007" ref="A98704"/>
    <hyperlink r:id="rId83008" ref="A98706"/>
    <hyperlink r:id="rId83009" ref="A98707"/>
    <hyperlink r:id="rId83010" ref="A98708"/>
    <hyperlink r:id="rId83011" ref="A98709"/>
    <hyperlink r:id="rId83012" ref="A98710"/>
    <hyperlink r:id="rId83013" ref="A98711"/>
    <hyperlink r:id="rId83014" ref="A98713"/>
    <hyperlink r:id="rId83015" ref="A98714"/>
    <hyperlink r:id="rId83016" ref="A98715"/>
    <hyperlink r:id="rId83017" ref="A98716"/>
    <hyperlink r:id="rId83018" ref="A98717"/>
    <hyperlink r:id="rId83019" ref="A98718"/>
    <hyperlink r:id="rId83020" ref="A98719"/>
    <hyperlink r:id="rId83021" ref="A98720"/>
    <hyperlink r:id="rId83022" ref="A98721"/>
    <hyperlink r:id="rId83023" ref="A98722"/>
    <hyperlink r:id="rId83024" ref="A98723"/>
    <hyperlink r:id="rId83025" ref="A98724"/>
    <hyperlink r:id="rId83026" ref="A98725"/>
    <hyperlink r:id="rId83027" ref="A98726"/>
    <hyperlink r:id="rId83028" ref="A98727"/>
    <hyperlink r:id="rId83029" ref="A98728"/>
    <hyperlink r:id="rId83030" ref="A98729"/>
    <hyperlink r:id="rId83031" ref="A98730"/>
    <hyperlink r:id="rId83032" ref="A98731"/>
    <hyperlink r:id="rId83033" ref="A98732"/>
    <hyperlink r:id="rId83034" ref="A98733"/>
    <hyperlink r:id="rId83035" ref="A98734"/>
    <hyperlink r:id="rId83036" ref="A98735"/>
    <hyperlink r:id="rId83037" ref="A98736"/>
    <hyperlink r:id="rId83038" ref="A98737"/>
    <hyperlink r:id="rId83039" ref="A98738"/>
    <hyperlink r:id="rId83040" ref="A98739"/>
    <hyperlink r:id="rId83041" ref="A98740"/>
    <hyperlink r:id="rId83042" ref="A98741"/>
    <hyperlink r:id="rId83043" ref="A98742"/>
    <hyperlink r:id="rId83044" ref="A98744"/>
    <hyperlink r:id="rId83045" ref="A98745"/>
    <hyperlink r:id="rId83046" ref="A98746"/>
    <hyperlink r:id="rId83047" ref="A98747"/>
    <hyperlink r:id="rId83048" ref="A98748"/>
    <hyperlink r:id="rId83049" ref="A98749"/>
    <hyperlink r:id="rId83050" ref="A98750"/>
    <hyperlink r:id="rId83051" ref="A98751"/>
    <hyperlink r:id="rId83052" ref="A98752"/>
    <hyperlink r:id="rId83053" ref="A98753"/>
    <hyperlink r:id="rId83054" ref="A98754"/>
    <hyperlink r:id="rId83055" ref="A98755"/>
    <hyperlink r:id="rId83056" ref="A98756"/>
    <hyperlink r:id="rId83057" ref="A98757"/>
    <hyperlink r:id="rId83058" ref="A98758"/>
    <hyperlink r:id="rId83059" ref="A98759"/>
    <hyperlink r:id="rId83060" ref="A98761"/>
    <hyperlink r:id="rId83061" ref="A98762"/>
    <hyperlink r:id="rId83062" ref="A98763"/>
    <hyperlink r:id="rId83063" ref="A98765"/>
    <hyperlink r:id="rId83064" ref="A98766"/>
    <hyperlink r:id="rId83065" ref="A98767"/>
    <hyperlink r:id="rId83066" ref="A98768"/>
    <hyperlink r:id="rId83067" ref="A98771"/>
    <hyperlink r:id="rId83068" ref="A98772"/>
    <hyperlink r:id="rId83069" ref="A98773"/>
    <hyperlink r:id="rId83070" ref="A98774"/>
    <hyperlink r:id="rId83071" ref="A98775"/>
    <hyperlink r:id="rId83072" ref="A98777"/>
    <hyperlink r:id="rId83073" ref="A98778"/>
    <hyperlink r:id="rId83074" ref="A98779"/>
    <hyperlink r:id="rId83075" ref="A98780"/>
    <hyperlink r:id="rId83076" ref="A98781"/>
    <hyperlink r:id="rId83077" ref="A98782"/>
    <hyperlink r:id="rId83078" ref="A98783"/>
    <hyperlink r:id="rId83079" ref="A98785"/>
    <hyperlink r:id="rId83080" ref="A98786"/>
    <hyperlink r:id="rId83081" ref="A98787"/>
    <hyperlink r:id="rId83082" ref="A98788"/>
    <hyperlink r:id="rId83083" ref="A98789"/>
    <hyperlink r:id="rId83084" ref="A98791"/>
    <hyperlink r:id="rId83085" ref="A98792"/>
    <hyperlink r:id="rId83086" ref="A98794"/>
    <hyperlink r:id="rId83087" ref="A98795"/>
    <hyperlink r:id="rId83088" ref="A98797"/>
    <hyperlink r:id="rId83089" ref="A98798"/>
    <hyperlink r:id="rId83090" ref="A98799"/>
    <hyperlink r:id="rId83091" ref="A98801"/>
    <hyperlink r:id="rId83092" ref="A98802"/>
    <hyperlink r:id="rId83093" ref="A98803"/>
    <hyperlink r:id="rId83094" ref="A98804"/>
    <hyperlink r:id="rId83095" ref="A98805"/>
    <hyperlink r:id="rId83096" ref="A98806"/>
    <hyperlink r:id="rId83097" ref="A98807"/>
    <hyperlink r:id="rId83098" ref="A98808"/>
    <hyperlink r:id="rId83099" ref="A98809"/>
    <hyperlink r:id="rId83100" ref="A98810"/>
    <hyperlink r:id="rId83101" ref="A98811"/>
    <hyperlink r:id="rId83102" ref="A98812"/>
    <hyperlink r:id="rId83103" ref="A98814"/>
    <hyperlink r:id="rId83104" ref="A98816"/>
    <hyperlink r:id="rId83105" ref="A98817"/>
    <hyperlink r:id="rId83106" ref="A98818"/>
    <hyperlink r:id="rId83107" ref="A98819"/>
    <hyperlink r:id="rId83108" ref="A98820"/>
    <hyperlink r:id="rId83109" ref="A98821"/>
    <hyperlink r:id="rId83110" ref="A98822"/>
    <hyperlink r:id="rId83111" ref="A98823"/>
    <hyperlink r:id="rId83112" ref="A98824"/>
    <hyperlink r:id="rId83113" ref="A98825"/>
    <hyperlink r:id="rId83114" ref="A98826"/>
    <hyperlink r:id="rId83115" ref="A98827"/>
    <hyperlink r:id="rId83116" ref="A98829"/>
    <hyperlink r:id="rId83117" ref="A98830"/>
    <hyperlink r:id="rId83118" ref="A98831"/>
    <hyperlink r:id="rId83119" ref="A98832"/>
    <hyperlink r:id="rId83120" ref="A98833"/>
    <hyperlink r:id="rId83121" ref="A98834"/>
    <hyperlink r:id="rId83122" ref="A98835"/>
    <hyperlink r:id="rId83123" ref="A98836"/>
    <hyperlink r:id="rId83124" ref="A98837"/>
    <hyperlink r:id="rId83125" ref="A98838"/>
    <hyperlink r:id="rId83126" ref="A98839"/>
    <hyperlink r:id="rId83127" ref="A98840"/>
    <hyperlink r:id="rId83128" ref="A98841"/>
    <hyperlink r:id="rId83129" ref="A98842"/>
    <hyperlink r:id="rId83130" ref="A98843"/>
    <hyperlink r:id="rId83131" ref="A98844"/>
    <hyperlink r:id="rId83132" ref="A98845"/>
    <hyperlink r:id="rId83133" ref="A98846"/>
    <hyperlink r:id="rId83134" ref="A98847"/>
    <hyperlink r:id="rId83135" ref="A98848"/>
    <hyperlink r:id="rId83136" ref="A98849"/>
    <hyperlink r:id="rId83137" ref="A98850"/>
    <hyperlink r:id="rId83138" ref="A98851"/>
    <hyperlink r:id="rId83139" ref="A98852"/>
    <hyperlink r:id="rId83140" ref="A98853"/>
    <hyperlink r:id="rId83141" ref="A98854"/>
    <hyperlink r:id="rId83142" ref="A98856"/>
    <hyperlink r:id="rId83143" ref="A98857"/>
    <hyperlink r:id="rId83144" ref="A98858"/>
    <hyperlink r:id="rId83145" ref="A98859"/>
    <hyperlink r:id="rId83146" ref="A98860"/>
    <hyperlink r:id="rId83147" ref="A98862"/>
    <hyperlink r:id="rId83148" ref="A98863"/>
    <hyperlink r:id="rId83149" ref="A98864"/>
    <hyperlink r:id="rId83150" ref="A98865"/>
    <hyperlink r:id="rId83151" ref="A98866"/>
    <hyperlink r:id="rId83152" ref="A98867"/>
    <hyperlink r:id="rId83153" ref="A98868"/>
    <hyperlink r:id="rId83154" ref="A98869"/>
    <hyperlink r:id="rId83155" ref="A98870"/>
    <hyperlink r:id="rId83156" ref="A98871"/>
    <hyperlink r:id="rId83157" ref="A98872"/>
    <hyperlink r:id="rId83158" ref="A98873"/>
    <hyperlink r:id="rId83159" ref="A98874"/>
    <hyperlink r:id="rId83160" ref="A98875"/>
    <hyperlink r:id="rId83161" ref="A98876"/>
    <hyperlink r:id="rId83162" ref="A98877"/>
    <hyperlink r:id="rId83163" ref="A98878"/>
    <hyperlink r:id="rId83164" ref="A98879"/>
    <hyperlink r:id="rId83165" ref="A98880"/>
    <hyperlink r:id="rId83166" ref="A98881"/>
    <hyperlink r:id="rId83167" ref="A98883"/>
    <hyperlink r:id="rId83168" ref="A98884"/>
    <hyperlink r:id="rId83169" ref="A98885"/>
    <hyperlink r:id="rId83170" ref="A98887"/>
    <hyperlink r:id="rId83171" ref="A98888"/>
    <hyperlink r:id="rId83172" ref="A98889"/>
    <hyperlink r:id="rId83173" ref="A98890"/>
    <hyperlink r:id="rId83174" ref="A98891"/>
    <hyperlink r:id="rId83175" ref="A98892"/>
    <hyperlink r:id="rId83176" ref="A98893"/>
    <hyperlink r:id="rId83177" ref="A98894"/>
    <hyperlink r:id="rId83178" ref="A98896"/>
    <hyperlink r:id="rId83179" ref="A98897"/>
    <hyperlink r:id="rId83180" ref="A98898"/>
    <hyperlink r:id="rId83181" ref="A98899"/>
    <hyperlink r:id="rId83182" ref="A98900"/>
    <hyperlink r:id="rId83183" ref="A98901"/>
    <hyperlink r:id="rId83184" ref="A98902"/>
    <hyperlink r:id="rId83185" ref="A98903"/>
    <hyperlink r:id="rId83186" ref="A98904"/>
    <hyperlink r:id="rId83187" ref="A98905"/>
    <hyperlink r:id="rId83188" ref="A98906"/>
    <hyperlink r:id="rId83189" ref="A98907"/>
    <hyperlink r:id="rId83190" ref="A98908"/>
    <hyperlink r:id="rId83191" ref="A98909"/>
    <hyperlink r:id="rId83192" ref="A98910"/>
    <hyperlink r:id="rId83193" ref="A98911"/>
    <hyperlink r:id="rId83194" ref="A98912"/>
    <hyperlink r:id="rId83195" ref="A98914"/>
    <hyperlink r:id="rId83196" ref="A98915"/>
    <hyperlink r:id="rId83197" ref="A98916"/>
    <hyperlink r:id="rId83198" ref="A98917"/>
    <hyperlink r:id="rId83199" ref="A98918"/>
    <hyperlink r:id="rId83200" ref="A98919"/>
    <hyperlink r:id="rId83201" ref="A98920"/>
    <hyperlink r:id="rId83202" ref="A98922"/>
    <hyperlink r:id="rId83203" ref="A98926"/>
    <hyperlink r:id="rId83204" ref="A98927"/>
    <hyperlink r:id="rId83205" ref="A98928"/>
    <hyperlink r:id="rId83206" ref="A98929"/>
    <hyperlink r:id="rId83207" ref="A98930"/>
    <hyperlink r:id="rId83208" ref="A98931"/>
    <hyperlink r:id="rId83209" ref="A98932"/>
    <hyperlink r:id="rId83210" ref="A98933"/>
    <hyperlink r:id="rId83211" ref="A98934"/>
    <hyperlink r:id="rId83212" ref="A98936"/>
    <hyperlink r:id="rId83213" ref="A98937"/>
    <hyperlink r:id="rId83214" ref="A98938"/>
    <hyperlink r:id="rId83215" ref="A98940"/>
    <hyperlink r:id="rId83216" ref="A98941"/>
    <hyperlink r:id="rId83217" ref="A98942"/>
    <hyperlink r:id="rId83218" ref="A98943"/>
    <hyperlink r:id="rId83219" ref="A98944"/>
    <hyperlink r:id="rId83220" ref="A98945"/>
    <hyperlink r:id="rId83221" ref="A98946"/>
    <hyperlink r:id="rId83222" ref="A98947"/>
    <hyperlink r:id="rId83223" ref="A98948"/>
    <hyperlink r:id="rId83224" ref="A98949"/>
    <hyperlink r:id="rId83225" ref="A98950"/>
    <hyperlink r:id="rId83226" ref="A98951"/>
    <hyperlink r:id="rId83227" ref="A98952"/>
    <hyperlink r:id="rId83228" ref="A98954"/>
    <hyperlink r:id="rId83229" ref="A98957"/>
    <hyperlink r:id="rId83230" ref="A98958"/>
    <hyperlink r:id="rId83231" ref="A98959"/>
    <hyperlink r:id="rId83232" ref="A98960"/>
    <hyperlink r:id="rId83233" ref="A98961"/>
    <hyperlink r:id="rId83234" ref="A98963"/>
    <hyperlink r:id="rId83235" ref="A98964"/>
    <hyperlink r:id="rId83236" ref="A98965"/>
    <hyperlink r:id="rId83237" ref="A98966"/>
    <hyperlink r:id="rId83238" ref="A98967"/>
    <hyperlink r:id="rId83239" ref="A98969"/>
    <hyperlink r:id="rId83240" ref="A98970"/>
    <hyperlink r:id="rId83241" ref="A98971"/>
    <hyperlink r:id="rId83242" ref="A98972"/>
    <hyperlink r:id="rId83243" ref="A98973"/>
    <hyperlink r:id="rId83244" ref="A98974"/>
    <hyperlink r:id="rId83245" ref="A98975"/>
    <hyperlink r:id="rId83246" ref="A98976"/>
    <hyperlink r:id="rId83247" ref="A98977"/>
    <hyperlink r:id="rId83248" ref="A98979"/>
    <hyperlink r:id="rId83249" ref="A98980"/>
    <hyperlink r:id="rId83250" ref="A98981"/>
    <hyperlink r:id="rId83251" ref="A98983"/>
    <hyperlink r:id="rId83252" ref="A98984"/>
    <hyperlink r:id="rId83253" ref="A98985"/>
    <hyperlink r:id="rId83254" ref="A98986"/>
    <hyperlink r:id="rId83255" ref="A98987"/>
    <hyperlink r:id="rId83256" ref="A98988"/>
    <hyperlink r:id="rId83257" ref="A98989"/>
    <hyperlink r:id="rId83258" ref="A98990"/>
    <hyperlink r:id="rId83259" ref="A98991"/>
    <hyperlink r:id="rId83260" ref="A98992"/>
    <hyperlink r:id="rId83261" ref="A98993"/>
    <hyperlink r:id="rId83262" ref="A98994"/>
    <hyperlink r:id="rId83263" ref="A98995"/>
    <hyperlink r:id="rId83264" ref="A98996"/>
    <hyperlink r:id="rId83265" ref="A98997"/>
    <hyperlink r:id="rId83266" ref="A98998"/>
    <hyperlink r:id="rId83267" ref="A99000"/>
    <hyperlink r:id="rId83268" ref="A99001"/>
    <hyperlink r:id="rId83269" ref="A99002"/>
    <hyperlink r:id="rId83270" ref="A99003"/>
    <hyperlink r:id="rId83271" ref="A99004"/>
    <hyperlink r:id="rId83272" ref="A99005"/>
    <hyperlink r:id="rId83273" ref="A99006"/>
    <hyperlink r:id="rId83274" ref="A99007"/>
    <hyperlink r:id="rId83275" ref="A99008"/>
    <hyperlink r:id="rId83276" ref="A99009"/>
    <hyperlink r:id="rId83277" ref="A99011"/>
    <hyperlink r:id="rId83278" ref="A99013"/>
    <hyperlink r:id="rId83279" ref="A99014"/>
    <hyperlink r:id="rId83280" ref="A99015"/>
    <hyperlink r:id="rId83281" ref="A99016"/>
    <hyperlink r:id="rId83282" ref="A99017"/>
    <hyperlink r:id="rId83283" ref="A99018"/>
    <hyperlink r:id="rId83284" ref="A99019"/>
    <hyperlink r:id="rId83285" ref="A99020"/>
    <hyperlink r:id="rId83286" ref="A99021"/>
    <hyperlink r:id="rId83287" ref="A99022"/>
    <hyperlink r:id="rId83288" ref="A99023"/>
    <hyperlink r:id="rId83289" ref="A99024"/>
    <hyperlink r:id="rId83290" ref="A99025"/>
    <hyperlink r:id="rId83291" ref="A99026"/>
    <hyperlink r:id="rId83292" ref="A99027"/>
    <hyperlink r:id="rId83293" ref="A99028"/>
    <hyperlink r:id="rId83294" ref="A99029"/>
    <hyperlink r:id="rId83295" ref="A99030"/>
    <hyperlink r:id="rId83296" ref="A99031"/>
    <hyperlink r:id="rId83297" ref="A99032"/>
    <hyperlink r:id="rId83298" ref="A99034"/>
    <hyperlink r:id="rId83299" ref="A99035"/>
    <hyperlink r:id="rId83300" ref="A99036"/>
    <hyperlink r:id="rId83301" ref="A99037"/>
    <hyperlink r:id="rId83302" ref="A99038"/>
    <hyperlink r:id="rId83303" ref="A99039"/>
    <hyperlink r:id="rId83304" ref="A99040"/>
    <hyperlink r:id="rId83305" ref="A99041"/>
    <hyperlink r:id="rId83306" ref="A99042"/>
    <hyperlink r:id="rId83307" ref="A99043"/>
    <hyperlink r:id="rId83308" ref="A99044"/>
    <hyperlink r:id="rId83309" ref="A99045"/>
    <hyperlink r:id="rId83310" ref="A99046"/>
    <hyperlink r:id="rId83311" ref="A99047"/>
    <hyperlink r:id="rId83312" ref="A99048"/>
    <hyperlink r:id="rId83313" ref="A99050"/>
    <hyperlink r:id="rId83314" ref="A99051"/>
    <hyperlink r:id="rId83315" ref="A99052"/>
    <hyperlink r:id="rId83316" ref="A99053"/>
    <hyperlink r:id="rId83317" ref="A99056"/>
    <hyperlink r:id="rId83318" ref="A99057"/>
    <hyperlink r:id="rId83319" ref="A99058"/>
    <hyperlink r:id="rId83320" ref="A99059"/>
    <hyperlink r:id="rId83321" ref="A99060"/>
    <hyperlink r:id="rId83322" ref="A99061"/>
    <hyperlink r:id="rId83323" ref="A99063"/>
    <hyperlink r:id="rId83324" ref="A99065"/>
    <hyperlink r:id="rId83325" ref="A99066"/>
    <hyperlink r:id="rId83326" ref="A99067"/>
    <hyperlink r:id="rId83327" ref="A99068"/>
    <hyperlink r:id="rId83328" ref="A99069"/>
    <hyperlink r:id="rId83329" ref="A99070"/>
    <hyperlink r:id="rId83330" ref="A99071"/>
    <hyperlink r:id="rId83331" ref="A99072"/>
    <hyperlink r:id="rId83332" ref="A99073"/>
    <hyperlink r:id="rId83333" ref="A99074"/>
    <hyperlink r:id="rId83334" ref="A99075"/>
    <hyperlink r:id="rId83335" ref="A99076"/>
    <hyperlink r:id="rId83336" ref="A99077"/>
    <hyperlink r:id="rId83337" ref="A99078"/>
    <hyperlink r:id="rId83338" ref="A99079"/>
    <hyperlink r:id="rId83339" ref="A99080"/>
    <hyperlink r:id="rId83340" ref="A99081"/>
    <hyperlink r:id="rId83341" ref="A99082"/>
    <hyperlink r:id="rId83342" ref="A99083"/>
    <hyperlink r:id="rId83343" ref="A99084"/>
    <hyperlink r:id="rId83344" ref="A99085"/>
    <hyperlink r:id="rId83345" ref="A99086"/>
    <hyperlink r:id="rId83346" ref="A99087"/>
    <hyperlink r:id="rId83347" ref="A99090"/>
    <hyperlink r:id="rId83348" ref="A99091"/>
    <hyperlink r:id="rId83349" ref="A99092"/>
    <hyperlink r:id="rId83350" ref="A99093"/>
    <hyperlink r:id="rId83351" ref="A99095"/>
    <hyperlink r:id="rId83352" ref="A99096"/>
    <hyperlink r:id="rId83353" ref="A99097"/>
    <hyperlink r:id="rId83354" ref="A99098"/>
    <hyperlink r:id="rId83355" ref="A99099"/>
    <hyperlink r:id="rId83356" ref="A99100"/>
    <hyperlink r:id="rId83357" ref="A99101"/>
    <hyperlink r:id="rId83358" ref="A99102"/>
    <hyperlink r:id="rId83359" ref="A99103"/>
    <hyperlink r:id="rId83360" ref="A99104"/>
    <hyperlink r:id="rId83361" ref="A99105"/>
    <hyperlink r:id="rId83362" ref="A99106"/>
    <hyperlink r:id="rId83363" ref="A99107"/>
    <hyperlink r:id="rId83364" ref="A99109"/>
    <hyperlink r:id="rId83365" ref="A99110"/>
    <hyperlink r:id="rId83366" ref="A99111"/>
    <hyperlink r:id="rId83367" ref="A99113"/>
    <hyperlink r:id="rId83368" ref="A99114"/>
    <hyperlink r:id="rId83369" ref="A99115"/>
    <hyperlink r:id="rId83370" ref="A99116"/>
    <hyperlink r:id="rId83371" ref="A99117"/>
    <hyperlink r:id="rId83372" ref="A99119"/>
    <hyperlink r:id="rId83373" ref="A99121"/>
    <hyperlink r:id="rId83374" ref="A99123"/>
    <hyperlink r:id="rId83375" ref="A99126"/>
    <hyperlink r:id="rId83376" ref="A99127"/>
    <hyperlink r:id="rId83377" ref="A99128"/>
    <hyperlink r:id="rId83378" ref="A99129"/>
    <hyperlink r:id="rId83379" ref="A99130"/>
    <hyperlink r:id="rId83380" ref="A99131"/>
    <hyperlink r:id="rId83381" ref="A99132"/>
    <hyperlink r:id="rId83382" ref="A99133"/>
    <hyperlink r:id="rId83383" ref="A99135"/>
    <hyperlink r:id="rId83384" ref="A99136"/>
    <hyperlink r:id="rId83385" ref="A99137"/>
    <hyperlink r:id="rId83386" ref="A99139"/>
    <hyperlink r:id="rId83387" ref="A99140"/>
    <hyperlink r:id="rId83388" ref="A99141"/>
    <hyperlink r:id="rId83389" ref="A99142"/>
    <hyperlink r:id="rId83390" ref="A99143"/>
    <hyperlink r:id="rId83391" ref="A99144"/>
    <hyperlink r:id="rId83392" ref="A99145"/>
    <hyperlink r:id="rId83393" ref="A99147"/>
    <hyperlink r:id="rId83394" ref="A99148"/>
    <hyperlink r:id="rId83395" ref="A99149"/>
    <hyperlink r:id="rId83396" ref="A99150"/>
    <hyperlink r:id="rId83397" ref="A99151"/>
    <hyperlink r:id="rId83398" ref="A99152"/>
    <hyperlink r:id="rId83399" ref="A99153"/>
    <hyperlink r:id="rId83400" ref="A99154"/>
    <hyperlink r:id="rId83401" ref="A99155"/>
    <hyperlink r:id="rId83402" ref="A99156"/>
    <hyperlink r:id="rId83403" ref="A99157"/>
    <hyperlink r:id="rId83404" ref="A99159"/>
    <hyperlink r:id="rId83405" ref="A99160"/>
    <hyperlink r:id="rId83406" ref="A99162"/>
    <hyperlink r:id="rId83407" ref="A99165"/>
    <hyperlink r:id="rId83408" ref="A99166"/>
    <hyperlink r:id="rId83409" ref="A99167"/>
    <hyperlink r:id="rId83410" ref="A99169"/>
    <hyperlink r:id="rId83411" ref="A99170"/>
    <hyperlink r:id="rId83412" ref="A99171"/>
    <hyperlink r:id="rId83413" ref="A99174"/>
    <hyperlink r:id="rId83414" ref="A99177"/>
    <hyperlink r:id="rId83415" ref="A99178"/>
    <hyperlink r:id="rId83416" ref="A99179"/>
    <hyperlink r:id="rId83417" ref="A99180"/>
    <hyperlink r:id="rId83418" ref="A99181"/>
    <hyperlink r:id="rId83419" ref="A99182"/>
    <hyperlink r:id="rId83420" ref="A99183"/>
    <hyperlink r:id="rId83421" ref="A99184"/>
    <hyperlink r:id="rId83422" ref="A99185"/>
    <hyperlink r:id="rId83423" ref="A99187"/>
    <hyperlink r:id="rId83424" ref="A99188"/>
    <hyperlink r:id="rId83425" ref="A99189"/>
    <hyperlink r:id="rId83426" ref="A99190"/>
    <hyperlink r:id="rId83427" ref="A99191"/>
    <hyperlink r:id="rId83428" ref="A99193"/>
    <hyperlink r:id="rId83429" ref="A99194"/>
    <hyperlink r:id="rId83430" ref="A99195"/>
    <hyperlink r:id="rId83431" ref="A99196"/>
    <hyperlink r:id="rId83432" ref="A99198"/>
    <hyperlink r:id="rId83433" ref="A99199"/>
    <hyperlink r:id="rId83434" ref="A99200"/>
    <hyperlink r:id="rId83435" ref="A99201"/>
    <hyperlink r:id="rId83436" ref="A99202"/>
    <hyperlink r:id="rId83437" ref="A99203"/>
    <hyperlink r:id="rId83438" ref="A99204"/>
    <hyperlink r:id="rId83439" ref="A99205"/>
    <hyperlink r:id="rId83440" ref="A99206"/>
    <hyperlink r:id="rId83441" ref="A99207"/>
    <hyperlink r:id="rId83442" ref="A99208"/>
    <hyperlink r:id="rId83443" ref="A99210"/>
    <hyperlink r:id="rId83444" ref="A99211"/>
    <hyperlink r:id="rId83445" ref="A99212"/>
    <hyperlink r:id="rId83446" ref="A99213"/>
    <hyperlink r:id="rId83447" ref="A99214"/>
    <hyperlink r:id="rId83448" ref="A99215"/>
    <hyperlink r:id="rId83449" ref="A99216"/>
    <hyperlink r:id="rId83450" ref="A99217"/>
    <hyperlink r:id="rId83451" ref="A99218"/>
    <hyperlink r:id="rId83452" ref="A99221"/>
    <hyperlink r:id="rId83453" ref="A99223"/>
    <hyperlink r:id="rId83454" ref="A99225"/>
    <hyperlink r:id="rId83455" ref="A99226"/>
    <hyperlink r:id="rId83456" ref="A99227"/>
    <hyperlink r:id="rId83457" ref="A99228"/>
    <hyperlink r:id="rId83458" ref="A99230"/>
    <hyperlink r:id="rId83459" ref="A99231"/>
    <hyperlink r:id="rId83460" ref="A99232"/>
    <hyperlink r:id="rId83461" ref="A99233"/>
    <hyperlink r:id="rId83462" ref="A99235"/>
    <hyperlink r:id="rId83463" ref="A99236"/>
    <hyperlink r:id="rId83464" ref="A99238"/>
    <hyperlink r:id="rId83465" ref="A99239"/>
    <hyperlink r:id="rId83466" ref="A99241"/>
    <hyperlink r:id="rId83467" ref="A99243"/>
    <hyperlink r:id="rId83468" ref="A99245"/>
    <hyperlink r:id="rId83469" ref="A99246"/>
    <hyperlink r:id="rId83470" ref="A99247"/>
    <hyperlink r:id="rId83471" ref="A99248"/>
    <hyperlink r:id="rId83472" ref="A99249"/>
    <hyperlink r:id="rId83473" ref="A99250"/>
    <hyperlink r:id="rId83474" ref="A99252"/>
    <hyperlink r:id="rId83475" ref="A99253"/>
    <hyperlink r:id="rId83476" ref="A99254"/>
    <hyperlink r:id="rId83477" ref="A99256"/>
    <hyperlink r:id="rId83478" ref="A99257"/>
    <hyperlink r:id="rId83479" ref="A99258"/>
    <hyperlink r:id="rId83480" ref="A99259"/>
    <hyperlink r:id="rId83481" ref="A99260"/>
    <hyperlink r:id="rId83482" ref="A99261"/>
    <hyperlink r:id="rId83483" ref="A99262"/>
    <hyperlink r:id="rId83484" ref="A99263"/>
    <hyperlink r:id="rId83485" ref="A99264"/>
    <hyperlink r:id="rId83486" ref="A99265"/>
    <hyperlink r:id="rId83487" ref="A99266"/>
    <hyperlink r:id="rId83488" ref="A99267"/>
    <hyperlink r:id="rId83489" ref="A99268"/>
    <hyperlink r:id="rId83490" ref="A99269"/>
    <hyperlink r:id="rId83491" ref="A99272"/>
    <hyperlink r:id="rId83492" ref="A99273"/>
    <hyperlink r:id="rId83493" ref="A99274"/>
    <hyperlink r:id="rId83494" ref="A99275"/>
    <hyperlink r:id="rId83495" ref="A99276"/>
    <hyperlink r:id="rId83496" ref="A99277"/>
    <hyperlink r:id="rId83497" ref="A99278"/>
    <hyperlink r:id="rId83498" ref="A99279"/>
    <hyperlink r:id="rId83499" ref="A99280"/>
    <hyperlink r:id="rId83500" ref="A99281"/>
    <hyperlink r:id="rId83501" ref="A99282"/>
    <hyperlink r:id="rId83502" ref="A99283"/>
    <hyperlink r:id="rId83503" ref="A99284"/>
    <hyperlink r:id="rId83504" ref="A99285"/>
    <hyperlink r:id="rId83505" ref="A99287"/>
    <hyperlink r:id="rId83506" ref="A99288"/>
    <hyperlink r:id="rId83507" ref="A99289"/>
    <hyperlink r:id="rId83508" ref="A99290"/>
    <hyperlink r:id="rId83509" ref="A99291"/>
    <hyperlink r:id="rId83510" ref="A99292"/>
    <hyperlink r:id="rId83511" ref="A99293"/>
    <hyperlink r:id="rId83512" ref="A99294"/>
    <hyperlink r:id="rId83513" ref="A99296"/>
    <hyperlink r:id="rId83514" ref="A99297"/>
    <hyperlink r:id="rId83515" ref="A99298"/>
    <hyperlink r:id="rId83516" ref="A99299"/>
    <hyperlink r:id="rId83517" ref="A99300"/>
    <hyperlink r:id="rId83518" ref="A99301"/>
    <hyperlink r:id="rId83519" ref="A99304"/>
    <hyperlink r:id="rId83520" ref="A99305"/>
    <hyperlink r:id="rId83521" ref="A99306"/>
    <hyperlink r:id="rId83522" ref="A99311"/>
    <hyperlink r:id="rId83523" ref="A99312"/>
    <hyperlink r:id="rId83524" ref="A99313"/>
    <hyperlink r:id="rId83525" ref="A99315"/>
    <hyperlink r:id="rId83526" ref="A99316"/>
    <hyperlink r:id="rId83527" ref="A99317"/>
    <hyperlink r:id="rId83528" ref="A99318"/>
    <hyperlink r:id="rId83529" ref="A99319"/>
    <hyperlink r:id="rId83530" ref="A99320"/>
    <hyperlink r:id="rId83531" ref="A99321"/>
    <hyperlink r:id="rId83532" ref="A99322"/>
    <hyperlink r:id="rId83533" ref="A99323"/>
    <hyperlink r:id="rId83534" ref="A99324"/>
    <hyperlink r:id="rId83535" ref="A99326"/>
    <hyperlink r:id="rId83536" ref="A99327"/>
    <hyperlink r:id="rId83537" ref="A99328"/>
    <hyperlink r:id="rId83538" ref="A99329"/>
    <hyperlink r:id="rId83539" ref="A99330"/>
    <hyperlink r:id="rId83540" ref="A99331"/>
    <hyperlink r:id="rId83541" ref="A99332"/>
    <hyperlink r:id="rId83542" ref="A99333"/>
    <hyperlink r:id="rId83543" ref="A99334"/>
    <hyperlink r:id="rId83544" ref="A99335"/>
    <hyperlink r:id="rId83545" ref="A99336"/>
    <hyperlink r:id="rId83546" ref="A99337"/>
    <hyperlink r:id="rId83547" ref="A99338"/>
    <hyperlink r:id="rId83548" ref="A99340"/>
    <hyperlink r:id="rId83549" ref="A99341"/>
    <hyperlink r:id="rId83550" ref="A99343"/>
    <hyperlink r:id="rId83551" ref="A99344"/>
    <hyperlink r:id="rId83552" ref="A99345"/>
    <hyperlink r:id="rId83553" ref="A99346"/>
    <hyperlink r:id="rId83554" ref="A99347"/>
    <hyperlink r:id="rId83555" ref="A99350"/>
    <hyperlink r:id="rId83556" ref="A99351"/>
    <hyperlink r:id="rId83557" ref="A99353"/>
    <hyperlink r:id="rId83558" ref="A99354"/>
    <hyperlink r:id="rId83559" ref="A99355"/>
    <hyperlink r:id="rId83560" ref="A99356"/>
    <hyperlink r:id="rId83561" ref="A99358"/>
    <hyperlink r:id="rId83562" ref="A99359"/>
    <hyperlink r:id="rId83563" ref="A99360"/>
    <hyperlink r:id="rId83564" ref="A99361"/>
    <hyperlink r:id="rId83565" ref="A99362"/>
    <hyperlink r:id="rId83566" ref="A99363"/>
    <hyperlink r:id="rId83567" ref="A99364"/>
    <hyperlink r:id="rId83568" ref="A99366"/>
    <hyperlink r:id="rId83569" ref="A99367"/>
    <hyperlink r:id="rId83570" ref="A99368"/>
    <hyperlink r:id="rId83571" ref="A99369"/>
    <hyperlink r:id="rId83572" ref="A99370"/>
    <hyperlink r:id="rId83573" ref="A99371"/>
    <hyperlink r:id="rId83574" ref="A99372"/>
    <hyperlink r:id="rId83575" ref="A99374"/>
    <hyperlink r:id="rId83576" ref="A99375"/>
    <hyperlink r:id="rId83577" ref="A99376"/>
    <hyperlink r:id="rId83578" ref="A99377"/>
    <hyperlink r:id="rId83579" ref="A99378"/>
    <hyperlink r:id="rId83580" ref="A99380"/>
    <hyperlink r:id="rId83581" ref="A99381"/>
    <hyperlink r:id="rId83582" ref="A99382"/>
    <hyperlink r:id="rId83583" ref="A99383"/>
    <hyperlink r:id="rId83584" ref="A99384"/>
    <hyperlink r:id="rId83585" ref="A99385"/>
    <hyperlink r:id="rId83586" ref="A99386"/>
    <hyperlink r:id="rId83587" ref="A99387"/>
    <hyperlink r:id="rId83588" ref="A99388"/>
    <hyperlink r:id="rId83589" ref="A99389"/>
    <hyperlink r:id="rId83590" ref="A99390"/>
    <hyperlink r:id="rId83591" ref="A99391"/>
    <hyperlink r:id="rId83592" ref="A99392"/>
    <hyperlink r:id="rId83593" ref="A99393"/>
    <hyperlink r:id="rId83594" ref="A99394"/>
    <hyperlink r:id="rId83595" ref="A99395"/>
    <hyperlink r:id="rId83596" ref="A99396"/>
    <hyperlink r:id="rId83597" ref="A99397"/>
    <hyperlink r:id="rId83598" ref="A99399"/>
    <hyperlink r:id="rId83599" ref="A99400"/>
    <hyperlink r:id="rId83600" ref="A99402"/>
    <hyperlink r:id="rId83601" ref="A99403"/>
    <hyperlink r:id="rId83602" ref="A99404"/>
    <hyperlink r:id="rId83603" ref="A99406"/>
    <hyperlink r:id="rId83604" ref="A99407"/>
    <hyperlink r:id="rId83605" ref="A99408"/>
    <hyperlink r:id="rId83606" ref="A99409"/>
    <hyperlink r:id="rId83607" ref="A99410"/>
    <hyperlink r:id="rId83608" ref="A99411"/>
    <hyperlink r:id="rId83609" ref="A99412"/>
    <hyperlink r:id="rId83610" ref="A99413"/>
    <hyperlink r:id="rId83611" ref="A99414"/>
    <hyperlink r:id="rId83612" ref="A99415"/>
    <hyperlink r:id="rId83613" ref="A99416"/>
    <hyperlink r:id="rId83614" ref="A99417"/>
    <hyperlink r:id="rId83615" ref="A99418"/>
    <hyperlink r:id="rId83616" ref="A99419"/>
    <hyperlink r:id="rId83617" ref="A99420"/>
    <hyperlink r:id="rId83618" ref="A99421"/>
    <hyperlink r:id="rId83619" ref="A99422"/>
    <hyperlink r:id="rId83620" ref="A99423"/>
    <hyperlink r:id="rId83621" ref="A99424"/>
    <hyperlink r:id="rId83622" ref="A99425"/>
    <hyperlink r:id="rId83623" ref="A99426"/>
    <hyperlink r:id="rId83624" ref="A99427"/>
    <hyperlink r:id="rId83625" ref="A99428"/>
    <hyperlink r:id="rId83626" ref="A99429"/>
    <hyperlink r:id="rId83627" ref="A99430"/>
    <hyperlink r:id="rId83628" ref="A99431"/>
    <hyperlink r:id="rId83629" ref="A99432"/>
    <hyperlink r:id="rId83630" ref="A99433"/>
    <hyperlink r:id="rId83631" ref="A99434"/>
    <hyperlink r:id="rId83632" ref="A99435"/>
    <hyperlink r:id="rId83633" ref="A99436"/>
    <hyperlink r:id="rId83634" ref="A99437"/>
    <hyperlink r:id="rId83635" ref="A99438"/>
    <hyperlink r:id="rId83636" ref="A99439"/>
    <hyperlink r:id="rId83637" ref="A99440"/>
    <hyperlink r:id="rId83638" ref="A99441"/>
    <hyperlink r:id="rId83639" ref="A99442"/>
    <hyperlink r:id="rId83640" ref="A99443"/>
    <hyperlink r:id="rId83641" ref="A99444"/>
    <hyperlink r:id="rId83642" ref="A99445"/>
    <hyperlink r:id="rId83643" ref="A99446"/>
    <hyperlink r:id="rId83644" ref="A99447"/>
    <hyperlink r:id="rId83645" ref="A99448"/>
    <hyperlink r:id="rId83646" ref="A99449"/>
    <hyperlink r:id="rId83647" ref="A99450"/>
    <hyperlink r:id="rId83648" ref="A99451"/>
    <hyperlink r:id="rId83649" ref="A99452"/>
    <hyperlink r:id="rId83650" ref="A99453"/>
    <hyperlink r:id="rId83651" ref="A99454"/>
    <hyperlink r:id="rId83652" ref="A99455"/>
    <hyperlink r:id="rId83653" ref="A99456"/>
    <hyperlink r:id="rId83654" ref="A99457"/>
    <hyperlink r:id="rId83655" ref="A99458"/>
    <hyperlink r:id="rId83656" ref="A99459"/>
    <hyperlink r:id="rId83657" ref="A99460"/>
    <hyperlink r:id="rId83658" ref="A99461"/>
    <hyperlink r:id="rId83659" ref="A99462"/>
    <hyperlink r:id="rId83660" ref="A99463"/>
    <hyperlink r:id="rId83661" ref="A99464"/>
    <hyperlink r:id="rId83662" ref="A99465"/>
    <hyperlink r:id="rId83663" ref="A99466"/>
    <hyperlink r:id="rId83664" ref="A99467"/>
    <hyperlink r:id="rId83665" ref="A99468"/>
    <hyperlink r:id="rId83666" ref="A99469"/>
    <hyperlink r:id="rId83667" ref="A99470"/>
    <hyperlink r:id="rId83668" ref="A99471"/>
    <hyperlink r:id="rId83669" ref="A99472"/>
    <hyperlink r:id="rId83670" ref="A99473"/>
    <hyperlink r:id="rId83671" ref="A99474"/>
    <hyperlink r:id="rId83672" ref="A99475"/>
    <hyperlink r:id="rId83673" ref="A99476"/>
    <hyperlink r:id="rId83674" ref="A99477"/>
    <hyperlink r:id="rId83675" ref="A99478"/>
    <hyperlink r:id="rId83676" ref="A99479"/>
    <hyperlink r:id="rId83677" ref="A99480"/>
    <hyperlink r:id="rId83678" ref="A99481"/>
    <hyperlink r:id="rId83679" ref="A99482"/>
    <hyperlink r:id="rId83680" ref="A99483"/>
    <hyperlink r:id="rId83681" ref="A99484"/>
    <hyperlink r:id="rId83682" ref="A99485"/>
    <hyperlink r:id="rId83683" ref="A99486"/>
    <hyperlink r:id="rId83684" ref="A99487"/>
    <hyperlink r:id="rId83685" ref="A99488"/>
    <hyperlink r:id="rId83686" ref="A99489"/>
    <hyperlink r:id="rId83687" ref="A99490"/>
    <hyperlink r:id="rId83688" ref="A99491"/>
    <hyperlink r:id="rId83689" ref="A99492"/>
    <hyperlink r:id="rId83690" ref="A99493"/>
    <hyperlink r:id="rId83691" ref="A99494"/>
    <hyperlink r:id="rId83692" ref="A99495"/>
    <hyperlink r:id="rId83693" ref="A99496"/>
    <hyperlink r:id="rId83694" ref="A99498"/>
    <hyperlink r:id="rId83695" ref="A99499"/>
    <hyperlink r:id="rId83696" ref="A99500"/>
    <hyperlink r:id="rId83697" ref="A99501"/>
    <hyperlink r:id="rId83698" ref="A99502"/>
    <hyperlink r:id="rId83699" ref="A99503"/>
    <hyperlink r:id="rId83700" ref="A99504"/>
    <hyperlink r:id="rId83701" ref="A99505"/>
    <hyperlink r:id="rId83702" ref="A99506"/>
    <hyperlink r:id="rId83703" ref="A99507"/>
    <hyperlink r:id="rId83704" ref="A99508"/>
    <hyperlink r:id="rId83705" ref="A99509"/>
    <hyperlink r:id="rId83706" ref="A99510"/>
    <hyperlink r:id="rId83707" ref="A99511"/>
    <hyperlink r:id="rId83708" ref="A99512"/>
    <hyperlink r:id="rId83709" ref="A99513"/>
    <hyperlink r:id="rId83710" ref="A99514"/>
    <hyperlink r:id="rId83711" ref="A99515"/>
    <hyperlink r:id="rId83712" ref="A99516"/>
    <hyperlink r:id="rId83713" ref="A99517"/>
    <hyperlink r:id="rId83714" ref="A99518"/>
    <hyperlink r:id="rId83715" ref="A99519"/>
    <hyperlink r:id="rId83716" ref="A99520"/>
    <hyperlink r:id="rId83717" ref="A99521"/>
    <hyperlink r:id="rId83718" ref="A99522"/>
    <hyperlink r:id="rId83719" ref="A99523"/>
    <hyperlink r:id="rId83720" ref="A99524"/>
    <hyperlink r:id="rId83721" ref="A99525"/>
    <hyperlink r:id="rId83722" ref="A99526"/>
    <hyperlink r:id="rId83723" ref="A99527"/>
    <hyperlink r:id="rId83724" ref="A99528"/>
    <hyperlink r:id="rId83725" ref="A99529"/>
    <hyperlink r:id="rId83726" ref="A99530"/>
    <hyperlink r:id="rId83727" ref="A99531"/>
    <hyperlink r:id="rId83728" ref="A99532"/>
    <hyperlink r:id="rId83729" ref="A99533"/>
    <hyperlink r:id="rId83730" ref="A99534"/>
    <hyperlink r:id="rId83731" ref="A99535"/>
    <hyperlink r:id="rId83732" ref="A99536"/>
    <hyperlink r:id="rId83733" ref="A99537"/>
    <hyperlink r:id="rId83734" ref="A99538"/>
    <hyperlink r:id="rId83735" ref="A99539"/>
    <hyperlink r:id="rId83736" ref="A99540"/>
    <hyperlink r:id="rId83737" ref="A99541"/>
    <hyperlink r:id="rId83738" ref="A99542"/>
    <hyperlink r:id="rId83739" ref="A99543"/>
    <hyperlink r:id="rId83740" ref="A99544"/>
    <hyperlink r:id="rId83741" ref="A99545"/>
    <hyperlink r:id="rId83742" ref="A99546"/>
    <hyperlink r:id="rId83743" ref="A99547"/>
    <hyperlink r:id="rId83744" ref="A99548"/>
    <hyperlink r:id="rId83745" ref="A99549"/>
    <hyperlink r:id="rId83746" ref="A99550"/>
    <hyperlink r:id="rId83747" ref="A99551"/>
    <hyperlink r:id="rId83748" ref="A99552"/>
    <hyperlink r:id="rId83749" ref="A99553"/>
    <hyperlink r:id="rId83750" ref="A99554"/>
    <hyperlink r:id="rId83751" ref="A99555"/>
    <hyperlink r:id="rId83752" ref="A99556"/>
    <hyperlink r:id="rId83753" ref="A99557"/>
    <hyperlink r:id="rId83754" ref="A99558"/>
    <hyperlink r:id="rId83755" ref="A99559"/>
    <hyperlink r:id="rId83756" ref="A99560"/>
    <hyperlink r:id="rId83757" ref="A99561"/>
    <hyperlink r:id="rId83758" ref="A99562"/>
    <hyperlink r:id="rId83759" ref="A99563"/>
    <hyperlink r:id="rId83760" ref="A99564"/>
    <hyperlink r:id="rId83761" ref="A99565"/>
    <hyperlink r:id="rId83762" ref="A99566"/>
    <hyperlink r:id="rId83763" ref="A99567"/>
    <hyperlink r:id="rId83764" ref="A99568"/>
    <hyperlink r:id="rId83765" ref="A99569"/>
    <hyperlink r:id="rId83766" ref="A99570"/>
    <hyperlink r:id="rId83767" ref="A99571"/>
    <hyperlink r:id="rId83768" ref="A99572"/>
    <hyperlink r:id="rId83769" ref="A99573"/>
    <hyperlink r:id="rId83770" ref="A99574"/>
    <hyperlink r:id="rId83771" ref="A99575"/>
    <hyperlink r:id="rId83772" ref="A99576"/>
    <hyperlink r:id="rId83773" ref="A99577"/>
    <hyperlink r:id="rId83774" ref="A99578"/>
    <hyperlink r:id="rId83775" ref="A99579"/>
    <hyperlink r:id="rId83776" ref="A99580"/>
    <hyperlink r:id="rId83777" ref="A99581"/>
    <hyperlink r:id="rId83778" ref="A99582"/>
    <hyperlink r:id="rId83779" ref="A99583"/>
    <hyperlink r:id="rId83780" ref="A99584"/>
    <hyperlink r:id="rId83781" ref="A99585"/>
    <hyperlink r:id="rId83782" ref="A99586"/>
    <hyperlink r:id="rId83783" ref="A99587"/>
    <hyperlink r:id="rId83784" ref="A99588"/>
    <hyperlink r:id="rId83785" ref="A99589"/>
    <hyperlink r:id="rId83786" ref="A99590"/>
    <hyperlink r:id="rId83787" ref="A99591"/>
    <hyperlink r:id="rId83788" ref="A99592"/>
    <hyperlink r:id="rId83789" ref="A99593"/>
    <hyperlink r:id="rId83790" ref="A99594"/>
    <hyperlink r:id="rId83791" ref="A99595"/>
    <hyperlink r:id="rId83792" ref="A99596"/>
    <hyperlink r:id="rId83793" ref="A99597"/>
    <hyperlink r:id="rId83794" ref="A99598"/>
    <hyperlink r:id="rId83795" ref="A99599"/>
    <hyperlink r:id="rId83796" ref="A99600"/>
    <hyperlink r:id="rId83797" ref="A99601"/>
    <hyperlink r:id="rId83798" ref="A99602"/>
    <hyperlink r:id="rId83799" ref="A99603"/>
    <hyperlink r:id="rId83800" ref="A99604"/>
    <hyperlink r:id="rId83801" ref="A99605"/>
    <hyperlink r:id="rId83802" ref="A99606"/>
    <hyperlink r:id="rId83803" ref="A99607"/>
    <hyperlink r:id="rId83804" ref="A99608"/>
    <hyperlink r:id="rId83805" ref="A99609"/>
    <hyperlink r:id="rId83806" ref="A99610"/>
    <hyperlink r:id="rId83807" ref="A99611"/>
    <hyperlink r:id="rId83808" ref="A99612"/>
    <hyperlink r:id="rId83809" ref="A99613"/>
    <hyperlink r:id="rId83810" ref="A99614"/>
    <hyperlink r:id="rId83811" ref="A99615"/>
    <hyperlink r:id="rId83812" ref="A99616"/>
    <hyperlink r:id="rId83813" ref="A99617"/>
    <hyperlink r:id="rId83814" ref="A99618"/>
    <hyperlink r:id="rId83815" ref="A99619"/>
    <hyperlink r:id="rId83816" ref="A99620"/>
    <hyperlink r:id="rId83817" ref="A99621"/>
    <hyperlink r:id="rId83818" ref="A99622"/>
    <hyperlink r:id="rId83819" ref="A99623"/>
    <hyperlink r:id="rId83820" ref="A99624"/>
    <hyperlink r:id="rId83821" ref="A99625"/>
    <hyperlink r:id="rId83822" ref="A99626"/>
    <hyperlink r:id="rId83823" ref="A99627"/>
    <hyperlink r:id="rId83824" ref="A99628"/>
    <hyperlink r:id="rId83825" ref="A99629"/>
    <hyperlink r:id="rId83826" ref="A99630"/>
    <hyperlink r:id="rId83827" ref="A99631"/>
    <hyperlink r:id="rId83828" ref="A99632"/>
    <hyperlink r:id="rId83829" ref="A99633"/>
    <hyperlink r:id="rId83830" ref="A99634"/>
    <hyperlink r:id="rId83831" ref="A99635"/>
    <hyperlink r:id="rId83832" ref="A99636"/>
    <hyperlink r:id="rId83833" ref="A99637"/>
    <hyperlink r:id="rId83834" ref="A99638"/>
    <hyperlink r:id="rId83835" ref="A99639"/>
    <hyperlink r:id="rId83836" ref="A99640"/>
    <hyperlink r:id="rId83837" ref="A99641"/>
    <hyperlink r:id="rId83838" ref="A99642"/>
    <hyperlink r:id="rId83839" ref="A99643"/>
    <hyperlink r:id="rId83840" ref="A99644"/>
    <hyperlink r:id="rId83841" ref="A99645"/>
    <hyperlink r:id="rId83842" ref="A99646"/>
    <hyperlink r:id="rId83843" ref="A99647"/>
    <hyperlink r:id="rId83844" ref="A99648"/>
    <hyperlink r:id="rId83845" ref="A99649"/>
    <hyperlink r:id="rId83846" ref="A99650"/>
    <hyperlink r:id="rId83847" ref="A99651"/>
    <hyperlink r:id="rId83848" ref="A99652"/>
    <hyperlink r:id="rId83849" ref="A99653"/>
    <hyperlink r:id="rId83850" ref="A99654"/>
    <hyperlink r:id="rId83851" ref="A99655"/>
    <hyperlink r:id="rId83852" ref="A99656"/>
    <hyperlink r:id="rId83853" ref="A99657"/>
    <hyperlink r:id="rId83854" ref="A99658"/>
    <hyperlink r:id="rId83855" ref="A99659"/>
    <hyperlink r:id="rId83856" ref="A99660"/>
    <hyperlink r:id="rId83857" ref="A99661"/>
    <hyperlink r:id="rId83858" ref="A99662"/>
    <hyperlink r:id="rId83859" ref="A99663"/>
    <hyperlink r:id="rId83860" ref="A99664"/>
    <hyperlink r:id="rId83861" ref="A99665"/>
    <hyperlink r:id="rId83862" ref="A99666"/>
    <hyperlink r:id="rId83863" ref="A99667"/>
    <hyperlink r:id="rId83864" ref="A99668"/>
    <hyperlink r:id="rId83865" ref="A99669"/>
    <hyperlink r:id="rId83866" ref="A99670"/>
    <hyperlink r:id="rId83867" ref="A99671"/>
    <hyperlink r:id="rId83868" ref="A99672"/>
    <hyperlink r:id="rId83869" ref="A99673"/>
    <hyperlink r:id="rId83870" ref="A99674"/>
    <hyperlink r:id="rId83871" ref="A99675"/>
    <hyperlink r:id="rId83872" ref="A99676"/>
    <hyperlink r:id="rId83873" ref="A99677"/>
    <hyperlink r:id="rId83874" ref="A99678"/>
    <hyperlink r:id="rId83875" ref="A99679"/>
    <hyperlink r:id="rId83876" ref="A99680"/>
    <hyperlink r:id="rId83877" ref="A99681"/>
    <hyperlink r:id="rId83878" ref="A99682"/>
    <hyperlink r:id="rId83879" ref="A99683"/>
    <hyperlink r:id="rId83880" ref="A99684"/>
    <hyperlink r:id="rId83881" ref="A99685"/>
    <hyperlink r:id="rId83882" ref="A99686"/>
    <hyperlink r:id="rId83883" ref="A99687"/>
    <hyperlink r:id="rId83884" ref="A99688"/>
    <hyperlink r:id="rId83885" ref="A99689"/>
    <hyperlink r:id="rId83886" ref="A99690"/>
    <hyperlink r:id="rId83887" ref="A99691"/>
    <hyperlink r:id="rId83888" ref="A99692"/>
    <hyperlink r:id="rId83889" ref="A99693"/>
    <hyperlink r:id="rId83890" ref="A99694"/>
    <hyperlink r:id="rId83891" ref="A99695"/>
    <hyperlink r:id="rId83892" ref="A99696"/>
    <hyperlink r:id="rId83893" ref="A99697"/>
    <hyperlink r:id="rId83894" ref="A99698"/>
    <hyperlink r:id="rId83895" ref="A99699"/>
    <hyperlink r:id="rId83896" ref="A99700"/>
    <hyperlink r:id="rId83897" ref="A99701"/>
    <hyperlink r:id="rId83898" ref="A99702"/>
    <hyperlink r:id="rId83899" ref="A99703"/>
    <hyperlink r:id="rId83900" ref="A99704"/>
    <hyperlink r:id="rId83901" ref="A99705"/>
    <hyperlink r:id="rId83902" ref="A99706"/>
    <hyperlink r:id="rId83903" ref="A99707"/>
    <hyperlink r:id="rId83904" ref="A99708"/>
    <hyperlink r:id="rId83905" ref="A99709"/>
    <hyperlink r:id="rId83906" ref="A99710"/>
    <hyperlink r:id="rId83907" ref="A99711"/>
    <hyperlink r:id="rId83908" ref="A99712"/>
    <hyperlink r:id="rId83909" ref="A99713"/>
    <hyperlink r:id="rId83910" ref="A99714"/>
    <hyperlink r:id="rId83911" ref="A99715"/>
    <hyperlink r:id="rId83912" ref="A99716"/>
    <hyperlink r:id="rId83913" ref="A99717"/>
    <hyperlink r:id="rId83914" ref="A99718"/>
    <hyperlink r:id="rId83915" ref="A99719"/>
    <hyperlink r:id="rId83916" ref="A99720"/>
    <hyperlink r:id="rId83917" ref="A99721"/>
    <hyperlink r:id="rId83918" ref="A99722"/>
    <hyperlink r:id="rId83919" ref="A99723"/>
    <hyperlink r:id="rId83920" ref="A99724"/>
    <hyperlink r:id="rId83921" ref="A99725"/>
    <hyperlink r:id="rId83922" ref="A99726"/>
    <hyperlink r:id="rId83923" ref="A99727"/>
    <hyperlink r:id="rId83924" ref="A99728"/>
    <hyperlink r:id="rId83925" ref="A99729"/>
    <hyperlink r:id="rId83926" ref="A99730"/>
    <hyperlink r:id="rId83927" ref="A99731"/>
    <hyperlink r:id="rId83928" ref="A99732"/>
    <hyperlink r:id="rId83929" ref="A99733"/>
    <hyperlink r:id="rId83930" ref="A99734"/>
    <hyperlink r:id="rId83931" ref="A99735"/>
    <hyperlink r:id="rId83932" ref="A99736"/>
    <hyperlink r:id="rId83933" ref="A99737"/>
    <hyperlink r:id="rId83934" ref="A99738"/>
    <hyperlink r:id="rId83935" ref="A99739"/>
    <hyperlink r:id="rId83936" ref="A99740"/>
    <hyperlink r:id="rId83937" ref="A99741"/>
    <hyperlink r:id="rId83938" ref="A99742"/>
    <hyperlink r:id="rId83939" ref="A99743"/>
    <hyperlink r:id="rId83940" ref="A99744"/>
    <hyperlink r:id="rId83941" ref="A99745"/>
    <hyperlink r:id="rId83942" ref="A99746"/>
    <hyperlink r:id="rId83943" ref="A99747"/>
    <hyperlink r:id="rId83944" ref="A99748"/>
    <hyperlink r:id="rId83945" ref="A99749"/>
    <hyperlink r:id="rId83946" ref="A99750"/>
    <hyperlink r:id="rId83947" ref="A99751"/>
    <hyperlink r:id="rId83948" ref="A99752"/>
    <hyperlink r:id="rId83949" ref="A99753"/>
    <hyperlink r:id="rId83950" ref="A99754"/>
    <hyperlink r:id="rId83951" ref="A99755"/>
    <hyperlink r:id="rId83952" ref="A99756"/>
    <hyperlink r:id="rId83953" ref="A99757"/>
    <hyperlink r:id="rId83954" ref="A99758"/>
    <hyperlink r:id="rId83955" ref="A99759"/>
    <hyperlink r:id="rId83956" ref="A99760"/>
    <hyperlink r:id="rId83957" ref="A99761"/>
    <hyperlink r:id="rId83958" ref="A99762"/>
    <hyperlink r:id="rId83959" ref="A99763"/>
    <hyperlink r:id="rId83960" ref="A99764"/>
    <hyperlink r:id="rId83961" ref="A99765"/>
    <hyperlink r:id="rId83962" ref="A99766"/>
    <hyperlink r:id="rId83963" ref="A99767"/>
    <hyperlink r:id="rId83964" ref="A99768"/>
    <hyperlink r:id="rId83965" ref="A99769"/>
    <hyperlink r:id="rId83966" ref="A99770"/>
    <hyperlink r:id="rId83967" ref="A99771"/>
    <hyperlink r:id="rId83968" ref="A99772"/>
    <hyperlink r:id="rId83969" ref="A99773"/>
    <hyperlink r:id="rId83970" ref="A99774"/>
    <hyperlink r:id="rId83971" ref="A99775"/>
    <hyperlink r:id="rId83972" ref="A99776"/>
    <hyperlink r:id="rId83973" ref="A99777"/>
    <hyperlink r:id="rId83974" ref="A99778"/>
    <hyperlink r:id="rId83975" ref="A99779"/>
    <hyperlink r:id="rId83976" ref="A99780"/>
    <hyperlink r:id="rId83977" ref="A99781"/>
    <hyperlink r:id="rId83978" ref="A99782"/>
    <hyperlink r:id="rId83979" ref="A99783"/>
    <hyperlink r:id="rId83980" ref="A99784"/>
    <hyperlink r:id="rId83981" ref="A99785"/>
    <hyperlink r:id="rId83982" ref="A99786"/>
    <hyperlink r:id="rId83983" ref="A99787"/>
    <hyperlink r:id="rId83984" ref="A99788"/>
    <hyperlink r:id="rId83985" ref="A99789"/>
    <hyperlink r:id="rId83986" ref="A99790"/>
    <hyperlink r:id="rId83987" ref="A99791"/>
    <hyperlink r:id="rId83988" ref="A99792"/>
    <hyperlink r:id="rId83989" ref="A99793"/>
    <hyperlink r:id="rId83990" ref="A99794"/>
    <hyperlink r:id="rId83991" ref="A99795"/>
    <hyperlink r:id="rId83992" ref="A99796"/>
    <hyperlink r:id="rId83993" ref="A99797"/>
    <hyperlink r:id="rId83994" ref="A99798"/>
    <hyperlink r:id="rId83995" ref="A99799"/>
    <hyperlink r:id="rId83996" ref="A99800"/>
    <hyperlink r:id="rId83997" ref="A99801"/>
    <hyperlink r:id="rId83998" ref="A99802"/>
    <hyperlink r:id="rId83999" ref="A99803"/>
    <hyperlink r:id="rId84000" ref="A99804"/>
    <hyperlink r:id="rId84001" ref="A99805"/>
    <hyperlink r:id="rId84002" ref="A99806"/>
    <hyperlink r:id="rId84003" ref="A99807"/>
    <hyperlink r:id="rId84004" ref="A99808"/>
    <hyperlink r:id="rId84005" ref="A99809"/>
    <hyperlink r:id="rId84006" ref="A99810"/>
    <hyperlink r:id="rId84007" ref="A99811"/>
    <hyperlink r:id="rId84008" ref="A99812"/>
    <hyperlink r:id="rId84009" ref="A99813"/>
    <hyperlink r:id="rId84010" ref="A99814"/>
    <hyperlink r:id="rId84011" ref="A99815"/>
    <hyperlink r:id="rId84012" ref="A99816"/>
    <hyperlink r:id="rId84013" ref="A99817"/>
    <hyperlink r:id="rId84014" ref="A99818"/>
    <hyperlink r:id="rId84015" ref="A99819"/>
    <hyperlink r:id="rId84016" ref="A99820"/>
    <hyperlink r:id="rId84017" ref="A99821"/>
    <hyperlink r:id="rId84018" ref="A99822"/>
    <hyperlink r:id="rId84019" ref="A99823"/>
    <hyperlink r:id="rId84020" ref="A99824"/>
    <hyperlink r:id="rId84021" ref="A99825"/>
    <hyperlink r:id="rId84022" ref="A99826"/>
    <hyperlink r:id="rId84023" ref="A99827"/>
    <hyperlink r:id="rId84024" ref="A99828"/>
    <hyperlink r:id="rId84025" ref="A99829"/>
    <hyperlink r:id="rId84026" ref="A99830"/>
    <hyperlink r:id="rId84027" ref="A99831"/>
    <hyperlink r:id="rId84028" ref="A99832"/>
    <hyperlink r:id="rId84029" ref="A99833"/>
    <hyperlink r:id="rId84030" ref="A99834"/>
    <hyperlink r:id="rId84031" ref="A99835"/>
    <hyperlink r:id="rId84032" ref="A99836"/>
    <hyperlink r:id="rId84033" ref="A99837"/>
    <hyperlink r:id="rId84034" ref="A99838"/>
    <hyperlink r:id="rId84035" ref="A99839"/>
    <hyperlink r:id="rId84036" ref="A99840"/>
    <hyperlink r:id="rId84037" ref="A99841"/>
    <hyperlink r:id="rId84038" ref="A99842"/>
    <hyperlink r:id="rId84039" ref="A99843"/>
    <hyperlink r:id="rId84040" ref="A99844"/>
    <hyperlink r:id="rId84041" ref="A99845"/>
    <hyperlink r:id="rId84042" ref="A99846"/>
    <hyperlink r:id="rId84043" ref="A99847"/>
    <hyperlink r:id="rId84044" ref="A99848"/>
    <hyperlink r:id="rId84045" ref="A99849"/>
    <hyperlink r:id="rId84046" ref="A99850"/>
    <hyperlink r:id="rId84047" ref="A99851"/>
    <hyperlink r:id="rId84048" ref="A99852"/>
    <hyperlink r:id="rId84049" ref="A99853"/>
    <hyperlink r:id="rId84050" ref="A99854"/>
    <hyperlink r:id="rId84051" ref="A99855"/>
    <hyperlink r:id="rId84052" ref="A99856"/>
    <hyperlink r:id="rId84053" ref="A99857"/>
    <hyperlink r:id="rId84054" ref="A99858"/>
    <hyperlink r:id="rId84055" ref="A99859"/>
    <hyperlink r:id="rId84056" ref="A99860"/>
    <hyperlink r:id="rId84057" ref="A99861"/>
    <hyperlink r:id="rId84058" ref="A99862"/>
    <hyperlink r:id="rId84059" ref="A99863"/>
    <hyperlink r:id="rId84060" ref="A99864"/>
    <hyperlink r:id="rId84061" ref="A99865"/>
    <hyperlink r:id="rId84062" ref="A99866"/>
    <hyperlink r:id="rId84063" ref="A99867"/>
    <hyperlink r:id="rId84064" ref="A99868"/>
    <hyperlink r:id="rId84065" ref="A99869"/>
    <hyperlink r:id="rId84066" ref="A99870"/>
    <hyperlink r:id="rId84067" ref="A99871"/>
    <hyperlink r:id="rId84068" ref="A99872"/>
    <hyperlink r:id="rId84069" ref="A99873"/>
    <hyperlink r:id="rId84070" ref="A99874"/>
    <hyperlink r:id="rId84071" ref="A99875"/>
    <hyperlink r:id="rId84072" ref="A99876"/>
    <hyperlink r:id="rId84073" ref="A99877"/>
    <hyperlink r:id="rId84074" ref="A99878"/>
    <hyperlink r:id="rId84075" ref="A99879"/>
    <hyperlink r:id="rId84076" ref="A99880"/>
    <hyperlink r:id="rId84077" ref="A99881"/>
    <hyperlink r:id="rId84078" ref="A99882"/>
    <hyperlink r:id="rId84079" ref="A99883"/>
    <hyperlink r:id="rId84080" ref="A99884"/>
    <hyperlink r:id="rId84081" ref="A99885"/>
    <hyperlink r:id="rId84082" ref="A99886"/>
    <hyperlink r:id="rId84083" ref="A99887"/>
    <hyperlink r:id="rId84084" ref="A99888"/>
    <hyperlink r:id="rId84085" ref="A99889"/>
    <hyperlink r:id="rId84086" ref="A99890"/>
    <hyperlink r:id="rId84087" ref="A99891"/>
    <hyperlink r:id="rId84088" ref="A99892"/>
    <hyperlink r:id="rId84089" ref="A99893"/>
    <hyperlink r:id="rId84090" ref="A99894"/>
    <hyperlink r:id="rId84091" ref="A99895"/>
    <hyperlink r:id="rId84092" ref="A99896"/>
    <hyperlink r:id="rId84093" ref="A99897"/>
    <hyperlink r:id="rId84094" ref="A99898"/>
    <hyperlink r:id="rId84095" ref="A99899"/>
    <hyperlink r:id="rId84096" ref="A99900"/>
    <hyperlink r:id="rId84097" ref="A99901"/>
    <hyperlink r:id="rId84098" ref="A99902"/>
    <hyperlink r:id="rId84099" ref="A99903"/>
    <hyperlink r:id="rId84100" ref="A99904"/>
    <hyperlink r:id="rId84101" ref="A99905"/>
    <hyperlink r:id="rId84102" ref="A99906"/>
    <hyperlink r:id="rId84103" ref="A99907"/>
    <hyperlink r:id="rId84104" ref="A99908"/>
    <hyperlink r:id="rId84105" ref="A99909"/>
    <hyperlink r:id="rId84106" ref="A99910"/>
    <hyperlink r:id="rId84107" ref="A99911"/>
    <hyperlink r:id="rId84108" ref="A99912"/>
    <hyperlink r:id="rId84109" ref="A99913"/>
    <hyperlink r:id="rId84110" ref="A99914"/>
    <hyperlink r:id="rId84111" ref="A99915"/>
    <hyperlink r:id="rId84112" ref="A99916"/>
    <hyperlink r:id="rId84113" ref="A99917"/>
    <hyperlink r:id="rId84114" ref="A99918"/>
    <hyperlink r:id="rId84115" ref="A99919"/>
    <hyperlink r:id="rId84116" ref="A99920"/>
    <hyperlink r:id="rId84117" ref="A99921"/>
    <hyperlink r:id="rId84118" ref="A99922"/>
    <hyperlink r:id="rId84119" ref="A99923"/>
    <hyperlink r:id="rId84120" ref="A99924"/>
    <hyperlink r:id="rId84121" ref="A99925"/>
    <hyperlink r:id="rId84122" ref="A99926"/>
    <hyperlink r:id="rId84123" ref="A99927"/>
    <hyperlink r:id="rId84124" ref="A99928"/>
    <hyperlink r:id="rId84125" ref="A99929"/>
    <hyperlink r:id="rId84126" ref="A99930"/>
    <hyperlink r:id="rId84127" ref="A99931"/>
    <hyperlink r:id="rId84128" ref="A99932"/>
    <hyperlink r:id="rId84129" ref="A99933"/>
    <hyperlink r:id="rId84130" ref="A99934"/>
    <hyperlink r:id="rId84131" ref="A99935"/>
    <hyperlink r:id="rId84132" ref="A99936"/>
    <hyperlink r:id="rId84133" ref="A99937"/>
    <hyperlink r:id="rId84134" ref="A99938"/>
    <hyperlink r:id="rId84135" ref="A99939"/>
    <hyperlink r:id="rId84136" ref="A99940"/>
    <hyperlink r:id="rId84137" ref="A99941"/>
    <hyperlink r:id="rId84138" ref="A99942"/>
    <hyperlink r:id="rId84139" ref="A99943"/>
    <hyperlink r:id="rId84140" ref="A99944"/>
    <hyperlink r:id="rId84141" ref="A99945"/>
    <hyperlink r:id="rId84142" ref="A99946"/>
    <hyperlink r:id="rId84143" ref="A99947"/>
    <hyperlink r:id="rId84144" ref="A99948"/>
    <hyperlink r:id="rId84145" ref="A99949"/>
    <hyperlink r:id="rId84146" ref="A99950"/>
    <hyperlink r:id="rId84147" ref="A99951"/>
    <hyperlink r:id="rId84148" ref="A99952"/>
    <hyperlink r:id="rId84149" ref="A99953"/>
    <hyperlink r:id="rId84150" ref="A99954"/>
    <hyperlink r:id="rId84151" ref="A99955"/>
    <hyperlink r:id="rId84152" ref="A99956"/>
    <hyperlink r:id="rId84153" ref="A99957"/>
    <hyperlink r:id="rId84154" ref="A99958"/>
    <hyperlink r:id="rId84155" ref="A99959"/>
    <hyperlink r:id="rId84156" ref="A99960"/>
    <hyperlink r:id="rId84157" ref="A99961"/>
    <hyperlink r:id="rId84158" ref="A99962"/>
    <hyperlink r:id="rId84159" ref="A99963"/>
    <hyperlink r:id="rId84160" ref="A99964"/>
    <hyperlink r:id="rId84161" ref="A99965"/>
    <hyperlink r:id="rId84162" ref="A99966"/>
    <hyperlink r:id="rId84163" ref="A99967"/>
    <hyperlink r:id="rId84164" ref="A99968"/>
    <hyperlink r:id="rId84165" ref="A99969"/>
    <hyperlink r:id="rId84166" ref="A99970"/>
    <hyperlink r:id="rId84167" ref="A99971"/>
    <hyperlink r:id="rId84168" ref="A99972"/>
    <hyperlink r:id="rId84169" ref="A99973"/>
    <hyperlink r:id="rId84170" ref="A99974"/>
    <hyperlink r:id="rId84171" ref="A99975"/>
    <hyperlink r:id="rId84172" ref="A99976"/>
    <hyperlink r:id="rId84173" ref="A99977"/>
    <hyperlink r:id="rId84174" ref="A99978"/>
    <hyperlink r:id="rId84175" ref="A99979"/>
    <hyperlink r:id="rId84176" ref="A99980"/>
    <hyperlink r:id="rId84177" ref="A99981"/>
    <hyperlink r:id="rId84178" ref="A99982"/>
    <hyperlink r:id="rId84179" ref="A99983"/>
    <hyperlink r:id="rId84180" ref="A99984"/>
    <hyperlink r:id="rId84181" ref="A99985"/>
    <hyperlink r:id="rId84182" ref="A99986"/>
    <hyperlink r:id="rId84183" ref="A99987"/>
    <hyperlink r:id="rId84184" ref="A99988"/>
    <hyperlink r:id="rId84185" ref="A99989"/>
    <hyperlink r:id="rId84186" ref="A99990"/>
    <hyperlink r:id="rId84187" ref="A99991"/>
    <hyperlink r:id="rId84188" ref="A99992"/>
    <hyperlink r:id="rId84189" ref="A99993"/>
    <hyperlink r:id="rId84190" ref="A99994"/>
    <hyperlink r:id="rId84191" ref="A99995"/>
    <hyperlink r:id="rId84192" ref="A99996"/>
    <hyperlink r:id="rId84193" ref="A99997"/>
    <hyperlink r:id="rId84194" ref="A99998"/>
    <hyperlink r:id="rId84195" ref="A99999"/>
    <hyperlink r:id="rId84196" ref="A100000"/>
    <hyperlink r:id="rId84197" ref="A100001"/>
    <hyperlink r:id="rId84198" ref="A100002"/>
    <hyperlink r:id="rId84199" ref="A100003"/>
    <hyperlink r:id="rId84200" ref="A100004"/>
    <hyperlink r:id="rId84201" ref="A100005"/>
    <hyperlink r:id="rId84202" ref="A100006"/>
    <hyperlink r:id="rId84203" ref="A100007"/>
    <hyperlink r:id="rId84204" ref="A100008"/>
    <hyperlink r:id="rId84205" ref="A100009"/>
    <hyperlink r:id="rId84206" ref="A100010"/>
    <hyperlink r:id="rId84207" ref="A100011"/>
    <hyperlink r:id="rId84208" ref="A100012"/>
    <hyperlink r:id="rId84209" ref="A100013"/>
    <hyperlink r:id="rId84210" ref="A100014"/>
    <hyperlink r:id="rId84211" ref="A100015"/>
    <hyperlink r:id="rId84212" ref="A100016"/>
    <hyperlink r:id="rId84213" ref="A100017"/>
    <hyperlink r:id="rId84214" ref="A100018"/>
    <hyperlink r:id="rId84215" ref="A100019"/>
    <hyperlink r:id="rId84216" ref="A100020"/>
    <hyperlink r:id="rId84217" ref="A100021"/>
    <hyperlink r:id="rId84218" ref="A100022"/>
    <hyperlink r:id="rId84219" ref="A100023"/>
    <hyperlink r:id="rId84220" ref="A100024"/>
    <hyperlink r:id="rId84221" ref="A100025"/>
    <hyperlink r:id="rId84222" ref="A100026"/>
    <hyperlink r:id="rId84223" ref="A100027"/>
    <hyperlink r:id="rId84224" ref="A100028"/>
    <hyperlink r:id="rId84225" ref="A100029"/>
    <hyperlink r:id="rId84226" ref="A100030"/>
    <hyperlink r:id="rId84227" ref="A100031"/>
    <hyperlink r:id="rId84228" ref="A100032"/>
    <hyperlink r:id="rId84229" ref="A100033"/>
    <hyperlink r:id="rId84230" ref="A100034"/>
    <hyperlink r:id="rId84231" ref="A100035"/>
    <hyperlink r:id="rId84232" ref="A100036"/>
    <hyperlink r:id="rId84233" ref="A100037"/>
    <hyperlink r:id="rId84234" ref="A100038"/>
    <hyperlink r:id="rId84235" ref="A100039"/>
    <hyperlink r:id="rId84236" ref="A100040"/>
    <hyperlink r:id="rId84237" ref="A100041"/>
    <hyperlink r:id="rId84238" ref="A100042"/>
    <hyperlink r:id="rId84239" ref="A100043"/>
    <hyperlink r:id="rId84240" ref="A100044"/>
    <hyperlink r:id="rId84241" ref="A100045"/>
    <hyperlink r:id="rId84242" ref="A100046"/>
    <hyperlink r:id="rId84243" ref="A100047"/>
    <hyperlink r:id="rId84244" ref="A100048"/>
    <hyperlink r:id="rId84245" ref="A100049"/>
    <hyperlink r:id="rId84246" ref="A100050"/>
    <hyperlink r:id="rId84247" ref="A100051"/>
    <hyperlink r:id="rId84248" ref="A100052"/>
    <hyperlink r:id="rId84249" ref="A100053"/>
    <hyperlink r:id="rId84250" ref="A100054"/>
    <hyperlink r:id="rId84251" ref="A100055"/>
    <hyperlink r:id="rId84252" ref="A100056"/>
    <hyperlink r:id="rId84253" ref="A100057"/>
    <hyperlink r:id="rId84254" ref="A100058"/>
    <hyperlink r:id="rId84255" ref="A100059"/>
    <hyperlink r:id="rId84256" ref="A100060"/>
    <hyperlink r:id="rId84257" ref="A100061"/>
    <hyperlink r:id="rId84258" ref="A100062"/>
    <hyperlink r:id="rId84259" ref="A100063"/>
    <hyperlink r:id="rId84260" ref="A100064"/>
    <hyperlink r:id="rId84261" ref="A100065"/>
    <hyperlink r:id="rId84262" ref="A100066"/>
    <hyperlink r:id="rId84263" ref="A100067"/>
    <hyperlink r:id="rId84264" ref="A100068"/>
    <hyperlink r:id="rId84265" ref="A100069"/>
    <hyperlink r:id="rId84266" ref="A100070"/>
    <hyperlink r:id="rId84267" ref="A100071"/>
    <hyperlink r:id="rId84268" ref="A100072"/>
    <hyperlink r:id="rId84269" ref="A100073"/>
    <hyperlink r:id="rId84270" ref="A100074"/>
    <hyperlink r:id="rId84271" ref="A100075"/>
    <hyperlink r:id="rId84272" ref="A100076"/>
    <hyperlink r:id="rId84273" ref="A100077"/>
    <hyperlink r:id="rId84274" ref="A100078"/>
    <hyperlink r:id="rId84275" ref="A100079"/>
    <hyperlink r:id="rId84276" ref="A100080"/>
    <hyperlink r:id="rId84277" ref="A100081"/>
    <hyperlink r:id="rId84278" ref="A100082"/>
    <hyperlink r:id="rId84279" ref="A100083"/>
    <hyperlink r:id="rId84280" ref="A100084"/>
    <hyperlink r:id="rId84281" ref="A100085"/>
    <hyperlink r:id="rId84282" ref="A100086"/>
    <hyperlink r:id="rId84283" ref="A100087"/>
    <hyperlink r:id="rId84284" ref="A100088"/>
    <hyperlink r:id="rId84285" ref="A100089"/>
    <hyperlink r:id="rId84286" ref="A100090"/>
    <hyperlink r:id="rId84287" ref="A100091"/>
    <hyperlink r:id="rId84288" ref="A100092"/>
    <hyperlink r:id="rId84289" ref="A100093"/>
    <hyperlink r:id="rId84290" ref="A100094"/>
    <hyperlink r:id="rId84291" ref="A100095"/>
    <hyperlink r:id="rId84292" ref="A100096"/>
    <hyperlink r:id="rId84293" ref="A100097"/>
    <hyperlink r:id="rId84294" ref="A100098"/>
    <hyperlink r:id="rId84295" ref="A100099"/>
    <hyperlink r:id="rId84296" ref="A100100"/>
    <hyperlink r:id="rId84297" ref="A100101"/>
    <hyperlink r:id="rId84298" ref="A100102"/>
    <hyperlink r:id="rId84299" ref="A100103"/>
    <hyperlink r:id="rId84300" ref="A100104"/>
    <hyperlink r:id="rId84301" ref="A100105"/>
    <hyperlink r:id="rId84302" ref="A100106"/>
    <hyperlink r:id="rId84303" ref="A100107"/>
    <hyperlink r:id="rId84304" ref="A100108"/>
    <hyperlink r:id="rId84305" ref="A100109"/>
    <hyperlink r:id="rId84306" ref="A100110"/>
    <hyperlink r:id="rId84307" ref="A100111"/>
    <hyperlink r:id="rId84308" ref="A100112"/>
    <hyperlink r:id="rId84309" ref="A100113"/>
    <hyperlink r:id="rId84310" ref="A100114"/>
    <hyperlink r:id="rId84311" ref="A100115"/>
    <hyperlink r:id="rId84312" ref="A100116"/>
    <hyperlink r:id="rId84313" ref="A100117"/>
    <hyperlink r:id="rId84314" ref="A100118"/>
    <hyperlink r:id="rId84315" ref="A100119"/>
    <hyperlink r:id="rId84316" ref="A100120"/>
    <hyperlink r:id="rId84317" ref="A100121"/>
    <hyperlink r:id="rId84318" ref="A100122"/>
    <hyperlink r:id="rId84319" ref="A100123"/>
    <hyperlink r:id="rId84320" ref="A100124"/>
    <hyperlink r:id="rId84321" ref="A100125"/>
    <hyperlink r:id="rId84322" ref="A100126"/>
    <hyperlink r:id="rId84323" ref="A100127"/>
    <hyperlink r:id="rId84324" ref="A100128"/>
    <hyperlink r:id="rId84325" ref="A100129"/>
    <hyperlink r:id="rId84326" ref="A100130"/>
    <hyperlink r:id="rId84327" ref="A100131"/>
    <hyperlink r:id="rId84328" ref="A100132"/>
    <hyperlink r:id="rId84329" ref="A100133"/>
    <hyperlink r:id="rId84330" ref="A100134"/>
    <hyperlink r:id="rId84331" ref="A100135"/>
    <hyperlink r:id="rId84332" ref="A100136"/>
    <hyperlink r:id="rId84333" ref="A100137"/>
    <hyperlink r:id="rId84334" ref="A100138"/>
    <hyperlink r:id="rId84335" ref="A100139"/>
    <hyperlink r:id="rId84336" ref="A100140"/>
    <hyperlink r:id="rId84337" ref="A100141"/>
    <hyperlink r:id="rId84338" ref="A100142"/>
    <hyperlink r:id="rId84339" ref="A100143"/>
    <hyperlink r:id="rId84340" ref="A100144"/>
    <hyperlink r:id="rId84341" ref="A100145"/>
    <hyperlink r:id="rId84342" ref="A100146"/>
    <hyperlink r:id="rId84343" ref="A100147"/>
    <hyperlink r:id="rId84344" ref="A100148"/>
    <hyperlink r:id="rId84345" ref="A100149"/>
    <hyperlink r:id="rId84346" ref="A100151"/>
    <hyperlink r:id="rId84347" ref="A100152"/>
    <hyperlink r:id="rId84348" ref="A100153"/>
    <hyperlink r:id="rId84349" ref="A100154"/>
    <hyperlink r:id="rId84350" ref="A100155"/>
    <hyperlink r:id="rId84351" ref="A100156"/>
    <hyperlink r:id="rId84352" ref="A100157"/>
    <hyperlink r:id="rId84353" ref="A100158"/>
    <hyperlink r:id="rId84354" ref="A100159"/>
    <hyperlink r:id="rId84355" ref="A100160"/>
    <hyperlink r:id="rId84356" ref="A100161"/>
    <hyperlink r:id="rId84357" ref="A100162"/>
    <hyperlink r:id="rId84358" ref="A100163"/>
    <hyperlink r:id="rId84359" ref="A100164"/>
    <hyperlink r:id="rId84360" ref="A100165"/>
    <hyperlink r:id="rId84361" ref="A100166"/>
    <hyperlink r:id="rId84362" ref="A100167"/>
    <hyperlink r:id="rId84363" ref="A100168"/>
    <hyperlink r:id="rId84364" ref="A100169"/>
    <hyperlink r:id="rId84365" ref="A100170"/>
    <hyperlink r:id="rId84366" ref="A100171"/>
    <hyperlink r:id="rId84367" ref="A100172"/>
    <hyperlink r:id="rId84368" ref="A100173"/>
    <hyperlink r:id="rId84369" ref="A100174"/>
    <hyperlink r:id="rId84370" ref="A100175"/>
    <hyperlink r:id="rId84371" ref="A100176"/>
    <hyperlink r:id="rId84372" ref="A100177"/>
    <hyperlink r:id="rId84373" ref="A100178"/>
    <hyperlink r:id="rId84374" ref="A100179"/>
    <hyperlink r:id="rId84375" ref="A100180"/>
    <hyperlink r:id="rId84376" ref="A100181"/>
    <hyperlink r:id="rId84377" ref="A100182"/>
    <hyperlink r:id="rId84378" ref="A100183"/>
    <hyperlink r:id="rId84379" ref="A100184"/>
    <hyperlink r:id="rId84380" ref="A100185"/>
    <hyperlink r:id="rId84381" ref="A100186"/>
    <hyperlink r:id="rId84382" ref="A100187"/>
    <hyperlink r:id="rId84383" ref="A100188"/>
    <hyperlink r:id="rId84384" ref="A100189"/>
    <hyperlink r:id="rId84385" ref="A100190"/>
    <hyperlink r:id="rId84386" ref="A100191"/>
    <hyperlink r:id="rId84387" ref="A100192"/>
    <hyperlink r:id="rId84388" ref="A100193"/>
    <hyperlink r:id="rId84389" ref="A100194"/>
    <hyperlink r:id="rId84390" ref="A100195"/>
    <hyperlink r:id="rId84391" ref="A100196"/>
    <hyperlink r:id="rId84392" ref="A100197"/>
    <hyperlink r:id="rId84393" ref="A100198"/>
    <hyperlink r:id="rId84394" ref="A100199"/>
    <hyperlink r:id="rId84395" ref="A100200"/>
    <hyperlink r:id="rId84396" ref="A100201"/>
    <hyperlink r:id="rId84397" ref="A100202"/>
    <hyperlink r:id="rId84398" ref="A100203"/>
    <hyperlink r:id="rId84399" ref="A100204"/>
    <hyperlink r:id="rId84400" ref="A100205"/>
    <hyperlink r:id="rId84401" ref="A100206"/>
    <hyperlink r:id="rId84402" ref="A100207"/>
    <hyperlink r:id="rId84403" ref="A100208"/>
    <hyperlink r:id="rId84404" ref="A100209"/>
    <hyperlink r:id="rId84405" ref="A100210"/>
    <hyperlink r:id="rId84406" ref="A100211"/>
    <hyperlink r:id="rId84407" ref="A100212"/>
    <hyperlink r:id="rId84408" ref="A100213"/>
    <hyperlink r:id="rId84409" ref="A100214"/>
    <hyperlink r:id="rId84410" ref="A100215"/>
    <hyperlink r:id="rId84411" ref="A100216"/>
    <hyperlink r:id="rId84412" ref="A100217"/>
    <hyperlink r:id="rId84413" ref="A100218"/>
    <hyperlink r:id="rId84414" ref="A100219"/>
    <hyperlink r:id="rId84415" ref="A100221"/>
    <hyperlink r:id="rId84416" ref="A100222"/>
    <hyperlink r:id="rId84417" ref="A100223"/>
    <hyperlink r:id="rId84418" ref="A100224"/>
    <hyperlink r:id="rId84419" ref="A100225"/>
    <hyperlink r:id="rId84420" ref="A100226"/>
    <hyperlink r:id="rId84421" ref="A100227"/>
    <hyperlink r:id="rId84422" ref="A100228"/>
    <hyperlink r:id="rId84423" ref="A100229"/>
    <hyperlink r:id="rId84424" ref="A100230"/>
    <hyperlink r:id="rId84425" ref="A100231"/>
    <hyperlink r:id="rId84426" ref="A100232"/>
    <hyperlink r:id="rId84427" ref="A100233"/>
    <hyperlink r:id="rId84428" ref="A100234"/>
    <hyperlink r:id="rId84429" ref="A100235"/>
    <hyperlink r:id="rId84430" ref="A100236"/>
    <hyperlink r:id="rId84431" ref="A100237"/>
    <hyperlink r:id="rId84432" ref="A100238"/>
    <hyperlink r:id="rId84433" ref="A100239"/>
    <hyperlink r:id="rId84434" ref="A100240"/>
    <hyperlink r:id="rId84435" ref="A100241"/>
    <hyperlink r:id="rId84436" ref="A100242"/>
    <hyperlink r:id="rId84437" ref="A100243"/>
    <hyperlink r:id="rId84438" ref="A100244"/>
    <hyperlink r:id="rId84439" ref="A100245"/>
    <hyperlink r:id="rId84440" ref="A100246"/>
    <hyperlink r:id="rId84441" ref="A100247"/>
    <hyperlink r:id="rId84442" ref="A100248"/>
    <hyperlink r:id="rId84443" ref="A100249"/>
    <hyperlink r:id="rId84444" ref="A100250"/>
    <hyperlink r:id="rId84445" ref="A100251"/>
    <hyperlink r:id="rId84446" ref="A100252"/>
    <hyperlink r:id="rId84447" ref="A100253"/>
    <hyperlink r:id="rId84448" ref="A100254"/>
    <hyperlink r:id="rId84449" ref="A100255"/>
    <hyperlink r:id="rId84450" ref="A100256"/>
    <hyperlink r:id="rId84451" ref="A100257"/>
    <hyperlink r:id="rId84452" ref="A100258"/>
    <hyperlink r:id="rId84453" ref="A100259"/>
    <hyperlink r:id="rId84454" ref="A100260"/>
    <hyperlink r:id="rId84455" ref="A100261"/>
    <hyperlink r:id="rId84456" ref="A100262"/>
    <hyperlink r:id="rId84457" ref="A100263"/>
    <hyperlink r:id="rId84458" ref="A100264"/>
    <hyperlink r:id="rId84459" ref="A100265"/>
    <hyperlink r:id="rId84460" ref="A100266"/>
    <hyperlink r:id="rId84461" ref="A100267"/>
    <hyperlink r:id="rId84462" ref="A100268"/>
    <hyperlink r:id="rId84463" ref="A100269"/>
    <hyperlink r:id="rId84464" ref="A100270"/>
    <hyperlink r:id="rId84465" ref="A100271"/>
    <hyperlink r:id="rId84466" ref="A100272"/>
    <hyperlink r:id="rId84467" ref="A100273"/>
    <hyperlink r:id="rId84468" ref="A100274"/>
    <hyperlink r:id="rId84469" ref="A100275"/>
    <hyperlink r:id="rId84470" ref="A100276"/>
    <hyperlink r:id="rId84471" ref="A100277"/>
    <hyperlink r:id="rId84472" ref="A100278"/>
    <hyperlink r:id="rId84473" ref="A100279"/>
    <hyperlink r:id="rId84474" ref="A100280"/>
    <hyperlink r:id="rId84475" ref="A100281"/>
    <hyperlink r:id="rId84476" ref="A100282"/>
    <hyperlink r:id="rId84477" ref="A100283"/>
    <hyperlink r:id="rId84478" ref="A100284"/>
    <hyperlink r:id="rId84479" ref="A100285"/>
    <hyperlink r:id="rId84480" ref="A100286"/>
    <hyperlink r:id="rId84481" ref="A100287"/>
    <hyperlink r:id="rId84482" ref="A100288"/>
    <hyperlink r:id="rId84483" ref="A100289"/>
    <hyperlink r:id="rId84484" ref="A100290"/>
    <hyperlink r:id="rId84485" ref="A100291"/>
    <hyperlink r:id="rId84486" ref="A100292"/>
    <hyperlink r:id="rId84487" ref="A100293"/>
    <hyperlink r:id="rId84488" ref="A100294"/>
    <hyperlink r:id="rId84489" ref="A100295"/>
    <hyperlink r:id="rId84490" ref="A100296"/>
    <hyperlink r:id="rId84491" ref="A100297"/>
    <hyperlink r:id="rId84492" ref="A100298"/>
    <hyperlink r:id="rId84493" ref="A100299"/>
    <hyperlink r:id="rId84494" ref="A100300"/>
    <hyperlink r:id="rId84495" ref="A100301"/>
    <hyperlink r:id="rId84496" ref="A100302"/>
    <hyperlink r:id="rId84497" ref="A100303"/>
    <hyperlink r:id="rId84498" ref="A100304"/>
    <hyperlink r:id="rId84499" ref="A100305"/>
    <hyperlink r:id="rId84500" ref="A100306"/>
    <hyperlink r:id="rId84501" ref="A100307"/>
    <hyperlink r:id="rId84502" ref="A100308"/>
    <hyperlink r:id="rId84503" ref="A100309"/>
    <hyperlink r:id="rId84504" ref="A100310"/>
    <hyperlink r:id="rId84505" ref="A100311"/>
    <hyperlink r:id="rId84506" ref="A100312"/>
    <hyperlink r:id="rId84507" ref="A100313"/>
    <hyperlink r:id="rId84508" ref="A100314"/>
    <hyperlink r:id="rId84509" ref="A100315"/>
    <hyperlink r:id="rId84510" ref="A100316"/>
    <hyperlink r:id="rId84511" ref="A100317"/>
    <hyperlink r:id="rId84512" ref="A100319"/>
    <hyperlink r:id="rId84513" ref="A100320"/>
    <hyperlink r:id="rId84514" ref="A100321"/>
    <hyperlink r:id="rId84515" ref="A100322"/>
    <hyperlink r:id="rId84516" ref="A100323"/>
    <hyperlink r:id="rId84517" ref="A100324"/>
    <hyperlink r:id="rId84518" ref="A100325"/>
    <hyperlink r:id="rId84519" ref="A100326"/>
    <hyperlink r:id="rId84520" ref="A100327"/>
    <hyperlink r:id="rId84521" ref="A100328"/>
    <hyperlink r:id="rId84522" ref="A100329"/>
    <hyperlink r:id="rId84523" ref="A100330"/>
    <hyperlink r:id="rId84524" ref="A100331"/>
    <hyperlink r:id="rId84525" ref="A100332"/>
    <hyperlink r:id="rId84526" ref="A100333"/>
    <hyperlink r:id="rId84527" ref="A100334"/>
    <hyperlink r:id="rId84528" ref="A100335"/>
    <hyperlink r:id="rId84529" ref="A100336"/>
    <hyperlink r:id="rId84530" ref="A100337"/>
    <hyperlink r:id="rId84531" ref="A100338"/>
    <hyperlink r:id="rId84532" ref="A100339"/>
    <hyperlink r:id="rId84533" ref="A100340"/>
    <hyperlink r:id="rId84534" ref="A100341"/>
    <hyperlink r:id="rId84535" ref="A100342"/>
    <hyperlink r:id="rId84536" ref="A100343"/>
    <hyperlink r:id="rId84537" ref="A100344"/>
    <hyperlink r:id="rId84538" ref="A100345"/>
    <hyperlink r:id="rId84539" ref="A100346"/>
    <hyperlink r:id="rId84540" ref="A100347"/>
    <hyperlink r:id="rId84541" ref="A100348"/>
    <hyperlink r:id="rId84542" ref="A100349"/>
    <hyperlink r:id="rId84543" ref="A100350"/>
    <hyperlink r:id="rId84544" ref="A100351"/>
    <hyperlink r:id="rId84545" ref="A100352"/>
    <hyperlink r:id="rId84546" ref="A100353"/>
    <hyperlink r:id="rId84547" ref="A100354"/>
    <hyperlink r:id="rId84548" ref="A100355"/>
    <hyperlink r:id="rId84549" ref="A100356"/>
    <hyperlink r:id="rId84550" ref="A100357"/>
    <hyperlink r:id="rId84551" ref="A100358"/>
    <hyperlink r:id="rId84552" ref="A100359"/>
    <hyperlink r:id="rId84553" ref="A100360"/>
    <hyperlink r:id="rId84554" ref="A100361"/>
    <hyperlink r:id="rId84555" ref="A100362"/>
    <hyperlink r:id="rId84556" ref="A100363"/>
    <hyperlink r:id="rId84557" ref="A100364"/>
    <hyperlink r:id="rId84558" ref="A100365"/>
    <hyperlink r:id="rId84559" ref="A100366"/>
    <hyperlink r:id="rId84560" ref="A100367"/>
    <hyperlink r:id="rId84561" ref="A100368"/>
    <hyperlink r:id="rId84562" ref="A100369"/>
    <hyperlink r:id="rId84563" ref="A100370"/>
    <hyperlink r:id="rId84564" ref="A100371"/>
    <hyperlink r:id="rId84565" ref="A100372"/>
    <hyperlink r:id="rId84566" ref="A100373"/>
    <hyperlink r:id="rId84567" ref="A100374"/>
    <hyperlink r:id="rId84568" ref="A100375"/>
    <hyperlink r:id="rId84569" ref="A100376"/>
    <hyperlink r:id="rId84570" ref="A100377"/>
    <hyperlink r:id="rId84571" ref="A100378"/>
    <hyperlink r:id="rId84572" ref="A100379"/>
    <hyperlink r:id="rId84573" ref="A100380"/>
    <hyperlink r:id="rId84574" ref="A100381"/>
    <hyperlink r:id="rId84575" ref="A100382"/>
    <hyperlink r:id="rId84576" ref="A100383"/>
    <hyperlink r:id="rId84577" ref="A100384"/>
    <hyperlink r:id="rId84578" ref="A100385"/>
    <hyperlink r:id="rId84579" ref="A100386"/>
    <hyperlink r:id="rId84580" ref="A100387"/>
    <hyperlink r:id="rId84581" ref="A100388"/>
    <hyperlink r:id="rId84582" ref="A100389"/>
    <hyperlink r:id="rId84583" ref="A100390"/>
    <hyperlink r:id="rId84584" ref="A100391"/>
    <hyperlink r:id="rId84585" ref="A100392"/>
    <hyperlink r:id="rId84586" ref="A100393"/>
    <hyperlink r:id="rId84587" ref="A100394"/>
    <hyperlink r:id="rId84588" ref="A100395"/>
    <hyperlink r:id="rId84589" ref="A100396"/>
    <hyperlink r:id="rId84590" ref="A100397"/>
    <hyperlink r:id="rId84591" ref="A100398"/>
    <hyperlink r:id="rId84592" ref="A100399"/>
    <hyperlink r:id="rId84593" ref="A100400"/>
    <hyperlink r:id="rId84594" ref="A100401"/>
    <hyperlink r:id="rId84595" ref="A100402"/>
    <hyperlink r:id="rId84596" ref="A100403"/>
    <hyperlink r:id="rId84597" ref="A100404"/>
    <hyperlink r:id="rId84598" ref="A100405"/>
    <hyperlink r:id="rId84599" ref="A100406"/>
    <hyperlink r:id="rId84600" ref="A100407"/>
    <hyperlink r:id="rId84601" ref="A100408"/>
    <hyperlink r:id="rId84602" ref="A100409"/>
    <hyperlink r:id="rId84603" ref="A100410"/>
    <hyperlink r:id="rId84604" ref="A100411"/>
    <hyperlink r:id="rId84605" ref="A100412"/>
    <hyperlink r:id="rId84606" ref="A100413"/>
    <hyperlink r:id="rId84607" ref="A100414"/>
    <hyperlink r:id="rId84608" ref="A100415"/>
    <hyperlink r:id="rId84609" ref="A100416"/>
    <hyperlink r:id="rId84610" ref="A100417"/>
    <hyperlink r:id="rId84611" ref="A100418"/>
    <hyperlink r:id="rId84612" ref="A100419"/>
    <hyperlink r:id="rId84613" ref="A100420"/>
    <hyperlink r:id="rId84614" ref="A100421"/>
    <hyperlink r:id="rId84615" ref="A100422"/>
    <hyperlink r:id="rId84616" ref="A100423"/>
    <hyperlink r:id="rId84617" ref="A100424"/>
    <hyperlink r:id="rId84618" ref="A100425"/>
    <hyperlink r:id="rId84619" ref="A100426"/>
    <hyperlink r:id="rId84620" ref="A100427"/>
    <hyperlink r:id="rId84621" ref="A100428"/>
    <hyperlink r:id="rId84622" ref="A100429"/>
    <hyperlink r:id="rId84623" ref="A100430"/>
    <hyperlink r:id="rId84624" ref="A100431"/>
    <hyperlink r:id="rId84625" ref="A100432"/>
    <hyperlink r:id="rId84626" ref="A100433"/>
    <hyperlink r:id="rId84627" ref="A100434"/>
    <hyperlink r:id="rId84628" ref="A100435"/>
    <hyperlink r:id="rId84629" ref="A100436"/>
    <hyperlink r:id="rId84630" ref="A100437"/>
    <hyperlink r:id="rId84631" ref="A100438"/>
    <hyperlink r:id="rId84632" ref="A100439"/>
    <hyperlink r:id="rId84633" ref="A100440"/>
    <hyperlink r:id="rId84634" ref="A100441"/>
    <hyperlink r:id="rId84635" ref="A100442"/>
    <hyperlink r:id="rId84636" ref="A100443"/>
    <hyperlink r:id="rId84637" ref="A100444"/>
    <hyperlink r:id="rId84638" ref="A100445"/>
    <hyperlink r:id="rId84639" ref="A100446"/>
    <hyperlink r:id="rId84640" ref="A100447"/>
    <hyperlink r:id="rId84641" ref="A100448"/>
    <hyperlink r:id="rId84642" ref="A100449"/>
    <hyperlink r:id="rId84643" ref="A100450"/>
    <hyperlink r:id="rId84644" ref="A100451"/>
    <hyperlink r:id="rId84645" ref="A100452"/>
    <hyperlink r:id="rId84646" ref="A100453"/>
    <hyperlink r:id="rId84647" ref="A100454"/>
    <hyperlink r:id="rId84648" ref="A100455"/>
    <hyperlink r:id="rId84649" ref="A100456"/>
    <hyperlink r:id="rId84650" ref="A100457"/>
    <hyperlink r:id="rId84651" ref="A100458"/>
    <hyperlink r:id="rId84652" ref="A100459"/>
    <hyperlink r:id="rId84653" ref="A100460"/>
    <hyperlink r:id="rId84654" ref="A100461"/>
    <hyperlink r:id="rId84655" ref="A100462"/>
    <hyperlink r:id="rId84656" ref="A100463"/>
    <hyperlink r:id="rId84657" ref="A100464"/>
    <hyperlink r:id="rId84658" ref="A100465"/>
    <hyperlink r:id="rId84659" ref="A100466"/>
    <hyperlink r:id="rId84660" ref="A100467"/>
    <hyperlink r:id="rId84661" ref="A100468"/>
    <hyperlink r:id="rId84662" ref="A100469"/>
    <hyperlink r:id="rId84663" ref="A100470"/>
    <hyperlink r:id="rId84664" ref="A100471"/>
    <hyperlink r:id="rId84665" ref="A100472"/>
    <hyperlink r:id="rId84666" ref="A100473"/>
    <hyperlink r:id="rId84667" ref="A100474"/>
    <hyperlink r:id="rId84668" ref="A100475"/>
    <hyperlink r:id="rId84669" ref="A100476"/>
    <hyperlink r:id="rId84670" ref="A100477"/>
    <hyperlink r:id="rId84671" ref="A100478"/>
    <hyperlink r:id="rId84672" ref="A100479"/>
    <hyperlink r:id="rId84673" ref="A100480"/>
    <hyperlink r:id="rId84674" ref="A100481"/>
    <hyperlink r:id="rId84675" ref="A100482"/>
    <hyperlink r:id="rId84676" ref="A100483"/>
    <hyperlink r:id="rId84677" ref="A100484"/>
    <hyperlink r:id="rId84678" ref="A100485"/>
    <hyperlink r:id="rId84679" ref="A100486"/>
    <hyperlink r:id="rId84680" ref="A100487"/>
    <hyperlink r:id="rId84681" ref="A100488"/>
    <hyperlink r:id="rId84682" ref="A100489"/>
    <hyperlink r:id="rId84683" ref="A100490"/>
    <hyperlink r:id="rId84684" ref="A100491"/>
    <hyperlink r:id="rId84685" ref="A100492"/>
    <hyperlink r:id="rId84686" ref="A100493"/>
    <hyperlink r:id="rId84687" ref="A100494"/>
    <hyperlink r:id="rId84688" ref="A100495"/>
    <hyperlink r:id="rId84689" ref="A100496"/>
    <hyperlink r:id="rId84690" ref="A100497"/>
    <hyperlink r:id="rId84691" ref="A100498"/>
    <hyperlink r:id="rId84692" ref="A100499"/>
    <hyperlink r:id="rId84693" ref="A100500"/>
    <hyperlink r:id="rId84694" ref="A100501"/>
    <hyperlink r:id="rId84695" ref="A100502"/>
    <hyperlink r:id="rId84696" ref="A100503"/>
    <hyperlink r:id="rId84697" ref="A100504"/>
    <hyperlink r:id="rId84698" ref="A100505"/>
    <hyperlink r:id="rId84699" ref="A100506"/>
    <hyperlink r:id="rId84700" ref="A100507"/>
    <hyperlink r:id="rId84701" ref="A100508"/>
    <hyperlink r:id="rId84702" ref="A100509"/>
    <hyperlink r:id="rId84703" ref="A100510"/>
    <hyperlink r:id="rId84704" ref="A100511"/>
    <hyperlink r:id="rId84705" ref="A100512"/>
    <hyperlink r:id="rId84706" ref="A100513"/>
    <hyperlink r:id="rId84707" ref="A100514"/>
    <hyperlink r:id="rId84708" ref="A100515"/>
    <hyperlink r:id="rId84709" ref="A100516"/>
    <hyperlink r:id="rId84710" ref="A100517"/>
    <hyperlink r:id="rId84711" ref="A100518"/>
    <hyperlink r:id="rId84712" ref="A100519"/>
    <hyperlink r:id="rId84713" ref="A100520"/>
    <hyperlink r:id="rId84714" ref="A100521"/>
    <hyperlink r:id="rId84715" ref="A100522"/>
    <hyperlink r:id="rId84716" ref="A100523"/>
    <hyperlink r:id="rId84717" ref="A100524"/>
    <hyperlink r:id="rId84718" ref="A100525"/>
    <hyperlink r:id="rId84719" ref="A100526"/>
    <hyperlink r:id="rId84720" ref="A100527"/>
    <hyperlink r:id="rId84721" ref="A100528"/>
    <hyperlink r:id="rId84722" ref="A100529"/>
    <hyperlink r:id="rId84723" ref="A100530"/>
    <hyperlink r:id="rId84724" ref="A100531"/>
    <hyperlink r:id="rId84725" ref="A100532"/>
    <hyperlink r:id="rId84726" ref="A100533"/>
    <hyperlink r:id="rId84727" ref="A100534"/>
    <hyperlink r:id="rId84728" ref="A100535"/>
    <hyperlink r:id="rId84729" ref="A100536"/>
    <hyperlink r:id="rId84730" ref="A100537"/>
    <hyperlink r:id="rId84731" ref="A100538"/>
    <hyperlink r:id="rId84732" ref="A100539"/>
    <hyperlink r:id="rId84733" ref="A100540"/>
    <hyperlink r:id="rId84734" ref="A100541"/>
    <hyperlink r:id="rId84735" ref="A100542"/>
    <hyperlink r:id="rId84736" ref="A100543"/>
    <hyperlink r:id="rId84737" ref="A100544"/>
    <hyperlink r:id="rId84738" ref="A100545"/>
    <hyperlink r:id="rId84739" ref="A100546"/>
    <hyperlink r:id="rId84740" ref="A100547"/>
    <hyperlink r:id="rId84741" ref="A100548"/>
    <hyperlink r:id="rId84742" ref="A100549"/>
    <hyperlink r:id="rId84743" ref="A100550"/>
    <hyperlink r:id="rId84744" ref="A100551"/>
    <hyperlink r:id="rId84745" ref="A100552"/>
    <hyperlink r:id="rId84746" ref="A100553"/>
    <hyperlink r:id="rId84747" ref="A100554"/>
    <hyperlink r:id="rId84748" ref="A100555"/>
    <hyperlink r:id="rId84749" ref="A100556"/>
    <hyperlink r:id="rId84750" ref="A100557"/>
    <hyperlink r:id="rId84751" ref="A100558"/>
    <hyperlink r:id="rId84752" ref="A100559"/>
    <hyperlink r:id="rId84753" ref="A100560"/>
    <hyperlink r:id="rId84754" ref="A100561"/>
    <hyperlink r:id="rId84755" ref="A100562"/>
    <hyperlink r:id="rId84756" ref="A100563"/>
    <hyperlink r:id="rId84757" ref="A100564"/>
    <hyperlink r:id="rId84758" ref="A100565"/>
    <hyperlink r:id="rId84759" ref="A100566"/>
    <hyperlink r:id="rId84760" ref="A100567"/>
    <hyperlink r:id="rId84761" ref="A100568"/>
    <hyperlink r:id="rId84762" ref="A100569"/>
    <hyperlink r:id="rId84763" ref="A100570"/>
    <hyperlink r:id="rId84764" ref="A100571"/>
    <hyperlink r:id="rId84765" ref="A100572"/>
    <hyperlink r:id="rId84766" ref="A100573"/>
    <hyperlink r:id="rId84767" ref="A100574"/>
    <hyperlink r:id="rId84768" ref="A100575"/>
    <hyperlink r:id="rId84769" ref="A100576"/>
    <hyperlink r:id="rId84770" ref="A100577"/>
    <hyperlink r:id="rId84771" ref="A100578"/>
    <hyperlink r:id="rId84772" ref="A100579"/>
    <hyperlink r:id="rId84773" ref="A100580"/>
    <hyperlink r:id="rId84774" ref="A100581"/>
    <hyperlink r:id="rId84775" ref="A100582"/>
    <hyperlink r:id="rId84776" ref="A100583"/>
    <hyperlink r:id="rId84777" ref="A100584"/>
    <hyperlink r:id="rId84778" ref="A100585"/>
    <hyperlink r:id="rId84779" ref="A100586"/>
    <hyperlink r:id="rId84780" ref="A100587"/>
    <hyperlink r:id="rId84781" ref="A100588"/>
    <hyperlink r:id="rId84782" ref="A100589"/>
    <hyperlink r:id="rId84783" ref="A100590"/>
    <hyperlink r:id="rId84784" ref="A100591"/>
    <hyperlink r:id="rId84785" ref="A100592"/>
    <hyperlink r:id="rId84786" ref="A100593"/>
    <hyperlink r:id="rId84787" ref="A100594"/>
    <hyperlink r:id="rId84788" ref="A100595"/>
    <hyperlink r:id="rId84789" ref="A100596"/>
    <hyperlink r:id="rId84790" ref="A100597"/>
    <hyperlink r:id="rId84791" ref="A100598"/>
    <hyperlink r:id="rId84792" ref="A100599"/>
    <hyperlink r:id="rId84793" ref="A100600"/>
    <hyperlink r:id="rId84794" ref="A100601"/>
    <hyperlink r:id="rId84795" ref="A100602"/>
    <hyperlink r:id="rId84796" ref="A100603"/>
    <hyperlink r:id="rId84797" ref="A100604"/>
    <hyperlink r:id="rId84798" ref="A100605"/>
    <hyperlink r:id="rId84799" ref="A100606"/>
    <hyperlink r:id="rId84800" ref="A100607"/>
    <hyperlink r:id="rId84801" ref="A100608"/>
    <hyperlink r:id="rId84802" ref="A100609"/>
    <hyperlink r:id="rId84803" ref="A100610"/>
    <hyperlink r:id="rId84804" ref="A100611"/>
    <hyperlink r:id="rId84805" ref="A100612"/>
    <hyperlink r:id="rId84806" ref="A100613"/>
    <hyperlink r:id="rId84807" ref="A100614"/>
    <hyperlink r:id="rId84808" ref="A100615"/>
    <hyperlink r:id="rId84809" ref="A100616"/>
    <hyperlink r:id="rId84810" ref="A100617"/>
    <hyperlink r:id="rId84811" ref="A100618"/>
    <hyperlink r:id="rId84812" ref="A100619"/>
    <hyperlink r:id="rId84813" ref="A100620"/>
    <hyperlink r:id="rId84814" ref="A100621"/>
    <hyperlink r:id="rId84815" ref="A100622"/>
    <hyperlink r:id="rId84816" ref="A100623"/>
    <hyperlink r:id="rId84817" ref="A100624"/>
    <hyperlink r:id="rId84818" ref="A100625"/>
    <hyperlink r:id="rId84819" ref="A100626"/>
    <hyperlink r:id="rId84820" ref="A100627"/>
    <hyperlink r:id="rId84821" ref="A100628"/>
    <hyperlink r:id="rId84822" ref="A100629"/>
    <hyperlink r:id="rId84823" ref="A100630"/>
    <hyperlink r:id="rId84824" ref="A100631"/>
    <hyperlink r:id="rId84825" ref="A100632"/>
    <hyperlink r:id="rId84826" ref="A100633"/>
    <hyperlink r:id="rId84827" ref="A100636"/>
    <hyperlink r:id="rId84828" ref="A100637"/>
    <hyperlink r:id="rId84829" ref="A100638"/>
    <hyperlink r:id="rId84830" ref="A100639"/>
    <hyperlink r:id="rId84831" ref="A100640"/>
    <hyperlink r:id="rId84832" ref="A100641"/>
    <hyperlink r:id="rId84833" ref="A100642"/>
    <hyperlink r:id="rId84834" ref="A100643"/>
    <hyperlink r:id="rId84835" ref="A100644"/>
    <hyperlink r:id="rId84836" ref="A100645"/>
    <hyperlink r:id="rId84837" ref="A100646"/>
    <hyperlink r:id="rId84838" ref="A100647"/>
    <hyperlink r:id="rId84839" ref="A100648"/>
    <hyperlink r:id="rId84840" ref="A100649"/>
    <hyperlink r:id="rId84841" ref="A100650"/>
    <hyperlink r:id="rId84842" ref="A100651"/>
    <hyperlink r:id="rId84843" ref="A100653"/>
    <hyperlink r:id="rId84844" ref="A100655"/>
    <hyperlink r:id="rId84845" ref="A100656"/>
    <hyperlink r:id="rId84846" ref="A100657"/>
    <hyperlink r:id="rId84847" ref="A100658"/>
    <hyperlink r:id="rId84848" ref="A100659"/>
    <hyperlink r:id="rId84849" ref="A100660"/>
    <hyperlink r:id="rId84850" ref="A100661"/>
    <hyperlink r:id="rId84851" ref="A100662"/>
    <hyperlink r:id="rId84852" ref="A100663"/>
    <hyperlink r:id="rId84853" ref="A100665"/>
    <hyperlink r:id="rId84854" ref="A100666"/>
    <hyperlink r:id="rId84855" ref="A100667"/>
    <hyperlink r:id="rId84856" ref="A100668"/>
    <hyperlink r:id="rId84857" ref="A100669"/>
    <hyperlink r:id="rId84858" ref="A100670"/>
    <hyperlink r:id="rId84859" ref="A100671"/>
    <hyperlink r:id="rId84860" ref="A100672"/>
    <hyperlink r:id="rId84861" ref="A100673"/>
    <hyperlink r:id="rId84862" ref="A100674"/>
    <hyperlink r:id="rId84863" ref="A100675"/>
    <hyperlink r:id="rId84864" ref="A100676"/>
    <hyperlink r:id="rId84865" ref="A100677"/>
    <hyperlink r:id="rId84866" ref="A100678"/>
    <hyperlink r:id="rId84867" ref="A100679"/>
    <hyperlink r:id="rId84868" ref="A100680"/>
    <hyperlink r:id="rId84869" ref="A100681"/>
    <hyperlink r:id="rId84870" ref="A100682"/>
    <hyperlink r:id="rId84871" ref="A100683"/>
    <hyperlink r:id="rId84872" ref="A100684"/>
    <hyperlink r:id="rId84873" ref="A100686"/>
    <hyperlink r:id="rId84874" ref="A100687"/>
    <hyperlink r:id="rId84875" ref="A100688"/>
    <hyperlink r:id="rId84876" ref="A100689"/>
    <hyperlink r:id="rId84877" ref="A100690"/>
    <hyperlink r:id="rId84878" ref="A100691"/>
    <hyperlink r:id="rId84879" ref="A100692"/>
    <hyperlink r:id="rId84880" ref="A100693"/>
    <hyperlink r:id="rId84881" ref="A100694"/>
    <hyperlink r:id="rId84882" ref="A100695"/>
    <hyperlink r:id="rId84883" ref="A100696"/>
    <hyperlink r:id="rId84884" ref="A100697"/>
    <hyperlink r:id="rId84885" ref="A100698"/>
    <hyperlink r:id="rId84886" ref="A100699"/>
    <hyperlink r:id="rId84887" ref="A100700"/>
    <hyperlink r:id="rId84888" ref="A100701"/>
    <hyperlink r:id="rId84889" ref="A100702"/>
    <hyperlink r:id="rId84890" ref="A100704"/>
    <hyperlink r:id="rId84891" ref="A100705"/>
    <hyperlink r:id="rId84892" ref="A100707"/>
    <hyperlink r:id="rId84893" ref="A100708"/>
    <hyperlink r:id="rId84894" ref="A100709"/>
    <hyperlink r:id="rId84895" ref="A100710"/>
    <hyperlink r:id="rId84896" ref="A100711"/>
    <hyperlink r:id="rId84897" ref="A100712"/>
    <hyperlink r:id="rId84898" ref="A100713"/>
    <hyperlink r:id="rId84899" ref="A100714"/>
    <hyperlink r:id="rId84900" ref="A100715"/>
    <hyperlink r:id="rId84901" ref="A100717"/>
    <hyperlink r:id="rId84902" ref="A100718"/>
    <hyperlink r:id="rId84903" ref="A100719"/>
    <hyperlink r:id="rId84904" ref="A100720"/>
    <hyperlink r:id="rId84905" ref="A100721"/>
    <hyperlink r:id="rId84906" ref="A100722"/>
    <hyperlink r:id="rId84907" ref="A100723"/>
    <hyperlink r:id="rId84908" ref="A100724"/>
    <hyperlink r:id="rId84909" ref="A100725"/>
    <hyperlink r:id="rId84910" ref="A100726"/>
    <hyperlink r:id="rId84911" ref="A100727"/>
    <hyperlink r:id="rId84912" ref="A100728"/>
    <hyperlink r:id="rId84913" ref="A100729"/>
    <hyperlink r:id="rId84914" ref="A100730"/>
    <hyperlink r:id="rId84915" ref="A100731"/>
    <hyperlink r:id="rId84916" ref="A100732"/>
    <hyperlink r:id="rId84917" ref="A100735"/>
    <hyperlink r:id="rId84918" ref="A100736"/>
    <hyperlink r:id="rId84919" ref="A100737"/>
    <hyperlink r:id="rId84920" ref="A100738"/>
    <hyperlink r:id="rId84921" ref="A100739"/>
    <hyperlink r:id="rId84922" ref="A100741"/>
    <hyperlink r:id="rId84923" ref="A100742"/>
    <hyperlink r:id="rId84924" ref="A100743"/>
    <hyperlink r:id="rId84925" ref="A100744"/>
    <hyperlink r:id="rId84926" ref="A100745"/>
    <hyperlink r:id="rId84927" ref="A100746"/>
    <hyperlink r:id="rId84928" ref="A100747"/>
    <hyperlink r:id="rId84929" ref="A100748"/>
    <hyperlink r:id="rId84930" ref="A100749"/>
    <hyperlink r:id="rId84931" ref="A100750"/>
    <hyperlink r:id="rId84932" ref="A100751"/>
    <hyperlink r:id="rId84933" ref="A100752"/>
    <hyperlink r:id="rId84934" ref="A100753"/>
    <hyperlink r:id="rId84935" ref="A100754"/>
    <hyperlink r:id="rId84936" ref="A100755"/>
    <hyperlink r:id="rId84937" ref="A100756"/>
    <hyperlink r:id="rId84938" ref="A100757"/>
    <hyperlink r:id="rId84939" ref="A100758"/>
    <hyperlink r:id="rId84940" ref="A100759"/>
    <hyperlink r:id="rId84941" ref="A100760"/>
    <hyperlink r:id="rId84942" ref="A100761"/>
    <hyperlink r:id="rId84943" ref="A100762"/>
    <hyperlink r:id="rId84944" ref="A100763"/>
    <hyperlink r:id="rId84945" ref="A100764"/>
    <hyperlink r:id="rId84946" ref="A100765"/>
    <hyperlink r:id="rId84947" ref="A100766"/>
    <hyperlink r:id="rId84948" ref="A100767"/>
    <hyperlink r:id="rId84949" ref="A100768"/>
    <hyperlink r:id="rId84950" ref="A100769"/>
    <hyperlink r:id="rId84951" ref="A100770"/>
    <hyperlink r:id="rId84952" ref="A100771"/>
    <hyperlink r:id="rId84953" ref="A100772"/>
    <hyperlink r:id="rId84954" ref="A100773"/>
    <hyperlink r:id="rId84955" ref="A100774"/>
    <hyperlink r:id="rId84956" ref="A100775"/>
    <hyperlink r:id="rId84957" ref="A100776"/>
    <hyperlink r:id="rId84958" ref="A100777"/>
    <hyperlink r:id="rId84959" ref="A100778"/>
    <hyperlink r:id="rId84960" ref="A100779"/>
    <hyperlink r:id="rId84961" ref="A100780"/>
    <hyperlink r:id="rId84962" ref="A100781"/>
    <hyperlink r:id="rId84963" ref="A100782"/>
    <hyperlink r:id="rId84964" ref="A100783"/>
    <hyperlink r:id="rId84965" ref="A100784"/>
    <hyperlink r:id="rId84966" ref="A100785"/>
    <hyperlink r:id="rId84967" ref="A100786"/>
    <hyperlink r:id="rId84968" ref="A100787"/>
    <hyperlink r:id="rId84969" ref="A100788"/>
    <hyperlink r:id="rId84970" ref="A100789"/>
    <hyperlink r:id="rId84971" ref="A100790"/>
    <hyperlink r:id="rId84972" ref="A100791"/>
    <hyperlink r:id="rId84973" ref="A100792"/>
    <hyperlink r:id="rId84974" ref="A100793"/>
    <hyperlink r:id="rId84975" ref="A100794"/>
    <hyperlink r:id="rId84976" ref="A100795"/>
    <hyperlink r:id="rId84977" ref="A100796"/>
    <hyperlink r:id="rId84978" ref="A100797"/>
    <hyperlink r:id="rId84979" ref="A100798"/>
    <hyperlink r:id="rId84980" ref="A100799"/>
    <hyperlink r:id="rId84981" ref="A100800"/>
    <hyperlink r:id="rId84982" ref="A100801"/>
    <hyperlink r:id="rId84983" ref="A100802"/>
    <hyperlink r:id="rId84984" ref="A100803"/>
    <hyperlink r:id="rId84985" ref="A100804"/>
    <hyperlink r:id="rId84986" ref="A100805"/>
    <hyperlink r:id="rId84987" ref="A100807"/>
    <hyperlink r:id="rId84988" ref="A100809"/>
    <hyperlink r:id="rId84989" ref="A100810"/>
    <hyperlink r:id="rId84990" ref="A100811"/>
    <hyperlink r:id="rId84991" ref="A100812"/>
    <hyperlink r:id="rId84992" ref="A100813"/>
    <hyperlink r:id="rId84993" ref="A100814"/>
    <hyperlink r:id="rId84994" ref="A100816"/>
    <hyperlink r:id="rId84995" ref="A100818"/>
    <hyperlink r:id="rId84996" ref="A100819"/>
    <hyperlink r:id="rId84997" ref="A100821"/>
    <hyperlink r:id="rId84998" ref="A100823"/>
    <hyperlink r:id="rId84999" ref="A100825"/>
    <hyperlink r:id="rId85000" ref="A100826"/>
    <hyperlink r:id="rId85001" ref="A100827"/>
    <hyperlink r:id="rId85002" ref="A100828"/>
    <hyperlink r:id="rId85003" ref="A100829"/>
    <hyperlink r:id="rId85004" ref="A100830"/>
    <hyperlink r:id="rId85005" ref="A100831"/>
    <hyperlink r:id="rId85006" ref="A100833"/>
    <hyperlink r:id="rId85007" ref="A100834"/>
    <hyperlink r:id="rId85008" ref="A100835"/>
    <hyperlink r:id="rId85009" ref="A100836"/>
    <hyperlink r:id="rId85010" ref="A100837"/>
    <hyperlink r:id="rId85011" ref="A100838"/>
    <hyperlink r:id="rId85012" ref="A100839"/>
    <hyperlink r:id="rId85013" ref="A100840"/>
    <hyperlink r:id="rId85014" ref="A100841"/>
    <hyperlink r:id="rId85015" ref="A100842"/>
    <hyperlink r:id="rId85016" ref="A100843"/>
    <hyperlink r:id="rId85017" ref="A100844"/>
    <hyperlink r:id="rId85018" ref="A100845"/>
    <hyperlink r:id="rId85019" ref="A100846"/>
    <hyperlink r:id="rId85020" ref="A100848"/>
    <hyperlink r:id="rId85021" ref="A100849"/>
    <hyperlink r:id="rId85022" ref="A100850"/>
    <hyperlink r:id="rId85023" ref="A100851"/>
    <hyperlink r:id="rId85024" ref="A100852"/>
    <hyperlink r:id="rId85025" ref="A100853"/>
    <hyperlink r:id="rId85026" ref="A100854"/>
    <hyperlink r:id="rId85027" ref="A100855"/>
    <hyperlink r:id="rId85028" ref="A100856"/>
    <hyperlink r:id="rId85029" ref="A100857"/>
    <hyperlink r:id="rId85030" ref="A100858"/>
    <hyperlink r:id="rId85031" ref="A100859"/>
    <hyperlink r:id="rId85032" ref="A100860"/>
    <hyperlink r:id="rId85033" ref="A100861"/>
    <hyperlink r:id="rId85034" ref="A100862"/>
    <hyperlink r:id="rId85035" ref="A100863"/>
    <hyperlink r:id="rId85036" ref="A100864"/>
    <hyperlink r:id="rId85037" ref="A100865"/>
    <hyperlink r:id="rId85038" ref="A100866"/>
    <hyperlink r:id="rId85039" ref="A100867"/>
    <hyperlink r:id="rId85040" ref="A100868"/>
    <hyperlink r:id="rId85041" ref="A100869"/>
    <hyperlink r:id="rId85042" ref="A100870"/>
    <hyperlink r:id="rId85043" ref="A100871"/>
    <hyperlink r:id="rId85044" ref="A100872"/>
    <hyperlink r:id="rId85045" ref="A100873"/>
    <hyperlink r:id="rId85046" ref="A100874"/>
    <hyperlink r:id="rId85047" ref="A100875"/>
    <hyperlink r:id="rId85048" ref="A100876"/>
    <hyperlink r:id="rId85049" ref="A100877"/>
    <hyperlink r:id="rId85050" ref="A100878"/>
    <hyperlink r:id="rId85051" ref="A100879"/>
    <hyperlink r:id="rId85052" ref="A100880"/>
    <hyperlink r:id="rId85053" ref="A100881"/>
    <hyperlink r:id="rId85054" ref="A100882"/>
    <hyperlink r:id="rId85055" ref="A100883"/>
    <hyperlink r:id="rId85056" ref="A100884"/>
    <hyperlink r:id="rId85057" ref="A100885"/>
    <hyperlink r:id="rId85058" ref="A100886"/>
    <hyperlink r:id="rId85059" ref="A100887"/>
    <hyperlink r:id="rId85060" ref="A100888"/>
    <hyperlink r:id="rId85061" ref="A100889"/>
    <hyperlink r:id="rId85062" ref="A100890"/>
    <hyperlink r:id="rId85063" ref="A100891"/>
    <hyperlink r:id="rId85064" ref="A100892"/>
    <hyperlink r:id="rId85065" ref="A100893"/>
    <hyperlink r:id="rId85066" ref="A100894"/>
    <hyperlink r:id="rId85067" ref="A100895"/>
    <hyperlink r:id="rId85068" ref="A100896"/>
    <hyperlink r:id="rId85069" ref="A100897"/>
    <hyperlink r:id="rId85070" ref="A100898"/>
    <hyperlink r:id="rId85071" ref="A100899"/>
    <hyperlink r:id="rId85072" ref="A100900"/>
    <hyperlink r:id="rId85073" ref="A100901"/>
    <hyperlink r:id="rId85074" ref="A100902"/>
    <hyperlink r:id="rId85075" ref="A100903"/>
    <hyperlink r:id="rId85076" ref="A100904"/>
    <hyperlink r:id="rId85077" ref="A100906"/>
    <hyperlink r:id="rId85078" ref="A100907"/>
    <hyperlink r:id="rId85079" ref="A100908"/>
    <hyperlink r:id="rId85080" ref="A100909"/>
    <hyperlink r:id="rId85081" ref="A100910"/>
    <hyperlink r:id="rId85082" ref="A100911"/>
    <hyperlink r:id="rId85083" ref="A100912"/>
    <hyperlink r:id="rId85084" ref="A100913"/>
    <hyperlink r:id="rId85085" ref="A100914"/>
    <hyperlink r:id="rId85086" ref="A100915"/>
    <hyperlink r:id="rId85087" ref="A100916"/>
    <hyperlink r:id="rId85088" ref="A100917"/>
    <hyperlink r:id="rId85089" ref="A100918"/>
    <hyperlink r:id="rId85090" ref="A100919"/>
    <hyperlink r:id="rId85091" ref="A100920"/>
    <hyperlink r:id="rId85092" ref="A100921"/>
    <hyperlink r:id="rId85093" ref="A100922"/>
    <hyperlink r:id="rId85094" ref="A100923"/>
    <hyperlink r:id="rId85095" ref="A100924"/>
    <hyperlink r:id="rId85096" ref="A100925"/>
    <hyperlink r:id="rId85097" ref="A100926"/>
    <hyperlink r:id="rId85098" ref="A100927"/>
    <hyperlink r:id="rId85099" ref="A100928"/>
    <hyperlink r:id="rId85100" ref="A100929"/>
    <hyperlink r:id="rId85101" ref="A100930"/>
    <hyperlink r:id="rId85102" ref="A100931"/>
    <hyperlink r:id="rId85103" ref="A100932"/>
    <hyperlink r:id="rId85104" ref="A100933"/>
    <hyperlink r:id="rId85105" ref="A100934"/>
    <hyperlink r:id="rId85106" ref="A100935"/>
    <hyperlink r:id="rId85107" ref="A100936"/>
    <hyperlink r:id="rId85108" ref="A100937"/>
    <hyperlink r:id="rId85109" ref="A100938"/>
    <hyperlink r:id="rId85110" ref="A100939"/>
    <hyperlink r:id="rId85111" ref="A100940"/>
    <hyperlink r:id="rId85112" ref="A100941"/>
    <hyperlink r:id="rId85113" ref="A100942"/>
    <hyperlink r:id="rId85114" ref="A100943"/>
    <hyperlink r:id="rId85115" ref="A100944"/>
    <hyperlink r:id="rId85116" ref="A100945"/>
    <hyperlink r:id="rId85117" ref="A100946"/>
    <hyperlink r:id="rId85118" ref="A100948"/>
    <hyperlink r:id="rId85119" ref="A100949"/>
    <hyperlink r:id="rId85120" ref="A100950"/>
    <hyperlink r:id="rId85121" ref="A100951"/>
    <hyperlink r:id="rId85122" ref="A100952"/>
    <hyperlink r:id="rId85123" ref="A100953"/>
    <hyperlink r:id="rId85124" ref="A100955"/>
    <hyperlink r:id="rId85125" ref="A100956"/>
    <hyperlink r:id="rId85126" ref="A100957"/>
    <hyperlink r:id="rId85127" ref="A100958"/>
    <hyperlink r:id="rId85128" ref="A100960"/>
    <hyperlink r:id="rId85129" ref="A100961"/>
    <hyperlink r:id="rId85130" ref="A100962"/>
    <hyperlink r:id="rId85131" ref="A100963"/>
    <hyperlink r:id="rId85132" ref="A100964"/>
    <hyperlink r:id="rId85133" ref="A100965"/>
    <hyperlink r:id="rId85134" ref="A100966"/>
    <hyperlink r:id="rId85135" ref="A100967"/>
    <hyperlink r:id="rId85136" ref="A100968"/>
    <hyperlink r:id="rId85137" ref="A100969"/>
    <hyperlink r:id="rId85138" ref="A100970"/>
    <hyperlink r:id="rId85139" ref="A100971"/>
    <hyperlink r:id="rId85140" ref="A100972"/>
    <hyperlink r:id="rId85141" ref="A100973"/>
    <hyperlink r:id="rId85142" ref="A100974"/>
    <hyperlink r:id="rId85143" ref="A100975"/>
    <hyperlink r:id="rId85144" ref="A100976"/>
    <hyperlink r:id="rId85145" ref="A100977"/>
    <hyperlink r:id="rId85146" ref="A100978"/>
    <hyperlink r:id="rId85147" ref="A100979"/>
    <hyperlink r:id="rId85148" ref="A100980"/>
    <hyperlink r:id="rId85149" ref="A100981"/>
    <hyperlink r:id="rId85150" ref="A100982"/>
    <hyperlink r:id="rId85151" ref="A100983"/>
    <hyperlink r:id="rId85152" ref="A100984"/>
    <hyperlink r:id="rId85153" ref="A100985"/>
    <hyperlink r:id="rId85154" ref="A100987"/>
    <hyperlink r:id="rId85155" ref="A100988"/>
    <hyperlink r:id="rId85156" ref="A100989"/>
    <hyperlink r:id="rId85157" ref="A100990"/>
    <hyperlink r:id="rId85158" ref="A100991"/>
    <hyperlink r:id="rId85159" ref="A100992"/>
    <hyperlink r:id="rId85160" ref="A100993"/>
    <hyperlink r:id="rId85161" ref="A100994"/>
    <hyperlink r:id="rId85162" ref="A100995"/>
    <hyperlink r:id="rId85163" ref="A100996"/>
    <hyperlink r:id="rId85164" ref="A100997"/>
    <hyperlink r:id="rId85165" ref="A100998"/>
    <hyperlink r:id="rId85166" ref="A100999"/>
    <hyperlink r:id="rId85167" ref="A101001"/>
    <hyperlink r:id="rId85168" ref="A101003"/>
    <hyperlink r:id="rId85169" ref="A101004"/>
    <hyperlink r:id="rId85170" ref="A101006"/>
    <hyperlink r:id="rId85171" ref="A101007"/>
    <hyperlink r:id="rId85172" ref="A101008"/>
    <hyperlink r:id="rId85173" ref="A101009"/>
    <hyperlink r:id="rId85174" ref="A101010"/>
    <hyperlink r:id="rId85175" ref="A101011"/>
    <hyperlink r:id="rId85176" ref="A101012"/>
    <hyperlink r:id="rId85177" ref="A101013"/>
    <hyperlink r:id="rId85178" ref="A101014"/>
    <hyperlink r:id="rId85179" ref="A101015"/>
    <hyperlink r:id="rId85180" ref="A101016"/>
    <hyperlink r:id="rId85181" ref="A101018"/>
    <hyperlink r:id="rId85182" ref="A101019"/>
    <hyperlink r:id="rId85183" ref="A101020"/>
    <hyperlink r:id="rId85184" ref="A101021"/>
    <hyperlink r:id="rId85185" ref="A101023"/>
    <hyperlink r:id="rId85186" ref="A101024"/>
    <hyperlink r:id="rId85187" ref="A101025"/>
    <hyperlink r:id="rId85188" ref="A101026"/>
    <hyperlink r:id="rId85189" ref="A101027"/>
    <hyperlink r:id="rId85190" ref="A101028"/>
    <hyperlink r:id="rId85191" ref="A101029"/>
    <hyperlink r:id="rId85192" ref="A101030"/>
    <hyperlink r:id="rId85193" ref="A101031"/>
    <hyperlink r:id="rId85194" ref="A101032"/>
    <hyperlink r:id="rId85195" ref="A101033"/>
    <hyperlink r:id="rId85196" ref="A101034"/>
    <hyperlink r:id="rId85197" ref="A101035"/>
    <hyperlink r:id="rId85198" ref="A101036"/>
    <hyperlink r:id="rId85199" ref="A101037"/>
    <hyperlink r:id="rId85200" ref="A101039"/>
    <hyperlink r:id="rId85201" ref="A101040"/>
    <hyperlink r:id="rId85202" ref="A101041"/>
    <hyperlink r:id="rId85203" ref="A101042"/>
    <hyperlink r:id="rId85204" ref="A101043"/>
    <hyperlink r:id="rId85205" ref="A101044"/>
    <hyperlink r:id="rId85206" ref="A101045"/>
    <hyperlink r:id="rId85207" ref="A101046"/>
    <hyperlink r:id="rId85208" ref="A101047"/>
    <hyperlink r:id="rId85209" ref="A101048"/>
    <hyperlink r:id="rId85210" ref="A101051"/>
    <hyperlink r:id="rId85211" ref="A101053"/>
    <hyperlink r:id="rId85212" ref="A101054"/>
    <hyperlink r:id="rId85213" ref="A101055"/>
    <hyperlink r:id="rId85214" ref="A101056"/>
    <hyperlink r:id="rId85215" ref="A101057"/>
    <hyperlink r:id="rId85216" ref="A101059"/>
    <hyperlink r:id="rId85217" ref="A101060"/>
    <hyperlink r:id="rId85218" ref="A101061"/>
    <hyperlink r:id="rId85219" ref="A101062"/>
    <hyperlink r:id="rId85220" ref="A101063"/>
    <hyperlink r:id="rId85221" ref="A101064"/>
    <hyperlink r:id="rId85222" ref="A101065"/>
    <hyperlink r:id="rId85223" ref="A101066"/>
    <hyperlink r:id="rId85224" ref="A101067"/>
    <hyperlink r:id="rId85225" ref="A101068"/>
    <hyperlink r:id="rId85226" ref="A101069"/>
    <hyperlink r:id="rId85227" ref="A101070"/>
    <hyperlink r:id="rId85228" ref="A101071"/>
    <hyperlink r:id="rId85229" ref="A101073"/>
    <hyperlink r:id="rId85230" ref="A101074"/>
    <hyperlink r:id="rId85231" ref="A101076"/>
    <hyperlink r:id="rId85232" ref="A101077"/>
    <hyperlink r:id="rId85233" ref="A101078"/>
    <hyperlink r:id="rId85234" ref="A101079"/>
    <hyperlink r:id="rId85235" ref="A101080"/>
    <hyperlink r:id="rId85236" ref="A101082"/>
    <hyperlink r:id="rId85237" ref="A101083"/>
    <hyperlink r:id="rId85238" ref="A101084"/>
    <hyperlink r:id="rId85239" ref="A101085"/>
    <hyperlink r:id="rId85240" ref="A101086"/>
    <hyperlink r:id="rId85241" ref="A101087"/>
    <hyperlink r:id="rId85242" ref="A101088"/>
    <hyperlink r:id="rId85243" ref="A101089"/>
    <hyperlink r:id="rId85244" ref="A101090"/>
    <hyperlink r:id="rId85245" ref="A101091"/>
    <hyperlink r:id="rId85246" ref="A101092"/>
    <hyperlink r:id="rId85247" ref="A101093"/>
    <hyperlink r:id="rId85248" ref="A101094"/>
    <hyperlink r:id="rId85249" ref="A101095"/>
    <hyperlink r:id="rId85250" ref="A101096"/>
    <hyperlink r:id="rId85251" ref="A101097"/>
    <hyperlink r:id="rId85252" ref="A101098"/>
    <hyperlink r:id="rId85253" ref="A101099"/>
    <hyperlink r:id="rId85254" ref="A101101"/>
    <hyperlink r:id="rId85255" ref="A101102"/>
    <hyperlink r:id="rId85256" ref="A101103"/>
    <hyperlink r:id="rId85257" ref="A101107"/>
    <hyperlink r:id="rId85258" ref="A101110"/>
    <hyperlink r:id="rId85259" ref="A101111"/>
    <hyperlink r:id="rId85260" ref="A101112"/>
    <hyperlink r:id="rId85261" ref="A101113"/>
    <hyperlink r:id="rId85262" ref="A101114"/>
    <hyperlink r:id="rId85263" ref="A101115"/>
    <hyperlink r:id="rId85264" ref="A101117"/>
    <hyperlink r:id="rId85265" ref="A101118"/>
    <hyperlink r:id="rId85266" ref="A101120"/>
    <hyperlink r:id="rId85267" ref="A101121"/>
    <hyperlink r:id="rId85268" ref="A101122"/>
    <hyperlink r:id="rId85269" ref="A101123"/>
    <hyperlink r:id="rId85270" ref="A101124"/>
    <hyperlink r:id="rId85271" ref="A101125"/>
    <hyperlink r:id="rId85272" ref="A101126"/>
    <hyperlink r:id="rId85273" ref="A101128"/>
    <hyperlink r:id="rId85274" ref="A101129"/>
    <hyperlink r:id="rId85275" ref="A101130"/>
    <hyperlink r:id="rId85276" ref="A101131"/>
    <hyperlink r:id="rId85277" ref="A101134"/>
    <hyperlink r:id="rId85278" ref="A101135"/>
    <hyperlink r:id="rId85279" ref="A101136"/>
    <hyperlink r:id="rId85280" ref="A101137"/>
    <hyperlink r:id="rId85281" ref="A101138"/>
    <hyperlink r:id="rId85282" ref="A101139"/>
    <hyperlink r:id="rId85283" ref="A101142"/>
    <hyperlink r:id="rId85284" ref="A101143"/>
    <hyperlink r:id="rId85285" ref="A101144"/>
    <hyperlink r:id="rId85286" ref="A101145"/>
    <hyperlink r:id="rId85287" ref="A101146"/>
    <hyperlink r:id="rId85288" ref="A101147"/>
    <hyperlink r:id="rId85289" ref="A101148"/>
    <hyperlink r:id="rId85290" ref="A101149"/>
    <hyperlink r:id="rId85291" ref="A101150"/>
    <hyperlink r:id="rId85292" ref="A101151"/>
    <hyperlink r:id="rId85293" ref="A101153"/>
    <hyperlink r:id="rId85294" ref="A101159"/>
    <hyperlink r:id="rId85295" ref="A101160"/>
    <hyperlink r:id="rId85296" ref="A101161"/>
    <hyperlink r:id="rId85297" ref="A101162"/>
    <hyperlink r:id="rId85298" ref="A101163"/>
    <hyperlink r:id="rId85299" ref="A101164"/>
    <hyperlink r:id="rId85300" ref="A101165"/>
    <hyperlink r:id="rId85301" ref="A101167"/>
    <hyperlink r:id="rId85302" ref="A101168"/>
    <hyperlink r:id="rId85303" ref="A101171"/>
    <hyperlink r:id="rId85304" ref="A101172"/>
    <hyperlink r:id="rId85305" ref="A101173"/>
    <hyperlink r:id="rId85306" ref="A101174"/>
    <hyperlink r:id="rId85307" ref="A101175"/>
    <hyperlink r:id="rId85308" ref="A101179"/>
    <hyperlink r:id="rId85309" ref="A101180"/>
    <hyperlink r:id="rId85310" ref="A101181"/>
    <hyperlink r:id="rId85311" ref="A101182"/>
    <hyperlink r:id="rId85312" ref="A101183"/>
    <hyperlink r:id="rId85313" ref="A101184"/>
    <hyperlink r:id="rId85314" ref="A101188"/>
    <hyperlink r:id="rId85315" ref="A101192"/>
    <hyperlink r:id="rId85316" ref="A101193"/>
    <hyperlink r:id="rId85317" ref="A101194"/>
    <hyperlink r:id="rId85318" ref="A101198"/>
    <hyperlink r:id="rId85319" ref="A101199"/>
    <hyperlink r:id="rId85320" ref="A101206"/>
    <hyperlink r:id="rId85321" ref="A101207"/>
    <hyperlink r:id="rId85322" ref="A101208"/>
    <hyperlink r:id="rId85323" ref="A101210"/>
    <hyperlink r:id="rId85324" ref="A101213"/>
    <hyperlink r:id="rId85325" ref="A101215"/>
    <hyperlink r:id="rId85326" ref="A101216"/>
    <hyperlink r:id="rId85327" ref="A101217"/>
    <hyperlink r:id="rId85328" ref="A101222"/>
    <hyperlink r:id="rId85329" ref="A101223"/>
    <hyperlink r:id="rId85330" ref="A101226"/>
    <hyperlink r:id="rId85331" ref="A101229"/>
    <hyperlink r:id="rId85332" ref="A101238"/>
    <hyperlink r:id="rId85333" ref="A101241"/>
    <hyperlink r:id="rId85334" ref="A101243"/>
    <hyperlink r:id="rId85335" ref="A101245"/>
    <hyperlink r:id="rId85336" ref="A101246"/>
    <hyperlink r:id="rId85337" ref="A101248"/>
    <hyperlink r:id="rId85338" ref="A101251"/>
    <hyperlink r:id="rId85339" ref="A101252"/>
    <hyperlink r:id="rId85340" ref="A101257"/>
    <hyperlink r:id="rId85341" ref="A101258"/>
    <hyperlink r:id="rId85342" ref="A101260"/>
    <hyperlink r:id="rId85343" ref="A101263"/>
    <hyperlink r:id="rId85344" ref="A101264"/>
    <hyperlink r:id="rId85345" ref="A101266"/>
    <hyperlink r:id="rId85346" ref="A101268"/>
    <hyperlink r:id="rId85347" ref="A101269"/>
    <hyperlink r:id="rId85348" ref="A101270"/>
    <hyperlink r:id="rId85349" ref="A101271"/>
    <hyperlink r:id="rId85350" ref="A101273"/>
    <hyperlink r:id="rId85351" ref="A101274"/>
    <hyperlink r:id="rId85352" ref="A101275"/>
    <hyperlink r:id="rId85353" ref="A101279"/>
    <hyperlink r:id="rId85354" ref="A101281"/>
    <hyperlink r:id="rId85355" ref="A101282"/>
    <hyperlink r:id="rId85356" ref="A101283"/>
    <hyperlink r:id="rId85357" ref="A101289"/>
    <hyperlink r:id="rId85358" ref="A101290"/>
    <hyperlink r:id="rId85359" ref="A101294"/>
    <hyperlink r:id="rId85360" ref="A101295"/>
    <hyperlink r:id="rId85361" ref="A101299"/>
    <hyperlink r:id="rId85362" ref="A101300"/>
    <hyperlink r:id="rId85363" ref="A101309"/>
    <hyperlink r:id="rId85364" ref="A101311"/>
    <hyperlink r:id="rId85365" ref="A101317"/>
    <hyperlink r:id="rId85366" ref="A101318"/>
    <hyperlink r:id="rId85367" ref="A101324"/>
    <hyperlink r:id="rId85368" ref="A101329"/>
    <hyperlink r:id="rId85369" ref="A101330"/>
    <hyperlink r:id="rId85370" ref="A101334"/>
    <hyperlink r:id="rId85371" ref="A101336"/>
    <hyperlink r:id="rId85372" ref="A101337"/>
    <hyperlink r:id="rId85373" ref="A101339"/>
    <hyperlink r:id="rId85374" ref="A101341"/>
    <hyperlink r:id="rId85375" ref="A101343"/>
    <hyperlink r:id="rId85376" ref="A101344"/>
    <hyperlink r:id="rId85377" ref="A101345"/>
    <hyperlink r:id="rId85378" ref="A101347"/>
    <hyperlink r:id="rId85379" ref="A101349"/>
    <hyperlink r:id="rId85380" ref="A101351"/>
    <hyperlink r:id="rId85381" ref="A101353"/>
    <hyperlink r:id="rId85382" ref="A101355"/>
    <hyperlink r:id="rId85383" ref="A101358"/>
    <hyperlink r:id="rId85384" ref="A101359"/>
    <hyperlink r:id="rId85385" ref="A101360"/>
    <hyperlink r:id="rId85386" ref="A101363"/>
    <hyperlink r:id="rId85387" ref="A101371"/>
    <hyperlink r:id="rId85388" ref="A101375"/>
    <hyperlink r:id="rId85389" ref="A101383"/>
    <hyperlink r:id="rId85390" ref="A101385"/>
    <hyperlink r:id="rId85391" ref="A101386"/>
    <hyperlink r:id="rId85392" ref="A101389"/>
    <hyperlink r:id="rId85393" ref="A101391"/>
    <hyperlink r:id="rId85394" ref="A101395"/>
    <hyperlink r:id="rId85395" ref="A101397"/>
    <hyperlink r:id="rId85396" ref="A101399"/>
    <hyperlink r:id="rId85397" ref="A101403"/>
    <hyperlink r:id="rId85398" ref="A101406"/>
    <hyperlink r:id="rId85399" ref="A101409"/>
    <hyperlink r:id="rId85400" ref="A101411"/>
    <hyperlink r:id="rId85401" ref="A101412"/>
    <hyperlink r:id="rId85402" ref="A101414"/>
    <hyperlink r:id="rId85403" ref="A101416"/>
    <hyperlink r:id="rId85404" ref="A101420"/>
    <hyperlink r:id="rId85405" ref="A101422"/>
    <hyperlink r:id="rId85406" ref="A101425"/>
    <hyperlink r:id="rId85407" ref="A101426"/>
    <hyperlink r:id="rId85408" ref="A101427"/>
    <hyperlink r:id="rId85409" ref="A101429"/>
    <hyperlink r:id="rId85410" ref="A101430"/>
    <hyperlink r:id="rId85411" ref="A101432"/>
    <hyperlink r:id="rId85412" ref="A101436"/>
    <hyperlink r:id="rId85413" ref="A101437"/>
    <hyperlink r:id="rId85414" ref="A101439"/>
    <hyperlink r:id="rId85415" ref="A101442"/>
    <hyperlink r:id="rId85416" ref="A101443"/>
    <hyperlink r:id="rId85417" ref="A101446"/>
    <hyperlink r:id="rId85418" ref="A101447"/>
    <hyperlink r:id="rId85419" ref="A101449"/>
    <hyperlink r:id="rId85420" ref="A101450"/>
    <hyperlink r:id="rId85421" ref="A101451"/>
    <hyperlink r:id="rId85422" ref="A101452"/>
    <hyperlink r:id="rId85423" ref="A101459"/>
    <hyperlink r:id="rId85424" ref="A101461"/>
    <hyperlink r:id="rId85425" ref="A101462"/>
    <hyperlink r:id="rId85426" ref="A101464"/>
    <hyperlink r:id="rId85427" ref="A101467"/>
    <hyperlink r:id="rId85428" ref="A101470"/>
    <hyperlink r:id="rId85429" ref="A101472"/>
    <hyperlink r:id="rId85430" ref="A101476"/>
    <hyperlink r:id="rId85431" ref="A101477"/>
    <hyperlink r:id="rId85432" ref="A101479"/>
    <hyperlink r:id="rId85433" ref="A101484"/>
    <hyperlink r:id="rId85434" ref="A101490"/>
    <hyperlink r:id="rId85435" ref="A101493"/>
    <hyperlink r:id="rId85436" ref="A101495"/>
    <hyperlink r:id="rId85437" ref="A101497"/>
    <hyperlink r:id="rId85438" ref="A101499"/>
    <hyperlink r:id="rId85439" ref="A101500"/>
    <hyperlink r:id="rId85440" ref="A101502"/>
    <hyperlink r:id="rId85441" ref="A101505"/>
    <hyperlink r:id="rId85442" ref="A101506"/>
    <hyperlink r:id="rId85443" ref="A101507"/>
    <hyperlink r:id="rId85444" ref="A101509"/>
    <hyperlink r:id="rId85445" ref="A101511"/>
    <hyperlink r:id="rId85446" ref="A101512"/>
    <hyperlink r:id="rId85447" ref="A101515"/>
    <hyperlink r:id="rId85448" ref="A101516"/>
    <hyperlink r:id="rId85449" ref="A101519"/>
    <hyperlink r:id="rId85450" ref="A101522"/>
    <hyperlink r:id="rId85451" ref="A101523"/>
    <hyperlink r:id="rId85452" ref="A101526"/>
    <hyperlink r:id="rId85453" ref="A101530"/>
    <hyperlink r:id="rId85454" ref="A101537"/>
    <hyperlink r:id="rId85455" ref="A101538"/>
    <hyperlink r:id="rId85456" ref="A101539"/>
    <hyperlink r:id="rId85457" ref="A101540"/>
    <hyperlink r:id="rId85458" ref="A101543"/>
    <hyperlink r:id="rId85459" ref="A101544"/>
    <hyperlink r:id="rId85460" ref="A101545"/>
    <hyperlink r:id="rId85461" ref="A101546"/>
    <hyperlink r:id="rId85462" ref="A101547"/>
    <hyperlink r:id="rId85463" ref="A101548"/>
    <hyperlink r:id="rId85464" ref="A101549"/>
    <hyperlink r:id="rId85465" ref="A101551"/>
    <hyperlink r:id="rId85466" ref="A101552"/>
    <hyperlink r:id="rId85467" ref="A101553"/>
    <hyperlink r:id="rId85468" ref="A101554"/>
    <hyperlink r:id="rId85469" ref="A101555"/>
    <hyperlink r:id="rId85470" ref="A101556"/>
    <hyperlink r:id="rId85471" ref="A101557"/>
    <hyperlink r:id="rId85472" ref="A101558"/>
    <hyperlink r:id="rId85473" ref="A101559"/>
    <hyperlink r:id="rId85474" ref="A101560"/>
    <hyperlink r:id="rId85475" ref="A101561"/>
    <hyperlink r:id="rId85476" ref="A101562"/>
    <hyperlink r:id="rId85477" ref="A101563"/>
    <hyperlink r:id="rId85478" ref="A101564"/>
    <hyperlink r:id="rId85479" ref="A101565"/>
    <hyperlink r:id="rId85480" ref="A101566"/>
    <hyperlink r:id="rId85481" ref="A101567"/>
    <hyperlink r:id="rId85482" ref="A101568"/>
    <hyperlink r:id="rId85483" ref="A101569"/>
    <hyperlink r:id="rId85484" ref="A101570"/>
    <hyperlink r:id="rId85485" ref="A101571"/>
    <hyperlink r:id="rId85486" ref="A101572"/>
    <hyperlink r:id="rId85487" ref="A101573"/>
    <hyperlink r:id="rId85488" ref="A101574"/>
    <hyperlink r:id="rId85489" ref="A101575"/>
    <hyperlink r:id="rId85490" ref="A101576"/>
    <hyperlink r:id="rId85491" ref="A101577"/>
    <hyperlink r:id="rId85492" ref="A101578"/>
    <hyperlink r:id="rId85493" ref="A101579"/>
    <hyperlink r:id="rId85494" ref="A101580"/>
    <hyperlink r:id="rId85495" ref="A101581"/>
    <hyperlink r:id="rId85496" ref="A101582"/>
    <hyperlink r:id="rId85497" ref="A101583"/>
    <hyperlink r:id="rId85498" ref="A101584"/>
    <hyperlink r:id="rId85499" ref="A101585"/>
    <hyperlink r:id="rId85500" ref="A101586"/>
    <hyperlink r:id="rId85501" ref="A101588"/>
    <hyperlink r:id="rId85502" ref="A101589"/>
    <hyperlink r:id="rId85503" ref="A101590"/>
    <hyperlink r:id="rId85504" ref="A101591"/>
    <hyperlink r:id="rId85505" ref="A101592"/>
    <hyperlink r:id="rId85506" ref="A101593"/>
    <hyperlink r:id="rId85507" ref="A101594"/>
    <hyperlink r:id="rId85508" ref="A101595"/>
    <hyperlink r:id="rId85509" ref="A101596"/>
    <hyperlink r:id="rId85510" ref="A101597"/>
    <hyperlink r:id="rId85511" ref="A101598"/>
    <hyperlink r:id="rId85512" ref="A101599"/>
    <hyperlink r:id="rId85513" ref="A101600"/>
    <hyperlink r:id="rId85514" ref="A101601"/>
    <hyperlink r:id="rId85515" ref="A101602"/>
    <hyperlink r:id="rId85516" ref="A101603"/>
    <hyperlink r:id="rId85517" ref="A101604"/>
    <hyperlink r:id="rId85518" ref="A101605"/>
    <hyperlink r:id="rId85519" ref="A101606"/>
    <hyperlink r:id="rId85520" ref="A101607"/>
    <hyperlink r:id="rId85521" ref="A101608"/>
    <hyperlink r:id="rId85522" ref="A101609"/>
    <hyperlink r:id="rId85523" ref="A101610"/>
    <hyperlink r:id="rId85524" ref="A101611"/>
    <hyperlink r:id="rId85525" ref="A101612"/>
    <hyperlink r:id="rId85526" ref="A101613"/>
    <hyperlink r:id="rId85527" ref="A101614"/>
    <hyperlink r:id="rId85528" ref="A101615"/>
    <hyperlink r:id="rId85529" ref="A101616"/>
    <hyperlink r:id="rId85530" ref="A101617"/>
    <hyperlink r:id="rId85531" ref="A101618"/>
    <hyperlink r:id="rId85532" ref="A101619"/>
    <hyperlink r:id="rId85533" ref="A101620"/>
    <hyperlink r:id="rId85534" ref="A101621"/>
    <hyperlink r:id="rId85535" ref="A101622"/>
    <hyperlink r:id="rId85536" ref="A101623"/>
    <hyperlink r:id="rId85537" ref="A101624"/>
    <hyperlink r:id="rId85538" ref="A101625"/>
    <hyperlink r:id="rId85539" ref="A101626"/>
    <hyperlink r:id="rId85540" ref="A101628"/>
    <hyperlink r:id="rId85541" ref="A101629"/>
    <hyperlink r:id="rId85542" ref="A101630"/>
    <hyperlink r:id="rId85543" ref="A101631"/>
    <hyperlink r:id="rId85544" ref="A101632"/>
    <hyperlink r:id="rId85545" ref="A101633"/>
    <hyperlink r:id="rId85546" ref="A101634"/>
    <hyperlink r:id="rId85547" ref="A101635"/>
    <hyperlink r:id="rId85548" ref="A101636"/>
    <hyperlink r:id="rId85549" ref="A101637"/>
    <hyperlink r:id="rId85550" ref="A101638"/>
    <hyperlink r:id="rId85551" ref="A101639"/>
    <hyperlink r:id="rId85552" ref="A101640"/>
    <hyperlink r:id="rId85553" ref="A101641"/>
    <hyperlink r:id="rId85554" ref="A101643"/>
    <hyperlink r:id="rId85555" ref="A101644"/>
    <hyperlink r:id="rId85556" ref="A101645"/>
    <hyperlink r:id="rId85557" ref="A101646"/>
    <hyperlink r:id="rId85558" ref="A101647"/>
    <hyperlink r:id="rId85559" ref="A101648"/>
    <hyperlink r:id="rId85560" ref="A101649"/>
    <hyperlink r:id="rId85561" ref="A101650"/>
    <hyperlink r:id="rId85562" ref="A101651"/>
    <hyperlink r:id="rId85563" ref="A101652"/>
    <hyperlink r:id="rId85564" ref="A101653"/>
    <hyperlink r:id="rId85565" ref="A101654"/>
    <hyperlink r:id="rId85566" ref="A101655"/>
    <hyperlink r:id="rId85567" ref="A101656"/>
    <hyperlink r:id="rId85568" ref="A101657"/>
    <hyperlink r:id="rId85569" ref="A101658"/>
    <hyperlink r:id="rId85570" ref="A101659"/>
    <hyperlink r:id="rId85571" ref="A101660"/>
    <hyperlink r:id="rId85572" ref="A101661"/>
    <hyperlink r:id="rId85573" ref="A101662"/>
    <hyperlink r:id="rId85574" ref="A101663"/>
    <hyperlink r:id="rId85575" ref="A101664"/>
    <hyperlink r:id="rId85576" ref="A101665"/>
    <hyperlink r:id="rId85577" ref="A101666"/>
    <hyperlink r:id="rId85578" ref="A101667"/>
    <hyperlink r:id="rId85579" ref="A101668"/>
    <hyperlink r:id="rId85580" ref="A101669"/>
    <hyperlink r:id="rId85581" ref="A101670"/>
    <hyperlink r:id="rId85582" ref="A101671"/>
    <hyperlink r:id="rId85583" ref="A101672"/>
    <hyperlink r:id="rId85584" ref="A101674"/>
    <hyperlink r:id="rId85585" ref="A101675"/>
    <hyperlink r:id="rId85586" ref="A101676"/>
    <hyperlink r:id="rId85587" ref="A101677"/>
    <hyperlink r:id="rId85588" ref="A101678"/>
    <hyperlink r:id="rId85589" ref="A101679"/>
    <hyperlink r:id="rId85590" ref="A101680"/>
    <hyperlink r:id="rId85591" ref="A101681"/>
    <hyperlink r:id="rId85592" ref="A101682"/>
    <hyperlink r:id="rId85593" ref="A101683"/>
    <hyperlink r:id="rId85594" ref="A101684"/>
    <hyperlink r:id="rId85595" ref="A101685"/>
    <hyperlink r:id="rId85596" ref="A101686"/>
    <hyperlink r:id="rId85597" ref="A101687"/>
    <hyperlink r:id="rId85598" ref="A101688"/>
    <hyperlink r:id="rId85599" ref="A101689"/>
    <hyperlink r:id="rId85600" ref="A101690"/>
    <hyperlink r:id="rId85601" ref="A101691"/>
    <hyperlink r:id="rId85602" ref="A101692"/>
    <hyperlink r:id="rId85603" ref="A101693"/>
    <hyperlink r:id="rId85604" ref="A101694"/>
    <hyperlink r:id="rId85605" ref="A101695"/>
    <hyperlink r:id="rId85606" ref="A101696"/>
    <hyperlink r:id="rId85607" ref="A101697"/>
    <hyperlink r:id="rId85608" ref="A101698"/>
    <hyperlink r:id="rId85609" ref="A101699"/>
    <hyperlink r:id="rId85610" ref="A101700"/>
    <hyperlink r:id="rId85611" ref="A101701"/>
    <hyperlink r:id="rId85612" ref="A101702"/>
    <hyperlink r:id="rId85613" ref="A101703"/>
    <hyperlink r:id="rId85614" ref="A101704"/>
    <hyperlink r:id="rId85615" ref="A101705"/>
    <hyperlink r:id="rId85616" ref="A101706"/>
    <hyperlink r:id="rId85617" ref="A101707"/>
    <hyperlink r:id="rId85618" ref="A101708"/>
    <hyperlink r:id="rId85619" ref="A101709"/>
    <hyperlink r:id="rId85620" ref="A101710"/>
    <hyperlink r:id="rId85621" ref="A101711"/>
    <hyperlink r:id="rId85622" ref="A101712"/>
    <hyperlink r:id="rId85623" ref="A101713"/>
    <hyperlink r:id="rId85624" ref="A101714"/>
    <hyperlink r:id="rId85625" ref="A101715"/>
    <hyperlink r:id="rId85626" ref="A101716"/>
    <hyperlink r:id="rId85627" ref="A101717"/>
    <hyperlink r:id="rId85628" ref="A101718"/>
    <hyperlink r:id="rId85629" ref="A101719"/>
    <hyperlink r:id="rId85630" ref="A101720"/>
    <hyperlink r:id="rId85631" ref="A101721"/>
    <hyperlink r:id="rId85632" ref="A101722"/>
    <hyperlink r:id="rId85633" ref="A101723"/>
    <hyperlink r:id="rId85634" ref="A101724"/>
    <hyperlink r:id="rId85635" ref="A101725"/>
    <hyperlink r:id="rId85636" ref="A101726"/>
    <hyperlink r:id="rId85637" ref="A101727"/>
    <hyperlink r:id="rId85638" ref="A101728"/>
    <hyperlink r:id="rId85639" ref="A101729"/>
    <hyperlink r:id="rId85640" ref="A101730"/>
    <hyperlink r:id="rId85641" ref="A101732"/>
    <hyperlink r:id="rId85642" ref="A101733"/>
    <hyperlink r:id="rId85643" ref="A101734"/>
    <hyperlink r:id="rId85644" ref="A101735"/>
    <hyperlink r:id="rId85645" ref="A101736"/>
    <hyperlink r:id="rId85646" ref="A101737"/>
    <hyperlink r:id="rId85647" ref="A101738"/>
    <hyperlink r:id="rId85648" ref="A101739"/>
    <hyperlink r:id="rId85649" ref="A101740"/>
    <hyperlink r:id="rId85650" ref="A101741"/>
    <hyperlink r:id="rId85651" ref="A101742"/>
    <hyperlink r:id="rId85652" ref="A101744"/>
    <hyperlink r:id="rId85653" ref="A101745"/>
    <hyperlink r:id="rId85654" ref="A101746"/>
    <hyperlink r:id="rId85655" ref="A101747"/>
    <hyperlink r:id="rId85656" ref="A101748"/>
    <hyperlink r:id="rId85657" ref="A101749"/>
    <hyperlink r:id="rId85658" ref="A101750"/>
    <hyperlink r:id="rId85659" ref="A101751"/>
    <hyperlink r:id="rId85660" ref="A101752"/>
    <hyperlink r:id="rId85661" ref="A101753"/>
    <hyperlink r:id="rId85662" ref="A101754"/>
    <hyperlink r:id="rId85663" ref="A101755"/>
    <hyperlink r:id="rId85664" ref="A101756"/>
    <hyperlink r:id="rId85665" ref="A101757"/>
    <hyperlink r:id="rId85666" ref="A101758"/>
    <hyperlink r:id="rId85667" ref="A101759"/>
    <hyperlink r:id="rId85668" ref="A101760"/>
    <hyperlink r:id="rId85669" ref="A101761"/>
    <hyperlink r:id="rId85670" ref="A101762"/>
    <hyperlink r:id="rId85671" ref="A101763"/>
    <hyperlink r:id="rId85672" ref="A101764"/>
    <hyperlink r:id="rId85673" ref="A101765"/>
    <hyperlink r:id="rId85674" ref="A101766"/>
    <hyperlink r:id="rId85675" ref="A101767"/>
    <hyperlink r:id="rId85676" ref="A101768"/>
    <hyperlink r:id="rId85677" ref="A101769"/>
    <hyperlink r:id="rId85678" ref="A101770"/>
    <hyperlink r:id="rId85679" ref="A101771"/>
    <hyperlink r:id="rId85680" ref="A101772"/>
    <hyperlink r:id="rId85681" ref="A101773"/>
    <hyperlink r:id="rId85682" ref="A101774"/>
    <hyperlink r:id="rId85683" ref="A101775"/>
    <hyperlink r:id="rId85684" ref="A101776"/>
    <hyperlink r:id="rId85685" ref="A101777"/>
    <hyperlink r:id="rId85686" ref="A101778"/>
    <hyperlink r:id="rId85687" ref="A101780"/>
    <hyperlink r:id="rId85688" ref="A101781"/>
    <hyperlink r:id="rId85689" ref="A101782"/>
    <hyperlink r:id="rId85690" ref="A101783"/>
    <hyperlink r:id="rId85691" ref="A101784"/>
    <hyperlink r:id="rId85692" ref="A101785"/>
    <hyperlink r:id="rId85693" ref="A101786"/>
    <hyperlink r:id="rId85694" ref="A101787"/>
    <hyperlink r:id="rId85695" ref="A101789"/>
    <hyperlink r:id="rId85696" ref="A101791"/>
    <hyperlink r:id="rId85697" ref="A101792"/>
    <hyperlink r:id="rId85698" ref="A101793"/>
    <hyperlink r:id="rId85699" ref="A101794"/>
    <hyperlink r:id="rId85700" ref="A101795"/>
    <hyperlink r:id="rId85701" ref="A101796"/>
    <hyperlink r:id="rId85702" ref="A101797"/>
    <hyperlink r:id="rId85703" ref="A101798"/>
    <hyperlink r:id="rId85704" ref="A101799"/>
    <hyperlink r:id="rId85705" ref="A101800"/>
    <hyperlink r:id="rId85706" ref="A101801"/>
    <hyperlink r:id="rId85707" ref="A101802"/>
    <hyperlink r:id="rId85708" ref="A101804"/>
    <hyperlink r:id="rId85709" ref="A101805"/>
    <hyperlink r:id="rId85710" ref="A101806"/>
    <hyperlink r:id="rId85711" ref="A101807"/>
    <hyperlink r:id="rId85712" ref="A101809"/>
    <hyperlink r:id="rId85713" ref="A101810"/>
    <hyperlink r:id="rId85714" ref="A101811"/>
    <hyperlink r:id="rId85715" ref="A101812"/>
    <hyperlink r:id="rId85716" ref="A101813"/>
    <hyperlink r:id="rId85717" ref="A101814"/>
    <hyperlink r:id="rId85718" ref="A101815"/>
    <hyperlink r:id="rId85719" ref="A101816"/>
    <hyperlink r:id="rId85720" ref="A101817"/>
    <hyperlink r:id="rId85721" ref="A101818"/>
    <hyperlink r:id="rId85722" ref="A101819"/>
    <hyperlink r:id="rId85723" ref="A101820"/>
    <hyperlink r:id="rId85724" ref="A101821"/>
    <hyperlink r:id="rId85725" ref="A101822"/>
    <hyperlink r:id="rId85726" ref="A101824"/>
    <hyperlink r:id="rId85727" ref="A101825"/>
    <hyperlink r:id="rId85728" ref="A101826"/>
    <hyperlink r:id="rId85729" ref="A101827"/>
    <hyperlink r:id="rId85730" ref="A101828"/>
    <hyperlink r:id="rId85731" ref="A101829"/>
    <hyperlink r:id="rId85732" ref="A101830"/>
    <hyperlink r:id="rId85733" ref="A101831"/>
    <hyperlink r:id="rId85734" ref="A101832"/>
    <hyperlink r:id="rId85735" ref="A101833"/>
    <hyperlink r:id="rId85736" ref="A101834"/>
    <hyperlink r:id="rId85737" ref="A101835"/>
    <hyperlink r:id="rId85738" ref="A101836"/>
    <hyperlink r:id="rId85739" ref="A101837"/>
    <hyperlink r:id="rId85740" ref="A101838"/>
    <hyperlink r:id="rId85741" ref="A101839"/>
    <hyperlink r:id="rId85742" ref="A101840"/>
    <hyperlink r:id="rId85743" ref="A101841"/>
    <hyperlink r:id="rId85744" ref="A101842"/>
    <hyperlink r:id="rId85745" ref="A101843"/>
    <hyperlink r:id="rId85746" ref="A101844"/>
    <hyperlink r:id="rId85747" ref="A101845"/>
    <hyperlink r:id="rId85748" ref="A101846"/>
    <hyperlink r:id="rId85749" ref="A101847"/>
    <hyperlink r:id="rId85750" ref="A101848"/>
    <hyperlink r:id="rId85751" ref="A101849"/>
    <hyperlink r:id="rId85752" ref="A101850"/>
    <hyperlink r:id="rId85753" ref="A101851"/>
    <hyperlink r:id="rId85754" ref="A101852"/>
    <hyperlink r:id="rId85755" ref="A101853"/>
    <hyperlink r:id="rId85756" ref="A101854"/>
    <hyperlink r:id="rId85757" ref="A101855"/>
    <hyperlink r:id="rId85758" ref="A101856"/>
    <hyperlink r:id="rId85759" ref="A101857"/>
    <hyperlink r:id="rId85760" ref="A101858"/>
    <hyperlink r:id="rId85761" ref="A101859"/>
    <hyperlink r:id="rId85762" ref="A101860"/>
    <hyperlink r:id="rId85763" ref="A101861"/>
    <hyperlink r:id="rId85764" ref="A101862"/>
    <hyperlink r:id="rId85765" ref="A101863"/>
    <hyperlink r:id="rId85766" ref="A101864"/>
    <hyperlink r:id="rId85767" ref="A101865"/>
    <hyperlink r:id="rId85768" ref="A101866"/>
    <hyperlink r:id="rId85769" ref="A101867"/>
    <hyperlink r:id="rId85770" ref="A101868"/>
    <hyperlink r:id="rId85771" ref="A101869"/>
    <hyperlink r:id="rId85772" ref="A101870"/>
    <hyperlink r:id="rId85773" ref="A101871"/>
    <hyperlink r:id="rId85774" ref="A101872"/>
    <hyperlink r:id="rId85775" ref="A101873"/>
    <hyperlink r:id="rId85776" ref="A101874"/>
    <hyperlink r:id="rId85777" ref="A101875"/>
    <hyperlink r:id="rId85778" ref="A101876"/>
    <hyperlink r:id="rId85779" ref="A101877"/>
    <hyperlink r:id="rId85780" ref="A101878"/>
    <hyperlink r:id="rId85781" ref="A101879"/>
    <hyperlink r:id="rId85782" ref="A101880"/>
    <hyperlink r:id="rId85783" ref="A101881"/>
    <hyperlink r:id="rId85784" ref="A101882"/>
    <hyperlink r:id="rId85785" ref="A101883"/>
    <hyperlink r:id="rId85786" ref="A101884"/>
    <hyperlink r:id="rId85787" ref="A101886"/>
    <hyperlink r:id="rId85788" ref="A101887"/>
    <hyperlink r:id="rId85789" ref="A101889"/>
    <hyperlink r:id="rId85790" ref="A101890"/>
    <hyperlink r:id="rId85791" ref="A101891"/>
    <hyperlink r:id="rId85792" ref="A101892"/>
    <hyperlink r:id="rId85793" ref="A101893"/>
    <hyperlink r:id="rId85794" ref="A101894"/>
    <hyperlink r:id="rId85795" ref="A101895"/>
    <hyperlink r:id="rId85796" ref="A101896"/>
    <hyperlink r:id="rId85797" ref="A101897"/>
    <hyperlink r:id="rId85798" ref="A101898"/>
    <hyperlink r:id="rId85799" ref="A101899"/>
    <hyperlink r:id="rId85800" ref="A101901"/>
    <hyperlink r:id="rId85801" ref="A101902"/>
    <hyperlink r:id="rId85802" ref="A101903"/>
    <hyperlink r:id="rId85803" ref="A101905"/>
    <hyperlink r:id="rId85804" ref="A101906"/>
    <hyperlink r:id="rId85805" ref="A101907"/>
    <hyperlink r:id="rId85806" ref="A101908"/>
    <hyperlink r:id="rId85807" ref="A101909"/>
    <hyperlink r:id="rId85808" ref="A101910"/>
    <hyperlink r:id="rId85809" ref="A101911"/>
    <hyperlink r:id="rId85810" ref="A101912"/>
    <hyperlink r:id="rId85811" ref="A101913"/>
    <hyperlink r:id="rId85812" ref="A101914"/>
    <hyperlink r:id="rId85813" ref="A101916"/>
    <hyperlink r:id="rId85814" ref="A101917"/>
    <hyperlink r:id="rId85815" ref="A101918"/>
    <hyperlink r:id="rId85816" ref="A101919"/>
    <hyperlink r:id="rId85817" ref="A101920"/>
    <hyperlink r:id="rId85818" ref="A101922"/>
    <hyperlink r:id="rId85819" ref="A101923"/>
    <hyperlink r:id="rId85820" ref="A101924"/>
    <hyperlink r:id="rId85821" ref="A101925"/>
    <hyperlink r:id="rId85822" ref="A101926"/>
    <hyperlink r:id="rId85823" ref="A101927"/>
    <hyperlink r:id="rId85824" ref="A101928"/>
    <hyperlink r:id="rId85825" ref="A101929"/>
    <hyperlink r:id="rId85826" ref="A101930"/>
    <hyperlink r:id="rId85827" ref="A101932"/>
    <hyperlink r:id="rId85828" ref="A101933"/>
    <hyperlink r:id="rId85829" ref="A101935"/>
    <hyperlink r:id="rId85830" ref="A101936"/>
    <hyperlink r:id="rId85831" ref="A101937"/>
    <hyperlink r:id="rId85832" ref="A101938"/>
    <hyperlink r:id="rId85833" ref="A101940"/>
    <hyperlink r:id="rId85834" ref="A101941"/>
    <hyperlink r:id="rId85835" ref="A101942"/>
    <hyperlink r:id="rId85836" ref="A101943"/>
    <hyperlink r:id="rId85837" ref="A101944"/>
    <hyperlink r:id="rId85838" ref="A101945"/>
    <hyperlink r:id="rId85839" ref="A101946"/>
    <hyperlink r:id="rId85840" ref="A101947"/>
    <hyperlink r:id="rId85841" ref="A101948"/>
    <hyperlink r:id="rId85842" ref="A101949"/>
    <hyperlink r:id="rId85843" ref="A101950"/>
    <hyperlink r:id="rId85844" ref="A101952"/>
    <hyperlink r:id="rId85845" ref="A101953"/>
    <hyperlink r:id="rId85846" ref="A101954"/>
    <hyperlink r:id="rId85847" ref="A101955"/>
    <hyperlink r:id="rId85848" ref="A101956"/>
    <hyperlink r:id="rId85849" ref="A101957"/>
    <hyperlink r:id="rId85850" ref="A101958"/>
    <hyperlink r:id="rId85851" ref="A101959"/>
    <hyperlink r:id="rId85852" ref="A101960"/>
    <hyperlink r:id="rId85853" ref="A101961"/>
    <hyperlink r:id="rId85854" ref="A101962"/>
    <hyperlink r:id="rId85855" ref="A101963"/>
    <hyperlink r:id="rId85856" ref="A101964"/>
    <hyperlink r:id="rId85857" ref="A101965"/>
    <hyperlink r:id="rId85858" ref="A101966"/>
    <hyperlink r:id="rId85859" ref="A101967"/>
    <hyperlink r:id="rId85860" ref="A101968"/>
    <hyperlink r:id="rId85861" ref="A101969"/>
    <hyperlink r:id="rId85862" ref="A101972"/>
    <hyperlink r:id="rId85863" ref="A101973"/>
    <hyperlink r:id="rId85864" ref="A101974"/>
    <hyperlink r:id="rId85865" ref="A101975"/>
    <hyperlink r:id="rId85866" ref="A101976"/>
    <hyperlink r:id="rId85867" ref="A101977"/>
    <hyperlink r:id="rId85868" ref="A101978"/>
    <hyperlink r:id="rId85869" ref="A101979"/>
    <hyperlink r:id="rId85870" ref="A101980"/>
    <hyperlink r:id="rId85871" ref="A101981"/>
    <hyperlink r:id="rId85872" ref="A101982"/>
    <hyperlink r:id="rId85873" ref="A101983"/>
    <hyperlink r:id="rId85874" ref="A101984"/>
    <hyperlink r:id="rId85875" ref="A101985"/>
    <hyperlink r:id="rId85876" ref="A101986"/>
    <hyperlink r:id="rId85877" ref="A101987"/>
    <hyperlink r:id="rId85878" ref="A101988"/>
    <hyperlink r:id="rId85879" ref="A101989"/>
    <hyperlink r:id="rId85880" ref="A101990"/>
    <hyperlink r:id="rId85881" ref="A101991"/>
    <hyperlink r:id="rId85882" ref="A101992"/>
    <hyperlink r:id="rId85883" ref="A101993"/>
    <hyperlink r:id="rId85884" ref="A101994"/>
    <hyperlink r:id="rId85885" ref="A101995"/>
    <hyperlink r:id="rId85886" ref="A101996"/>
    <hyperlink r:id="rId85887" ref="A101999"/>
    <hyperlink r:id="rId85888" ref="A102000"/>
    <hyperlink r:id="rId85889" ref="A102001"/>
    <hyperlink r:id="rId85890" ref="A102002"/>
    <hyperlink r:id="rId85891" ref="A102003"/>
    <hyperlink r:id="rId85892" ref="A102004"/>
    <hyperlink r:id="rId85893" ref="A102005"/>
    <hyperlink r:id="rId85894" ref="A102006"/>
    <hyperlink r:id="rId85895" ref="A102007"/>
    <hyperlink r:id="rId85896" ref="A102008"/>
    <hyperlink r:id="rId85897" ref="A102009"/>
    <hyperlink r:id="rId85898" ref="A102010"/>
    <hyperlink r:id="rId85899" ref="A102011"/>
    <hyperlink r:id="rId85900" ref="A102012"/>
    <hyperlink r:id="rId85901" ref="A102013"/>
    <hyperlink r:id="rId85902" ref="A102014"/>
    <hyperlink r:id="rId85903" ref="A102015"/>
    <hyperlink r:id="rId85904" ref="A102016"/>
    <hyperlink r:id="rId85905" ref="A102017"/>
    <hyperlink r:id="rId85906" ref="A102018"/>
    <hyperlink r:id="rId85907" ref="A102019"/>
    <hyperlink r:id="rId85908" ref="A102020"/>
    <hyperlink r:id="rId85909" ref="A102021"/>
    <hyperlink r:id="rId85910" ref="A102022"/>
    <hyperlink r:id="rId85911" ref="A102023"/>
    <hyperlink r:id="rId85912" ref="A102024"/>
    <hyperlink r:id="rId85913" ref="A102025"/>
    <hyperlink r:id="rId85914" ref="A102026"/>
    <hyperlink r:id="rId85915" ref="A102027"/>
    <hyperlink r:id="rId85916" ref="A102028"/>
    <hyperlink r:id="rId85917" ref="A102029"/>
    <hyperlink r:id="rId85918" ref="A102030"/>
    <hyperlink r:id="rId85919" ref="A102031"/>
    <hyperlink r:id="rId85920" ref="A102032"/>
    <hyperlink r:id="rId85921" ref="A102033"/>
    <hyperlink r:id="rId85922" ref="A102034"/>
    <hyperlink r:id="rId85923" ref="A102035"/>
    <hyperlink r:id="rId85924" ref="A102036"/>
    <hyperlink r:id="rId85925" ref="A102037"/>
    <hyperlink r:id="rId85926" ref="A102038"/>
    <hyperlink r:id="rId85927" ref="A102039"/>
    <hyperlink r:id="rId85928" ref="A102040"/>
    <hyperlink r:id="rId85929" ref="A102041"/>
    <hyperlink r:id="rId85930" ref="A102042"/>
    <hyperlink r:id="rId85931" ref="A102043"/>
    <hyperlink r:id="rId85932" ref="A102044"/>
    <hyperlink r:id="rId85933" ref="A102045"/>
    <hyperlink r:id="rId85934" ref="A102046"/>
    <hyperlink r:id="rId85935" ref="A102047"/>
    <hyperlink r:id="rId85936" ref="A102048"/>
    <hyperlink r:id="rId85937" ref="A102050"/>
    <hyperlink r:id="rId85938" ref="A102051"/>
    <hyperlink r:id="rId85939" ref="A102052"/>
    <hyperlink r:id="rId85940" ref="A102053"/>
    <hyperlink r:id="rId85941" ref="A102054"/>
    <hyperlink r:id="rId85942" ref="A102055"/>
    <hyperlink r:id="rId85943" ref="A102056"/>
    <hyperlink r:id="rId85944" ref="A102057"/>
    <hyperlink r:id="rId85945" ref="A102058"/>
    <hyperlink r:id="rId85946" ref="A102060"/>
    <hyperlink r:id="rId85947" ref="A102061"/>
    <hyperlink r:id="rId85948" ref="A102062"/>
    <hyperlink r:id="rId85949" ref="A102063"/>
    <hyperlink r:id="rId85950" ref="A102064"/>
    <hyperlink r:id="rId85951" ref="A102066"/>
    <hyperlink r:id="rId85952" ref="A102067"/>
    <hyperlink r:id="rId85953" ref="A102068"/>
    <hyperlink r:id="rId85954" ref="A102069"/>
    <hyperlink r:id="rId85955" ref="A102070"/>
    <hyperlink r:id="rId85956" ref="A102071"/>
    <hyperlink r:id="rId85957" ref="A102072"/>
    <hyperlink r:id="rId85958" ref="A102073"/>
    <hyperlink r:id="rId85959" ref="A102074"/>
    <hyperlink r:id="rId85960" ref="A102075"/>
    <hyperlink r:id="rId85961" ref="A102076"/>
    <hyperlink r:id="rId85962" ref="A102077"/>
    <hyperlink r:id="rId85963" ref="A102078"/>
    <hyperlink r:id="rId85964" ref="A102079"/>
    <hyperlink r:id="rId85965" ref="A102080"/>
    <hyperlink r:id="rId85966" ref="A102081"/>
    <hyperlink r:id="rId85967" ref="A102082"/>
    <hyperlink r:id="rId85968" ref="A102083"/>
    <hyperlink r:id="rId85969" ref="A102084"/>
    <hyperlink r:id="rId85970" ref="A102085"/>
    <hyperlink r:id="rId85971" ref="A102086"/>
    <hyperlink r:id="rId85972" ref="A102087"/>
    <hyperlink r:id="rId85973" ref="A102088"/>
    <hyperlink r:id="rId85974" ref="A102089"/>
    <hyperlink r:id="rId85975" ref="A102090"/>
    <hyperlink r:id="rId85976" ref="A102091"/>
    <hyperlink r:id="rId85977" ref="A102092"/>
    <hyperlink r:id="rId85978" ref="A102093"/>
    <hyperlink r:id="rId85979" ref="A102094"/>
    <hyperlink r:id="rId85980" ref="A102095"/>
    <hyperlink r:id="rId85981" ref="A102096"/>
    <hyperlink r:id="rId85982" ref="A102097"/>
    <hyperlink r:id="rId85983" ref="A102098"/>
    <hyperlink r:id="rId85984" ref="A102099"/>
    <hyperlink r:id="rId85985" ref="A102100"/>
    <hyperlink r:id="rId85986" ref="A102101"/>
    <hyperlink r:id="rId85987" ref="A102102"/>
    <hyperlink r:id="rId85988" ref="A102103"/>
    <hyperlink r:id="rId85989" ref="A102104"/>
    <hyperlink r:id="rId85990" ref="A102105"/>
    <hyperlink r:id="rId85991" ref="A102106"/>
    <hyperlink r:id="rId85992" ref="A102107"/>
    <hyperlink r:id="rId85993" ref="A102108"/>
    <hyperlink r:id="rId85994" ref="A102109"/>
    <hyperlink r:id="rId85995" ref="A102110"/>
    <hyperlink r:id="rId85996" ref="A102111"/>
    <hyperlink r:id="rId85997" ref="A102112"/>
    <hyperlink r:id="rId85998" ref="A102113"/>
    <hyperlink r:id="rId85999" ref="A102114"/>
    <hyperlink r:id="rId86000" ref="A102115"/>
    <hyperlink r:id="rId86001" ref="A102116"/>
    <hyperlink r:id="rId86002" ref="A102117"/>
    <hyperlink r:id="rId86003" ref="A102118"/>
    <hyperlink r:id="rId86004" ref="A102119"/>
    <hyperlink r:id="rId86005" ref="A102120"/>
    <hyperlink r:id="rId86006" ref="A102121"/>
    <hyperlink r:id="rId86007" ref="A102122"/>
    <hyperlink r:id="rId86008" ref="A102123"/>
    <hyperlink r:id="rId86009" ref="A102124"/>
    <hyperlink r:id="rId86010" ref="A102125"/>
    <hyperlink r:id="rId86011" ref="A102126"/>
    <hyperlink r:id="rId86012" ref="A102127"/>
    <hyperlink r:id="rId86013" ref="A102128"/>
    <hyperlink r:id="rId86014" ref="A102129"/>
    <hyperlink r:id="rId86015" ref="A102130"/>
    <hyperlink r:id="rId86016" ref="A102131"/>
    <hyperlink r:id="rId86017" ref="A102132"/>
    <hyperlink r:id="rId86018" ref="A102133"/>
    <hyperlink r:id="rId86019" ref="A102134"/>
    <hyperlink r:id="rId86020" ref="A102135"/>
    <hyperlink r:id="rId86021" ref="A102136"/>
    <hyperlink r:id="rId86022" ref="A102137"/>
    <hyperlink r:id="rId86023" ref="A102138"/>
    <hyperlink r:id="rId86024" ref="A102139"/>
    <hyperlink r:id="rId86025" ref="A102140"/>
    <hyperlink r:id="rId86026" ref="A102141"/>
    <hyperlink r:id="rId86027" ref="A102142"/>
    <hyperlink r:id="rId86028" ref="A102143"/>
    <hyperlink r:id="rId86029" ref="A102144"/>
    <hyperlink r:id="rId86030" ref="A102145"/>
    <hyperlink r:id="rId86031" ref="A102146"/>
    <hyperlink r:id="rId86032" ref="A102147"/>
    <hyperlink r:id="rId86033" ref="A102148"/>
    <hyperlink r:id="rId86034" ref="A102149"/>
    <hyperlink r:id="rId86035" ref="A102150"/>
    <hyperlink r:id="rId86036" ref="A102151"/>
    <hyperlink r:id="rId86037" ref="A102152"/>
    <hyperlink r:id="rId86038" ref="A102153"/>
    <hyperlink r:id="rId86039" ref="A102154"/>
    <hyperlink r:id="rId86040" ref="A102155"/>
    <hyperlink r:id="rId86041" ref="A102156"/>
    <hyperlink r:id="rId86042" ref="A102157"/>
    <hyperlink r:id="rId86043" ref="A102158"/>
    <hyperlink r:id="rId86044" ref="A102159"/>
    <hyperlink r:id="rId86045" ref="A102160"/>
    <hyperlink r:id="rId86046" ref="A102161"/>
    <hyperlink r:id="rId86047" ref="A102162"/>
    <hyperlink r:id="rId86048" ref="A102163"/>
    <hyperlink r:id="rId86049" ref="A102164"/>
    <hyperlink r:id="rId86050" ref="A102165"/>
    <hyperlink r:id="rId86051" ref="A102166"/>
    <hyperlink r:id="rId86052" ref="A102167"/>
    <hyperlink r:id="rId86053" ref="A102168"/>
    <hyperlink r:id="rId86054" ref="A102169"/>
    <hyperlink r:id="rId86055" ref="A102170"/>
    <hyperlink r:id="rId86056" ref="A102171"/>
    <hyperlink r:id="rId86057" ref="A102172"/>
    <hyperlink r:id="rId86058" ref="A102173"/>
    <hyperlink r:id="rId86059" ref="A102174"/>
    <hyperlink r:id="rId86060" ref="A102175"/>
    <hyperlink r:id="rId86061" ref="A102176"/>
    <hyperlink r:id="rId86062" ref="A102177"/>
    <hyperlink r:id="rId86063" ref="A102178"/>
    <hyperlink r:id="rId86064" ref="A102179"/>
    <hyperlink r:id="rId86065" ref="A102180"/>
    <hyperlink r:id="rId86066" ref="A102181"/>
    <hyperlink r:id="rId86067" ref="A102182"/>
    <hyperlink r:id="rId86068" ref="A102183"/>
    <hyperlink r:id="rId86069" ref="A102184"/>
    <hyperlink r:id="rId86070" ref="A102185"/>
    <hyperlink r:id="rId86071" ref="A102186"/>
    <hyperlink r:id="rId86072" ref="A102187"/>
    <hyperlink r:id="rId86073" ref="A102188"/>
    <hyperlink r:id="rId86074" ref="A102189"/>
    <hyperlink r:id="rId86075" ref="A102190"/>
    <hyperlink r:id="rId86076" ref="A102191"/>
    <hyperlink r:id="rId86077" ref="A102192"/>
    <hyperlink r:id="rId86078" ref="A102193"/>
    <hyperlink r:id="rId86079" ref="A102194"/>
    <hyperlink r:id="rId86080" ref="A102195"/>
    <hyperlink r:id="rId86081" ref="A102196"/>
    <hyperlink r:id="rId86082" ref="A102197"/>
    <hyperlink r:id="rId86083" ref="A102198"/>
    <hyperlink r:id="rId86084" ref="A102199"/>
    <hyperlink r:id="rId86085" ref="A102200"/>
    <hyperlink r:id="rId86086" ref="A102201"/>
    <hyperlink r:id="rId86087" ref="A102202"/>
    <hyperlink r:id="rId86088" ref="A102203"/>
    <hyperlink r:id="rId86089" ref="A102204"/>
    <hyperlink r:id="rId86090" ref="A102205"/>
    <hyperlink r:id="rId86091" ref="A102206"/>
    <hyperlink r:id="rId86092" ref="A102207"/>
    <hyperlink r:id="rId86093" ref="A102208"/>
    <hyperlink r:id="rId86094" ref="A102209"/>
    <hyperlink r:id="rId86095" ref="A102210"/>
    <hyperlink r:id="rId86096" ref="A102211"/>
    <hyperlink r:id="rId86097" ref="A102212"/>
    <hyperlink r:id="rId86098" ref="A102213"/>
    <hyperlink r:id="rId86099" ref="A102214"/>
    <hyperlink r:id="rId86100" ref="A102215"/>
    <hyperlink r:id="rId86101" ref="A102216"/>
    <hyperlink r:id="rId86102" ref="A102217"/>
    <hyperlink r:id="rId86103" ref="A102218"/>
    <hyperlink r:id="rId86104" ref="A102219"/>
    <hyperlink r:id="rId86105" ref="A102220"/>
    <hyperlink r:id="rId86106" ref="A102221"/>
    <hyperlink r:id="rId86107" ref="A102222"/>
    <hyperlink r:id="rId86108" ref="A102223"/>
    <hyperlink r:id="rId86109" ref="A102224"/>
    <hyperlink r:id="rId86110" ref="A102225"/>
    <hyperlink r:id="rId86111" ref="A102226"/>
    <hyperlink r:id="rId86112" ref="A102227"/>
    <hyperlink r:id="rId86113" ref="A102228"/>
    <hyperlink r:id="rId86114" ref="A102229"/>
    <hyperlink r:id="rId86115" ref="A102230"/>
    <hyperlink r:id="rId86116" ref="A102231"/>
    <hyperlink r:id="rId86117" ref="A102232"/>
    <hyperlink r:id="rId86118" ref="A102233"/>
    <hyperlink r:id="rId86119" ref="A102234"/>
    <hyperlink r:id="rId86120" ref="A102235"/>
    <hyperlink r:id="rId86121" ref="A102236"/>
    <hyperlink r:id="rId86122" ref="A102237"/>
    <hyperlink r:id="rId86123" ref="A102238"/>
    <hyperlink r:id="rId86124" ref="A102239"/>
    <hyperlink r:id="rId86125" ref="A102240"/>
    <hyperlink r:id="rId86126" ref="A102241"/>
    <hyperlink r:id="rId86127" ref="A102242"/>
    <hyperlink r:id="rId86128" ref="A102243"/>
    <hyperlink r:id="rId86129" ref="A102244"/>
    <hyperlink r:id="rId86130" ref="A102245"/>
    <hyperlink r:id="rId86131" ref="A102246"/>
    <hyperlink r:id="rId86132" ref="A102247"/>
    <hyperlink r:id="rId86133" ref="A102248"/>
    <hyperlink r:id="rId86134" ref="A102249"/>
    <hyperlink r:id="rId86135" ref="A102250"/>
    <hyperlink r:id="rId86136" ref="A102251"/>
    <hyperlink r:id="rId86137" ref="A102252"/>
    <hyperlink r:id="rId86138" ref="A102253"/>
    <hyperlink r:id="rId86139" ref="A102254"/>
    <hyperlink r:id="rId86140" ref="A102255"/>
    <hyperlink r:id="rId86141" ref="A102256"/>
    <hyperlink r:id="rId86142" ref="A102257"/>
    <hyperlink r:id="rId86143" ref="A102258"/>
    <hyperlink r:id="rId86144" ref="A102259"/>
    <hyperlink r:id="rId86145" ref="A102260"/>
    <hyperlink r:id="rId86146" ref="A102261"/>
    <hyperlink r:id="rId86147" ref="A102262"/>
    <hyperlink r:id="rId86148" ref="A102263"/>
    <hyperlink r:id="rId86149" ref="A102264"/>
    <hyperlink r:id="rId86150" ref="A102265"/>
    <hyperlink r:id="rId86151" ref="A102266"/>
    <hyperlink r:id="rId86152" ref="A102267"/>
    <hyperlink r:id="rId86153" ref="A102268"/>
    <hyperlink r:id="rId86154" ref="A102269"/>
    <hyperlink r:id="rId86155" ref="A102270"/>
    <hyperlink r:id="rId86156" ref="A102271"/>
    <hyperlink r:id="rId86157" ref="A102272"/>
    <hyperlink r:id="rId86158" ref="A102273"/>
    <hyperlink r:id="rId86159" ref="A102274"/>
    <hyperlink r:id="rId86160" ref="A102275"/>
    <hyperlink r:id="rId86161" ref="A102276"/>
    <hyperlink r:id="rId86162" ref="A102277"/>
    <hyperlink r:id="rId86163" ref="A102278"/>
    <hyperlink r:id="rId86164" ref="A102279"/>
    <hyperlink r:id="rId86165" ref="A102280"/>
    <hyperlink r:id="rId86166" ref="A102281"/>
    <hyperlink r:id="rId86167" ref="A102282"/>
    <hyperlink r:id="rId86168" ref="A102283"/>
    <hyperlink r:id="rId86169" ref="A102284"/>
    <hyperlink r:id="rId86170" ref="A102285"/>
    <hyperlink r:id="rId86171" ref="A102286"/>
    <hyperlink r:id="rId86172" ref="A102287"/>
    <hyperlink r:id="rId86173" ref="A102288"/>
    <hyperlink r:id="rId86174" ref="A102289"/>
    <hyperlink r:id="rId86175" ref="A102290"/>
    <hyperlink r:id="rId86176" ref="A102291"/>
    <hyperlink r:id="rId86177" ref="A102292"/>
    <hyperlink r:id="rId86178" ref="A102293"/>
    <hyperlink r:id="rId86179" ref="A102294"/>
    <hyperlink r:id="rId86180" ref="A102295"/>
    <hyperlink r:id="rId86181" ref="A102296"/>
    <hyperlink r:id="rId86182" ref="A102297"/>
    <hyperlink r:id="rId86183" ref="A102298"/>
    <hyperlink r:id="rId86184" ref="A102299"/>
    <hyperlink r:id="rId86185" ref="A102300"/>
    <hyperlink r:id="rId86186" ref="A102301"/>
    <hyperlink r:id="rId86187" ref="A102302"/>
    <hyperlink r:id="rId86188" ref="A102303"/>
    <hyperlink r:id="rId86189" ref="A102304"/>
    <hyperlink r:id="rId86190" ref="A102305"/>
    <hyperlink r:id="rId86191" ref="A102306"/>
    <hyperlink r:id="rId86192" ref="A102307"/>
    <hyperlink r:id="rId86193" ref="A102308"/>
    <hyperlink r:id="rId86194" ref="A102309"/>
    <hyperlink r:id="rId86195" ref="A102310"/>
    <hyperlink r:id="rId86196" ref="A102311"/>
    <hyperlink r:id="rId86197" ref="A102312"/>
    <hyperlink r:id="rId86198" ref="A102313"/>
    <hyperlink r:id="rId86199" ref="A102314"/>
    <hyperlink r:id="rId86200" ref="A102315"/>
    <hyperlink r:id="rId86201" ref="A102316"/>
    <hyperlink r:id="rId86202" ref="A102317"/>
    <hyperlink r:id="rId86203" ref="A102318"/>
    <hyperlink r:id="rId86204" ref="A102319"/>
    <hyperlink r:id="rId86205" ref="A102320"/>
    <hyperlink r:id="rId86206" ref="A102321"/>
    <hyperlink r:id="rId86207" ref="A102322"/>
    <hyperlink r:id="rId86208" ref="A102323"/>
    <hyperlink r:id="rId86209" ref="A102324"/>
    <hyperlink r:id="rId86210" ref="A102325"/>
    <hyperlink r:id="rId86211" ref="A102326"/>
    <hyperlink r:id="rId86212" ref="A102327"/>
    <hyperlink r:id="rId86213" ref="A102328"/>
    <hyperlink r:id="rId86214" ref="A102329"/>
    <hyperlink r:id="rId86215" ref="A102330"/>
    <hyperlink r:id="rId86216" ref="A102331"/>
    <hyperlink r:id="rId86217" ref="A102332"/>
    <hyperlink r:id="rId86218" ref="A102333"/>
    <hyperlink r:id="rId86219" ref="A102334"/>
    <hyperlink r:id="rId86220" ref="A102335"/>
    <hyperlink r:id="rId86221" ref="A102336"/>
    <hyperlink r:id="rId86222" ref="A102337"/>
    <hyperlink r:id="rId86223" ref="A102338"/>
    <hyperlink r:id="rId86224" ref="A102339"/>
    <hyperlink r:id="rId86225" ref="A102340"/>
    <hyperlink r:id="rId86226" ref="A102341"/>
    <hyperlink r:id="rId86227" ref="A102342"/>
    <hyperlink r:id="rId86228" ref="A102343"/>
    <hyperlink r:id="rId86229" ref="A102344"/>
    <hyperlink r:id="rId86230" ref="A102345"/>
    <hyperlink r:id="rId86231" ref="A102346"/>
    <hyperlink r:id="rId86232" ref="A102347"/>
    <hyperlink r:id="rId86233" ref="A102348"/>
    <hyperlink r:id="rId86234" ref="A102349"/>
    <hyperlink r:id="rId86235" ref="A102350"/>
    <hyperlink r:id="rId86236" ref="A102351"/>
    <hyperlink r:id="rId86237" ref="A102352"/>
    <hyperlink r:id="rId86238" ref="A102353"/>
    <hyperlink r:id="rId86239" ref="A102354"/>
    <hyperlink r:id="rId86240" ref="A102355"/>
    <hyperlink r:id="rId86241" ref="A102356"/>
    <hyperlink r:id="rId86242" ref="A102357"/>
    <hyperlink r:id="rId86243" ref="A102358"/>
    <hyperlink r:id="rId86244" ref="A102359"/>
    <hyperlink r:id="rId86245" ref="A102360"/>
    <hyperlink r:id="rId86246" ref="A102361"/>
    <hyperlink r:id="rId86247" ref="A102362"/>
    <hyperlink r:id="rId86248" ref="A102363"/>
    <hyperlink r:id="rId86249" ref="A102364"/>
    <hyperlink r:id="rId86250" ref="A102365"/>
    <hyperlink r:id="rId86251" ref="A102366"/>
    <hyperlink r:id="rId86252" ref="A102367"/>
    <hyperlink r:id="rId86253" ref="A102368"/>
    <hyperlink r:id="rId86254" ref="A102369"/>
    <hyperlink r:id="rId86255" ref="A102370"/>
    <hyperlink r:id="rId86256" ref="A102371"/>
    <hyperlink r:id="rId86257" ref="A102372"/>
    <hyperlink r:id="rId86258" ref="A102373"/>
    <hyperlink r:id="rId86259" ref="A102374"/>
    <hyperlink r:id="rId86260" ref="A102375"/>
    <hyperlink r:id="rId86261" ref="A102376"/>
    <hyperlink r:id="rId86262" ref="A102377"/>
    <hyperlink r:id="rId86263" ref="A102378"/>
    <hyperlink r:id="rId86264" ref="A102379"/>
    <hyperlink r:id="rId86265" ref="A102380"/>
    <hyperlink r:id="rId86266" ref="A102381"/>
    <hyperlink r:id="rId86267" ref="A102382"/>
    <hyperlink r:id="rId86268" ref="A102383"/>
    <hyperlink r:id="rId86269" ref="A102384"/>
    <hyperlink r:id="rId86270" ref="A102385"/>
    <hyperlink r:id="rId86271" ref="A102386"/>
    <hyperlink r:id="rId86272" ref="A102387"/>
    <hyperlink r:id="rId86273" ref="A102388"/>
    <hyperlink r:id="rId86274" ref="A102389"/>
    <hyperlink r:id="rId86275" ref="A102390"/>
    <hyperlink r:id="rId86276" ref="A102391"/>
    <hyperlink r:id="rId86277" ref="A102392"/>
    <hyperlink r:id="rId86278" ref="A102393"/>
    <hyperlink r:id="rId86279" ref="A102394"/>
    <hyperlink r:id="rId86280" ref="A102395"/>
    <hyperlink r:id="rId86281" ref="A102396"/>
    <hyperlink r:id="rId86282" ref="A102397"/>
    <hyperlink r:id="rId86283" ref="A102398"/>
    <hyperlink r:id="rId86284" ref="A102399"/>
    <hyperlink r:id="rId86285" ref="A102400"/>
    <hyperlink r:id="rId86286" ref="A102401"/>
    <hyperlink r:id="rId86287" ref="A102402"/>
    <hyperlink r:id="rId86288" ref="A102403"/>
    <hyperlink r:id="rId86289" ref="A102404"/>
    <hyperlink r:id="rId86290" ref="A102405"/>
    <hyperlink r:id="rId86291" ref="A102406"/>
    <hyperlink r:id="rId86292" ref="A102407"/>
    <hyperlink r:id="rId86293" ref="A102408"/>
    <hyperlink r:id="rId86294" ref="A102409"/>
    <hyperlink r:id="rId86295" ref="A102410"/>
    <hyperlink r:id="rId86296" ref="A102411"/>
    <hyperlink r:id="rId86297" ref="A102412"/>
    <hyperlink r:id="rId86298" ref="A102413"/>
    <hyperlink r:id="rId86299" ref="A102414"/>
    <hyperlink r:id="rId86300" ref="A102415"/>
    <hyperlink r:id="rId86301" ref="A102416"/>
    <hyperlink r:id="rId86302" ref="A102417"/>
    <hyperlink r:id="rId86303" ref="A102418"/>
    <hyperlink r:id="rId86304" ref="A102419"/>
    <hyperlink r:id="rId86305" ref="A102420"/>
    <hyperlink r:id="rId86306" ref="A102421"/>
    <hyperlink r:id="rId86307" ref="A102422"/>
    <hyperlink r:id="rId86308" ref="A102423"/>
    <hyperlink r:id="rId86309" ref="A102424"/>
    <hyperlink r:id="rId86310" ref="A102425"/>
    <hyperlink r:id="rId86311" ref="A102426"/>
    <hyperlink r:id="rId86312" ref="A102427"/>
    <hyperlink r:id="rId86313" ref="A102428"/>
    <hyperlink r:id="rId86314" ref="A102429"/>
    <hyperlink r:id="rId86315" ref="A102430"/>
    <hyperlink r:id="rId86316" ref="A102431"/>
    <hyperlink r:id="rId86317" ref="A102432"/>
    <hyperlink r:id="rId86318" ref="A102433"/>
    <hyperlink r:id="rId86319" ref="A102434"/>
    <hyperlink r:id="rId86320" ref="A102435"/>
    <hyperlink r:id="rId86321" ref="A102436"/>
    <hyperlink r:id="rId86322" ref="A102437"/>
    <hyperlink r:id="rId86323" ref="A102438"/>
    <hyperlink r:id="rId86324" ref="A102439"/>
    <hyperlink r:id="rId86325" ref="A102440"/>
    <hyperlink r:id="rId86326" ref="A102441"/>
    <hyperlink r:id="rId86327" ref="A102442"/>
    <hyperlink r:id="rId86328" ref="A102443"/>
    <hyperlink r:id="rId86329" ref="A102444"/>
    <hyperlink r:id="rId86330" ref="A102445"/>
    <hyperlink r:id="rId86331" ref="A102446"/>
    <hyperlink r:id="rId86332" ref="A102447"/>
    <hyperlink r:id="rId86333" ref="A102448"/>
    <hyperlink r:id="rId86334" ref="A102449"/>
    <hyperlink r:id="rId86335" ref="A102450"/>
    <hyperlink r:id="rId86336" ref="A102451"/>
    <hyperlink r:id="rId86337" ref="A102452"/>
    <hyperlink r:id="rId86338" ref="A102453"/>
    <hyperlink r:id="rId86339" ref="A102454"/>
    <hyperlink r:id="rId86340" ref="A102455"/>
    <hyperlink r:id="rId86341" ref="A102456"/>
    <hyperlink r:id="rId86342" ref="A102457"/>
    <hyperlink r:id="rId86343" ref="A102458"/>
    <hyperlink r:id="rId86344" ref="A102459"/>
    <hyperlink r:id="rId86345" ref="A102460"/>
    <hyperlink r:id="rId86346" ref="A102461"/>
    <hyperlink r:id="rId86347" ref="A102462"/>
    <hyperlink r:id="rId86348" ref="A102463"/>
    <hyperlink r:id="rId86349" ref="A102464"/>
    <hyperlink r:id="rId86350" ref="A102465"/>
    <hyperlink r:id="rId86351" ref="A102466"/>
    <hyperlink r:id="rId86352" ref="A102467"/>
    <hyperlink r:id="rId86353" ref="A102468"/>
    <hyperlink r:id="rId86354" ref="A102469"/>
    <hyperlink r:id="rId86355" ref="A102470"/>
    <hyperlink r:id="rId86356" ref="A102471"/>
    <hyperlink r:id="rId86357" ref="A102472"/>
    <hyperlink r:id="rId86358" ref="A102473"/>
    <hyperlink r:id="rId86359" ref="A102474"/>
    <hyperlink r:id="rId86360" ref="A102475"/>
    <hyperlink r:id="rId86361" ref="A102476"/>
    <hyperlink r:id="rId86362" ref="A102477"/>
    <hyperlink r:id="rId86363" ref="A102478"/>
    <hyperlink r:id="rId86364" ref="A102479"/>
    <hyperlink r:id="rId86365" ref="A102480"/>
    <hyperlink r:id="rId86366" ref="A102481"/>
    <hyperlink r:id="rId86367" ref="A102482"/>
    <hyperlink r:id="rId86368" ref="A102483"/>
    <hyperlink r:id="rId86369" ref="A102484"/>
    <hyperlink r:id="rId86370" ref="A102485"/>
    <hyperlink r:id="rId86371" ref="A102486"/>
    <hyperlink r:id="rId86372" ref="A102487"/>
    <hyperlink r:id="rId86373" ref="A102488"/>
    <hyperlink r:id="rId86374" ref="A102489"/>
    <hyperlink r:id="rId86375" ref="A102490"/>
    <hyperlink r:id="rId86376" ref="A102491"/>
    <hyperlink r:id="rId86377" ref="A102492"/>
    <hyperlink r:id="rId86378" ref="A102493"/>
    <hyperlink r:id="rId86379" ref="A102494"/>
    <hyperlink r:id="rId86380" ref="A102495"/>
    <hyperlink r:id="rId86381" ref="A102496"/>
    <hyperlink r:id="rId86382" ref="A102497"/>
    <hyperlink r:id="rId86383" ref="A102498"/>
    <hyperlink r:id="rId86384" ref="A102499"/>
    <hyperlink r:id="rId86385" ref="A102500"/>
    <hyperlink r:id="rId86386" ref="A102501"/>
    <hyperlink r:id="rId86387" ref="A102502"/>
    <hyperlink r:id="rId86388" ref="A102503"/>
    <hyperlink r:id="rId86389" ref="A102504"/>
    <hyperlink r:id="rId86390" ref="A102505"/>
    <hyperlink r:id="rId86391" ref="A102506"/>
    <hyperlink r:id="rId86392" ref="A102507"/>
    <hyperlink r:id="rId86393" ref="A102508"/>
    <hyperlink r:id="rId86394" ref="A102509"/>
    <hyperlink r:id="rId86395" ref="A102510"/>
    <hyperlink r:id="rId86396" ref="A102511"/>
    <hyperlink r:id="rId86397" ref="A102512"/>
    <hyperlink r:id="rId86398" ref="A102513"/>
    <hyperlink r:id="rId86399" ref="A102514"/>
    <hyperlink r:id="rId86400" ref="A102515"/>
    <hyperlink r:id="rId86401" ref="A102516"/>
    <hyperlink r:id="rId86402" ref="A102517"/>
    <hyperlink r:id="rId86403" ref="A102518"/>
    <hyperlink r:id="rId86404" ref="A102519"/>
    <hyperlink r:id="rId86405" ref="A102520"/>
    <hyperlink r:id="rId86406" ref="A102521"/>
    <hyperlink r:id="rId86407" ref="A102522"/>
    <hyperlink r:id="rId86408" ref="A102523"/>
    <hyperlink r:id="rId86409" ref="A102524"/>
    <hyperlink r:id="rId86410" ref="A102525"/>
    <hyperlink r:id="rId86411" ref="A102526"/>
    <hyperlink r:id="rId86412" ref="A102527"/>
    <hyperlink r:id="rId86413" ref="A102528"/>
    <hyperlink r:id="rId86414" ref="A102529"/>
    <hyperlink r:id="rId86415" ref="A102530"/>
    <hyperlink r:id="rId86416" ref="A102531"/>
    <hyperlink r:id="rId86417" ref="A102532"/>
    <hyperlink r:id="rId86418" ref="A102533"/>
    <hyperlink r:id="rId86419" ref="A102534"/>
    <hyperlink r:id="rId86420" ref="A102535"/>
    <hyperlink r:id="rId86421" ref="A102536"/>
    <hyperlink r:id="rId86422" ref="A102537"/>
    <hyperlink r:id="rId86423" ref="A102538"/>
    <hyperlink r:id="rId86424" ref="A102539"/>
    <hyperlink r:id="rId86425" ref="A102540"/>
    <hyperlink r:id="rId86426" ref="A102541"/>
    <hyperlink r:id="rId86427" ref="A102542"/>
    <hyperlink r:id="rId86428" ref="A102543"/>
    <hyperlink r:id="rId86429" ref="A102544"/>
    <hyperlink r:id="rId86430" ref="A102545"/>
    <hyperlink r:id="rId86431" ref="A102546"/>
    <hyperlink r:id="rId86432" ref="A102547"/>
    <hyperlink r:id="rId86433" ref="A102548"/>
    <hyperlink r:id="rId86434" ref="A102549"/>
    <hyperlink r:id="rId86435" ref="A102550"/>
    <hyperlink r:id="rId86436" ref="A102551"/>
    <hyperlink r:id="rId86437" ref="A102552"/>
    <hyperlink r:id="rId86438" ref="A102553"/>
    <hyperlink r:id="rId86439" ref="A102554"/>
    <hyperlink r:id="rId86440" ref="A102555"/>
    <hyperlink r:id="rId86441" ref="A102556"/>
    <hyperlink r:id="rId86442" ref="A102557"/>
    <hyperlink r:id="rId86443" ref="A102558"/>
    <hyperlink r:id="rId86444" ref="A102559"/>
    <hyperlink r:id="rId86445" ref="A102560"/>
    <hyperlink r:id="rId86446" ref="A102561"/>
    <hyperlink r:id="rId86447" ref="A102562"/>
    <hyperlink r:id="rId86448" ref="A102563"/>
    <hyperlink r:id="rId86449" ref="A102564"/>
    <hyperlink r:id="rId86450" ref="A102565"/>
    <hyperlink r:id="rId86451" ref="A102566"/>
    <hyperlink r:id="rId86452" ref="A102567"/>
    <hyperlink r:id="rId86453" ref="A102568"/>
    <hyperlink r:id="rId86454" ref="A102569"/>
    <hyperlink r:id="rId86455" ref="A102570"/>
    <hyperlink r:id="rId86456" ref="A102571"/>
    <hyperlink r:id="rId86457" ref="A102572"/>
    <hyperlink r:id="rId86458" ref="A102573"/>
    <hyperlink r:id="rId86459" ref="A102574"/>
    <hyperlink r:id="rId86460" ref="A102575"/>
    <hyperlink r:id="rId86461" ref="A102576"/>
    <hyperlink r:id="rId86462" ref="A102577"/>
    <hyperlink r:id="rId86463" ref="A102578"/>
    <hyperlink r:id="rId86464" ref="A102579"/>
    <hyperlink r:id="rId86465" ref="A102580"/>
    <hyperlink r:id="rId86466" ref="A102581"/>
    <hyperlink r:id="rId86467" ref="A102582"/>
    <hyperlink r:id="rId86468" ref="A102583"/>
    <hyperlink r:id="rId86469" ref="A102584"/>
    <hyperlink r:id="rId86470" ref="A102585"/>
    <hyperlink r:id="rId86471" ref="A102586"/>
    <hyperlink r:id="rId86472" ref="A102587"/>
    <hyperlink r:id="rId86473" ref="A102588"/>
    <hyperlink r:id="rId86474" ref="A102589"/>
    <hyperlink r:id="rId86475" ref="A102590"/>
    <hyperlink r:id="rId86476" ref="A102591"/>
    <hyperlink r:id="rId86477" ref="A102592"/>
    <hyperlink r:id="rId86478" ref="A102594"/>
    <hyperlink r:id="rId86479" ref="A102595"/>
    <hyperlink r:id="rId86480" ref="A102596"/>
    <hyperlink r:id="rId86481" ref="A102597"/>
    <hyperlink r:id="rId86482" ref="A102598"/>
    <hyperlink r:id="rId86483" ref="A102599"/>
    <hyperlink r:id="rId86484" ref="A102600"/>
    <hyperlink r:id="rId86485" ref="A102601"/>
    <hyperlink r:id="rId86486" ref="A102602"/>
    <hyperlink r:id="rId86487" ref="A102603"/>
    <hyperlink r:id="rId86488" ref="A102604"/>
    <hyperlink r:id="rId86489" ref="A102605"/>
    <hyperlink r:id="rId86490" ref="A102606"/>
    <hyperlink r:id="rId86491" ref="A102607"/>
    <hyperlink r:id="rId86492" ref="A102608"/>
    <hyperlink r:id="rId86493" ref="A102609"/>
    <hyperlink r:id="rId86494" ref="A102610"/>
    <hyperlink r:id="rId86495" ref="A102611"/>
    <hyperlink r:id="rId86496" ref="A102612"/>
    <hyperlink r:id="rId86497" ref="A102613"/>
    <hyperlink r:id="rId86498" ref="A102614"/>
    <hyperlink r:id="rId86499" ref="A102615"/>
    <hyperlink r:id="rId86500" ref="A102616"/>
    <hyperlink r:id="rId86501" ref="A102617"/>
    <hyperlink r:id="rId86502" ref="A102618"/>
    <hyperlink r:id="rId86503" ref="A102619"/>
    <hyperlink r:id="rId86504" ref="A102620"/>
    <hyperlink r:id="rId86505" ref="A102621"/>
    <hyperlink r:id="rId86506" ref="A102622"/>
    <hyperlink r:id="rId86507" ref="A102623"/>
    <hyperlink r:id="rId86508" ref="A102624"/>
    <hyperlink r:id="rId86509" ref="A102625"/>
    <hyperlink r:id="rId86510" ref="A102626"/>
    <hyperlink r:id="rId86511" ref="A102627"/>
    <hyperlink r:id="rId86512" ref="A102628"/>
    <hyperlink r:id="rId86513" ref="A102629"/>
    <hyperlink r:id="rId86514" ref="A102630"/>
    <hyperlink r:id="rId86515" ref="A102631"/>
    <hyperlink r:id="rId86516" ref="A102632"/>
    <hyperlink r:id="rId86517" ref="A102633"/>
    <hyperlink r:id="rId86518" ref="A102634"/>
    <hyperlink r:id="rId86519" ref="A102635"/>
    <hyperlink r:id="rId86520" ref="A102636"/>
    <hyperlink r:id="rId86521" ref="A102637"/>
    <hyperlink r:id="rId86522" ref="A102638"/>
    <hyperlink r:id="rId86523" ref="A102639"/>
    <hyperlink r:id="rId86524" ref="A102640"/>
    <hyperlink r:id="rId86525" ref="A102641"/>
    <hyperlink r:id="rId86526" ref="A102642"/>
    <hyperlink r:id="rId86527" ref="A102643"/>
    <hyperlink r:id="rId86528" ref="A102644"/>
    <hyperlink r:id="rId86529" ref="A102645"/>
    <hyperlink r:id="rId86530" ref="A102646"/>
    <hyperlink r:id="rId86531" ref="A102647"/>
    <hyperlink r:id="rId86532" ref="A102648"/>
    <hyperlink r:id="rId86533" ref="A102649"/>
    <hyperlink r:id="rId86534" ref="A102650"/>
    <hyperlink r:id="rId86535" ref="A102651"/>
    <hyperlink r:id="rId86536" ref="A102652"/>
    <hyperlink r:id="rId86537" ref="A102653"/>
    <hyperlink r:id="rId86538" ref="A102654"/>
    <hyperlink r:id="rId86539" ref="A102655"/>
    <hyperlink r:id="rId86540" ref="A102656"/>
    <hyperlink r:id="rId86541" ref="A102657"/>
    <hyperlink r:id="rId86542" ref="A102658"/>
    <hyperlink r:id="rId86543" ref="A102659"/>
    <hyperlink r:id="rId86544" ref="A102660"/>
    <hyperlink r:id="rId86545" ref="A102661"/>
    <hyperlink r:id="rId86546" ref="A102662"/>
    <hyperlink r:id="rId86547" ref="A102663"/>
    <hyperlink r:id="rId86548" ref="A102664"/>
    <hyperlink r:id="rId86549" ref="A102665"/>
    <hyperlink r:id="rId86550" ref="A102666"/>
    <hyperlink r:id="rId86551" ref="A102667"/>
    <hyperlink r:id="rId86552" ref="A102668"/>
    <hyperlink r:id="rId86553" ref="A102669"/>
    <hyperlink r:id="rId86554" ref="A102670"/>
    <hyperlink r:id="rId86555" ref="A102671"/>
    <hyperlink r:id="rId86556" ref="A102672"/>
    <hyperlink r:id="rId86557" ref="A102673"/>
    <hyperlink r:id="rId86558" ref="A102674"/>
    <hyperlink r:id="rId86559" ref="A102675"/>
    <hyperlink r:id="rId86560" ref="A102676"/>
    <hyperlink r:id="rId86561" ref="A102677"/>
    <hyperlink r:id="rId86562" ref="A102678"/>
    <hyperlink r:id="rId86563" ref="A102679"/>
    <hyperlink r:id="rId86564" ref="A102680"/>
    <hyperlink r:id="rId86565" ref="A102681"/>
    <hyperlink r:id="rId86566" ref="A102682"/>
    <hyperlink r:id="rId86567" ref="A102683"/>
    <hyperlink r:id="rId86568" ref="A102684"/>
    <hyperlink r:id="rId86569" ref="A102685"/>
    <hyperlink r:id="rId86570" ref="A102686"/>
    <hyperlink r:id="rId86571" ref="A102687"/>
    <hyperlink r:id="rId86572" ref="A102688"/>
    <hyperlink r:id="rId86573" ref="A102689"/>
    <hyperlink r:id="rId86574" ref="A102690"/>
    <hyperlink r:id="rId86575" ref="A102691"/>
    <hyperlink r:id="rId86576" ref="A102692"/>
    <hyperlink r:id="rId86577" ref="A102693"/>
    <hyperlink r:id="rId86578" ref="A102694"/>
    <hyperlink r:id="rId86579" ref="A102695"/>
    <hyperlink r:id="rId86580" ref="A102696"/>
    <hyperlink r:id="rId86581" ref="A102697"/>
    <hyperlink r:id="rId86582" ref="A102698"/>
    <hyperlink r:id="rId86583" ref="A102699"/>
    <hyperlink r:id="rId86584" ref="A102700"/>
    <hyperlink r:id="rId86585" ref="A102701"/>
    <hyperlink r:id="rId86586" ref="A102702"/>
    <hyperlink r:id="rId86587" ref="A102703"/>
    <hyperlink r:id="rId86588" ref="A102704"/>
    <hyperlink r:id="rId86589" ref="A102705"/>
    <hyperlink r:id="rId86590" ref="A102706"/>
    <hyperlink r:id="rId86591" ref="A102707"/>
    <hyperlink r:id="rId86592" ref="A102708"/>
    <hyperlink r:id="rId86593" ref="A102709"/>
    <hyperlink r:id="rId86594" ref="A102710"/>
    <hyperlink r:id="rId86595" ref="A102711"/>
    <hyperlink r:id="rId86596" ref="A102712"/>
    <hyperlink r:id="rId86597" ref="A102713"/>
    <hyperlink r:id="rId86598" ref="A102714"/>
    <hyperlink r:id="rId86599" ref="A102715"/>
    <hyperlink r:id="rId86600" ref="A102716"/>
    <hyperlink r:id="rId86601" ref="A102717"/>
    <hyperlink r:id="rId86602" ref="A102718"/>
    <hyperlink r:id="rId86603" ref="A102719"/>
    <hyperlink r:id="rId86604" ref="A102720"/>
    <hyperlink r:id="rId86605" ref="A102721"/>
    <hyperlink r:id="rId86606" ref="A102722"/>
    <hyperlink r:id="rId86607" ref="A102723"/>
    <hyperlink r:id="rId86608" ref="A102724"/>
    <hyperlink r:id="rId86609" ref="A102725"/>
    <hyperlink r:id="rId86610" ref="A102726"/>
    <hyperlink r:id="rId86611" ref="A102727"/>
    <hyperlink r:id="rId86612" ref="A102728"/>
    <hyperlink r:id="rId86613" ref="A102729"/>
    <hyperlink r:id="rId86614" ref="A102730"/>
    <hyperlink r:id="rId86615" ref="A102731"/>
    <hyperlink r:id="rId86616" ref="A102732"/>
    <hyperlink r:id="rId86617" ref="A102733"/>
    <hyperlink r:id="rId86618" ref="A102734"/>
    <hyperlink r:id="rId86619" ref="A102735"/>
    <hyperlink r:id="rId86620" ref="A102736"/>
    <hyperlink r:id="rId86621" ref="A102737"/>
    <hyperlink r:id="rId86622" ref="A102738"/>
    <hyperlink r:id="rId86623" ref="A102739"/>
    <hyperlink r:id="rId86624" ref="A102740"/>
    <hyperlink r:id="rId86625" ref="A102741"/>
    <hyperlink r:id="rId86626" ref="A102742"/>
    <hyperlink r:id="rId86627" ref="A102743"/>
    <hyperlink r:id="rId86628" ref="A102744"/>
    <hyperlink r:id="rId86629" ref="A102745"/>
    <hyperlink r:id="rId86630" ref="A102746"/>
    <hyperlink r:id="rId86631" ref="A102747"/>
    <hyperlink r:id="rId86632" ref="A102748"/>
    <hyperlink r:id="rId86633" ref="A102749"/>
    <hyperlink r:id="rId86634" ref="A102750"/>
    <hyperlink r:id="rId86635" ref="A102751"/>
    <hyperlink r:id="rId86636" ref="A102752"/>
    <hyperlink r:id="rId86637" ref="A102753"/>
    <hyperlink r:id="rId86638" ref="A102754"/>
    <hyperlink r:id="rId86639" ref="A102755"/>
    <hyperlink r:id="rId86640" ref="A102756"/>
    <hyperlink r:id="rId86641" ref="A102757"/>
    <hyperlink r:id="rId86642" ref="A102758"/>
    <hyperlink r:id="rId86643" ref="A102759"/>
    <hyperlink r:id="rId86644" ref="A102760"/>
    <hyperlink r:id="rId86645" ref="A102761"/>
    <hyperlink r:id="rId86646" ref="A102762"/>
    <hyperlink r:id="rId86647" ref="A102763"/>
    <hyperlink r:id="rId86648" ref="A102764"/>
    <hyperlink r:id="rId86649" ref="A102765"/>
    <hyperlink r:id="rId86650" ref="A102766"/>
    <hyperlink r:id="rId86651" ref="A102767"/>
    <hyperlink r:id="rId86652" ref="A102768"/>
    <hyperlink r:id="rId86653" ref="A102769"/>
    <hyperlink r:id="rId86654" ref="A102770"/>
    <hyperlink r:id="rId86655" ref="A102771"/>
    <hyperlink r:id="rId86656" ref="A102772"/>
    <hyperlink r:id="rId86657" ref="A102773"/>
    <hyperlink r:id="rId86658" ref="A102774"/>
    <hyperlink r:id="rId86659" ref="A102775"/>
    <hyperlink r:id="rId86660" ref="A102776"/>
    <hyperlink r:id="rId86661" ref="A102777"/>
    <hyperlink r:id="rId86662" ref="A102778"/>
    <hyperlink r:id="rId86663" ref="A102779"/>
    <hyperlink r:id="rId86664" ref="A102780"/>
    <hyperlink r:id="rId86665" ref="A102781"/>
    <hyperlink r:id="rId86666" ref="A102782"/>
    <hyperlink r:id="rId86667" ref="A102783"/>
    <hyperlink r:id="rId86668" ref="A102784"/>
    <hyperlink r:id="rId86669" ref="A102785"/>
    <hyperlink r:id="rId86670" ref="A102786"/>
    <hyperlink r:id="rId86671" ref="A102787"/>
    <hyperlink r:id="rId86672" ref="A102788"/>
    <hyperlink r:id="rId86673" ref="A102789"/>
    <hyperlink r:id="rId86674" ref="A102790"/>
    <hyperlink r:id="rId86675" ref="A102791"/>
    <hyperlink r:id="rId86676" ref="A102792"/>
    <hyperlink r:id="rId86677" ref="A102793"/>
    <hyperlink r:id="rId86678" ref="A102794"/>
    <hyperlink r:id="rId86679" ref="A102795"/>
    <hyperlink r:id="rId86680" ref="A102796"/>
    <hyperlink r:id="rId86681" ref="A102797"/>
    <hyperlink r:id="rId86682" ref="A102798"/>
    <hyperlink r:id="rId86683" ref="A102799"/>
    <hyperlink r:id="rId86684" ref="A102800"/>
    <hyperlink r:id="rId86685" ref="A102801"/>
    <hyperlink r:id="rId86686" ref="A102802"/>
    <hyperlink r:id="rId86687" ref="A102803"/>
  </hyperlinks>
  <printOptions/>
  <pageMargins bottom="0.75" footer="0.0" header="0.0" left="0.7" right="0.7" top="0.75"/>
  <pageSetup orientation="landscape"/>
  <drawing r:id="rId86688"/>
</worksheet>
</file>

<file path=xl/worksheets/sheet2.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outlinePr summaryBelow="0" summaryRight="0"/>
  </sheetPr>
  <sheetViews>
    <sheetView workbookViewId="0"/>
  </sheetViews>
  <sheetFormatPr customHeight="1" defaultColWidth="11.22" defaultRowHeight="15.0"/>
  <cols>
    <col customWidth="1" min="1" max="1" width="42.44"/>
  </cols>
  <sheetData>
    <row r="1">
      <c r="A1" s="11" t="s">
        <v>0</v>
      </c>
      <c r="B1" s="11" t="s">
        <v>192907</v>
      </c>
    </row>
    <row r="2">
      <c r="A2" s="233" t="s">
        <v>192908</v>
      </c>
      <c r="B2" s="132">
        <v>201141.0</v>
      </c>
      <c r="C2" s="24"/>
      <c r="D2" s="24"/>
      <c r="E2" s="24"/>
      <c r="F2" s="24"/>
      <c r="G2" s="24"/>
      <c r="H2" s="24"/>
      <c r="I2" s="24"/>
      <c r="J2" s="24"/>
      <c r="K2" s="24"/>
      <c r="L2" s="24"/>
      <c r="M2" s="24"/>
      <c r="N2" s="24"/>
      <c r="O2" s="24"/>
      <c r="P2" s="24"/>
      <c r="Q2" s="24"/>
      <c r="R2" s="24"/>
      <c r="S2" s="24"/>
      <c r="T2" s="24"/>
      <c r="U2" s="24"/>
      <c r="V2" s="24"/>
      <c r="W2" s="24"/>
      <c r="X2" s="24"/>
      <c r="Y2" s="24"/>
      <c r="Z2" s="24"/>
      <c r="AA2" s="24"/>
      <c r="AB2" s="24"/>
      <c r="AC2" s="24"/>
    </row>
    <row r="3">
      <c r="A3" s="233" t="s">
        <v>192909</v>
      </c>
      <c r="B3" s="132">
        <v>640304.0</v>
      </c>
      <c r="C3" s="24"/>
      <c r="D3" s="24"/>
      <c r="E3" s="24"/>
      <c r="F3" s="24"/>
      <c r="G3" s="24"/>
      <c r="H3" s="24"/>
      <c r="I3" s="24"/>
      <c r="J3" s="24"/>
      <c r="K3" s="24"/>
      <c r="L3" s="24"/>
      <c r="M3" s="24"/>
      <c r="N3" s="24"/>
      <c r="O3" s="24"/>
      <c r="P3" s="24"/>
      <c r="Q3" s="24"/>
      <c r="R3" s="24"/>
      <c r="S3" s="24"/>
      <c r="T3" s="24"/>
      <c r="U3" s="24"/>
      <c r="V3" s="24"/>
      <c r="W3" s="24"/>
      <c r="X3" s="24"/>
      <c r="Y3" s="24"/>
      <c r="Z3" s="24"/>
      <c r="AA3" s="24"/>
      <c r="AB3" s="24"/>
      <c r="AC3" s="24"/>
    </row>
    <row r="4">
      <c r="A4" s="233" t="s">
        <v>192910</v>
      </c>
      <c r="B4" s="132">
        <v>1943577.0</v>
      </c>
      <c r="C4" s="24"/>
      <c r="D4" s="24"/>
      <c r="E4" s="24"/>
      <c r="F4" s="24"/>
      <c r="G4" s="24"/>
      <c r="H4" s="24"/>
      <c r="I4" s="24"/>
      <c r="J4" s="24"/>
      <c r="K4" s="24"/>
      <c r="L4" s="24"/>
      <c r="M4" s="24"/>
      <c r="N4" s="24"/>
      <c r="O4" s="24"/>
      <c r="P4" s="24"/>
      <c r="Q4" s="24"/>
      <c r="R4" s="24"/>
      <c r="S4" s="24"/>
      <c r="T4" s="24"/>
      <c r="U4" s="24"/>
      <c r="V4" s="24"/>
      <c r="W4" s="24"/>
      <c r="X4" s="24"/>
      <c r="Y4" s="24"/>
      <c r="Z4" s="24"/>
      <c r="AA4" s="24"/>
      <c r="AB4" s="24"/>
      <c r="AC4" s="24"/>
    </row>
    <row r="5">
      <c r="A5" s="234" t="s">
        <v>192911</v>
      </c>
      <c r="B5" s="132">
        <v>21975.0</v>
      </c>
      <c r="C5" s="24"/>
      <c r="D5" s="24"/>
      <c r="E5" s="24"/>
      <c r="F5" s="24"/>
      <c r="G5" s="24"/>
      <c r="H5" s="24"/>
      <c r="I5" s="24"/>
      <c r="J5" s="24"/>
      <c r="K5" s="24"/>
      <c r="L5" s="24"/>
      <c r="M5" s="24"/>
      <c r="N5" s="24"/>
      <c r="O5" s="24"/>
      <c r="P5" s="24"/>
      <c r="Q5" s="24"/>
      <c r="R5" s="24"/>
      <c r="S5" s="24"/>
      <c r="T5" s="24"/>
      <c r="U5" s="24"/>
      <c r="V5" s="24"/>
      <c r="W5" s="24"/>
      <c r="X5" s="24"/>
      <c r="Y5" s="24"/>
      <c r="Z5" s="24"/>
      <c r="AA5" s="24"/>
      <c r="AB5" s="24"/>
      <c r="AC5" s="24"/>
    </row>
    <row r="6">
      <c r="A6" s="233" t="s">
        <v>192912</v>
      </c>
      <c r="B6" s="132">
        <v>1596.0</v>
      </c>
      <c r="C6" s="24"/>
      <c r="D6" s="24"/>
      <c r="E6" s="24"/>
      <c r="F6" s="24"/>
      <c r="G6" s="24"/>
      <c r="H6" s="24"/>
      <c r="I6" s="24"/>
      <c r="J6" s="24"/>
      <c r="K6" s="24"/>
      <c r="L6" s="24"/>
      <c r="M6" s="24"/>
      <c r="N6" s="24"/>
      <c r="O6" s="24"/>
      <c r="P6" s="24"/>
      <c r="Q6" s="24"/>
      <c r="R6" s="24"/>
      <c r="S6" s="24"/>
      <c r="T6" s="24"/>
      <c r="U6" s="24"/>
      <c r="V6" s="24"/>
      <c r="W6" s="24"/>
      <c r="X6" s="24"/>
      <c r="Y6" s="24"/>
      <c r="Z6" s="24"/>
      <c r="AA6" s="24"/>
      <c r="AB6" s="24"/>
      <c r="AC6" s="24"/>
    </row>
    <row r="7">
      <c r="A7" s="235" t="s">
        <v>192913</v>
      </c>
      <c r="B7" s="24" t="s">
        <v>2505</v>
      </c>
      <c r="C7" s="24"/>
      <c r="D7" s="24"/>
      <c r="E7" s="24"/>
      <c r="F7" s="24"/>
      <c r="G7" s="24"/>
      <c r="H7" s="24"/>
      <c r="I7" s="24"/>
      <c r="J7" s="24"/>
      <c r="K7" s="24"/>
      <c r="L7" s="24"/>
      <c r="M7" s="24"/>
      <c r="N7" s="24"/>
      <c r="O7" s="24"/>
      <c r="P7" s="24"/>
      <c r="Q7" s="24"/>
      <c r="R7" s="24"/>
      <c r="S7" s="24"/>
      <c r="T7" s="24"/>
      <c r="U7" s="24"/>
      <c r="V7" s="24"/>
      <c r="W7" s="24"/>
      <c r="X7" s="24"/>
      <c r="Y7" s="24"/>
      <c r="Z7" s="24"/>
      <c r="AA7" s="24"/>
      <c r="AB7" s="24"/>
      <c r="AC7" s="24"/>
    </row>
    <row r="8">
      <c r="A8" s="233" t="s">
        <v>192914</v>
      </c>
      <c r="B8" s="24" t="s">
        <v>2505</v>
      </c>
      <c r="C8" s="24"/>
      <c r="D8" s="24"/>
      <c r="E8" s="24"/>
      <c r="F8" s="24"/>
      <c r="G8" s="24"/>
      <c r="H8" s="24"/>
      <c r="I8" s="24"/>
      <c r="J8" s="24"/>
      <c r="K8" s="24"/>
      <c r="L8" s="24"/>
      <c r="M8" s="24"/>
      <c r="N8" s="24"/>
      <c r="O8" s="24"/>
      <c r="P8" s="24"/>
      <c r="Q8" s="24"/>
      <c r="R8" s="24"/>
      <c r="S8" s="24"/>
      <c r="T8" s="24"/>
      <c r="U8" s="24"/>
      <c r="V8" s="24"/>
      <c r="W8" s="24"/>
      <c r="X8" s="24"/>
      <c r="Y8" s="24"/>
      <c r="Z8" s="24"/>
      <c r="AA8" s="24"/>
      <c r="AB8" s="24"/>
      <c r="AC8" s="24"/>
    </row>
    <row r="9">
      <c r="A9" s="233" t="s">
        <v>192915</v>
      </c>
      <c r="B9" s="24" t="s">
        <v>2505</v>
      </c>
      <c r="C9" s="24"/>
      <c r="D9" s="24"/>
      <c r="E9" s="24"/>
      <c r="F9" s="24"/>
      <c r="G9" s="24"/>
      <c r="H9" s="24"/>
      <c r="I9" s="24"/>
      <c r="J9" s="24"/>
      <c r="K9" s="24"/>
      <c r="L9" s="24"/>
      <c r="M9" s="24"/>
      <c r="N9" s="24"/>
      <c r="O9" s="24"/>
      <c r="P9" s="24"/>
      <c r="Q9" s="24"/>
      <c r="R9" s="24"/>
      <c r="S9" s="24"/>
      <c r="T9" s="24"/>
      <c r="U9" s="24"/>
      <c r="V9" s="24"/>
      <c r="W9" s="24"/>
      <c r="X9" s="24"/>
      <c r="Y9" s="24"/>
      <c r="Z9" s="24"/>
      <c r="AA9" s="24"/>
      <c r="AB9" s="24"/>
      <c r="AC9" s="24"/>
    </row>
    <row r="10">
      <c r="A10" s="233" t="s">
        <v>192916</v>
      </c>
      <c r="B10" s="24" t="s">
        <v>2505</v>
      </c>
      <c r="C10" s="24"/>
      <c r="D10" s="24"/>
      <c r="E10" s="24"/>
      <c r="F10" s="24"/>
      <c r="G10" s="24"/>
      <c r="H10" s="24"/>
      <c r="I10" s="24"/>
      <c r="J10" s="24"/>
      <c r="K10" s="24"/>
      <c r="L10" s="24"/>
      <c r="M10" s="24"/>
      <c r="N10" s="24"/>
      <c r="O10" s="24"/>
      <c r="P10" s="24"/>
      <c r="Q10" s="24"/>
      <c r="R10" s="24"/>
      <c r="S10" s="24"/>
      <c r="T10" s="24"/>
      <c r="U10" s="24"/>
      <c r="V10" s="24"/>
      <c r="W10" s="24"/>
      <c r="X10" s="24"/>
      <c r="Y10" s="24"/>
      <c r="Z10" s="24"/>
      <c r="AA10" s="24"/>
      <c r="AB10" s="24"/>
      <c r="AC10" s="24"/>
    </row>
    <row r="11">
      <c r="A11" s="233" t="s">
        <v>961</v>
      </c>
      <c r="B11" s="24" t="s">
        <v>2505</v>
      </c>
      <c r="C11" s="24"/>
      <c r="D11" s="24"/>
      <c r="E11" s="24"/>
      <c r="F11" s="24"/>
      <c r="G11" s="24"/>
      <c r="H11" s="24"/>
      <c r="I11" s="24"/>
      <c r="J11" s="24"/>
      <c r="K11" s="24"/>
      <c r="L11" s="24"/>
      <c r="M11" s="24"/>
      <c r="N11" s="24"/>
      <c r="O11" s="24"/>
      <c r="P11" s="24"/>
      <c r="Q11" s="24"/>
      <c r="R11" s="24"/>
      <c r="S11" s="24"/>
      <c r="T11" s="24"/>
      <c r="U11" s="24"/>
      <c r="V11" s="24"/>
      <c r="W11" s="24"/>
      <c r="X11" s="24"/>
      <c r="Y11" s="24"/>
      <c r="Z11" s="24"/>
      <c r="AA11" s="24"/>
      <c r="AB11" s="24"/>
      <c r="AC11" s="24"/>
    </row>
    <row r="12">
      <c r="A12" s="233" t="s">
        <v>192917</v>
      </c>
      <c r="B12" s="132">
        <v>44320.0</v>
      </c>
      <c r="C12" s="24"/>
      <c r="D12" s="24"/>
      <c r="E12" s="24"/>
      <c r="F12" s="24"/>
      <c r="G12" s="24"/>
      <c r="H12" s="24"/>
      <c r="I12" s="24"/>
      <c r="J12" s="24"/>
      <c r="K12" s="24"/>
      <c r="L12" s="24"/>
      <c r="M12" s="24"/>
      <c r="N12" s="24"/>
      <c r="O12" s="24"/>
      <c r="P12" s="24"/>
      <c r="Q12" s="24"/>
      <c r="R12" s="24"/>
      <c r="S12" s="24"/>
      <c r="T12" s="24"/>
      <c r="U12" s="24"/>
      <c r="V12" s="24"/>
      <c r="W12" s="24"/>
      <c r="X12" s="24"/>
      <c r="Y12" s="24"/>
      <c r="Z12" s="24"/>
      <c r="AA12" s="24"/>
      <c r="AB12" s="24"/>
      <c r="AC12" s="24"/>
    </row>
    <row r="13">
      <c r="A13" s="233" t="s">
        <v>192918</v>
      </c>
      <c r="B13" s="132">
        <v>59696.0</v>
      </c>
      <c r="C13" s="24"/>
      <c r="D13" s="24"/>
      <c r="E13" s="24"/>
      <c r="F13" s="24"/>
      <c r="G13" s="24"/>
      <c r="H13" s="24"/>
      <c r="I13" s="24"/>
      <c r="J13" s="24"/>
      <c r="K13" s="24"/>
      <c r="L13" s="24"/>
      <c r="M13" s="24"/>
      <c r="N13" s="24"/>
      <c r="O13" s="24"/>
      <c r="P13" s="24"/>
      <c r="Q13" s="24"/>
      <c r="R13" s="24"/>
      <c r="S13" s="24"/>
      <c r="T13" s="24"/>
      <c r="U13" s="24"/>
      <c r="V13" s="24"/>
      <c r="W13" s="24"/>
      <c r="X13" s="24"/>
      <c r="Y13" s="24"/>
      <c r="Z13" s="24"/>
      <c r="AA13" s="24"/>
      <c r="AB13" s="24"/>
      <c r="AC13" s="24"/>
    </row>
    <row r="14">
      <c r="A14" s="233" t="s">
        <v>192919</v>
      </c>
      <c r="B14" s="132">
        <v>155817.0</v>
      </c>
      <c r="C14" s="24"/>
      <c r="D14" s="24"/>
      <c r="E14" s="24"/>
      <c r="F14" s="24"/>
      <c r="G14" s="24"/>
      <c r="H14" s="24"/>
      <c r="I14" s="24"/>
      <c r="J14" s="24"/>
      <c r="K14" s="24"/>
      <c r="L14" s="24"/>
      <c r="M14" s="24"/>
      <c r="N14" s="24"/>
      <c r="O14" s="24"/>
      <c r="P14" s="24"/>
      <c r="Q14" s="24"/>
      <c r="R14" s="24"/>
      <c r="S14" s="24"/>
      <c r="T14" s="24"/>
      <c r="U14" s="24"/>
      <c r="V14" s="24"/>
      <c r="W14" s="24"/>
      <c r="X14" s="24"/>
      <c r="Y14" s="24"/>
      <c r="Z14" s="24"/>
      <c r="AA14" s="24"/>
      <c r="AB14" s="24"/>
      <c r="AC14" s="24"/>
    </row>
    <row r="15">
      <c r="A15" s="233" t="s">
        <v>192920</v>
      </c>
      <c r="B15" s="132">
        <v>2.1346086E7</v>
      </c>
      <c r="C15" s="24"/>
      <c r="D15" s="24"/>
      <c r="E15" s="24"/>
      <c r="F15" s="24"/>
      <c r="G15" s="24"/>
      <c r="H15" s="24"/>
      <c r="I15" s="24"/>
      <c r="J15" s="24"/>
      <c r="K15" s="24"/>
      <c r="L15" s="24"/>
      <c r="M15" s="24"/>
      <c r="N15" s="24"/>
      <c r="O15" s="24"/>
      <c r="P15" s="24"/>
      <c r="Q15" s="24"/>
      <c r="R15" s="24"/>
      <c r="S15" s="24"/>
      <c r="T15" s="24"/>
      <c r="U15" s="24"/>
      <c r="V15" s="24"/>
      <c r="W15" s="24"/>
      <c r="X15" s="24"/>
      <c r="Y15" s="24"/>
      <c r="Z15" s="24"/>
      <c r="AA15" s="24"/>
      <c r="AB15" s="24"/>
      <c r="AC15" s="24"/>
    </row>
    <row r="16">
      <c r="A16" s="233" t="s">
        <v>192921</v>
      </c>
      <c r="B16" s="132">
        <v>504365.0</v>
      </c>
      <c r="C16" s="24"/>
      <c r="D16" s="24"/>
      <c r="E16" s="24"/>
      <c r="F16" s="24"/>
      <c r="G16" s="24"/>
      <c r="H16" s="24"/>
      <c r="I16" s="24"/>
      <c r="J16" s="24"/>
      <c r="K16" s="24"/>
      <c r="L16" s="24"/>
      <c r="M16" s="24"/>
      <c r="N16" s="24"/>
      <c r="O16" s="24"/>
      <c r="P16" s="24"/>
      <c r="Q16" s="24"/>
      <c r="R16" s="24"/>
      <c r="S16" s="24"/>
      <c r="T16" s="24"/>
      <c r="U16" s="24"/>
      <c r="V16" s="24"/>
      <c r="W16" s="24"/>
      <c r="X16" s="24"/>
      <c r="Y16" s="24"/>
      <c r="Z16" s="24"/>
      <c r="AA16" s="24"/>
      <c r="AB16" s="24"/>
      <c r="AC16" s="24"/>
    </row>
    <row r="17">
      <c r="A17" s="233" t="s">
        <v>192922</v>
      </c>
      <c r="B17" s="132">
        <v>60819.0</v>
      </c>
      <c r="C17" s="24"/>
      <c r="D17" s="24"/>
      <c r="E17" s="24"/>
      <c r="F17" s="24"/>
      <c r="G17" s="24"/>
      <c r="H17" s="24"/>
      <c r="I17" s="24"/>
      <c r="J17" s="24"/>
      <c r="K17" s="24"/>
      <c r="L17" s="24"/>
      <c r="M17" s="24"/>
      <c r="N17" s="24"/>
      <c r="O17" s="24"/>
      <c r="P17" s="24"/>
      <c r="Q17" s="24"/>
      <c r="R17" s="24"/>
      <c r="S17" s="24"/>
      <c r="T17" s="24"/>
      <c r="U17" s="24"/>
      <c r="V17" s="24"/>
      <c r="W17" s="24"/>
      <c r="X17" s="24"/>
      <c r="Y17" s="24"/>
      <c r="Z17" s="24"/>
      <c r="AA17" s="24"/>
      <c r="AB17" s="24"/>
      <c r="AC17" s="24"/>
    </row>
    <row r="18">
      <c r="A18" s="233" t="s">
        <v>192923</v>
      </c>
      <c r="B18" s="24" t="s">
        <v>2505</v>
      </c>
      <c r="C18" s="24"/>
      <c r="D18" s="24"/>
      <c r="E18" s="24"/>
      <c r="F18" s="24"/>
      <c r="G18" s="24"/>
      <c r="H18" s="24"/>
      <c r="I18" s="24"/>
      <c r="J18" s="24"/>
      <c r="K18" s="24"/>
      <c r="L18" s="24"/>
      <c r="M18" s="24"/>
      <c r="N18" s="24"/>
      <c r="O18" s="24"/>
      <c r="P18" s="24"/>
      <c r="Q18" s="24"/>
      <c r="R18" s="24"/>
      <c r="S18" s="24"/>
      <c r="T18" s="24"/>
      <c r="U18" s="24"/>
      <c r="V18" s="24"/>
      <c r="W18" s="24"/>
      <c r="X18" s="24"/>
      <c r="Y18" s="24"/>
      <c r="Z18" s="24"/>
      <c r="AA18" s="24"/>
      <c r="AB18" s="24"/>
      <c r="AC18" s="24"/>
    </row>
    <row r="19">
      <c r="A19" s="233" t="s">
        <v>192924</v>
      </c>
      <c r="B19" s="132">
        <v>135148.0</v>
      </c>
      <c r="C19" s="24"/>
      <c r="D19" s="24"/>
      <c r="E19" s="24"/>
      <c r="F19" s="24"/>
      <c r="G19" s="24"/>
      <c r="H19" s="24"/>
      <c r="I19" s="24"/>
      <c r="J19" s="24"/>
      <c r="K19" s="24"/>
      <c r="L19" s="24"/>
      <c r="M19" s="24"/>
      <c r="N19" s="24"/>
      <c r="O19" s="24"/>
      <c r="P19" s="24"/>
      <c r="Q19" s="24"/>
      <c r="R19" s="24"/>
      <c r="S19" s="24"/>
      <c r="T19" s="24"/>
      <c r="U19" s="24"/>
      <c r="V19" s="24"/>
      <c r="W19" s="24"/>
      <c r="X19" s="24"/>
      <c r="Y19" s="24"/>
      <c r="Z19" s="24"/>
      <c r="AA19" s="24"/>
      <c r="AB19" s="24"/>
      <c r="AC19" s="24"/>
    </row>
    <row r="20">
      <c r="A20" s="233" t="s">
        <v>15397</v>
      </c>
      <c r="B20" s="132">
        <v>268086.0</v>
      </c>
      <c r="C20" s="24"/>
      <c r="D20" s="24"/>
      <c r="E20" s="24"/>
      <c r="F20" s="24"/>
      <c r="G20" s="24"/>
      <c r="H20" s="24"/>
      <c r="I20" s="24"/>
      <c r="J20" s="24"/>
      <c r="K20" s="24"/>
      <c r="L20" s="24"/>
      <c r="M20" s="24"/>
      <c r="N20" s="24"/>
      <c r="O20" s="24"/>
      <c r="P20" s="24"/>
      <c r="Q20" s="24"/>
      <c r="R20" s="24"/>
      <c r="S20" s="24"/>
      <c r="T20" s="24"/>
      <c r="U20" s="24"/>
      <c r="V20" s="24"/>
      <c r="W20" s="24"/>
      <c r="X20" s="24"/>
      <c r="Y20" s="24"/>
      <c r="Z20" s="24"/>
      <c r="AA20" s="24"/>
      <c r="AB20" s="24"/>
      <c r="AC20" s="24"/>
    </row>
    <row r="21">
      <c r="A21" s="233" t="s">
        <v>192925</v>
      </c>
      <c r="B21" s="24" t="s">
        <v>2505</v>
      </c>
      <c r="C21" s="24"/>
      <c r="D21" s="24"/>
      <c r="E21" s="24"/>
      <c r="F21" s="24"/>
      <c r="G21" s="24"/>
      <c r="H21" s="24"/>
      <c r="I21" s="24"/>
      <c r="J21" s="24"/>
      <c r="K21" s="24"/>
      <c r="L21" s="24"/>
      <c r="M21" s="24"/>
      <c r="N21" s="24"/>
      <c r="O21" s="24"/>
      <c r="P21" s="24"/>
      <c r="Q21" s="24"/>
      <c r="R21" s="24"/>
      <c r="S21" s="24"/>
      <c r="T21" s="24"/>
      <c r="U21" s="24"/>
      <c r="V21" s="24"/>
      <c r="W21" s="24"/>
      <c r="X21" s="24"/>
      <c r="Y21" s="24"/>
      <c r="Z21" s="24"/>
      <c r="AA21" s="24"/>
      <c r="AB21" s="24"/>
      <c r="AC21" s="24"/>
    </row>
    <row r="22">
      <c r="A22" s="233" t="s">
        <v>192926</v>
      </c>
      <c r="B22" s="24" t="s">
        <v>2505</v>
      </c>
      <c r="C22" s="24"/>
      <c r="D22" s="24"/>
      <c r="E22" s="24"/>
      <c r="F22" s="24"/>
      <c r="G22" s="24"/>
      <c r="H22" s="24"/>
      <c r="I22" s="24"/>
      <c r="J22" s="24"/>
      <c r="K22" s="24"/>
      <c r="L22" s="24"/>
      <c r="M22" s="24"/>
      <c r="N22" s="24"/>
      <c r="O22" s="24"/>
      <c r="P22" s="24"/>
      <c r="Q22" s="24"/>
      <c r="R22" s="24"/>
      <c r="S22" s="24"/>
      <c r="T22" s="24"/>
      <c r="U22" s="24"/>
      <c r="V22" s="24"/>
      <c r="W22" s="24"/>
      <c r="X22" s="24"/>
      <c r="Y22" s="24"/>
      <c r="Z22" s="24"/>
      <c r="AA22" s="24"/>
      <c r="AB22" s="24"/>
      <c r="AC22" s="24"/>
    </row>
    <row r="23">
      <c r="A23" s="233" t="s">
        <v>192927</v>
      </c>
      <c r="B23" s="24" t="s">
        <v>2505</v>
      </c>
      <c r="C23" s="24"/>
      <c r="D23" s="24"/>
      <c r="E23" s="24"/>
      <c r="F23" s="24"/>
      <c r="G23" s="24"/>
      <c r="H23" s="24"/>
      <c r="I23" s="24"/>
      <c r="J23" s="24"/>
      <c r="K23" s="24"/>
      <c r="L23" s="24"/>
      <c r="M23" s="24"/>
      <c r="N23" s="24"/>
      <c r="O23" s="24"/>
      <c r="P23" s="24"/>
      <c r="Q23" s="24"/>
      <c r="R23" s="24"/>
      <c r="S23" s="24"/>
      <c r="T23" s="24"/>
      <c r="U23" s="24"/>
      <c r="V23" s="24"/>
      <c r="W23" s="24"/>
      <c r="X23" s="24"/>
      <c r="Y23" s="24"/>
      <c r="Z23" s="24"/>
      <c r="AA23" s="24"/>
      <c r="AB23" s="24"/>
      <c r="AC23" s="24"/>
    </row>
    <row r="24">
      <c r="A24" s="233" t="s">
        <v>192928</v>
      </c>
      <c r="B24" s="132">
        <v>180183.0</v>
      </c>
      <c r="C24" s="24"/>
      <c r="D24" s="24"/>
      <c r="E24" s="24"/>
      <c r="F24" s="24"/>
      <c r="G24" s="24"/>
      <c r="H24" s="24"/>
      <c r="I24" s="24"/>
      <c r="J24" s="24"/>
      <c r="K24" s="24"/>
      <c r="L24" s="24"/>
      <c r="M24" s="24"/>
      <c r="N24" s="24"/>
      <c r="O24" s="24"/>
      <c r="P24" s="24"/>
      <c r="Q24" s="24"/>
      <c r="R24" s="24"/>
      <c r="S24" s="24"/>
      <c r="T24" s="24"/>
      <c r="U24" s="24"/>
      <c r="V24" s="24"/>
      <c r="W24" s="24"/>
      <c r="X24" s="24"/>
      <c r="Y24" s="24"/>
      <c r="Z24" s="24"/>
      <c r="AA24" s="24"/>
      <c r="AB24" s="24"/>
      <c r="AC24" s="24"/>
    </row>
    <row r="25">
      <c r="A25" s="233" t="s">
        <v>192929</v>
      </c>
      <c r="B25" s="132">
        <v>166478.0</v>
      </c>
      <c r="C25" s="24"/>
      <c r="D25" s="24"/>
      <c r="E25" s="24"/>
      <c r="F25" s="24"/>
      <c r="G25" s="24"/>
      <c r="H25" s="24"/>
      <c r="I25" s="24"/>
      <c r="J25" s="24"/>
      <c r="K25" s="24"/>
      <c r="L25" s="24"/>
      <c r="M25" s="24"/>
      <c r="N25" s="24"/>
      <c r="O25" s="24"/>
      <c r="P25" s="24"/>
      <c r="Q25" s="24"/>
      <c r="R25" s="24"/>
      <c r="S25" s="24"/>
      <c r="T25" s="24"/>
      <c r="U25" s="24"/>
      <c r="V25" s="24"/>
      <c r="W25" s="24"/>
      <c r="X25" s="24"/>
      <c r="Y25" s="24"/>
      <c r="Z25" s="24"/>
      <c r="AA25" s="24"/>
      <c r="AB25" s="24"/>
      <c r="AC25" s="24"/>
    </row>
    <row r="26">
      <c r="A26" s="233" t="s">
        <v>192930</v>
      </c>
      <c r="B26" s="132">
        <v>83717.0</v>
      </c>
      <c r="C26" s="24"/>
      <c r="D26" s="24"/>
      <c r="E26" s="24"/>
      <c r="F26" s="24"/>
      <c r="G26" s="24"/>
      <c r="H26" s="24"/>
      <c r="I26" s="24"/>
      <c r="J26" s="24"/>
      <c r="K26" s="24"/>
      <c r="L26" s="24"/>
      <c r="M26" s="24"/>
      <c r="N26" s="24"/>
      <c r="O26" s="24"/>
      <c r="P26" s="24"/>
      <c r="Q26" s="24"/>
      <c r="R26" s="24"/>
      <c r="S26" s="24"/>
      <c r="T26" s="24"/>
      <c r="U26" s="24"/>
      <c r="V26" s="24"/>
      <c r="W26" s="24"/>
      <c r="X26" s="24"/>
      <c r="Y26" s="24"/>
      <c r="Z26" s="24"/>
      <c r="AA26" s="24"/>
      <c r="AB26" s="24"/>
      <c r="AC26" s="24"/>
    </row>
    <row r="27">
      <c r="A27" s="233" t="s">
        <v>192931</v>
      </c>
      <c r="B27" s="132">
        <v>1811938.0</v>
      </c>
      <c r="C27" s="24"/>
      <c r="D27" s="24"/>
      <c r="E27" s="24"/>
      <c r="F27" s="24"/>
      <c r="G27" s="24"/>
      <c r="H27" s="24"/>
      <c r="I27" s="24"/>
      <c r="J27" s="24"/>
      <c r="K27" s="24"/>
      <c r="L27" s="24"/>
      <c r="M27" s="24"/>
      <c r="N27" s="24"/>
      <c r="O27" s="24"/>
      <c r="P27" s="24"/>
      <c r="Q27" s="24"/>
      <c r="R27" s="24"/>
      <c r="S27" s="24"/>
      <c r="T27" s="24"/>
      <c r="U27" s="24"/>
      <c r="V27" s="24"/>
      <c r="W27" s="24"/>
      <c r="X27" s="24"/>
      <c r="Y27" s="24"/>
      <c r="Z27" s="24"/>
      <c r="AA27" s="24"/>
      <c r="AB27" s="24"/>
      <c r="AC27" s="24"/>
    </row>
    <row r="28">
      <c r="A28" s="233" t="s">
        <v>192932</v>
      </c>
      <c r="B28" s="132">
        <v>40761.0</v>
      </c>
      <c r="C28" s="24"/>
      <c r="D28" s="24"/>
      <c r="E28" s="24"/>
      <c r="F28" s="24"/>
      <c r="G28" s="24"/>
      <c r="H28" s="24"/>
      <c r="I28" s="24"/>
      <c r="J28" s="24"/>
      <c r="K28" s="24"/>
      <c r="L28" s="24"/>
      <c r="M28" s="24"/>
      <c r="N28" s="24"/>
      <c r="O28" s="24"/>
      <c r="P28" s="24"/>
      <c r="Q28" s="24"/>
      <c r="R28" s="24"/>
      <c r="S28" s="24"/>
      <c r="T28" s="24"/>
      <c r="U28" s="24"/>
      <c r="V28" s="24"/>
      <c r="W28" s="24"/>
      <c r="X28" s="24"/>
      <c r="Y28" s="24"/>
      <c r="Z28" s="24"/>
      <c r="AA28" s="24"/>
      <c r="AB28" s="24"/>
      <c r="AC28" s="24"/>
    </row>
    <row r="29">
      <c r="A29" s="233" t="s">
        <v>192933</v>
      </c>
      <c r="B29" s="132">
        <v>80969.0</v>
      </c>
      <c r="C29" s="24"/>
      <c r="D29" s="24"/>
      <c r="E29" s="24"/>
      <c r="F29" s="24"/>
      <c r="G29" s="24"/>
      <c r="H29" s="24"/>
      <c r="I29" s="24"/>
      <c r="J29" s="24"/>
      <c r="K29" s="24"/>
      <c r="L29" s="24"/>
      <c r="M29" s="24"/>
      <c r="N29" s="24"/>
      <c r="O29" s="24"/>
      <c r="P29" s="24"/>
      <c r="Q29" s="24"/>
      <c r="R29" s="24"/>
      <c r="S29" s="24"/>
      <c r="T29" s="24"/>
      <c r="U29" s="24"/>
      <c r="V29" s="24"/>
      <c r="W29" s="24"/>
      <c r="X29" s="24"/>
      <c r="Y29" s="24"/>
      <c r="Z29" s="24"/>
      <c r="AA29" s="24"/>
      <c r="AB29" s="24"/>
      <c r="AC29" s="24"/>
    </row>
    <row r="30">
      <c r="A30" s="233" t="s">
        <v>192934</v>
      </c>
      <c r="B30" s="132">
        <v>54926.0</v>
      </c>
      <c r="C30" s="24"/>
      <c r="D30" s="24"/>
      <c r="E30" s="24"/>
      <c r="F30" s="24"/>
      <c r="G30" s="24"/>
      <c r="H30" s="24"/>
      <c r="I30" s="24"/>
      <c r="J30" s="24"/>
      <c r="K30" s="24"/>
      <c r="L30" s="24"/>
      <c r="M30" s="24"/>
      <c r="N30" s="24"/>
      <c r="O30" s="24"/>
      <c r="P30" s="24"/>
      <c r="Q30" s="24"/>
      <c r="R30" s="24"/>
      <c r="S30" s="24"/>
      <c r="T30" s="24"/>
      <c r="U30" s="24"/>
      <c r="V30" s="24"/>
      <c r="W30" s="24"/>
      <c r="X30" s="24"/>
      <c r="Y30" s="24"/>
      <c r="Z30" s="24"/>
      <c r="AA30" s="24"/>
      <c r="AB30" s="24"/>
      <c r="AC30" s="24"/>
    </row>
    <row r="31">
      <c r="A31" s="233" t="s">
        <v>192935</v>
      </c>
      <c r="B31" s="132">
        <v>181888.0</v>
      </c>
      <c r="C31" s="24"/>
      <c r="D31" s="24"/>
      <c r="E31" s="24"/>
      <c r="F31" s="24"/>
      <c r="G31" s="24"/>
      <c r="H31" s="24"/>
      <c r="I31" s="24"/>
      <c r="J31" s="24"/>
      <c r="K31" s="24"/>
      <c r="L31" s="24"/>
      <c r="M31" s="24"/>
      <c r="N31" s="24"/>
      <c r="O31" s="24"/>
      <c r="P31" s="24"/>
      <c r="Q31" s="24"/>
      <c r="R31" s="24"/>
      <c r="S31" s="24"/>
      <c r="T31" s="24"/>
      <c r="U31" s="24"/>
      <c r="V31" s="24"/>
      <c r="W31" s="24"/>
      <c r="X31" s="24"/>
      <c r="Y31" s="24"/>
      <c r="Z31" s="24"/>
      <c r="AA31" s="24"/>
      <c r="AB31" s="24"/>
      <c r="AC31" s="24"/>
    </row>
    <row r="32">
      <c r="A32" s="233" t="s">
        <v>192936</v>
      </c>
      <c r="B32" s="132">
        <v>129926.0</v>
      </c>
      <c r="C32" s="24"/>
      <c r="D32" s="24"/>
      <c r="E32" s="24"/>
      <c r="F32" s="24"/>
      <c r="G32" s="24"/>
      <c r="H32" s="24"/>
      <c r="I32" s="24"/>
      <c r="J32" s="24"/>
      <c r="K32" s="24"/>
      <c r="L32" s="24"/>
      <c r="M32" s="24"/>
      <c r="N32" s="24"/>
      <c r="O32" s="24"/>
      <c r="P32" s="24"/>
      <c r="Q32" s="24"/>
      <c r="R32" s="24"/>
      <c r="S32" s="24"/>
      <c r="T32" s="24"/>
      <c r="U32" s="24"/>
      <c r="V32" s="24"/>
      <c r="W32" s="24"/>
      <c r="X32" s="24"/>
      <c r="Y32" s="24"/>
      <c r="Z32" s="24"/>
      <c r="AA32" s="24"/>
      <c r="AB32" s="24"/>
      <c r="AC32" s="24"/>
    </row>
    <row r="33">
      <c r="A33" s="233" t="s">
        <v>192937</v>
      </c>
      <c r="B33" s="24" t="s">
        <v>2505</v>
      </c>
      <c r="C33" s="24"/>
      <c r="D33" s="24"/>
      <c r="E33" s="24"/>
      <c r="F33" s="24"/>
      <c r="G33" s="24"/>
      <c r="H33" s="24"/>
      <c r="I33" s="24"/>
      <c r="J33" s="24"/>
      <c r="K33" s="24"/>
      <c r="L33" s="24"/>
      <c r="M33" s="24"/>
      <c r="N33" s="24"/>
      <c r="O33" s="24"/>
      <c r="P33" s="24"/>
      <c r="Q33" s="24"/>
      <c r="R33" s="24"/>
      <c r="S33" s="24"/>
      <c r="T33" s="24"/>
      <c r="U33" s="24"/>
      <c r="V33" s="24"/>
      <c r="W33" s="24"/>
      <c r="X33" s="24"/>
      <c r="Y33" s="24"/>
      <c r="Z33" s="24"/>
      <c r="AA33" s="24"/>
      <c r="AB33" s="24"/>
      <c r="AC33" s="24"/>
    </row>
    <row r="34">
      <c r="A34" s="233" t="s">
        <v>192938</v>
      </c>
      <c r="B34" s="132">
        <v>1002440.0</v>
      </c>
      <c r="C34" s="24"/>
      <c r="D34" s="24"/>
      <c r="E34" s="24"/>
      <c r="F34" s="24"/>
      <c r="G34" s="24"/>
      <c r="H34" s="24"/>
      <c r="I34" s="24"/>
      <c r="J34" s="24"/>
      <c r="K34" s="24"/>
      <c r="L34" s="24"/>
      <c r="M34" s="24"/>
      <c r="N34" s="24"/>
      <c r="O34" s="24"/>
      <c r="P34" s="24"/>
      <c r="Q34" s="24"/>
      <c r="R34" s="24"/>
      <c r="S34" s="24"/>
      <c r="T34" s="24"/>
      <c r="U34" s="24"/>
      <c r="V34" s="24"/>
      <c r="W34" s="24"/>
      <c r="X34" s="24"/>
      <c r="Y34" s="24"/>
      <c r="Z34" s="24"/>
      <c r="AA34" s="24"/>
      <c r="AB34" s="24"/>
      <c r="AC34" s="24"/>
    </row>
    <row r="35">
      <c r="A35" s="233" t="s">
        <v>192939</v>
      </c>
      <c r="B35" s="24" t="s">
        <v>2505</v>
      </c>
      <c r="C35" s="24"/>
      <c r="D35" s="24"/>
      <c r="E35" s="24"/>
      <c r="F35" s="24"/>
      <c r="G35" s="24"/>
      <c r="H35" s="24"/>
      <c r="I35" s="24"/>
      <c r="J35" s="24"/>
      <c r="K35" s="24"/>
      <c r="L35" s="24"/>
      <c r="M35" s="24"/>
      <c r="N35" s="24"/>
      <c r="O35" s="24"/>
      <c r="P35" s="24"/>
      <c r="Q35" s="24"/>
      <c r="R35" s="24"/>
      <c r="S35" s="24"/>
      <c r="T35" s="24"/>
      <c r="U35" s="24"/>
      <c r="V35" s="24"/>
      <c r="W35" s="24"/>
      <c r="X35" s="24"/>
      <c r="Y35" s="24"/>
      <c r="Z35" s="24"/>
      <c r="AA35" s="24"/>
      <c r="AB35" s="24"/>
      <c r="AC35" s="24"/>
    </row>
    <row r="36">
      <c r="A36" s="233" t="s">
        <v>192940</v>
      </c>
      <c r="B36" s="132">
        <v>245936.0</v>
      </c>
      <c r="C36" s="24"/>
      <c r="D36" s="24"/>
      <c r="E36" s="24"/>
      <c r="F36" s="24"/>
      <c r="G36" s="24"/>
      <c r="H36" s="24"/>
      <c r="I36" s="24"/>
      <c r="J36" s="24"/>
      <c r="K36" s="24"/>
      <c r="L36" s="24"/>
      <c r="M36" s="24"/>
      <c r="N36" s="24"/>
      <c r="O36" s="24"/>
      <c r="P36" s="24"/>
      <c r="Q36" s="24"/>
      <c r="R36" s="24"/>
      <c r="S36" s="24"/>
      <c r="T36" s="24"/>
      <c r="U36" s="24"/>
      <c r="V36" s="24"/>
      <c r="W36" s="24"/>
      <c r="X36" s="24"/>
      <c r="Y36" s="24"/>
      <c r="Z36" s="24"/>
      <c r="AA36" s="24"/>
      <c r="AB36" s="24"/>
      <c r="AC36" s="24"/>
    </row>
    <row r="37">
      <c r="A37" s="233" t="s">
        <v>192941</v>
      </c>
      <c r="B37" s="132">
        <v>157232.0</v>
      </c>
      <c r="C37" s="24"/>
      <c r="D37" s="24"/>
      <c r="E37" s="24"/>
      <c r="F37" s="24"/>
      <c r="G37" s="24"/>
      <c r="H37" s="24"/>
      <c r="I37" s="24"/>
      <c r="J37" s="24"/>
      <c r="K37" s="24"/>
      <c r="L37" s="24"/>
      <c r="M37" s="24"/>
      <c r="N37" s="24"/>
      <c r="O37" s="24"/>
      <c r="P37" s="24"/>
      <c r="Q37" s="24"/>
      <c r="R37" s="24"/>
      <c r="S37" s="24"/>
      <c r="T37" s="24"/>
      <c r="U37" s="24"/>
      <c r="V37" s="24"/>
      <c r="W37" s="24"/>
      <c r="X37" s="24"/>
      <c r="Y37" s="24"/>
      <c r="Z37" s="24"/>
      <c r="AA37" s="24"/>
      <c r="AB37" s="24"/>
      <c r="AC37" s="24"/>
    </row>
    <row r="38">
      <c r="A38" s="233" t="s">
        <v>192942</v>
      </c>
      <c r="B38" s="132">
        <v>62260.0</v>
      </c>
      <c r="C38" s="24"/>
      <c r="D38" s="24"/>
      <c r="E38" s="24"/>
      <c r="F38" s="24"/>
      <c r="G38" s="24"/>
      <c r="H38" s="24"/>
      <c r="I38" s="24"/>
      <c r="J38" s="24"/>
      <c r="K38" s="24"/>
      <c r="L38" s="24"/>
      <c r="M38" s="24"/>
      <c r="N38" s="24"/>
      <c r="O38" s="24"/>
      <c r="P38" s="24"/>
      <c r="Q38" s="24"/>
      <c r="R38" s="24"/>
      <c r="S38" s="24"/>
      <c r="T38" s="24"/>
      <c r="U38" s="24"/>
      <c r="V38" s="24"/>
      <c r="W38" s="24"/>
      <c r="X38" s="24"/>
      <c r="Y38" s="24"/>
      <c r="Z38" s="24"/>
      <c r="AA38" s="24"/>
      <c r="AB38" s="24"/>
      <c r="AC38" s="24"/>
    </row>
    <row r="39">
      <c r="A39" s="233" t="s">
        <v>192943</v>
      </c>
      <c r="B39" s="24" t="s">
        <v>2505</v>
      </c>
      <c r="C39" s="24"/>
      <c r="D39" s="24"/>
      <c r="E39" s="24"/>
      <c r="F39" s="24"/>
      <c r="G39" s="24"/>
      <c r="H39" s="24"/>
      <c r="I39" s="24"/>
      <c r="J39" s="24"/>
      <c r="K39" s="24"/>
      <c r="L39" s="24"/>
      <c r="M39" s="24"/>
      <c r="N39" s="24"/>
      <c r="O39" s="24"/>
      <c r="P39" s="24"/>
      <c r="Q39" s="24"/>
      <c r="R39" s="24"/>
      <c r="S39" s="24"/>
      <c r="T39" s="24"/>
      <c r="U39" s="24"/>
      <c r="V39" s="24"/>
      <c r="W39" s="24"/>
      <c r="X39" s="24"/>
      <c r="Y39" s="24"/>
      <c r="Z39" s="24"/>
      <c r="AA39" s="24"/>
      <c r="AB39" s="24"/>
      <c r="AC39" s="24"/>
    </row>
    <row r="40">
      <c r="A40" s="233" t="s">
        <v>192944</v>
      </c>
      <c r="B40" s="24" t="s">
        <v>2505</v>
      </c>
      <c r="C40" s="24"/>
      <c r="D40" s="24"/>
      <c r="E40" s="24"/>
      <c r="F40" s="24"/>
      <c r="G40" s="24"/>
      <c r="H40" s="24"/>
      <c r="I40" s="24"/>
      <c r="J40" s="24"/>
      <c r="K40" s="24"/>
      <c r="L40" s="24"/>
      <c r="M40" s="24"/>
      <c r="N40" s="24"/>
      <c r="O40" s="24"/>
      <c r="P40" s="24"/>
      <c r="Q40" s="24"/>
      <c r="R40" s="24"/>
      <c r="S40" s="24"/>
      <c r="T40" s="24"/>
      <c r="U40" s="24"/>
      <c r="V40" s="24"/>
      <c r="W40" s="24"/>
      <c r="X40" s="24"/>
      <c r="Y40" s="24"/>
      <c r="Z40" s="24"/>
      <c r="AA40" s="24"/>
      <c r="AB40" s="24"/>
      <c r="AC40" s="24"/>
    </row>
    <row r="41">
      <c r="A41" s="233" t="s">
        <v>192945</v>
      </c>
      <c r="B41" s="132">
        <v>1296184.0</v>
      </c>
      <c r="C41" s="24"/>
      <c r="D41" s="24"/>
      <c r="E41" s="24"/>
      <c r="F41" s="24"/>
      <c r="G41" s="24"/>
      <c r="H41" s="24"/>
      <c r="I41" s="24"/>
      <c r="J41" s="24"/>
      <c r="K41" s="24"/>
      <c r="L41" s="24"/>
      <c r="M41" s="24"/>
      <c r="N41" s="24"/>
      <c r="O41" s="24"/>
      <c r="P41" s="24"/>
      <c r="Q41" s="24"/>
      <c r="R41" s="24"/>
      <c r="S41" s="24"/>
      <c r="T41" s="24"/>
      <c r="U41" s="24"/>
      <c r="V41" s="24"/>
      <c r="W41" s="24"/>
      <c r="X41" s="24"/>
      <c r="Y41" s="24"/>
      <c r="Z41" s="24"/>
      <c r="AA41" s="24"/>
      <c r="AB41" s="24"/>
      <c r="AC41" s="24"/>
    </row>
    <row r="42">
      <c r="A42" s="233" t="s">
        <v>192946</v>
      </c>
      <c r="B42" s="132">
        <v>448933.0</v>
      </c>
      <c r="C42" s="24"/>
      <c r="D42" s="24"/>
      <c r="E42" s="24"/>
      <c r="F42" s="24"/>
      <c r="G42" s="24"/>
      <c r="H42" s="24"/>
      <c r="I42" s="24"/>
      <c r="J42" s="24"/>
      <c r="K42" s="24"/>
      <c r="L42" s="24"/>
      <c r="M42" s="24"/>
      <c r="N42" s="24"/>
      <c r="O42" s="24"/>
      <c r="P42" s="24"/>
      <c r="Q42" s="24"/>
      <c r="R42" s="24"/>
      <c r="S42" s="24"/>
      <c r="T42" s="24"/>
      <c r="U42" s="24"/>
      <c r="V42" s="24"/>
      <c r="W42" s="24"/>
      <c r="X42" s="24"/>
      <c r="Y42" s="24"/>
      <c r="Z42" s="24"/>
      <c r="AA42" s="24"/>
      <c r="AB42" s="24"/>
      <c r="AC42" s="24"/>
    </row>
    <row r="43">
      <c r="A43" s="233" t="s">
        <v>192947</v>
      </c>
      <c r="B43" s="132">
        <v>12114.0</v>
      </c>
      <c r="C43" s="24"/>
      <c r="D43" s="24"/>
      <c r="E43" s="24"/>
      <c r="F43" s="24"/>
      <c r="G43" s="24"/>
      <c r="H43" s="24"/>
      <c r="I43" s="24"/>
      <c r="J43" s="24"/>
      <c r="K43" s="24"/>
      <c r="L43" s="24"/>
      <c r="M43" s="24"/>
      <c r="N43" s="24"/>
      <c r="O43" s="24"/>
      <c r="P43" s="24"/>
      <c r="Q43" s="24"/>
      <c r="R43" s="24"/>
      <c r="S43" s="24"/>
      <c r="T43" s="24"/>
      <c r="U43" s="24"/>
      <c r="V43" s="24"/>
      <c r="W43" s="24"/>
      <c r="X43" s="24"/>
      <c r="Y43" s="24"/>
      <c r="Z43" s="24"/>
      <c r="AA43" s="24"/>
      <c r="AB43" s="24"/>
      <c r="AC43" s="24"/>
    </row>
    <row r="44">
      <c r="A44" s="233" t="s">
        <v>192948</v>
      </c>
      <c r="B44" s="132">
        <v>790552.0</v>
      </c>
      <c r="C44" s="24"/>
      <c r="D44" s="24"/>
      <c r="E44" s="24"/>
      <c r="F44" s="24"/>
      <c r="G44" s="24"/>
      <c r="H44" s="24"/>
      <c r="I44" s="24"/>
      <c r="J44" s="24"/>
      <c r="K44" s="24"/>
      <c r="L44" s="24"/>
      <c r="M44" s="24"/>
      <c r="N44" s="24"/>
      <c r="O44" s="24"/>
      <c r="P44" s="24"/>
      <c r="Q44" s="24"/>
      <c r="R44" s="24"/>
      <c r="S44" s="24"/>
      <c r="T44" s="24"/>
      <c r="U44" s="24"/>
      <c r="V44" s="24"/>
      <c r="W44" s="24"/>
      <c r="X44" s="24"/>
      <c r="Y44" s="24"/>
      <c r="Z44" s="24"/>
      <c r="AA44" s="24"/>
      <c r="AB44" s="24"/>
      <c r="AC44" s="24"/>
    </row>
    <row r="45">
      <c r="A45" s="233" t="s">
        <v>192949</v>
      </c>
      <c r="B45" s="132">
        <v>445829.0</v>
      </c>
      <c r="C45" s="24"/>
      <c r="D45" s="24"/>
      <c r="E45" s="24"/>
      <c r="F45" s="24"/>
      <c r="G45" s="24"/>
      <c r="H45" s="24"/>
      <c r="I45" s="24"/>
      <c r="J45" s="24"/>
      <c r="K45" s="24"/>
      <c r="L45" s="24"/>
      <c r="M45" s="24"/>
      <c r="N45" s="24"/>
      <c r="O45" s="24"/>
      <c r="P45" s="24"/>
      <c r="Q45" s="24"/>
      <c r="R45" s="24"/>
      <c r="S45" s="24"/>
      <c r="T45" s="24"/>
      <c r="U45" s="24"/>
      <c r="V45" s="24"/>
      <c r="W45" s="24"/>
      <c r="X45" s="24"/>
      <c r="Y45" s="24"/>
      <c r="Z45" s="24"/>
      <c r="AA45" s="24"/>
      <c r="AB45" s="24"/>
      <c r="AC45" s="24"/>
    </row>
    <row r="46">
      <c r="A46" s="233" t="s">
        <v>192950</v>
      </c>
      <c r="B46" s="132">
        <v>482026.0</v>
      </c>
      <c r="C46" s="24"/>
      <c r="D46" s="24"/>
      <c r="E46" s="24"/>
      <c r="F46" s="24"/>
      <c r="G46" s="24"/>
      <c r="H46" s="24"/>
      <c r="I46" s="24"/>
      <c r="J46" s="24"/>
      <c r="K46" s="24"/>
      <c r="L46" s="24"/>
      <c r="M46" s="24"/>
      <c r="N46" s="24"/>
      <c r="O46" s="24"/>
      <c r="P46" s="24"/>
      <c r="Q46" s="24"/>
      <c r="R46" s="24"/>
      <c r="S46" s="24"/>
      <c r="T46" s="24"/>
      <c r="U46" s="24"/>
      <c r="V46" s="24"/>
      <c r="W46" s="24"/>
      <c r="X46" s="24"/>
      <c r="Y46" s="24"/>
      <c r="Z46" s="24"/>
      <c r="AA46" s="24"/>
      <c r="AB46" s="24"/>
      <c r="AC46" s="24"/>
    </row>
    <row r="47">
      <c r="A47" s="233" t="s">
        <v>192951</v>
      </c>
      <c r="B47" s="132">
        <v>1714389.0</v>
      </c>
      <c r="C47" s="24"/>
      <c r="D47" s="24"/>
      <c r="E47" s="24"/>
      <c r="F47" s="24"/>
      <c r="G47" s="24"/>
      <c r="H47" s="24"/>
      <c r="I47" s="24"/>
      <c r="J47" s="24"/>
      <c r="K47" s="24"/>
      <c r="L47" s="24"/>
      <c r="M47" s="24"/>
      <c r="N47" s="24"/>
      <c r="O47" s="24"/>
      <c r="P47" s="24"/>
      <c r="Q47" s="24"/>
      <c r="R47" s="24"/>
      <c r="S47" s="24"/>
      <c r="T47" s="24"/>
      <c r="U47" s="24"/>
      <c r="V47" s="24"/>
      <c r="W47" s="24"/>
      <c r="X47" s="24"/>
      <c r="Y47" s="24"/>
      <c r="Z47" s="24"/>
      <c r="AA47" s="24"/>
      <c r="AB47" s="24"/>
      <c r="AC47" s="24"/>
    </row>
    <row r="48">
      <c r="A48" s="233" t="s">
        <v>192952</v>
      </c>
      <c r="B48" s="132">
        <v>875807.0</v>
      </c>
      <c r="C48" s="24"/>
      <c r="D48" s="24"/>
      <c r="E48" s="24"/>
      <c r="F48" s="24"/>
      <c r="G48" s="24"/>
      <c r="H48" s="24"/>
      <c r="I48" s="24"/>
      <c r="J48" s="24"/>
      <c r="K48" s="24"/>
      <c r="L48" s="24"/>
      <c r="M48" s="24"/>
      <c r="N48" s="24"/>
      <c r="O48" s="24"/>
      <c r="P48" s="24"/>
      <c r="Q48" s="24"/>
      <c r="R48" s="24"/>
      <c r="S48" s="24"/>
      <c r="T48" s="24"/>
      <c r="U48" s="24"/>
      <c r="V48" s="24"/>
      <c r="W48" s="24"/>
      <c r="X48" s="24"/>
      <c r="Y48" s="24"/>
      <c r="Z48" s="24"/>
      <c r="AA48" s="24"/>
      <c r="AB48" s="24"/>
      <c r="AC48" s="24"/>
    </row>
    <row r="49">
      <c r="A49" s="233" t="s">
        <v>192953</v>
      </c>
      <c r="B49" s="132">
        <v>234634.0</v>
      </c>
      <c r="C49" s="24"/>
      <c r="D49" s="24"/>
      <c r="E49" s="24"/>
      <c r="F49" s="24"/>
      <c r="G49" s="24"/>
      <c r="H49" s="24"/>
      <c r="I49" s="24"/>
      <c r="J49" s="24"/>
      <c r="K49" s="24"/>
      <c r="L49" s="24"/>
      <c r="M49" s="24"/>
      <c r="N49" s="24"/>
      <c r="O49" s="24"/>
      <c r="P49" s="24"/>
      <c r="Q49" s="24"/>
      <c r="R49" s="24"/>
      <c r="S49" s="24"/>
      <c r="T49" s="24"/>
      <c r="U49" s="24"/>
      <c r="V49" s="24"/>
      <c r="W49" s="24"/>
      <c r="X49" s="24"/>
      <c r="Y49" s="24"/>
      <c r="Z49" s="24"/>
      <c r="AA49" s="24"/>
      <c r="AB49" s="24"/>
      <c r="AC49" s="24"/>
    </row>
    <row r="50">
      <c r="A50" s="233" t="s">
        <v>192954</v>
      </c>
      <c r="B50" s="132">
        <v>181070.0</v>
      </c>
      <c r="C50" s="24"/>
      <c r="D50" s="24"/>
      <c r="E50" s="24"/>
      <c r="F50" s="24"/>
      <c r="G50" s="24"/>
      <c r="H50" s="24"/>
      <c r="I50" s="24"/>
      <c r="J50" s="24"/>
      <c r="K50" s="24"/>
      <c r="L50" s="24"/>
      <c r="M50" s="24"/>
      <c r="N50" s="24"/>
      <c r="O50" s="24"/>
      <c r="P50" s="24"/>
      <c r="Q50" s="24"/>
      <c r="R50" s="24"/>
      <c r="S50" s="24"/>
      <c r="T50" s="24"/>
      <c r="U50" s="24"/>
      <c r="V50" s="24"/>
      <c r="W50" s="24"/>
      <c r="X50" s="24"/>
      <c r="Y50" s="24"/>
      <c r="Z50" s="24"/>
      <c r="AA50" s="24"/>
      <c r="AB50" s="24"/>
      <c r="AC50" s="24"/>
    </row>
    <row r="51">
      <c r="A51" s="233" t="s">
        <v>917</v>
      </c>
      <c r="B51" s="24" t="s">
        <v>2505</v>
      </c>
      <c r="C51" s="24"/>
      <c r="D51" s="24"/>
      <c r="E51" s="24"/>
      <c r="F51" s="24"/>
      <c r="G51" s="24"/>
      <c r="H51" s="24"/>
      <c r="I51" s="24"/>
      <c r="J51" s="24"/>
      <c r="K51" s="24"/>
      <c r="L51" s="24"/>
      <c r="M51" s="24"/>
      <c r="N51" s="24"/>
      <c r="O51" s="24"/>
      <c r="P51" s="24"/>
      <c r="Q51" s="24"/>
      <c r="R51" s="24"/>
      <c r="S51" s="24"/>
      <c r="T51" s="24"/>
      <c r="U51" s="24"/>
      <c r="V51" s="24"/>
      <c r="W51" s="24"/>
      <c r="X51" s="24"/>
      <c r="Y51" s="24"/>
      <c r="Z51" s="24"/>
      <c r="AA51" s="24"/>
      <c r="AB51" s="24"/>
      <c r="AC51" s="24"/>
    </row>
    <row r="52">
      <c r="A52" s="233" t="s">
        <v>192955</v>
      </c>
      <c r="B52" s="24" t="s">
        <v>2505</v>
      </c>
      <c r="C52" s="24"/>
      <c r="D52" s="24"/>
      <c r="E52" s="24"/>
      <c r="F52" s="24"/>
      <c r="G52" s="24"/>
      <c r="H52" s="24"/>
      <c r="I52" s="24"/>
      <c r="J52" s="24"/>
      <c r="K52" s="24"/>
      <c r="L52" s="24"/>
      <c r="M52" s="24"/>
      <c r="N52" s="24"/>
      <c r="O52" s="24"/>
      <c r="P52" s="24"/>
      <c r="Q52" s="24"/>
      <c r="R52" s="24"/>
      <c r="S52" s="24"/>
      <c r="T52" s="24"/>
      <c r="U52" s="24"/>
      <c r="V52" s="24"/>
      <c r="W52" s="24"/>
      <c r="X52" s="24"/>
      <c r="Y52" s="24"/>
      <c r="Z52" s="24"/>
      <c r="AA52" s="24"/>
      <c r="AB52" s="24"/>
      <c r="AC52" s="24"/>
    </row>
    <row r="53">
      <c r="A53" s="233" t="s">
        <v>192956</v>
      </c>
      <c r="B53" s="24" t="s">
        <v>2505</v>
      </c>
      <c r="C53" s="24"/>
      <c r="D53" s="24"/>
      <c r="E53" s="24"/>
      <c r="F53" s="24"/>
      <c r="G53" s="24"/>
      <c r="H53" s="24"/>
      <c r="I53" s="24"/>
      <c r="J53" s="24"/>
      <c r="K53" s="24"/>
      <c r="L53" s="24"/>
      <c r="M53" s="24"/>
      <c r="N53" s="24"/>
      <c r="O53" s="24"/>
      <c r="P53" s="24"/>
      <c r="Q53" s="24"/>
      <c r="R53" s="24"/>
      <c r="S53" s="24"/>
      <c r="T53" s="24"/>
      <c r="U53" s="24"/>
      <c r="V53" s="24"/>
      <c r="W53" s="24"/>
      <c r="X53" s="24"/>
      <c r="Y53" s="24"/>
      <c r="Z53" s="24"/>
      <c r="AA53" s="24"/>
      <c r="AB53" s="24"/>
      <c r="AC53" s="24"/>
    </row>
    <row r="54">
      <c r="A54" s="233" t="s">
        <v>192957</v>
      </c>
      <c r="B54" s="132">
        <v>169896.0</v>
      </c>
      <c r="C54" s="24"/>
      <c r="D54" s="24"/>
      <c r="E54" s="24"/>
      <c r="F54" s="24"/>
      <c r="G54" s="24"/>
      <c r="H54" s="24"/>
      <c r="I54" s="24"/>
      <c r="J54" s="24"/>
      <c r="K54" s="24"/>
      <c r="L54" s="24"/>
      <c r="M54" s="24"/>
      <c r="N54" s="24"/>
      <c r="O54" s="24"/>
      <c r="P54" s="24"/>
      <c r="Q54" s="24"/>
      <c r="R54" s="24"/>
      <c r="S54" s="24"/>
      <c r="T54" s="24"/>
      <c r="U54" s="24"/>
      <c r="V54" s="24"/>
      <c r="W54" s="24"/>
      <c r="X54" s="24"/>
      <c r="Y54" s="24"/>
      <c r="Z54" s="24"/>
      <c r="AA54" s="24"/>
      <c r="AB54" s="24"/>
      <c r="AC54" s="24"/>
    </row>
    <row r="55">
      <c r="A55" s="233" t="s">
        <v>192958</v>
      </c>
      <c r="B55" s="132">
        <v>667065.0</v>
      </c>
      <c r="C55" s="24"/>
      <c r="D55" s="24"/>
      <c r="E55" s="24"/>
      <c r="F55" s="24"/>
      <c r="G55" s="24"/>
      <c r="H55" s="24"/>
      <c r="I55" s="24"/>
      <c r="J55" s="24"/>
      <c r="K55" s="24"/>
      <c r="L55" s="24"/>
      <c r="M55" s="24"/>
      <c r="N55" s="24"/>
      <c r="O55" s="24"/>
      <c r="P55" s="24"/>
      <c r="Q55" s="24"/>
      <c r="R55" s="24"/>
      <c r="S55" s="24"/>
      <c r="T55" s="24"/>
      <c r="U55" s="24"/>
      <c r="V55" s="24"/>
      <c r="W55" s="24"/>
      <c r="X55" s="24"/>
      <c r="Y55" s="24"/>
      <c r="Z55" s="24"/>
      <c r="AA55" s="24"/>
      <c r="AB55" s="24"/>
      <c r="AC55" s="24"/>
    </row>
    <row r="56">
      <c r="A56" s="233" t="s">
        <v>192959</v>
      </c>
      <c r="B56" s="132">
        <v>790552.0</v>
      </c>
      <c r="C56" s="24"/>
      <c r="D56" s="24"/>
      <c r="E56" s="24"/>
      <c r="F56" s="24"/>
      <c r="G56" s="24"/>
      <c r="H56" s="24"/>
      <c r="I56" s="24"/>
      <c r="J56" s="24"/>
      <c r="K56" s="24"/>
      <c r="L56" s="24"/>
      <c r="M56" s="24"/>
      <c r="N56" s="24"/>
      <c r="O56" s="24"/>
      <c r="P56" s="24"/>
      <c r="Q56" s="24"/>
      <c r="R56" s="24"/>
      <c r="S56" s="24"/>
      <c r="T56" s="24"/>
      <c r="U56" s="24"/>
      <c r="V56" s="24"/>
      <c r="W56" s="24"/>
      <c r="X56" s="24"/>
      <c r="Y56" s="24"/>
      <c r="Z56" s="24"/>
      <c r="AA56" s="24"/>
      <c r="AB56" s="24"/>
      <c r="AC56" s="24"/>
    </row>
    <row r="57">
      <c r="A57" s="233" t="s">
        <v>192960</v>
      </c>
      <c r="B57" s="132">
        <v>80923.0</v>
      </c>
      <c r="C57" s="24"/>
      <c r="D57" s="24"/>
      <c r="E57" s="24"/>
      <c r="F57" s="24"/>
      <c r="G57" s="24"/>
      <c r="H57" s="24"/>
      <c r="I57" s="24"/>
      <c r="J57" s="24"/>
      <c r="K57" s="24"/>
      <c r="L57" s="24"/>
      <c r="M57" s="24"/>
      <c r="N57" s="24"/>
      <c r="O57" s="24"/>
      <c r="P57" s="24"/>
      <c r="Q57" s="24"/>
      <c r="R57" s="24"/>
      <c r="S57" s="24"/>
      <c r="T57" s="24"/>
      <c r="U57" s="24"/>
      <c r="V57" s="24"/>
      <c r="W57" s="24"/>
      <c r="X57" s="24"/>
      <c r="Y57" s="24"/>
      <c r="Z57" s="24"/>
      <c r="AA57" s="24"/>
      <c r="AB57" s="24"/>
      <c r="AC57" s="24"/>
    </row>
    <row r="58">
      <c r="A58" s="233" t="s">
        <v>192961</v>
      </c>
      <c r="B58" s="24" t="s">
        <v>2505</v>
      </c>
      <c r="C58" s="24"/>
      <c r="D58" s="24"/>
      <c r="E58" s="24"/>
      <c r="F58" s="24"/>
      <c r="G58" s="24"/>
      <c r="H58" s="24"/>
      <c r="I58" s="24"/>
      <c r="J58" s="24"/>
      <c r="K58" s="24"/>
      <c r="L58" s="24"/>
      <c r="M58" s="24"/>
      <c r="N58" s="24"/>
      <c r="O58" s="24"/>
      <c r="P58" s="24"/>
      <c r="Q58" s="24"/>
      <c r="R58" s="24"/>
      <c r="S58" s="24"/>
      <c r="T58" s="24"/>
      <c r="U58" s="24"/>
      <c r="V58" s="24"/>
      <c r="W58" s="24"/>
      <c r="X58" s="24"/>
      <c r="Y58" s="24"/>
      <c r="Z58" s="24"/>
      <c r="AA58" s="24"/>
      <c r="AB58" s="24"/>
      <c r="AC58" s="24"/>
    </row>
    <row r="59">
      <c r="A59" s="233" t="s">
        <v>192962</v>
      </c>
      <c r="B59" s="132">
        <v>5341489.0</v>
      </c>
      <c r="C59" s="24"/>
      <c r="D59" s="24"/>
      <c r="E59" s="24"/>
      <c r="F59" s="24"/>
      <c r="G59" s="24"/>
      <c r="H59" s="24"/>
      <c r="I59" s="24"/>
      <c r="J59" s="24"/>
      <c r="K59" s="24"/>
      <c r="L59" s="24"/>
      <c r="M59" s="24"/>
      <c r="N59" s="24"/>
      <c r="O59" s="24"/>
      <c r="P59" s="24"/>
      <c r="Q59" s="24"/>
      <c r="R59" s="24"/>
      <c r="S59" s="24"/>
      <c r="T59" s="24"/>
      <c r="U59" s="24"/>
      <c r="V59" s="24"/>
      <c r="W59" s="24"/>
      <c r="X59" s="24"/>
      <c r="Y59" s="24"/>
      <c r="Z59" s="24"/>
      <c r="AA59" s="24"/>
      <c r="AB59" s="24"/>
      <c r="AC59" s="24"/>
    </row>
    <row r="60">
      <c r="A60" s="233" t="s">
        <v>192963</v>
      </c>
      <c r="B60" s="132">
        <v>292287.0</v>
      </c>
      <c r="C60" s="24"/>
      <c r="D60" s="24"/>
      <c r="E60" s="24"/>
      <c r="F60" s="24"/>
      <c r="G60" s="24"/>
      <c r="H60" s="24"/>
      <c r="I60" s="24"/>
      <c r="J60" s="24"/>
      <c r="K60" s="24"/>
      <c r="L60" s="24"/>
      <c r="M60" s="24"/>
      <c r="N60" s="24"/>
      <c r="O60" s="24"/>
      <c r="P60" s="24"/>
      <c r="Q60" s="24"/>
      <c r="R60" s="24"/>
      <c r="S60" s="24"/>
      <c r="T60" s="24"/>
      <c r="U60" s="24"/>
      <c r="V60" s="24"/>
      <c r="W60" s="24"/>
      <c r="X60" s="24"/>
      <c r="Y60" s="24"/>
      <c r="Z60" s="24"/>
      <c r="AA60" s="24"/>
      <c r="AB60" s="24"/>
      <c r="AC60" s="24"/>
    </row>
    <row r="61">
      <c r="A61" s="233" t="s">
        <v>192964</v>
      </c>
      <c r="B61" s="132">
        <v>167284.0</v>
      </c>
      <c r="C61" s="24"/>
      <c r="D61" s="24"/>
      <c r="E61" s="24"/>
      <c r="F61" s="24"/>
      <c r="G61" s="24"/>
      <c r="H61" s="24"/>
      <c r="I61" s="24"/>
      <c r="J61" s="24"/>
      <c r="K61" s="24"/>
      <c r="L61" s="24"/>
      <c r="M61" s="24"/>
      <c r="N61" s="24"/>
      <c r="O61" s="24"/>
      <c r="P61" s="24"/>
      <c r="Q61" s="24"/>
      <c r="R61" s="24"/>
      <c r="S61" s="24"/>
      <c r="T61" s="24"/>
      <c r="U61" s="24"/>
      <c r="V61" s="24"/>
      <c r="W61" s="24"/>
      <c r="X61" s="24"/>
      <c r="Y61" s="24"/>
      <c r="Z61" s="24"/>
      <c r="AA61" s="24"/>
      <c r="AB61" s="24"/>
      <c r="AC61" s="24"/>
    </row>
    <row r="62">
      <c r="A62" s="233" t="s">
        <v>192965</v>
      </c>
      <c r="B62" s="132">
        <v>117049.0</v>
      </c>
      <c r="C62" s="24"/>
      <c r="D62" s="24"/>
      <c r="E62" s="24"/>
      <c r="F62" s="24"/>
      <c r="G62" s="24"/>
      <c r="H62" s="24"/>
      <c r="I62" s="24"/>
      <c r="J62" s="24"/>
      <c r="K62" s="24"/>
      <c r="L62" s="24"/>
      <c r="M62" s="24"/>
      <c r="N62" s="24"/>
      <c r="O62" s="24"/>
      <c r="P62" s="24"/>
      <c r="Q62" s="24"/>
      <c r="R62" s="24"/>
      <c r="S62" s="24"/>
      <c r="T62" s="24"/>
      <c r="U62" s="24"/>
      <c r="V62" s="24"/>
      <c r="W62" s="24"/>
      <c r="X62" s="24"/>
      <c r="Y62" s="24"/>
      <c r="Z62" s="24"/>
      <c r="AA62" s="24"/>
      <c r="AB62" s="24"/>
      <c r="AC62" s="24"/>
    </row>
    <row r="63">
      <c r="A63" s="233" t="s">
        <v>192966</v>
      </c>
      <c r="B63" s="132">
        <v>37693.0</v>
      </c>
      <c r="C63" s="24"/>
      <c r="D63" s="24"/>
      <c r="E63" s="24"/>
      <c r="F63" s="24"/>
      <c r="G63" s="24"/>
      <c r="H63" s="24"/>
      <c r="I63" s="24"/>
      <c r="J63" s="24"/>
      <c r="K63" s="24"/>
      <c r="L63" s="24"/>
      <c r="M63" s="24"/>
      <c r="N63" s="24"/>
      <c r="O63" s="24"/>
      <c r="P63" s="24"/>
      <c r="Q63" s="24"/>
      <c r="R63" s="24"/>
      <c r="S63" s="24"/>
      <c r="T63" s="24"/>
      <c r="U63" s="24"/>
      <c r="V63" s="24"/>
      <c r="W63" s="24"/>
      <c r="X63" s="24"/>
      <c r="Y63" s="24"/>
      <c r="Z63" s="24"/>
      <c r="AA63" s="24"/>
      <c r="AB63" s="24"/>
      <c r="AC63" s="24"/>
    </row>
    <row r="64">
      <c r="A64" s="233" t="s">
        <v>13795</v>
      </c>
      <c r="B64" s="132">
        <v>66908.0</v>
      </c>
      <c r="C64" s="24"/>
      <c r="D64" s="24"/>
      <c r="E64" s="24"/>
      <c r="F64" s="24"/>
      <c r="G64" s="24"/>
      <c r="H64" s="24"/>
      <c r="I64" s="24"/>
      <c r="J64" s="24"/>
      <c r="K64" s="24"/>
      <c r="L64" s="24"/>
      <c r="M64" s="24"/>
      <c r="N64" s="24"/>
      <c r="O64" s="24"/>
      <c r="P64" s="24"/>
      <c r="Q64" s="24"/>
      <c r="R64" s="24"/>
      <c r="S64" s="24"/>
      <c r="T64" s="24"/>
      <c r="U64" s="24"/>
      <c r="V64" s="24"/>
      <c r="W64" s="24"/>
      <c r="X64" s="24"/>
      <c r="Y64" s="24"/>
      <c r="Z64" s="24"/>
      <c r="AA64" s="24"/>
      <c r="AB64" s="24"/>
      <c r="AC64" s="24"/>
    </row>
    <row r="65">
      <c r="A65" s="233" t="s">
        <v>192967</v>
      </c>
      <c r="B65" s="132">
        <v>887785.0</v>
      </c>
      <c r="C65" s="24"/>
      <c r="D65" s="24"/>
      <c r="E65" s="24"/>
      <c r="F65" s="24"/>
      <c r="G65" s="24"/>
      <c r="H65" s="24"/>
      <c r="I65" s="24"/>
      <c r="J65" s="24"/>
      <c r="K65" s="24"/>
      <c r="L65" s="24"/>
      <c r="M65" s="24"/>
      <c r="N65" s="24"/>
      <c r="O65" s="24"/>
      <c r="P65" s="24"/>
      <c r="Q65" s="24"/>
      <c r="R65" s="24"/>
      <c r="S65" s="24"/>
      <c r="T65" s="24"/>
      <c r="U65" s="24"/>
      <c r="V65" s="24"/>
      <c r="W65" s="24"/>
      <c r="X65" s="24"/>
      <c r="Y65" s="24"/>
      <c r="Z65" s="24"/>
      <c r="AA65" s="24"/>
      <c r="AB65" s="24"/>
      <c r="AC65" s="24"/>
    </row>
    <row r="66">
      <c r="A66" s="233" t="s">
        <v>192968</v>
      </c>
      <c r="B66" s="132">
        <v>208284.0</v>
      </c>
      <c r="C66" s="24"/>
      <c r="D66" s="24"/>
      <c r="E66" s="24"/>
      <c r="F66" s="24"/>
      <c r="G66" s="24"/>
      <c r="H66" s="24"/>
      <c r="I66" s="24"/>
      <c r="J66" s="24"/>
      <c r="K66" s="24"/>
      <c r="L66" s="24"/>
      <c r="M66" s="24"/>
      <c r="N66" s="24"/>
      <c r="O66" s="24"/>
      <c r="P66" s="24"/>
      <c r="Q66" s="24"/>
      <c r="R66" s="24"/>
      <c r="S66" s="24"/>
      <c r="T66" s="24"/>
      <c r="U66" s="24"/>
      <c r="V66" s="24"/>
      <c r="W66" s="24"/>
      <c r="X66" s="24"/>
      <c r="Y66" s="24"/>
      <c r="Z66" s="24"/>
      <c r="AA66" s="24"/>
      <c r="AB66" s="24"/>
      <c r="AC66" s="24"/>
    </row>
    <row r="67">
      <c r="A67" s="233" t="s">
        <v>33</v>
      </c>
      <c r="B67" s="24" t="s">
        <v>2505</v>
      </c>
      <c r="C67" s="24"/>
      <c r="D67" s="24"/>
      <c r="E67" s="24"/>
      <c r="F67" s="24"/>
      <c r="G67" s="24"/>
      <c r="H67" s="24"/>
      <c r="I67" s="24"/>
      <c r="J67" s="24"/>
      <c r="K67" s="24"/>
      <c r="L67" s="24"/>
      <c r="M67" s="24"/>
      <c r="N67" s="24"/>
      <c r="O67" s="24"/>
      <c r="P67" s="24"/>
      <c r="Q67" s="24"/>
      <c r="R67" s="24"/>
      <c r="S67" s="24"/>
      <c r="T67" s="24"/>
      <c r="U67" s="24"/>
      <c r="V67" s="24"/>
      <c r="W67" s="24"/>
      <c r="X67" s="24"/>
      <c r="Y67" s="24"/>
      <c r="Z67" s="24"/>
      <c r="AA67" s="24"/>
      <c r="AB67" s="24"/>
      <c r="AC67" s="24"/>
    </row>
    <row r="68">
      <c r="A68" s="233" t="s">
        <v>192969</v>
      </c>
      <c r="B68" s="132">
        <v>626895.0</v>
      </c>
      <c r="C68" s="24"/>
      <c r="D68" s="24"/>
      <c r="E68" s="24"/>
      <c r="F68" s="24"/>
      <c r="G68" s="24"/>
      <c r="H68" s="24"/>
      <c r="I68" s="24"/>
      <c r="J68" s="24"/>
      <c r="K68" s="24"/>
      <c r="L68" s="24"/>
      <c r="M68" s="24"/>
      <c r="N68" s="24"/>
      <c r="O68" s="24"/>
      <c r="P68" s="24"/>
      <c r="Q68" s="24"/>
      <c r="R68" s="24"/>
      <c r="S68" s="24"/>
      <c r="T68" s="24"/>
      <c r="U68" s="24"/>
      <c r="V68" s="24"/>
      <c r="W68" s="24"/>
      <c r="X68" s="24"/>
      <c r="Y68" s="24"/>
      <c r="Z68" s="24"/>
      <c r="AA68" s="24"/>
      <c r="AB68" s="24"/>
      <c r="AC68" s="24"/>
    </row>
    <row r="69">
      <c r="A69" s="233" t="s">
        <v>192970</v>
      </c>
      <c r="B69" s="132">
        <v>790552.0</v>
      </c>
      <c r="C69" s="24"/>
      <c r="D69" s="24"/>
      <c r="E69" s="24"/>
      <c r="F69" s="24"/>
      <c r="G69" s="24"/>
      <c r="H69" s="24"/>
      <c r="I69" s="24"/>
      <c r="J69" s="24"/>
      <c r="K69" s="24"/>
      <c r="L69" s="24"/>
      <c r="M69" s="24"/>
      <c r="N69" s="24"/>
      <c r="O69" s="24"/>
      <c r="P69" s="24"/>
      <c r="Q69" s="24"/>
      <c r="R69" s="24"/>
      <c r="S69" s="24"/>
      <c r="T69" s="24"/>
      <c r="U69" s="24"/>
      <c r="V69" s="24"/>
      <c r="W69" s="24"/>
      <c r="X69" s="24"/>
      <c r="Y69" s="24"/>
      <c r="Z69" s="24"/>
      <c r="AA69" s="24"/>
      <c r="AB69" s="24"/>
      <c r="AC69" s="24"/>
    </row>
    <row r="70">
      <c r="A70" s="233" t="s">
        <v>192971</v>
      </c>
      <c r="B70" s="132">
        <v>790552.0</v>
      </c>
      <c r="C70" s="24"/>
      <c r="D70" s="24"/>
      <c r="E70" s="24"/>
      <c r="F70" s="24"/>
      <c r="G70" s="24"/>
      <c r="H70" s="24"/>
      <c r="I70" s="24"/>
      <c r="J70" s="24"/>
      <c r="K70" s="24"/>
      <c r="L70" s="24"/>
      <c r="M70" s="24"/>
      <c r="N70" s="24"/>
      <c r="O70" s="24"/>
      <c r="P70" s="24"/>
      <c r="Q70" s="24"/>
      <c r="R70" s="24"/>
      <c r="S70" s="24"/>
      <c r="T70" s="24"/>
      <c r="U70" s="24"/>
      <c r="V70" s="24"/>
      <c r="W70" s="24"/>
      <c r="X70" s="24"/>
      <c r="Y70" s="24"/>
      <c r="Z70" s="24"/>
      <c r="AA70" s="24"/>
      <c r="AB70" s="24"/>
      <c r="AC70" s="24"/>
    </row>
    <row r="71">
      <c r="A71" s="233" t="s">
        <v>192972</v>
      </c>
      <c r="B71" s="132">
        <v>790552.0</v>
      </c>
      <c r="C71" s="24"/>
      <c r="D71" s="24"/>
      <c r="E71" s="24"/>
      <c r="F71" s="24"/>
      <c r="G71" s="24"/>
      <c r="H71" s="24"/>
      <c r="I71" s="24"/>
      <c r="J71" s="24"/>
      <c r="K71" s="24"/>
      <c r="L71" s="24"/>
      <c r="M71" s="24"/>
      <c r="N71" s="24"/>
      <c r="O71" s="24"/>
      <c r="P71" s="24"/>
      <c r="Q71" s="24"/>
      <c r="R71" s="24"/>
      <c r="S71" s="24"/>
      <c r="T71" s="24"/>
      <c r="U71" s="24"/>
      <c r="V71" s="24"/>
      <c r="W71" s="24"/>
      <c r="X71" s="24"/>
      <c r="Y71" s="24"/>
      <c r="Z71" s="24"/>
      <c r="AA71" s="24"/>
      <c r="AB71" s="24"/>
      <c r="AC71" s="24"/>
    </row>
    <row r="72">
      <c r="A72" s="233" t="s">
        <v>192973</v>
      </c>
      <c r="B72" s="132">
        <v>286227.0</v>
      </c>
      <c r="C72" s="24"/>
      <c r="D72" s="24"/>
      <c r="E72" s="24"/>
      <c r="F72" s="24"/>
      <c r="G72" s="24"/>
      <c r="H72" s="24"/>
      <c r="I72" s="24"/>
      <c r="J72" s="24"/>
      <c r="K72" s="24"/>
      <c r="L72" s="24"/>
      <c r="M72" s="24"/>
      <c r="N72" s="24"/>
      <c r="O72" s="24"/>
      <c r="P72" s="24"/>
      <c r="Q72" s="24"/>
      <c r="R72" s="24"/>
      <c r="S72" s="24"/>
      <c r="T72" s="24"/>
      <c r="U72" s="24"/>
      <c r="V72" s="24"/>
      <c r="W72" s="24"/>
      <c r="X72" s="24"/>
      <c r="Y72" s="24"/>
      <c r="Z72" s="24"/>
      <c r="AA72" s="24"/>
      <c r="AB72" s="24"/>
      <c r="AC72" s="24"/>
    </row>
    <row r="73">
      <c r="A73" s="233" t="s">
        <v>550</v>
      </c>
      <c r="B73" s="24" t="s">
        <v>2505</v>
      </c>
      <c r="C73" s="24"/>
      <c r="D73" s="24"/>
      <c r="E73" s="24"/>
      <c r="F73" s="24"/>
      <c r="G73" s="24"/>
      <c r="H73" s="24"/>
      <c r="I73" s="24"/>
      <c r="J73" s="24"/>
      <c r="K73" s="24"/>
      <c r="L73" s="24"/>
      <c r="M73" s="24"/>
      <c r="N73" s="24"/>
      <c r="O73" s="24"/>
      <c r="P73" s="24"/>
      <c r="Q73" s="24"/>
      <c r="R73" s="24"/>
      <c r="S73" s="24"/>
      <c r="T73" s="24"/>
      <c r="U73" s="24"/>
      <c r="V73" s="24"/>
      <c r="W73" s="24"/>
      <c r="X73" s="24"/>
      <c r="Y73" s="24"/>
      <c r="Z73" s="24"/>
      <c r="AA73" s="24"/>
      <c r="AB73" s="24"/>
      <c r="AC73" s="24"/>
    </row>
    <row r="74">
      <c r="A74" s="233" t="s">
        <v>192974</v>
      </c>
      <c r="B74" s="132">
        <v>555817.0</v>
      </c>
      <c r="C74" s="24"/>
      <c r="D74" s="24"/>
      <c r="E74" s="24"/>
      <c r="F74" s="24"/>
      <c r="G74" s="24"/>
      <c r="H74" s="24"/>
      <c r="I74" s="24"/>
      <c r="J74" s="24"/>
      <c r="K74" s="24"/>
      <c r="L74" s="24"/>
      <c r="M74" s="24"/>
      <c r="N74" s="24"/>
      <c r="O74" s="24"/>
      <c r="P74" s="24"/>
      <c r="Q74" s="24"/>
      <c r="R74" s="24"/>
      <c r="S74" s="24"/>
      <c r="T74" s="24"/>
      <c r="U74" s="24"/>
      <c r="V74" s="24"/>
      <c r="W74" s="24"/>
      <c r="X74" s="24"/>
      <c r="Y74" s="24"/>
      <c r="Z74" s="24"/>
      <c r="AA74" s="24"/>
      <c r="AB74" s="24"/>
      <c r="AC74" s="24"/>
    </row>
    <row r="75">
      <c r="A75" s="233" t="s">
        <v>192975</v>
      </c>
      <c r="B75" s="132">
        <v>62443.0</v>
      </c>
      <c r="C75" s="24"/>
      <c r="D75" s="24"/>
      <c r="E75" s="24"/>
      <c r="F75" s="24"/>
      <c r="G75" s="24"/>
      <c r="H75" s="24"/>
      <c r="I75" s="24"/>
      <c r="J75" s="24"/>
      <c r="K75" s="24"/>
      <c r="L75" s="24"/>
      <c r="M75" s="24"/>
      <c r="N75" s="24"/>
      <c r="O75" s="24"/>
      <c r="P75" s="24"/>
      <c r="Q75" s="24"/>
      <c r="R75" s="24"/>
      <c r="S75" s="24"/>
      <c r="T75" s="24"/>
      <c r="U75" s="24"/>
      <c r="V75" s="24"/>
      <c r="W75" s="24"/>
      <c r="X75" s="24"/>
      <c r="Y75" s="24"/>
      <c r="Z75" s="24"/>
      <c r="AA75" s="24"/>
      <c r="AB75" s="24"/>
      <c r="AC75" s="24"/>
    </row>
    <row r="76">
      <c r="A76" s="233" t="s">
        <v>192976</v>
      </c>
      <c r="B76" s="132">
        <v>40398.0</v>
      </c>
      <c r="C76" s="24"/>
      <c r="D76" s="24"/>
      <c r="E76" s="24"/>
      <c r="F76" s="24"/>
      <c r="G76" s="24"/>
      <c r="H76" s="24"/>
      <c r="I76" s="24"/>
      <c r="J76" s="24"/>
      <c r="K76" s="24"/>
      <c r="L76" s="24"/>
      <c r="M76" s="24"/>
      <c r="N76" s="24"/>
      <c r="O76" s="24"/>
      <c r="P76" s="24"/>
      <c r="Q76" s="24"/>
      <c r="R76" s="24"/>
      <c r="S76" s="24"/>
      <c r="T76" s="24"/>
      <c r="U76" s="24"/>
      <c r="V76" s="24"/>
      <c r="W76" s="24"/>
      <c r="X76" s="24"/>
      <c r="Y76" s="24"/>
      <c r="Z76" s="24"/>
      <c r="AA76" s="24"/>
      <c r="AB76" s="24"/>
      <c r="AC76" s="24"/>
    </row>
    <row r="77">
      <c r="A77" s="233" t="s">
        <v>192977</v>
      </c>
      <c r="B77" s="132">
        <v>293950.0</v>
      </c>
      <c r="C77" s="24"/>
      <c r="D77" s="24"/>
      <c r="E77" s="24"/>
      <c r="F77" s="24"/>
      <c r="G77" s="24"/>
      <c r="H77" s="24"/>
      <c r="I77" s="24"/>
      <c r="J77" s="24"/>
      <c r="K77" s="24"/>
      <c r="L77" s="24"/>
      <c r="M77" s="24"/>
      <c r="N77" s="24"/>
      <c r="O77" s="24"/>
      <c r="P77" s="24"/>
      <c r="Q77" s="24"/>
      <c r="R77" s="24"/>
      <c r="S77" s="24"/>
      <c r="T77" s="24"/>
      <c r="U77" s="24"/>
      <c r="V77" s="24"/>
      <c r="W77" s="24"/>
      <c r="X77" s="24"/>
      <c r="Y77" s="24"/>
      <c r="Z77" s="24"/>
      <c r="AA77" s="24"/>
      <c r="AB77" s="24"/>
      <c r="AC77" s="24"/>
    </row>
    <row r="78">
      <c r="A78" s="233" t="s">
        <v>192978</v>
      </c>
      <c r="B78" s="132">
        <v>2539074.0</v>
      </c>
      <c r="C78" s="24"/>
      <c r="D78" s="24"/>
      <c r="E78" s="24"/>
      <c r="F78" s="24"/>
      <c r="G78" s="24"/>
      <c r="H78" s="24"/>
      <c r="I78" s="24"/>
      <c r="J78" s="24"/>
      <c r="K78" s="24"/>
      <c r="L78" s="24"/>
      <c r="M78" s="24"/>
      <c r="N78" s="24"/>
      <c r="O78" s="24"/>
      <c r="P78" s="24"/>
      <c r="Q78" s="24"/>
      <c r="R78" s="24"/>
      <c r="S78" s="24"/>
      <c r="T78" s="24"/>
      <c r="U78" s="24"/>
      <c r="V78" s="24"/>
      <c r="W78" s="24"/>
      <c r="X78" s="24"/>
      <c r="Y78" s="24"/>
      <c r="Z78" s="24"/>
      <c r="AA78" s="24"/>
      <c r="AB78" s="24"/>
      <c r="AC78" s="24"/>
    </row>
    <row r="79">
      <c r="A79" s="235" t="s">
        <v>192979</v>
      </c>
      <c r="B79" s="132">
        <v>1462267.0</v>
      </c>
      <c r="C79" s="24"/>
      <c r="D79" s="24"/>
      <c r="E79" s="24"/>
      <c r="F79" s="24"/>
      <c r="G79" s="24"/>
      <c r="H79" s="24"/>
      <c r="I79" s="24"/>
      <c r="J79" s="24"/>
      <c r="K79" s="24"/>
      <c r="L79" s="24"/>
      <c r="M79" s="24"/>
      <c r="N79" s="24"/>
      <c r="O79" s="24"/>
      <c r="P79" s="24"/>
      <c r="Q79" s="24"/>
      <c r="R79" s="24"/>
      <c r="S79" s="24"/>
      <c r="T79" s="24"/>
      <c r="U79" s="24"/>
      <c r="V79" s="24"/>
      <c r="W79" s="24"/>
      <c r="X79" s="24"/>
      <c r="Y79" s="24"/>
      <c r="Z79" s="24"/>
      <c r="AA79" s="24"/>
      <c r="AB79" s="24"/>
      <c r="AC79" s="24"/>
    </row>
    <row r="80">
      <c r="A80" s="235" t="s">
        <v>192980</v>
      </c>
      <c r="B80" s="132">
        <v>663511.0</v>
      </c>
      <c r="C80" s="24"/>
      <c r="D80" s="24"/>
      <c r="E80" s="24"/>
      <c r="F80" s="24"/>
      <c r="G80" s="24"/>
      <c r="H80" s="24"/>
      <c r="I80" s="24"/>
      <c r="J80" s="24"/>
      <c r="K80" s="24"/>
      <c r="L80" s="24"/>
      <c r="M80" s="24"/>
      <c r="N80" s="24"/>
      <c r="O80" s="24"/>
      <c r="P80" s="24"/>
      <c r="Q80" s="24"/>
      <c r="R80" s="24"/>
      <c r="S80" s="24"/>
      <c r="T80" s="24"/>
      <c r="U80" s="24"/>
      <c r="V80" s="24"/>
      <c r="W80" s="24"/>
      <c r="X80" s="24"/>
      <c r="Y80" s="24"/>
      <c r="Z80" s="24"/>
      <c r="AA80" s="24"/>
      <c r="AB80" s="24"/>
      <c r="AC80" s="24"/>
    </row>
    <row r="81">
      <c r="A81" s="233" t="s">
        <v>192981</v>
      </c>
      <c r="B81" s="132">
        <v>790552.0</v>
      </c>
      <c r="C81" s="24"/>
      <c r="D81" s="24"/>
      <c r="E81" s="24"/>
      <c r="F81" s="24"/>
      <c r="G81" s="24"/>
      <c r="H81" s="24"/>
      <c r="I81" s="24"/>
      <c r="J81" s="24"/>
      <c r="K81" s="24"/>
      <c r="L81" s="24"/>
      <c r="M81" s="24"/>
      <c r="N81" s="24"/>
      <c r="O81" s="24"/>
      <c r="P81" s="24"/>
      <c r="Q81" s="24"/>
      <c r="R81" s="24"/>
      <c r="S81" s="24"/>
      <c r="T81" s="24"/>
      <c r="U81" s="24"/>
      <c r="V81" s="24"/>
      <c r="W81" s="24"/>
      <c r="X81" s="24"/>
      <c r="Y81" s="24"/>
      <c r="Z81" s="24"/>
      <c r="AA81" s="24"/>
      <c r="AB81" s="24"/>
      <c r="AC81" s="24"/>
    </row>
    <row r="82">
      <c r="A82" s="233" t="s">
        <v>192982</v>
      </c>
      <c r="B82" s="132">
        <v>1900555.0</v>
      </c>
      <c r="C82" s="24"/>
      <c r="D82" s="24"/>
      <c r="E82" s="24"/>
      <c r="F82" s="24"/>
      <c r="G82" s="24"/>
      <c r="H82" s="24"/>
      <c r="I82" s="24"/>
      <c r="J82" s="24"/>
      <c r="K82" s="24"/>
      <c r="L82" s="24"/>
      <c r="M82" s="24"/>
      <c r="N82" s="24"/>
      <c r="O82" s="24"/>
      <c r="P82" s="24"/>
      <c r="Q82" s="24"/>
      <c r="R82" s="24"/>
      <c r="S82" s="24"/>
      <c r="T82" s="24"/>
      <c r="U82" s="24"/>
      <c r="V82" s="24"/>
      <c r="W82" s="24"/>
      <c r="X82" s="24"/>
      <c r="Y82" s="24"/>
      <c r="Z82" s="24"/>
      <c r="AA82" s="24"/>
      <c r="AB82" s="24"/>
      <c r="AC82" s="24"/>
    </row>
    <row r="83">
      <c r="A83" s="233" t="s">
        <v>192983</v>
      </c>
      <c r="B83" s="132">
        <v>1.3054582E7</v>
      </c>
      <c r="C83" s="24"/>
      <c r="D83" s="24"/>
      <c r="E83" s="24"/>
      <c r="F83" s="24"/>
      <c r="G83" s="24"/>
      <c r="H83" s="24"/>
      <c r="I83" s="24"/>
      <c r="J83" s="24"/>
      <c r="K83" s="24"/>
      <c r="L83" s="24"/>
      <c r="M83" s="24"/>
      <c r="N83" s="24"/>
      <c r="O83" s="24"/>
      <c r="P83" s="24"/>
      <c r="Q83" s="24"/>
      <c r="R83" s="24"/>
      <c r="S83" s="24"/>
      <c r="T83" s="24"/>
      <c r="U83" s="24"/>
      <c r="V83" s="24"/>
      <c r="W83" s="24"/>
      <c r="X83" s="24"/>
      <c r="Y83" s="24"/>
      <c r="Z83" s="24"/>
      <c r="AA83" s="24"/>
      <c r="AB83" s="24"/>
      <c r="AC83" s="24"/>
    </row>
    <row r="84">
      <c r="A84" s="233" t="s">
        <v>192984</v>
      </c>
      <c r="B84" s="132">
        <v>14640.0</v>
      </c>
      <c r="C84" s="24"/>
      <c r="D84" s="24"/>
      <c r="E84" s="24"/>
      <c r="F84" s="24"/>
      <c r="G84" s="24"/>
      <c r="H84" s="24"/>
      <c r="I84" s="24"/>
      <c r="J84" s="24"/>
      <c r="K84" s="24"/>
      <c r="L84" s="24"/>
      <c r="M84" s="24"/>
      <c r="N84" s="24"/>
      <c r="O84" s="24"/>
      <c r="P84" s="24"/>
      <c r="Q84" s="24"/>
      <c r="R84" s="24"/>
      <c r="S84" s="24"/>
      <c r="T84" s="24"/>
      <c r="U84" s="24"/>
      <c r="V84" s="24"/>
      <c r="W84" s="24"/>
      <c r="X84" s="24"/>
      <c r="Y84" s="24"/>
      <c r="Z84" s="24"/>
      <c r="AA84" s="24"/>
      <c r="AB84" s="24"/>
      <c r="AC84" s="24"/>
    </row>
    <row r="85">
      <c r="A85" s="233" t="s">
        <v>192985</v>
      </c>
      <c r="B85" s="132">
        <v>1.3054582E7</v>
      </c>
      <c r="C85" s="24"/>
      <c r="D85" s="24"/>
      <c r="E85" s="24"/>
      <c r="F85" s="24"/>
      <c r="G85" s="24"/>
      <c r="H85" s="24"/>
      <c r="I85" s="24"/>
      <c r="J85" s="24"/>
      <c r="K85" s="24"/>
      <c r="L85" s="24"/>
      <c r="M85" s="24"/>
      <c r="N85" s="24"/>
      <c r="O85" s="24"/>
      <c r="P85" s="24"/>
      <c r="Q85" s="24"/>
      <c r="R85" s="24"/>
      <c r="S85" s="24"/>
      <c r="T85" s="24"/>
      <c r="U85" s="24"/>
      <c r="V85" s="24"/>
      <c r="W85" s="24"/>
      <c r="X85" s="24"/>
      <c r="Y85" s="24"/>
      <c r="Z85" s="24"/>
      <c r="AA85" s="24"/>
      <c r="AB85" s="24"/>
      <c r="AC85" s="24"/>
    </row>
    <row r="86">
      <c r="A86" s="233" t="s">
        <v>192986</v>
      </c>
      <c r="B86" s="132">
        <v>1738808.0</v>
      </c>
      <c r="C86" s="24"/>
      <c r="D86" s="24"/>
      <c r="E86" s="24"/>
      <c r="F86" s="24"/>
      <c r="G86" s="24"/>
      <c r="H86" s="24"/>
      <c r="I86" s="24"/>
      <c r="J86" s="24"/>
      <c r="K86" s="24"/>
      <c r="L86" s="24"/>
      <c r="M86" s="24"/>
      <c r="N86" s="24"/>
      <c r="O86" s="24"/>
      <c r="P86" s="24"/>
      <c r="Q86" s="24"/>
      <c r="R86" s="24"/>
      <c r="S86" s="24"/>
      <c r="T86" s="24"/>
      <c r="U86" s="24"/>
      <c r="V86" s="24"/>
      <c r="W86" s="24"/>
      <c r="X86" s="24"/>
      <c r="Y86" s="24"/>
      <c r="Z86" s="24"/>
      <c r="AA86" s="24"/>
      <c r="AB86" s="24"/>
      <c r="AC86" s="24"/>
    </row>
    <row r="87">
      <c r="A87" s="233" t="s">
        <v>192987</v>
      </c>
      <c r="B87" s="132">
        <v>67979.0</v>
      </c>
      <c r="C87" s="24"/>
      <c r="D87" s="24"/>
      <c r="E87" s="24"/>
      <c r="F87" s="24"/>
      <c r="G87" s="24"/>
      <c r="H87" s="24"/>
      <c r="I87" s="24"/>
      <c r="J87" s="24"/>
      <c r="K87" s="24"/>
      <c r="L87" s="24"/>
      <c r="M87" s="24"/>
      <c r="N87" s="24"/>
      <c r="O87" s="24"/>
      <c r="P87" s="24"/>
      <c r="Q87" s="24"/>
      <c r="R87" s="24"/>
      <c r="S87" s="24"/>
      <c r="T87" s="24"/>
      <c r="U87" s="24"/>
      <c r="V87" s="24"/>
      <c r="W87" s="24"/>
      <c r="X87" s="24"/>
      <c r="Y87" s="24"/>
      <c r="Z87" s="24"/>
      <c r="AA87" s="24"/>
      <c r="AB87" s="24"/>
      <c r="AC87" s="24"/>
    </row>
    <row r="88">
      <c r="A88" s="233" t="s">
        <v>192988</v>
      </c>
      <c r="B88" s="132">
        <v>790552.0</v>
      </c>
      <c r="C88" s="24"/>
      <c r="D88" s="24"/>
      <c r="E88" s="24"/>
      <c r="F88" s="24"/>
      <c r="G88" s="24"/>
      <c r="H88" s="24"/>
      <c r="I88" s="24"/>
      <c r="J88" s="24"/>
      <c r="K88" s="24"/>
      <c r="L88" s="24"/>
      <c r="M88" s="24"/>
      <c r="N88" s="24"/>
      <c r="O88" s="24"/>
      <c r="P88" s="24"/>
      <c r="Q88" s="24"/>
      <c r="R88" s="24"/>
      <c r="S88" s="24"/>
      <c r="T88" s="24"/>
      <c r="U88" s="24"/>
      <c r="V88" s="24"/>
      <c r="W88" s="24"/>
      <c r="X88" s="24"/>
      <c r="Y88" s="24"/>
      <c r="Z88" s="24"/>
      <c r="AA88" s="24"/>
      <c r="AB88" s="24"/>
      <c r="AC88" s="24"/>
    </row>
    <row r="89">
      <c r="A89" s="233" t="s">
        <v>16946</v>
      </c>
      <c r="B89" s="132">
        <v>749932.0</v>
      </c>
      <c r="C89" s="24"/>
      <c r="D89" s="24"/>
      <c r="E89" s="24"/>
      <c r="F89" s="24"/>
      <c r="G89" s="24"/>
      <c r="H89" s="24"/>
      <c r="I89" s="24"/>
      <c r="J89" s="24"/>
      <c r="K89" s="24"/>
      <c r="L89" s="24"/>
      <c r="M89" s="24"/>
      <c r="N89" s="24"/>
      <c r="O89" s="24"/>
      <c r="P89" s="24"/>
      <c r="Q89" s="24"/>
      <c r="R89" s="24"/>
      <c r="S89" s="24"/>
      <c r="T89" s="24"/>
      <c r="U89" s="24"/>
      <c r="V89" s="24"/>
      <c r="W89" s="24"/>
      <c r="X89" s="24"/>
      <c r="Y89" s="24"/>
      <c r="Z89" s="24"/>
      <c r="AA89" s="24"/>
      <c r="AB89" s="24"/>
      <c r="AC89" s="24"/>
    </row>
    <row r="90">
      <c r="A90" s="233" t="s">
        <v>192989</v>
      </c>
      <c r="B90" s="132">
        <v>496308.0</v>
      </c>
      <c r="C90" s="24"/>
      <c r="D90" s="24"/>
      <c r="E90" s="24"/>
      <c r="F90" s="24"/>
      <c r="G90" s="24"/>
      <c r="H90" s="24"/>
      <c r="I90" s="24"/>
      <c r="J90" s="24"/>
      <c r="K90" s="24"/>
      <c r="L90" s="24"/>
      <c r="M90" s="24"/>
      <c r="N90" s="24"/>
      <c r="O90" s="24"/>
      <c r="P90" s="24"/>
      <c r="Q90" s="24"/>
      <c r="R90" s="24"/>
      <c r="S90" s="24"/>
      <c r="T90" s="24"/>
      <c r="U90" s="24"/>
      <c r="V90" s="24"/>
      <c r="W90" s="24"/>
      <c r="X90" s="24"/>
      <c r="Y90" s="24"/>
      <c r="Z90" s="24"/>
      <c r="AA90" s="24"/>
      <c r="AB90" s="24"/>
      <c r="AC90" s="24"/>
    </row>
    <row r="91">
      <c r="A91" s="233" t="s">
        <v>192981</v>
      </c>
      <c r="B91" s="132">
        <v>790552.0</v>
      </c>
      <c r="C91" s="24"/>
      <c r="D91" s="24"/>
      <c r="E91" s="24"/>
      <c r="F91" s="24"/>
      <c r="G91" s="24"/>
      <c r="H91" s="24"/>
      <c r="I91" s="24"/>
      <c r="J91" s="24"/>
      <c r="K91" s="24"/>
      <c r="L91" s="24"/>
      <c r="M91" s="24"/>
      <c r="N91" s="24"/>
      <c r="O91" s="24"/>
      <c r="P91" s="24"/>
      <c r="Q91" s="24"/>
      <c r="R91" s="24"/>
      <c r="S91" s="24"/>
      <c r="T91" s="24"/>
      <c r="U91" s="24"/>
      <c r="V91" s="24"/>
      <c r="W91" s="24"/>
      <c r="X91" s="24"/>
      <c r="Y91" s="24"/>
      <c r="Z91" s="24"/>
      <c r="AA91" s="24"/>
      <c r="AB91" s="24"/>
      <c r="AC91" s="24"/>
    </row>
    <row r="92">
      <c r="A92" s="233" t="s">
        <v>192990</v>
      </c>
      <c r="B92" s="132">
        <v>385521.0</v>
      </c>
      <c r="C92" s="24"/>
      <c r="D92" s="24"/>
      <c r="E92" s="24"/>
      <c r="F92" s="24"/>
      <c r="G92" s="24"/>
      <c r="H92" s="24"/>
      <c r="I92" s="24"/>
      <c r="J92" s="24"/>
      <c r="K92" s="24"/>
      <c r="L92" s="24"/>
      <c r="M92" s="24"/>
      <c r="N92" s="24"/>
      <c r="O92" s="24"/>
      <c r="P92" s="24"/>
      <c r="Q92" s="24"/>
      <c r="R92" s="24"/>
      <c r="S92" s="24"/>
      <c r="T92" s="24"/>
      <c r="U92" s="24"/>
      <c r="V92" s="24"/>
      <c r="W92" s="24"/>
      <c r="X92" s="24"/>
      <c r="Y92" s="24"/>
      <c r="Z92" s="24"/>
      <c r="AA92" s="24"/>
      <c r="AB92" s="24"/>
      <c r="AC92" s="24"/>
    </row>
    <row r="93">
      <c r="A93" s="235" t="s">
        <v>192991</v>
      </c>
      <c r="B93" s="132">
        <v>790552.0</v>
      </c>
      <c r="C93" s="24"/>
      <c r="D93" s="24"/>
      <c r="E93" s="24"/>
      <c r="F93" s="24"/>
      <c r="G93" s="24"/>
      <c r="H93" s="24"/>
      <c r="I93" s="24"/>
      <c r="J93" s="24"/>
      <c r="K93" s="24"/>
      <c r="L93" s="24"/>
      <c r="M93" s="24"/>
      <c r="N93" s="24"/>
      <c r="O93" s="24"/>
      <c r="P93" s="24"/>
      <c r="Q93" s="24"/>
      <c r="R93" s="24"/>
      <c r="S93" s="24"/>
      <c r="T93" s="24"/>
      <c r="U93" s="24"/>
      <c r="V93" s="24"/>
      <c r="W93" s="24"/>
      <c r="X93" s="24"/>
      <c r="Y93" s="24"/>
      <c r="Z93" s="24"/>
      <c r="AA93" s="24"/>
      <c r="AB93" s="24"/>
      <c r="AC93" s="24"/>
    </row>
    <row r="94">
      <c r="A94" s="233" t="s">
        <v>192992</v>
      </c>
      <c r="B94" s="132">
        <v>1.501737E7</v>
      </c>
      <c r="C94" s="24"/>
      <c r="D94" s="24"/>
      <c r="E94" s="24"/>
      <c r="F94" s="24"/>
      <c r="G94" s="24"/>
      <c r="H94" s="24"/>
      <c r="I94" s="24"/>
      <c r="J94" s="24"/>
      <c r="K94" s="24"/>
      <c r="L94" s="24"/>
      <c r="M94" s="24"/>
      <c r="N94" s="24"/>
      <c r="O94" s="24"/>
      <c r="P94" s="24"/>
      <c r="Q94" s="24"/>
      <c r="R94" s="24"/>
      <c r="S94" s="24"/>
      <c r="T94" s="24"/>
      <c r="U94" s="24"/>
      <c r="V94" s="24"/>
      <c r="W94" s="24"/>
      <c r="X94" s="24"/>
      <c r="Y94" s="24"/>
      <c r="Z94" s="24"/>
      <c r="AA94" s="24"/>
      <c r="AB94" s="24"/>
      <c r="AC94" s="24"/>
    </row>
    <row r="95">
      <c r="A95" s="233" t="s">
        <v>192993</v>
      </c>
      <c r="B95" s="132">
        <v>790552.0</v>
      </c>
      <c r="C95" s="24"/>
      <c r="D95" s="24"/>
      <c r="E95" s="24"/>
      <c r="F95" s="24"/>
      <c r="G95" s="24"/>
      <c r="H95" s="24"/>
      <c r="I95" s="24"/>
      <c r="J95" s="24"/>
      <c r="K95" s="24"/>
      <c r="L95" s="24"/>
      <c r="M95" s="24"/>
      <c r="N95" s="24"/>
      <c r="O95" s="24"/>
      <c r="P95" s="24"/>
      <c r="Q95" s="24"/>
      <c r="R95" s="24"/>
      <c r="S95" s="24"/>
      <c r="T95" s="24"/>
      <c r="U95" s="24"/>
      <c r="V95" s="24"/>
      <c r="W95" s="24"/>
      <c r="X95" s="24"/>
      <c r="Y95" s="24"/>
      <c r="Z95" s="24"/>
      <c r="AA95" s="24"/>
      <c r="AB95" s="24"/>
      <c r="AC95" s="24"/>
    </row>
    <row r="96">
      <c r="A96" s="233" t="s">
        <v>192994</v>
      </c>
      <c r="B96" s="132">
        <v>3.5206254E7</v>
      </c>
      <c r="C96" s="24"/>
      <c r="D96" s="24"/>
      <c r="E96" s="24"/>
      <c r="F96" s="24"/>
      <c r="G96" s="24"/>
      <c r="H96" s="24"/>
      <c r="I96" s="24"/>
      <c r="J96" s="24"/>
      <c r="K96" s="24"/>
      <c r="L96" s="24"/>
      <c r="M96" s="24"/>
      <c r="N96" s="24"/>
      <c r="O96" s="24"/>
      <c r="P96" s="24"/>
      <c r="Q96" s="24"/>
      <c r="R96" s="24"/>
      <c r="S96" s="24"/>
      <c r="T96" s="24"/>
      <c r="U96" s="24"/>
      <c r="V96" s="24"/>
      <c r="W96" s="24"/>
      <c r="X96" s="24"/>
      <c r="Y96" s="24"/>
      <c r="Z96" s="24"/>
      <c r="AA96" s="24"/>
      <c r="AB96" s="24"/>
      <c r="AC96" s="24"/>
    </row>
    <row r="97">
      <c r="A97" s="233" t="s">
        <v>192995</v>
      </c>
      <c r="B97" s="24" t="s">
        <v>2505</v>
      </c>
      <c r="C97" s="24"/>
      <c r="D97" s="24"/>
      <c r="E97" s="24"/>
      <c r="F97" s="24"/>
      <c r="G97" s="24"/>
      <c r="H97" s="24"/>
      <c r="I97" s="24"/>
      <c r="J97" s="24"/>
      <c r="K97" s="24"/>
      <c r="L97" s="24"/>
      <c r="M97" s="24"/>
      <c r="N97" s="24"/>
      <c r="O97" s="24"/>
      <c r="P97" s="24"/>
      <c r="Q97" s="24"/>
      <c r="R97" s="24"/>
      <c r="S97" s="24"/>
      <c r="T97" s="24"/>
      <c r="U97" s="24"/>
      <c r="V97" s="24"/>
      <c r="W97" s="24"/>
      <c r="X97" s="24"/>
      <c r="Y97" s="24"/>
      <c r="Z97" s="24"/>
      <c r="AA97" s="24"/>
      <c r="AB97" s="24"/>
      <c r="AC97" s="24"/>
    </row>
    <row r="98">
      <c r="A98" s="233" t="s">
        <v>192996</v>
      </c>
      <c r="B98" s="132">
        <v>241341.0</v>
      </c>
      <c r="C98" s="24"/>
      <c r="D98" s="24"/>
      <c r="E98" s="24"/>
      <c r="F98" s="24"/>
      <c r="G98" s="24"/>
      <c r="H98" s="24"/>
      <c r="I98" s="24"/>
      <c r="J98" s="24"/>
      <c r="K98" s="24"/>
      <c r="L98" s="24"/>
      <c r="M98" s="24"/>
      <c r="N98" s="24"/>
      <c r="O98" s="24"/>
      <c r="P98" s="24"/>
      <c r="Q98" s="24"/>
      <c r="R98" s="24"/>
      <c r="S98" s="24"/>
      <c r="T98" s="24"/>
      <c r="U98" s="24"/>
      <c r="V98" s="24"/>
      <c r="W98" s="24"/>
      <c r="X98" s="24"/>
      <c r="Y98" s="24"/>
      <c r="Z98" s="24"/>
      <c r="AA98" s="24"/>
      <c r="AB98" s="24"/>
      <c r="AC98" s="24"/>
    </row>
    <row r="99">
      <c r="A99" s="233" t="s">
        <v>192997</v>
      </c>
      <c r="B99" s="132">
        <v>56409.0</v>
      </c>
      <c r="C99" s="24"/>
      <c r="D99" s="24"/>
      <c r="E99" s="24"/>
      <c r="F99" s="24"/>
      <c r="G99" s="24"/>
      <c r="H99" s="24"/>
      <c r="I99" s="24"/>
      <c r="J99" s="24"/>
      <c r="K99" s="24"/>
      <c r="L99" s="24"/>
      <c r="M99" s="24"/>
      <c r="N99" s="24"/>
      <c r="O99" s="24"/>
      <c r="P99" s="24"/>
      <c r="Q99" s="24"/>
      <c r="R99" s="24"/>
      <c r="S99" s="24"/>
      <c r="T99" s="24"/>
      <c r="U99" s="24"/>
      <c r="V99" s="24"/>
      <c r="W99" s="24"/>
      <c r="X99" s="24"/>
      <c r="Y99" s="24"/>
      <c r="Z99" s="24"/>
      <c r="AA99" s="24"/>
      <c r="AB99" s="24"/>
      <c r="AC99" s="24"/>
    </row>
    <row r="100">
      <c r="A100" s="233" t="s">
        <v>192998</v>
      </c>
      <c r="B100" s="132">
        <v>330420.0</v>
      </c>
      <c r="C100" s="24"/>
      <c r="D100" s="24"/>
      <c r="E100" s="24"/>
      <c r="F100" s="24"/>
      <c r="G100" s="24"/>
      <c r="H100" s="24"/>
      <c r="I100" s="24"/>
      <c r="J100" s="24"/>
      <c r="K100" s="24"/>
      <c r="L100" s="24"/>
      <c r="M100" s="24"/>
      <c r="N100" s="24"/>
      <c r="O100" s="24"/>
      <c r="P100" s="24"/>
      <c r="Q100" s="24"/>
      <c r="R100" s="24"/>
      <c r="S100" s="24"/>
      <c r="T100" s="24"/>
      <c r="U100" s="24"/>
      <c r="V100" s="24"/>
      <c r="W100" s="24"/>
      <c r="X100" s="24"/>
      <c r="Y100" s="24"/>
      <c r="Z100" s="24"/>
      <c r="AA100" s="24"/>
      <c r="AB100" s="24"/>
      <c r="AC100" s="24"/>
    </row>
    <row r="101">
      <c r="A101" s="233" t="s">
        <v>192999</v>
      </c>
      <c r="B101" s="132">
        <v>84488.0</v>
      </c>
      <c r="C101" s="24"/>
      <c r="D101" s="24"/>
      <c r="E101" s="24"/>
      <c r="F101" s="24"/>
      <c r="G101" s="24"/>
      <c r="H101" s="24"/>
      <c r="I101" s="24"/>
      <c r="J101" s="24"/>
      <c r="K101" s="24"/>
      <c r="L101" s="24"/>
      <c r="M101" s="24"/>
      <c r="N101" s="24"/>
      <c r="O101" s="24"/>
      <c r="P101" s="24"/>
      <c r="Q101" s="24"/>
      <c r="R101" s="24"/>
      <c r="S101" s="24"/>
      <c r="T101" s="24"/>
      <c r="U101" s="24"/>
      <c r="V101" s="24"/>
      <c r="W101" s="24"/>
      <c r="X101" s="24"/>
      <c r="Y101" s="24"/>
      <c r="Z101" s="24"/>
      <c r="AA101" s="24"/>
      <c r="AB101" s="24"/>
      <c r="AC101" s="24"/>
    </row>
    <row r="102">
      <c r="A102" s="233" t="s">
        <v>193000</v>
      </c>
      <c r="B102" s="132">
        <v>15448.0</v>
      </c>
      <c r="C102" s="24"/>
      <c r="D102" s="24"/>
      <c r="E102" s="24"/>
      <c r="F102" s="24"/>
      <c r="G102" s="24"/>
      <c r="H102" s="24"/>
      <c r="I102" s="24"/>
      <c r="J102" s="24"/>
      <c r="K102" s="24"/>
      <c r="L102" s="24"/>
      <c r="M102" s="24"/>
      <c r="N102" s="24"/>
      <c r="O102" s="24"/>
      <c r="P102" s="24"/>
      <c r="Q102" s="24"/>
      <c r="R102" s="24"/>
      <c r="S102" s="24"/>
      <c r="T102" s="24"/>
      <c r="U102" s="24"/>
      <c r="V102" s="24"/>
      <c r="W102" s="24"/>
      <c r="X102" s="24"/>
      <c r="Y102" s="24"/>
      <c r="Z102" s="24"/>
      <c r="AA102" s="24"/>
      <c r="AB102" s="24"/>
      <c r="AC102" s="24"/>
    </row>
    <row r="103">
      <c r="A103" s="233" t="s">
        <v>193001</v>
      </c>
      <c r="B103" s="132">
        <v>1255726.0</v>
      </c>
      <c r="C103" s="24"/>
      <c r="D103" s="24"/>
      <c r="E103" s="24"/>
      <c r="F103" s="24"/>
      <c r="G103" s="24"/>
      <c r="H103" s="24"/>
      <c r="I103" s="24"/>
      <c r="J103" s="24"/>
      <c r="K103" s="24"/>
      <c r="L103" s="24"/>
      <c r="M103" s="24"/>
      <c r="N103" s="24"/>
      <c r="O103" s="24"/>
      <c r="P103" s="24"/>
      <c r="Q103" s="24"/>
      <c r="R103" s="24"/>
      <c r="S103" s="24"/>
      <c r="T103" s="24"/>
      <c r="U103" s="24"/>
      <c r="V103" s="24"/>
      <c r="W103" s="24"/>
      <c r="X103" s="24"/>
      <c r="Y103" s="24"/>
      <c r="Z103" s="24"/>
      <c r="AA103" s="24"/>
      <c r="AB103" s="24"/>
      <c r="AC103" s="24"/>
    </row>
    <row r="104">
      <c r="A104" s="233" t="s">
        <v>193002</v>
      </c>
      <c r="B104" s="132">
        <v>1399695.0</v>
      </c>
      <c r="C104" s="24"/>
      <c r="D104" s="24"/>
      <c r="E104" s="24"/>
      <c r="F104" s="24"/>
      <c r="G104" s="24"/>
      <c r="H104" s="24"/>
      <c r="I104" s="24"/>
      <c r="J104" s="24"/>
      <c r="K104" s="24"/>
      <c r="L104" s="24"/>
      <c r="M104" s="24"/>
      <c r="N104" s="24"/>
      <c r="O104" s="24"/>
      <c r="P104" s="24"/>
      <c r="Q104" s="24"/>
      <c r="R104" s="24"/>
      <c r="S104" s="24"/>
      <c r="T104" s="24"/>
      <c r="U104" s="24"/>
      <c r="V104" s="24"/>
      <c r="W104" s="24"/>
      <c r="X104" s="24"/>
      <c r="Y104" s="24"/>
      <c r="Z104" s="24"/>
      <c r="AA104" s="24"/>
      <c r="AB104" s="24"/>
      <c r="AC104" s="24"/>
    </row>
    <row r="105">
      <c r="A105" s="233" t="s">
        <v>193003</v>
      </c>
      <c r="B105" s="132">
        <v>74629.0</v>
      </c>
      <c r="C105" s="24"/>
      <c r="D105" s="24"/>
      <c r="E105" s="24"/>
      <c r="F105" s="24"/>
      <c r="G105" s="24"/>
      <c r="H105" s="24"/>
      <c r="I105" s="24"/>
      <c r="J105" s="24"/>
      <c r="K105" s="24"/>
      <c r="L105" s="24"/>
      <c r="M105" s="24"/>
      <c r="N105" s="24"/>
      <c r="O105" s="24"/>
      <c r="P105" s="24"/>
      <c r="Q105" s="24"/>
      <c r="R105" s="24"/>
      <c r="S105" s="24"/>
      <c r="T105" s="24"/>
      <c r="U105" s="24"/>
      <c r="V105" s="24"/>
      <c r="W105" s="24"/>
      <c r="X105" s="24"/>
      <c r="Y105" s="24"/>
      <c r="Z105" s="24"/>
      <c r="AA105" s="24"/>
      <c r="AB105" s="24"/>
      <c r="AC105" s="24"/>
    </row>
    <row r="106">
      <c r="A106" s="233" t="s">
        <v>193004</v>
      </c>
      <c r="B106" s="132">
        <v>1762579.0</v>
      </c>
      <c r="C106" s="24"/>
      <c r="D106" s="24"/>
      <c r="E106" s="24"/>
      <c r="F106" s="24"/>
      <c r="G106" s="24"/>
      <c r="H106" s="24"/>
      <c r="I106" s="24"/>
      <c r="J106" s="24"/>
      <c r="K106" s="24"/>
      <c r="L106" s="24"/>
      <c r="M106" s="24"/>
      <c r="N106" s="24"/>
      <c r="O106" s="24"/>
      <c r="P106" s="24"/>
      <c r="Q106" s="24"/>
      <c r="R106" s="24"/>
      <c r="S106" s="24"/>
      <c r="T106" s="24"/>
      <c r="U106" s="24"/>
      <c r="V106" s="24"/>
      <c r="W106" s="24"/>
      <c r="X106" s="24"/>
      <c r="Y106" s="24"/>
      <c r="Z106" s="24"/>
      <c r="AA106" s="24"/>
      <c r="AB106" s="24"/>
      <c r="AC106" s="24"/>
    </row>
    <row r="107">
      <c r="A107" s="233" t="s">
        <v>192988</v>
      </c>
      <c r="B107" s="132">
        <v>790552.0</v>
      </c>
      <c r="C107" s="24"/>
      <c r="D107" s="24"/>
      <c r="E107" s="24"/>
      <c r="F107" s="24"/>
      <c r="G107" s="24"/>
      <c r="H107" s="24"/>
      <c r="I107" s="24"/>
      <c r="J107" s="24"/>
      <c r="K107" s="24"/>
      <c r="L107" s="24"/>
      <c r="M107" s="24"/>
      <c r="N107" s="24"/>
      <c r="O107" s="24"/>
      <c r="P107" s="24"/>
      <c r="Q107" s="24"/>
      <c r="R107" s="24"/>
      <c r="S107" s="24"/>
      <c r="T107" s="24"/>
      <c r="U107" s="24"/>
      <c r="V107" s="24"/>
      <c r="W107" s="24"/>
      <c r="X107" s="24"/>
      <c r="Y107" s="24"/>
      <c r="Z107" s="24"/>
      <c r="AA107" s="24"/>
      <c r="AB107" s="24"/>
      <c r="AC107" s="24"/>
    </row>
    <row r="108">
      <c r="A108" s="233" t="s">
        <v>193005</v>
      </c>
      <c r="B108" s="132">
        <v>3.1975805E7</v>
      </c>
      <c r="C108" s="24"/>
      <c r="D108" s="24"/>
      <c r="E108" s="24"/>
      <c r="F108" s="24"/>
      <c r="G108" s="24"/>
      <c r="H108" s="24"/>
      <c r="I108" s="24"/>
      <c r="J108" s="24"/>
      <c r="K108" s="24"/>
      <c r="L108" s="24"/>
      <c r="M108" s="24"/>
      <c r="N108" s="24"/>
      <c r="O108" s="24"/>
      <c r="P108" s="24"/>
      <c r="Q108" s="24"/>
      <c r="R108" s="24"/>
      <c r="S108" s="24"/>
      <c r="T108" s="24"/>
      <c r="U108" s="24"/>
      <c r="V108" s="24"/>
      <c r="W108" s="24"/>
      <c r="X108" s="24"/>
      <c r="Y108" s="24"/>
      <c r="Z108" s="24"/>
      <c r="AA108" s="24"/>
      <c r="AB108" s="24"/>
      <c r="AC108" s="24"/>
    </row>
    <row r="109">
      <c r="A109" s="233" t="s">
        <v>193006</v>
      </c>
      <c r="B109" s="132">
        <v>1303745.0</v>
      </c>
      <c r="C109" s="24"/>
      <c r="D109" s="24"/>
      <c r="E109" s="24"/>
      <c r="F109" s="24"/>
      <c r="G109" s="24"/>
      <c r="H109" s="24"/>
      <c r="I109" s="24"/>
      <c r="J109" s="24"/>
      <c r="K109" s="24"/>
      <c r="L109" s="24"/>
      <c r="M109" s="24"/>
      <c r="N109" s="24"/>
      <c r="O109" s="24"/>
      <c r="P109" s="24"/>
      <c r="Q109" s="24"/>
      <c r="R109" s="24"/>
      <c r="S109" s="24"/>
      <c r="T109" s="24"/>
      <c r="U109" s="24"/>
      <c r="V109" s="24"/>
      <c r="W109" s="24"/>
      <c r="X109" s="24"/>
      <c r="Y109" s="24"/>
      <c r="Z109" s="24"/>
      <c r="AA109" s="24"/>
      <c r="AB109" s="24"/>
      <c r="AC109" s="24"/>
    </row>
    <row r="110">
      <c r="A110" s="233" t="s">
        <v>193007</v>
      </c>
      <c r="B110" s="132">
        <v>1303745.0</v>
      </c>
      <c r="C110" s="24"/>
      <c r="D110" s="24"/>
      <c r="E110" s="24"/>
      <c r="F110" s="24"/>
      <c r="G110" s="24"/>
      <c r="H110" s="24"/>
      <c r="I110" s="24"/>
      <c r="J110" s="24"/>
      <c r="K110" s="24"/>
      <c r="L110" s="24"/>
      <c r="M110" s="24"/>
      <c r="N110" s="24"/>
      <c r="O110" s="24"/>
      <c r="P110" s="24"/>
      <c r="Q110" s="24"/>
      <c r="R110" s="24"/>
      <c r="S110" s="24"/>
      <c r="T110" s="24"/>
      <c r="U110" s="24"/>
      <c r="V110" s="24"/>
      <c r="W110" s="24"/>
      <c r="X110" s="24"/>
      <c r="Y110" s="24"/>
      <c r="Z110" s="24"/>
      <c r="AA110" s="24"/>
      <c r="AB110" s="24"/>
      <c r="AC110" s="24"/>
    </row>
    <row r="111">
      <c r="A111" s="233" t="s">
        <v>193008</v>
      </c>
      <c r="B111" s="132">
        <v>69712.0</v>
      </c>
      <c r="C111" s="24"/>
      <c r="D111" s="24"/>
      <c r="E111" s="24"/>
      <c r="F111" s="24"/>
      <c r="G111" s="24"/>
      <c r="H111" s="24"/>
      <c r="I111" s="24"/>
      <c r="J111" s="24"/>
      <c r="K111" s="24"/>
      <c r="L111" s="24"/>
      <c r="M111" s="24"/>
      <c r="N111" s="24"/>
      <c r="O111" s="24"/>
      <c r="P111" s="24"/>
      <c r="Q111" s="24"/>
      <c r="R111" s="24"/>
      <c r="S111" s="24"/>
      <c r="T111" s="24"/>
      <c r="U111" s="24"/>
      <c r="V111" s="24"/>
      <c r="W111" s="24"/>
      <c r="X111" s="24"/>
      <c r="Y111" s="24"/>
      <c r="Z111" s="24"/>
      <c r="AA111" s="24"/>
      <c r="AB111" s="24"/>
      <c r="AC111" s="24"/>
    </row>
    <row r="112">
      <c r="A112" s="233" t="s">
        <v>193009</v>
      </c>
      <c r="B112" s="132">
        <v>175393.0</v>
      </c>
      <c r="C112" s="24"/>
      <c r="D112" s="24"/>
      <c r="E112" s="24"/>
      <c r="F112" s="24"/>
      <c r="G112" s="24"/>
      <c r="H112" s="24"/>
      <c r="I112" s="24"/>
      <c r="J112" s="24"/>
      <c r="K112" s="24"/>
      <c r="L112" s="24"/>
      <c r="M112" s="24"/>
      <c r="N112" s="24"/>
      <c r="O112" s="24"/>
      <c r="P112" s="24"/>
      <c r="Q112" s="24"/>
      <c r="R112" s="24"/>
      <c r="S112" s="24"/>
      <c r="T112" s="24"/>
      <c r="U112" s="24"/>
      <c r="V112" s="24"/>
      <c r="W112" s="24"/>
      <c r="X112" s="24"/>
      <c r="Y112" s="24"/>
      <c r="Z112" s="24"/>
      <c r="AA112" s="24"/>
      <c r="AB112" s="24"/>
      <c r="AC112" s="24"/>
    </row>
    <row r="113">
      <c r="A113" s="233" t="s">
        <v>193010</v>
      </c>
      <c r="B113" s="24" t="s">
        <v>2505</v>
      </c>
      <c r="C113" s="24"/>
      <c r="D113" s="24"/>
      <c r="E113" s="24"/>
      <c r="F113" s="24"/>
      <c r="G113" s="24"/>
      <c r="H113" s="24"/>
      <c r="I113" s="24"/>
      <c r="J113" s="24"/>
      <c r="K113" s="24"/>
      <c r="L113" s="24"/>
      <c r="M113" s="24"/>
      <c r="N113" s="24"/>
      <c r="O113" s="24"/>
      <c r="P113" s="24"/>
      <c r="Q113" s="24"/>
      <c r="R113" s="24"/>
      <c r="S113" s="24"/>
      <c r="T113" s="24"/>
      <c r="U113" s="24"/>
      <c r="V113" s="24"/>
      <c r="W113" s="24"/>
      <c r="X113" s="24"/>
      <c r="Y113" s="24"/>
      <c r="Z113" s="24"/>
      <c r="AA113" s="24"/>
      <c r="AB113" s="24"/>
      <c r="AC113" s="24"/>
    </row>
    <row r="114">
      <c r="A114" s="233" t="s">
        <v>193011</v>
      </c>
      <c r="B114" s="132">
        <v>789642.0</v>
      </c>
      <c r="C114" s="24"/>
      <c r="D114" s="24"/>
      <c r="E114" s="24"/>
      <c r="F114" s="24"/>
      <c r="G114" s="24"/>
      <c r="H114" s="24"/>
      <c r="I114" s="24"/>
      <c r="J114" s="24"/>
      <c r="K114" s="24"/>
      <c r="L114" s="24"/>
      <c r="M114" s="24"/>
      <c r="N114" s="24"/>
      <c r="O114" s="24"/>
      <c r="P114" s="24"/>
      <c r="Q114" s="24"/>
      <c r="R114" s="24"/>
      <c r="S114" s="24"/>
      <c r="T114" s="24"/>
      <c r="U114" s="24"/>
      <c r="V114" s="24"/>
      <c r="W114" s="24"/>
      <c r="X114" s="24"/>
      <c r="Y114" s="24"/>
      <c r="Z114" s="24"/>
      <c r="AA114" s="24"/>
      <c r="AB114" s="24"/>
      <c r="AC114" s="24"/>
    </row>
    <row r="115">
      <c r="A115" s="233" t="s">
        <v>193012</v>
      </c>
      <c r="B115" s="132">
        <v>223885.0</v>
      </c>
      <c r="C115" s="24"/>
      <c r="D115" s="24"/>
      <c r="E115" s="24"/>
      <c r="F115" s="24"/>
      <c r="G115" s="24"/>
      <c r="H115" s="24"/>
      <c r="I115" s="24"/>
      <c r="J115" s="24"/>
      <c r="K115" s="24"/>
      <c r="L115" s="24"/>
      <c r="M115" s="24"/>
      <c r="N115" s="24"/>
      <c r="O115" s="24"/>
      <c r="P115" s="24"/>
      <c r="Q115" s="24"/>
      <c r="R115" s="24"/>
      <c r="S115" s="24"/>
      <c r="T115" s="24"/>
      <c r="U115" s="24"/>
      <c r="V115" s="24"/>
      <c r="W115" s="24"/>
      <c r="X115" s="24"/>
      <c r="Y115" s="24"/>
      <c r="Z115" s="24"/>
      <c r="AA115" s="24"/>
      <c r="AB115" s="24"/>
      <c r="AC115" s="24"/>
    </row>
    <row r="116">
      <c r="A116" s="233" t="s">
        <v>193013</v>
      </c>
      <c r="B116" s="132">
        <v>64188.0</v>
      </c>
      <c r="C116" s="24"/>
      <c r="D116" s="24"/>
      <c r="E116" s="24"/>
      <c r="F116" s="24"/>
      <c r="G116" s="24"/>
      <c r="H116" s="24"/>
      <c r="I116" s="24"/>
      <c r="J116" s="24"/>
      <c r="K116" s="24"/>
      <c r="L116" s="24"/>
      <c r="M116" s="24"/>
      <c r="N116" s="24"/>
      <c r="O116" s="24"/>
      <c r="P116" s="24"/>
      <c r="Q116" s="24"/>
      <c r="R116" s="24"/>
      <c r="S116" s="24"/>
      <c r="T116" s="24"/>
      <c r="U116" s="24"/>
      <c r="V116" s="24"/>
      <c r="W116" s="24"/>
      <c r="X116" s="24"/>
      <c r="Y116" s="24"/>
      <c r="Z116" s="24"/>
      <c r="AA116" s="24"/>
      <c r="AB116" s="24"/>
      <c r="AC116" s="24"/>
    </row>
    <row r="117">
      <c r="A117" s="233" t="s">
        <v>181945</v>
      </c>
      <c r="B117" s="24" t="s">
        <v>2505</v>
      </c>
      <c r="C117" s="24"/>
      <c r="D117" s="24"/>
      <c r="E117" s="24"/>
      <c r="F117" s="24"/>
      <c r="G117" s="24"/>
      <c r="H117" s="24"/>
      <c r="I117" s="24"/>
      <c r="J117" s="24"/>
      <c r="K117" s="24"/>
      <c r="L117" s="24"/>
      <c r="M117" s="24"/>
      <c r="N117" s="24"/>
      <c r="O117" s="24"/>
      <c r="P117" s="24"/>
      <c r="Q117" s="24"/>
      <c r="R117" s="24"/>
      <c r="S117" s="24"/>
      <c r="T117" s="24"/>
      <c r="U117" s="24"/>
      <c r="V117" s="24"/>
      <c r="W117" s="24"/>
      <c r="X117" s="24"/>
      <c r="Y117" s="24"/>
      <c r="Z117" s="24"/>
      <c r="AA117" s="24"/>
      <c r="AB117" s="24"/>
      <c r="AC117" s="24"/>
    </row>
    <row r="118">
      <c r="A118" s="235" t="s">
        <v>193014</v>
      </c>
      <c r="B118" s="132">
        <v>119994.0</v>
      </c>
      <c r="C118" s="24"/>
      <c r="D118" s="24"/>
      <c r="E118" s="24"/>
      <c r="F118" s="24"/>
      <c r="G118" s="24"/>
      <c r="H118" s="24"/>
      <c r="I118" s="24"/>
      <c r="J118" s="24"/>
      <c r="K118" s="24"/>
      <c r="L118" s="24"/>
      <c r="M118" s="24"/>
      <c r="N118" s="24"/>
      <c r="O118" s="24"/>
      <c r="P118" s="24"/>
      <c r="Q118" s="24"/>
      <c r="R118" s="24"/>
      <c r="S118" s="24"/>
      <c r="T118" s="24"/>
      <c r="U118" s="24"/>
      <c r="V118" s="24"/>
      <c r="W118" s="24"/>
      <c r="X118" s="24"/>
      <c r="Y118" s="24"/>
      <c r="Z118" s="24"/>
      <c r="AA118" s="24"/>
      <c r="AB118" s="24"/>
      <c r="AC118" s="24"/>
    </row>
    <row r="119">
      <c r="A119" s="233" t="s">
        <v>193015</v>
      </c>
      <c r="B119" s="132">
        <v>785304.0</v>
      </c>
      <c r="C119" s="24"/>
      <c r="D119" s="24"/>
      <c r="E119" s="24"/>
      <c r="F119" s="24"/>
      <c r="G119" s="24"/>
      <c r="H119" s="24"/>
      <c r="I119" s="24"/>
      <c r="J119" s="24"/>
      <c r="K119" s="24"/>
      <c r="L119" s="24"/>
      <c r="M119" s="24"/>
      <c r="N119" s="24"/>
      <c r="O119" s="24"/>
      <c r="P119" s="24"/>
      <c r="Q119" s="24"/>
      <c r="R119" s="24"/>
      <c r="S119" s="24"/>
      <c r="T119" s="24"/>
      <c r="U119" s="24"/>
      <c r="V119" s="24"/>
      <c r="W119" s="24"/>
      <c r="X119" s="24"/>
      <c r="Y119" s="24"/>
      <c r="Z119" s="24"/>
      <c r="AA119" s="24"/>
      <c r="AB119" s="24"/>
      <c r="AC119" s="24"/>
    </row>
    <row r="120">
      <c r="A120" s="233" t="s">
        <v>193016</v>
      </c>
      <c r="B120" s="24" t="s">
        <v>2505</v>
      </c>
      <c r="C120" s="24"/>
      <c r="D120" s="24"/>
      <c r="E120" s="24"/>
      <c r="F120" s="24"/>
      <c r="G120" s="24"/>
      <c r="H120" s="24"/>
      <c r="I120" s="24"/>
      <c r="J120" s="24"/>
      <c r="K120" s="24"/>
      <c r="L120" s="24"/>
      <c r="M120" s="24"/>
      <c r="N120" s="24"/>
      <c r="O120" s="24"/>
      <c r="P120" s="24"/>
      <c r="Q120" s="24"/>
      <c r="R120" s="24"/>
      <c r="S120" s="24"/>
      <c r="T120" s="24"/>
      <c r="U120" s="24"/>
      <c r="V120" s="24"/>
      <c r="W120" s="24"/>
      <c r="X120" s="24"/>
      <c r="Y120" s="24"/>
      <c r="Z120" s="24"/>
      <c r="AA120" s="24"/>
      <c r="AB120" s="24"/>
      <c r="AC120" s="24"/>
    </row>
    <row r="121">
      <c r="A121" s="233" t="s">
        <v>193017</v>
      </c>
      <c r="B121" s="132">
        <v>224114.0</v>
      </c>
      <c r="C121" s="24"/>
      <c r="D121" s="24"/>
      <c r="E121" s="24"/>
      <c r="F121" s="24"/>
      <c r="G121" s="24"/>
      <c r="H121" s="24"/>
      <c r="I121" s="24"/>
      <c r="J121" s="24"/>
      <c r="K121" s="24"/>
      <c r="L121" s="24"/>
      <c r="M121" s="24"/>
      <c r="N121" s="24"/>
      <c r="O121" s="24"/>
      <c r="P121" s="24"/>
      <c r="Q121" s="24"/>
      <c r="R121" s="24"/>
      <c r="S121" s="24"/>
      <c r="T121" s="24"/>
      <c r="U121" s="24"/>
      <c r="V121" s="24"/>
      <c r="W121" s="24"/>
      <c r="X121" s="24"/>
      <c r="Y121" s="24"/>
      <c r="Z121" s="24"/>
      <c r="AA121" s="24"/>
      <c r="AB121" s="24"/>
      <c r="AC121" s="24"/>
    </row>
    <row r="122">
      <c r="A122" s="233" t="s">
        <v>193018</v>
      </c>
      <c r="B122" s="132">
        <v>4328015.0</v>
      </c>
      <c r="C122" s="24"/>
      <c r="D122" s="24"/>
      <c r="E122" s="24"/>
      <c r="F122" s="24"/>
      <c r="G122" s="24"/>
      <c r="H122" s="24"/>
      <c r="I122" s="24"/>
      <c r="J122" s="24"/>
      <c r="K122" s="24"/>
      <c r="L122" s="24"/>
      <c r="M122" s="24"/>
      <c r="N122" s="24"/>
      <c r="O122" s="24"/>
      <c r="P122" s="24"/>
      <c r="Q122" s="24"/>
      <c r="R122" s="24"/>
      <c r="S122" s="24"/>
      <c r="T122" s="24"/>
      <c r="U122" s="24"/>
      <c r="V122" s="24"/>
      <c r="W122" s="24"/>
      <c r="X122" s="24"/>
      <c r="Y122" s="24"/>
      <c r="Z122" s="24"/>
      <c r="AA122" s="24"/>
      <c r="AB122" s="24"/>
      <c r="AC122" s="24"/>
    </row>
    <row r="123">
      <c r="A123" s="233" t="s">
        <v>2282</v>
      </c>
      <c r="B123" s="24" t="s">
        <v>2505</v>
      </c>
      <c r="C123" s="24"/>
      <c r="D123" s="24"/>
      <c r="E123" s="24"/>
      <c r="F123" s="24"/>
      <c r="G123" s="24"/>
      <c r="H123" s="24"/>
      <c r="I123" s="24"/>
      <c r="J123" s="24"/>
      <c r="K123" s="24"/>
      <c r="L123" s="24"/>
      <c r="M123" s="24"/>
      <c r="N123" s="24"/>
      <c r="O123" s="24"/>
      <c r="P123" s="24"/>
      <c r="Q123" s="24"/>
      <c r="R123" s="24"/>
      <c r="S123" s="24"/>
      <c r="T123" s="24"/>
      <c r="U123" s="24"/>
      <c r="V123" s="24"/>
      <c r="W123" s="24"/>
      <c r="X123" s="24"/>
      <c r="Y123" s="24"/>
      <c r="Z123" s="24"/>
      <c r="AA123" s="24"/>
      <c r="AB123" s="24"/>
      <c r="AC123" s="24"/>
    </row>
    <row r="124">
      <c r="A124" s="233" t="s">
        <v>193019</v>
      </c>
      <c r="B124" s="132">
        <v>485775.0</v>
      </c>
      <c r="C124" s="24"/>
      <c r="D124" s="24"/>
      <c r="E124" s="24"/>
      <c r="F124" s="24"/>
      <c r="G124" s="24"/>
      <c r="H124" s="24"/>
      <c r="I124" s="24"/>
      <c r="J124" s="24"/>
      <c r="K124" s="24"/>
      <c r="L124" s="24"/>
      <c r="M124" s="24"/>
      <c r="N124" s="24"/>
      <c r="O124" s="24"/>
      <c r="P124" s="24"/>
      <c r="Q124" s="24"/>
      <c r="R124" s="24"/>
      <c r="S124" s="24"/>
      <c r="T124" s="24"/>
      <c r="U124" s="24"/>
      <c r="V124" s="24"/>
      <c r="W124" s="24"/>
      <c r="X124" s="24"/>
      <c r="Y124" s="24"/>
      <c r="Z124" s="24"/>
      <c r="AA124" s="24"/>
      <c r="AB124" s="24"/>
      <c r="AC124" s="24"/>
    </row>
    <row r="125">
      <c r="A125" s="233" t="s">
        <v>193020</v>
      </c>
      <c r="B125" s="132">
        <v>405137.0</v>
      </c>
      <c r="C125" s="24"/>
      <c r="D125" s="24"/>
      <c r="E125" s="24"/>
      <c r="F125" s="24"/>
      <c r="G125" s="24"/>
      <c r="H125" s="24"/>
      <c r="I125" s="24"/>
      <c r="J125" s="24"/>
      <c r="K125" s="24"/>
      <c r="L125" s="24"/>
      <c r="M125" s="24"/>
      <c r="N125" s="24"/>
      <c r="O125" s="24"/>
      <c r="P125" s="24"/>
      <c r="Q125" s="24"/>
      <c r="R125" s="24"/>
      <c r="S125" s="24"/>
      <c r="T125" s="24"/>
      <c r="U125" s="24"/>
      <c r="V125" s="24"/>
      <c r="W125" s="24"/>
      <c r="X125" s="24"/>
      <c r="Y125" s="24"/>
      <c r="Z125" s="24"/>
      <c r="AA125" s="24"/>
      <c r="AB125" s="24"/>
      <c r="AC125" s="24"/>
    </row>
    <row r="126">
      <c r="A126" s="233" t="s">
        <v>193021</v>
      </c>
      <c r="B126" s="24" t="s">
        <v>2505</v>
      </c>
      <c r="C126" s="24"/>
      <c r="D126" s="24"/>
      <c r="E126" s="24"/>
      <c r="F126" s="24"/>
      <c r="G126" s="24"/>
      <c r="H126" s="24"/>
      <c r="I126" s="24"/>
      <c r="J126" s="24"/>
      <c r="K126" s="24"/>
      <c r="L126" s="24"/>
      <c r="M126" s="24"/>
      <c r="N126" s="24"/>
      <c r="O126" s="24"/>
      <c r="P126" s="24"/>
      <c r="Q126" s="24"/>
      <c r="R126" s="24"/>
      <c r="S126" s="24"/>
      <c r="T126" s="24"/>
      <c r="U126" s="24"/>
      <c r="V126" s="24"/>
      <c r="W126" s="24"/>
      <c r="X126" s="24"/>
      <c r="Y126" s="24"/>
      <c r="Z126" s="24"/>
      <c r="AA126" s="24"/>
      <c r="AB126" s="24"/>
      <c r="AC126" s="24"/>
    </row>
    <row r="127">
      <c r="A127" s="233" t="s">
        <v>193022</v>
      </c>
      <c r="B127" s="132">
        <v>102210.0</v>
      </c>
      <c r="C127" s="24"/>
      <c r="D127" s="24"/>
      <c r="E127" s="24"/>
      <c r="F127" s="24"/>
      <c r="G127" s="24"/>
      <c r="H127" s="24"/>
      <c r="I127" s="24"/>
      <c r="J127" s="24"/>
      <c r="K127" s="24"/>
      <c r="L127" s="24"/>
      <c r="M127" s="24"/>
      <c r="N127" s="24"/>
      <c r="O127" s="24"/>
      <c r="P127" s="24"/>
      <c r="Q127" s="24"/>
      <c r="R127" s="24"/>
      <c r="S127" s="24"/>
      <c r="T127" s="24"/>
      <c r="U127" s="24"/>
      <c r="V127" s="24"/>
      <c r="W127" s="24"/>
      <c r="X127" s="24"/>
      <c r="Y127" s="24"/>
      <c r="Z127" s="24"/>
      <c r="AA127" s="24"/>
      <c r="AB127" s="24"/>
      <c r="AC127" s="24"/>
    </row>
    <row r="128">
      <c r="A128" s="233" t="s">
        <v>193023</v>
      </c>
      <c r="B128" s="132">
        <v>114937.0</v>
      </c>
      <c r="C128" s="24"/>
      <c r="D128" s="24"/>
      <c r="E128" s="24"/>
      <c r="F128" s="24"/>
      <c r="G128" s="24"/>
      <c r="H128" s="24"/>
      <c r="I128" s="24"/>
      <c r="J128" s="24"/>
      <c r="K128" s="24"/>
      <c r="L128" s="24"/>
      <c r="M128" s="24"/>
      <c r="N128" s="24"/>
      <c r="O128" s="24"/>
      <c r="P128" s="24"/>
      <c r="Q128" s="24"/>
      <c r="R128" s="24"/>
      <c r="S128" s="24"/>
      <c r="T128" s="24"/>
      <c r="U128" s="24"/>
      <c r="V128" s="24"/>
      <c r="W128" s="24"/>
      <c r="X128" s="24"/>
      <c r="Y128" s="24"/>
      <c r="Z128" s="24"/>
      <c r="AA128" s="24"/>
      <c r="AB128" s="24"/>
      <c r="AC128" s="24"/>
    </row>
    <row r="129">
      <c r="A129" s="233" t="s">
        <v>193024</v>
      </c>
      <c r="B129" s="132">
        <v>161422.0</v>
      </c>
      <c r="C129" s="24"/>
      <c r="D129" s="24"/>
      <c r="E129" s="24"/>
      <c r="F129" s="24"/>
      <c r="G129" s="24"/>
      <c r="H129" s="24"/>
      <c r="I129" s="24"/>
      <c r="J129" s="24"/>
      <c r="K129" s="24"/>
      <c r="L129" s="24"/>
      <c r="M129" s="24"/>
      <c r="N129" s="24"/>
      <c r="O129" s="24"/>
      <c r="P129" s="24"/>
      <c r="Q129" s="24"/>
      <c r="R129" s="24"/>
      <c r="S129" s="24"/>
      <c r="T129" s="24"/>
      <c r="U129" s="24"/>
      <c r="V129" s="24"/>
      <c r="W129" s="24"/>
      <c r="X129" s="24"/>
      <c r="Y129" s="24"/>
      <c r="Z129" s="24"/>
      <c r="AA129" s="24"/>
      <c r="AB129" s="24"/>
      <c r="AC129" s="24"/>
    </row>
    <row r="130">
      <c r="A130" s="233" t="s">
        <v>193025</v>
      </c>
      <c r="B130" s="132">
        <v>1505412.0</v>
      </c>
      <c r="C130" s="24"/>
      <c r="D130" s="24"/>
      <c r="E130" s="24"/>
      <c r="F130" s="24"/>
      <c r="G130" s="24"/>
      <c r="H130" s="24"/>
      <c r="I130" s="24"/>
      <c r="J130" s="24"/>
      <c r="K130" s="24"/>
      <c r="L130" s="24"/>
      <c r="M130" s="24"/>
      <c r="N130" s="24"/>
      <c r="O130" s="24"/>
      <c r="P130" s="24"/>
      <c r="Q130" s="24"/>
      <c r="R130" s="24"/>
      <c r="S130" s="24"/>
      <c r="T130" s="24"/>
      <c r="U130" s="24"/>
      <c r="V130" s="24"/>
      <c r="W130" s="24"/>
      <c r="X130" s="24"/>
      <c r="Y130" s="24"/>
      <c r="Z130" s="24"/>
      <c r="AA130" s="24"/>
      <c r="AB130" s="24"/>
      <c r="AC130" s="24"/>
    </row>
    <row r="131">
      <c r="A131" s="233" t="s">
        <v>193026</v>
      </c>
      <c r="B131" s="132">
        <v>669537.0</v>
      </c>
      <c r="C131" s="24"/>
      <c r="D131" s="24"/>
      <c r="E131" s="24"/>
      <c r="F131" s="24"/>
      <c r="G131" s="24"/>
      <c r="H131" s="24"/>
      <c r="I131" s="24"/>
      <c r="J131" s="24"/>
      <c r="K131" s="24"/>
      <c r="L131" s="24"/>
      <c r="M131" s="24"/>
      <c r="N131" s="24"/>
      <c r="O131" s="24"/>
      <c r="P131" s="24"/>
      <c r="Q131" s="24"/>
      <c r="R131" s="24"/>
      <c r="S131" s="24"/>
      <c r="T131" s="24"/>
      <c r="U131" s="24"/>
      <c r="V131" s="24"/>
      <c r="W131" s="24"/>
      <c r="X131" s="24"/>
      <c r="Y131" s="24"/>
      <c r="Z131" s="24"/>
      <c r="AA131" s="24"/>
      <c r="AB131" s="24"/>
      <c r="AC131" s="24"/>
    </row>
    <row r="132">
      <c r="A132" s="233" t="s">
        <v>193027</v>
      </c>
      <c r="B132" s="132">
        <v>11344.0</v>
      </c>
      <c r="C132" s="24"/>
      <c r="D132" s="24"/>
      <c r="E132" s="24"/>
      <c r="F132" s="24"/>
      <c r="G132" s="24"/>
      <c r="H132" s="24"/>
      <c r="I132" s="24"/>
      <c r="J132" s="24"/>
      <c r="K132" s="24"/>
      <c r="L132" s="24"/>
      <c r="M132" s="24"/>
      <c r="N132" s="24"/>
      <c r="O132" s="24"/>
      <c r="P132" s="24"/>
      <c r="Q132" s="24"/>
      <c r="R132" s="24"/>
      <c r="S132" s="24"/>
      <c r="T132" s="24"/>
      <c r="U132" s="24"/>
      <c r="V132" s="24"/>
      <c r="W132" s="24"/>
      <c r="X132" s="24"/>
      <c r="Y132" s="24"/>
      <c r="Z132" s="24"/>
      <c r="AA132" s="24"/>
      <c r="AB132" s="24"/>
      <c r="AC132" s="24"/>
    </row>
    <row r="133">
      <c r="A133" s="233" t="s">
        <v>193028</v>
      </c>
      <c r="B133" s="132">
        <v>562971.0</v>
      </c>
      <c r="C133" s="24"/>
      <c r="D133" s="24"/>
      <c r="E133" s="24"/>
      <c r="F133" s="24"/>
      <c r="G133" s="24"/>
      <c r="H133" s="24"/>
      <c r="I133" s="24"/>
      <c r="J133" s="24"/>
      <c r="K133" s="24"/>
      <c r="L133" s="24"/>
      <c r="M133" s="24"/>
      <c r="N133" s="24"/>
      <c r="O133" s="24"/>
      <c r="P133" s="24"/>
      <c r="Q133" s="24"/>
      <c r="R133" s="24"/>
      <c r="S133" s="24"/>
      <c r="T133" s="24"/>
      <c r="U133" s="24"/>
      <c r="V133" s="24"/>
      <c r="W133" s="24"/>
      <c r="X133" s="24"/>
      <c r="Y133" s="24"/>
      <c r="Z133" s="24"/>
      <c r="AA133" s="24"/>
      <c r="AB133" s="24"/>
      <c r="AC133" s="24"/>
    </row>
    <row r="134">
      <c r="A134" s="233" t="s">
        <v>193029</v>
      </c>
      <c r="B134" s="132">
        <v>213882.0</v>
      </c>
      <c r="C134" s="24"/>
      <c r="D134" s="24"/>
      <c r="E134" s="24"/>
      <c r="F134" s="24"/>
      <c r="G134" s="24"/>
      <c r="H134" s="24"/>
      <c r="I134" s="24"/>
      <c r="J134" s="24"/>
      <c r="K134" s="24"/>
      <c r="L134" s="24"/>
      <c r="M134" s="24"/>
      <c r="N134" s="24"/>
      <c r="O134" s="24"/>
      <c r="P134" s="24"/>
      <c r="Q134" s="24"/>
      <c r="R134" s="24"/>
      <c r="S134" s="24"/>
      <c r="T134" s="24"/>
      <c r="U134" s="24"/>
      <c r="V134" s="24"/>
      <c r="W134" s="24"/>
      <c r="X134" s="24"/>
      <c r="Y134" s="24"/>
      <c r="Z134" s="24"/>
      <c r="AA134" s="24"/>
      <c r="AB134" s="24"/>
      <c r="AC134" s="24"/>
    </row>
    <row r="135">
      <c r="A135" s="233" t="s">
        <v>193030</v>
      </c>
      <c r="B135" s="132">
        <v>348692.0</v>
      </c>
      <c r="C135" s="24"/>
      <c r="D135" s="24"/>
      <c r="E135" s="24"/>
      <c r="F135" s="24"/>
      <c r="G135" s="24"/>
      <c r="H135" s="24"/>
      <c r="I135" s="24"/>
      <c r="J135" s="24"/>
      <c r="K135" s="24"/>
      <c r="L135" s="24"/>
      <c r="M135" s="24"/>
      <c r="N135" s="24"/>
      <c r="O135" s="24"/>
      <c r="P135" s="24"/>
      <c r="Q135" s="24"/>
      <c r="R135" s="24"/>
      <c r="S135" s="24"/>
      <c r="T135" s="24"/>
      <c r="U135" s="24"/>
      <c r="V135" s="24"/>
      <c r="W135" s="24"/>
      <c r="X135" s="24"/>
      <c r="Y135" s="24"/>
      <c r="Z135" s="24"/>
      <c r="AA135" s="24"/>
      <c r="AB135" s="24"/>
      <c r="AC135" s="24"/>
    </row>
    <row r="136">
      <c r="A136" s="233" t="s">
        <v>193031</v>
      </c>
      <c r="B136" s="132">
        <v>3480400.0</v>
      </c>
      <c r="C136" s="24"/>
      <c r="D136" s="24"/>
      <c r="E136" s="24"/>
      <c r="F136" s="24"/>
      <c r="G136" s="24"/>
      <c r="H136" s="24"/>
      <c r="I136" s="24"/>
      <c r="J136" s="24"/>
      <c r="K136" s="24"/>
      <c r="L136" s="24"/>
      <c r="M136" s="24"/>
      <c r="N136" s="24"/>
      <c r="O136" s="24"/>
      <c r="P136" s="24"/>
      <c r="Q136" s="24"/>
      <c r="R136" s="24"/>
      <c r="S136" s="24"/>
      <c r="T136" s="24"/>
      <c r="U136" s="24"/>
      <c r="V136" s="24"/>
      <c r="W136" s="24"/>
      <c r="X136" s="24"/>
      <c r="Y136" s="24"/>
      <c r="Z136" s="24"/>
      <c r="AA136" s="24"/>
      <c r="AB136" s="24"/>
      <c r="AC136" s="24"/>
    </row>
    <row r="137">
      <c r="A137" s="233" t="s">
        <v>193032</v>
      </c>
      <c r="B137" s="132">
        <v>187849.0</v>
      </c>
      <c r="C137" s="24"/>
      <c r="D137" s="24"/>
      <c r="E137" s="24"/>
      <c r="F137" s="24"/>
      <c r="G137" s="24"/>
      <c r="H137" s="24"/>
      <c r="I137" s="24"/>
      <c r="J137" s="24"/>
      <c r="K137" s="24"/>
      <c r="L137" s="24"/>
      <c r="M137" s="24"/>
      <c r="N137" s="24"/>
      <c r="O137" s="24"/>
      <c r="P137" s="24"/>
      <c r="Q137" s="24"/>
      <c r="R137" s="24"/>
      <c r="S137" s="24"/>
      <c r="T137" s="24"/>
      <c r="U137" s="24"/>
      <c r="V137" s="24"/>
      <c r="W137" s="24"/>
      <c r="X137" s="24"/>
      <c r="Y137" s="24"/>
      <c r="Z137" s="24"/>
      <c r="AA137" s="24"/>
      <c r="AB137" s="24"/>
      <c r="AC137" s="24"/>
    </row>
    <row r="138">
      <c r="A138" s="233" t="s">
        <v>193033</v>
      </c>
      <c r="B138" s="132">
        <v>1927612.0</v>
      </c>
      <c r="C138" s="24"/>
      <c r="D138" s="24"/>
      <c r="E138" s="24"/>
      <c r="F138" s="24"/>
      <c r="G138" s="24"/>
      <c r="H138" s="24"/>
      <c r="I138" s="24"/>
      <c r="J138" s="24"/>
      <c r="K138" s="24"/>
      <c r="L138" s="24"/>
      <c r="M138" s="24"/>
      <c r="N138" s="24"/>
      <c r="O138" s="24"/>
      <c r="P138" s="24"/>
      <c r="Q138" s="24"/>
      <c r="R138" s="24"/>
      <c r="S138" s="24"/>
      <c r="T138" s="24"/>
      <c r="U138" s="24"/>
      <c r="V138" s="24"/>
      <c r="W138" s="24"/>
      <c r="X138" s="24"/>
      <c r="Y138" s="24"/>
      <c r="Z138" s="24"/>
      <c r="AA138" s="24"/>
      <c r="AB138" s="24"/>
      <c r="AC138" s="24"/>
    </row>
    <row r="139">
      <c r="A139" s="233" t="s">
        <v>193034</v>
      </c>
      <c r="B139" s="132">
        <v>76540.0</v>
      </c>
      <c r="C139" s="24"/>
      <c r="D139" s="24"/>
      <c r="E139" s="24"/>
      <c r="F139" s="24"/>
      <c r="G139" s="24"/>
      <c r="H139" s="24"/>
      <c r="I139" s="24"/>
      <c r="J139" s="24"/>
      <c r="K139" s="24"/>
      <c r="L139" s="24"/>
      <c r="M139" s="24"/>
      <c r="N139" s="24"/>
      <c r="O139" s="24"/>
      <c r="P139" s="24"/>
      <c r="Q139" s="24"/>
      <c r="R139" s="24"/>
      <c r="S139" s="24"/>
      <c r="T139" s="24"/>
      <c r="U139" s="24"/>
      <c r="V139" s="24"/>
      <c r="W139" s="24"/>
      <c r="X139" s="24"/>
      <c r="Y139" s="24"/>
      <c r="Z139" s="24"/>
      <c r="AA139" s="24"/>
      <c r="AB139" s="24"/>
      <c r="AC139" s="24"/>
    </row>
    <row r="140">
      <c r="A140" s="233" t="s">
        <v>193035</v>
      </c>
      <c r="B140" s="132">
        <v>264022.0</v>
      </c>
      <c r="C140" s="24"/>
      <c r="D140" s="24"/>
      <c r="E140" s="24"/>
      <c r="F140" s="24"/>
      <c r="G140" s="24"/>
      <c r="H140" s="24"/>
      <c r="I140" s="24"/>
      <c r="J140" s="24"/>
      <c r="K140" s="24"/>
      <c r="L140" s="24"/>
      <c r="M140" s="24"/>
      <c r="N140" s="24"/>
      <c r="O140" s="24"/>
      <c r="P140" s="24"/>
      <c r="Q140" s="24"/>
      <c r="R140" s="24"/>
      <c r="S140" s="24"/>
      <c r="T140" s="24"/>
      <c r="U140" s="24"/>
      <c r="V140" s="24"/>
      <c r="W140" s="24"/>
      <c r="X140" s="24"/>
      <c r="Y140" s="24"/>
      <c r="Z140" s="24"/>
      <c r="AA140" s="24"/>
      <c r="AB140" s="24"/>
      <c r="AC140" s="24"/>
    </row>
    <row r="141">
      <c r="A141" s="233" t="s">
        <v>193036</v>
      </c>
      <c r="B141" s="132">
        <v>173764.0</v>
      </c>
      <c r="C141" s="24"/>
      <c r="D141" s="24"/>
      <c r="E141" s="24"/>
      <c r="F141" s="24"/>
      <c r="G141" s="24"/>
      <c r="H141" s="24"/>
      <c r="I141" s="24"/>
      <c r="J141" s="24"/>
      <c r="K141" s="24"/>
      <c r="L141" s="24"/>
      <c r="M141" s="24"/>
      <c r="N141" s="24"/>
      <c r="O141" s="24"/>
      <c r="P141" s="24"/>
      <c r="Q141" s="24"/>
      <c r="R141" s="24"/>
      <c r="S141" s="24"/>
      <c r="T141" s="24"/>
      <c r="U141" s="24"/>
      <c r="V141" s="24"/>
      <c r="W141" s="24"/>
      <c r="X141" s="24"/>
      <c r="Y141" s="24"/>
      <c r="Z141" s="24"/>
      <c r="AA141" s="24"/>
      <c r="AB141" s="24"/>
      <c r="AC141" s="24"/>
    </row>
    <row r="142">
      <c r="A142" s="233" t="s">
        <v>193037</v>
      </c>
      <c r="B142" s="132">
        <v>427077.0</v>
      </c>
      <c r="C142" s="24"/>
      <c r="D142" s="24"/>
      <c r="E142" s="24"/>
      <c r="F142" s="24"/>
      <c r="G142" s="24"/>
      <c r="H142" s="24"/>
      <c r="I142" s="24"/>
      <c r="J142" s="24"/>
      <c r="K142" s="24"/>
      <c r="L142" s="24"/>
      <c r="M142" s="24"/>
      <c r="N142" s="24"/>
      <c r="O142" s="24"/>
      <c r="P142" s="24"/>
      <c r="Q142" s="24"/>
      <c r="R142" s="24"/>
      <c r="S142" s="24"/>
      <c r="T142" s="24"/>
      <c r="U142" s="24"/>
      <c r="V142" s="24"/>
      <c r="W142" s="24"/>
      <c r="X142" s="24"/>
      <c r="Y142" s="24"/>
      <c r="Z142" s="24"/>
      <c r="AA142" s="24"/>
      <c r="AB142" s="24"/>
      <c r="AC142" s="24"/>
    </row>
    <row r="143">
      <c r="A143" s="233" t="s">
        <v>193038</v>
      </c>
      <c r="B143" s="132">
        <v>72734.0</v>
      </c>
      <c r="C143" s="24"/>
      <c r="D143" s="24"/>
      <c r="E143" s="24"/>
      <c r="F143" s="24"/>
      <c r="G143" s="24"/>
      <c r="H143" s="24"/>
      <c r="I143" s="24"/>
      <c r="J143" s="24"/>
      <c r="K143" s="24"/>
      <c r="L143" s="24"/>
      <c r="M143" s="24"/>
      <c r="N143" s="24"/>
      <c r="O143" s="24"/>
      <c r="P143" s="24"/>
      <c r="Q143" s="24"/>
      <c r="R143" s="24"/>
      <c r="S143" s="24"/>
      <c r="T143" s="24"/>
      <c r="U143" s="24"/>
      <c r="V143" s="24"/>
      <c r="W143" s="24"/>
      <c r="X143" s="24"/>
      <c r="Y143" s="24"/>
      <c r="Z143" s="24"/>
      <c r="AA143" s="24"/>
      <c r="AB143" s="24"/>
      <c r="AC143" s="24"/>
    </row>
    <row r="144">
      <c r="A144" s="233" t="s">
        <v>193039</v>
      </c>
      <c r="B144" s="24" t="s">
        <v>2505</v>
      </c>
      <c r="C144" s="24"/>
      <c r="D144" s="24"/>
      <c r="E144" s="24"/>
      <c r="F144" s="24"/>
      <c r="G144" s="24"/>
      <c r="H144" s="24"/>
      <c r="I144" s="24"/>
      <c r="J144" s="24"/>
      <c r="K144" s="24"/>
      <c r="L144" s="24"/>
      <c r="M144" s="24"/>
      <c r="N144" s="24"/>
      <c r="O144" s="24"/>
      <c r="P144" s="24"/>
      <c r="Q144" s="24"/>
      <c r="R144" s="24"/>
      <c r="S144" s="24"/>
      <c r="T144" s="24"/>
      <c r="U144" s="24"/>
      <c r="V144" s="24"/>
      <c r="W144" s="24"/>
      <c r="X144" s="24"/>
      <c r="Y144" s="24"/>
      <c r="Z144" s="24"/>
      <c r="AA144" s="24"/>
      <c r="AB144" s="24"/>
      <c r="AC144" s="24"/>
    </row>
    <row r="145">
      <c r="A145" s="233" t="s">
        <v>193040</v>
      </c>
      <c r="B145" s="24" t="s">
        <v>2505</v>
      </c>
      <c r="C145" s="24"/>
      <c r="D145" s="24"/>
      <c r="E145" s="24"/>
      <c r="F145" s="24"/>
      <c r="G145" s="24"/>
      <c r="H145" s="24"/>
      <c r="I145" s="24"/>
      <c r="J145" s="24"/>
      <c r="K145" s="24"/>
      <c r="L145" s="24"/>
      <c r="M145" s="24"/>
      <c r="N145" s="24"/>
      <c r="O145" s="24"/>
      <c r="P145" s="24"/>
      <c r="Q145" s="24"/>
      <c r="R145" s="24"/>
      <c r="S145" s="24"/>
      <c r="T145" s="24"/>
      <c r="U145" s="24"/>
      <c r="V145" s="24"/>
      <c r="W145" s="24"/>
      <c r="X145" s="24"/>
      <c r="Y145" s="24"/>
      <c r="Z145" s="24"/>
      <c r="AA145" s="24"/>
      <c r="AB145" s="24"/>
      <c r="AC145" s="24"/>
    </row>
    <row r="146">
      <c r="A146" s="233" t="s">
        <v>193041</v>
      </c>
      <c r="B146" s="132">
        <v>214099.0</v>
      </c>
      <c r="C146" s="24"/>
      <c r="D146" s="24"/>
      <c r="E146" s="24"/>
      <c r="F146" s="24"/>
      <c r="G146" s="24"/>
      <c r="H146" s="24"/>
      <c r="I146" s="24"/>
      <c r="J146" s="24"/>
      <c r="K146" s="24"/>
      <c r="L146" s="24"/>
      <c r="M146" s="24"/>
      <c r="N146" s="24"/>
      <c r="O146" s="24"/>
      <c r="P146" s="24"/>
      <c r="Q146" s="24"/>
      <c r="R146" s="24"/>
      <c r="S146" s="24"/>
      <c r="T146" s="24"/>
      <c r="U146" s="24"/>
      <c r="V146" s="24"/>
      <c r="W146" s="24"/>
      <c r="X146" s="24"/>
      <c r="Y146" s="24"/>
      <c r="Z146" s="24"/>
      <c r="AA146" s="24"/>
      <c r="AB146" s="24"/>
      <c r="AC146" s="24"/>
    </row>
    <row r="147">
      <c r="A147" s="233" t="s">
        <v>193042</v>
      </c>
      <c r="B147" s="132">
        <v>50736.0</v>
      </c>
      <c r="C147" s="24"/>
      <c r="D147" s="24"/>
      <c r="E147" s="24"/>
      <c r="F147" s="24"/>
      <c r="G147" s="24"/>
      <c r="H147" s="24"/>
      <c r="I147" s="24"/>
      <c r="J147" s="24"/>
      <c r="K147" s="24"/>
      <c r="L147" s="24"/>
      <c r="M147" s="24"/>
      <c r="N147" s="24"/>
      <c r="O147" s="24"/>
      <c r="P147" s="24"/>
      <c r="Q147" s="24"/>
      <c r="R147" s="24"/>
      <c r="S147" s="24"/>
      <c r="T147" s="24"/>
      <c r="U147" s="24"/>
      <c r="V147" s="24"/>
      <c r="W147" s="24"/>
      <c r="X147" s="24"/>
      <c r="Y147" s="24"/>
      <c r="Z147" s="24"/>
      <c r="AA147" s="24"/>
      <c r="AB147" s="24"/>
      <c r="AC147" s="24"/>
    </row>
    <row r="148">
      <c r="A148" s="233" t="s">
        <v>193043</v>
      </c>
      <c r="B148" s="132">
        <v>56427.0</v>
      </c>
      <c r="C148" s="24"/>
      <c r="D148" s="24"/>
      <c r="E148" s="24"/>
      <c r="F148" s="24"/>
      <c r="G148" s="24"/>
      <c r="H148" s="24"/>
      <c r="I148" s="24"/>
      <c r="J148" s="24"/>
      <c r="K148" s="24"/>
      <c r="L148" s="24"/>
      <c r="M148" s="24"/>
      <c r="N148" s="24"/>
      <c r="O148" s="24"/>
      <c r="P148" s="24"/>
      <c r="Q148" s="24"/>
      <c r="R148" s="24"/>
      <c r="S148" s="24"/>
      <c r="T148" s="24"/>
      <c r="U148" s="24"/>
      <c r="V148" s="24"/>
      <c r="W148" s="24"/>
      <c r="X148" s="24"/>
      <c r="Y148" s="24"/>
      <c r="Z148" s="24"/>
      <c r="AA148" s="24"/>
      <c r="AB148" s="24"/>
      <c r="AC148" s="24"/>
    </row>
    <row r="149">
      <c r="A149" s="233" t="s">
        <v>193044</v>
      </c>
      <c r="B149" s="132">
        <v>61211.0</v>
      </c>
      <c r="C149" s="24"/>
      <c r="D149" s="24"/>
      <c r="E149" s="24"/>
      <c r="F149" s="24"/>
      <c r="G149" s="24"/>
      <c r="H149" s="24"/>
      <c r="I149" s="24"/>
      <c r="J149" s="24"/>
      <c r="K149" s="24"/>
      <c r="L149" s="24"/>
      <c r="M149" s="24"/>
      <c r="N149" s="24"/>
      <c r="O149" s="24"/>
      <c r="P149" s="24"/>
      <c r="Q149" s="24"/>
      <c r="R149" s="24"/>
      <c r="S149" s="24"/>
      <c r="T149" s="24"/>
      <c r="U149" s="24"/>
      <c r="V149" s="24"/>
      <c r="W149" s="24"/>
      <c r="X149" s="24"/>
      <c r="Y149" s="24"/>
      <c r="Z149" s="24"/>
      <c r="AA149" s="24"/>
      <c r="AB149" s="24"/>
      <c r="AC149" s="24"/>
    </row>
    <row r="150">
      <c r="A150" s="233" t="s">
        <v>193045</v>
      </c>
      <c r="B150" s="132">
        <v>110635.0</v>
      </c>
      <c r="C150" s="24"/>
      <c r="D150" s="24"/>
      <c r="E150" s="24"/>
      <c r="F150" s="24"/>
      <c r="G150" s="24"/>
      <c r="H150" s="24"/>
      <c r="I150" s="24"/>
      <c r="J150" s="24"/>
      <c r="K150" s="24"/>
      <c r="L150" s="24"/>
      <c r="M150" s="24"/>
      <c r="N150" s="24"/>
      <c r="O150" s="24"/>
      <c r="P150" s="24"/>
      <c r="Q150" s="24"/>
      <c r="R150" s="24"/>
      <c r="S150" s="24"/>
      <c r="T150" s="24"/>
      <c r="U150" s="24"/>
      <c r="V150" s="24"/>
      <c r="W150" s="24"/>
      <c r="X150" s="24"/>
      <c r="Y150" s="24"/>
      <c r="Z150" s="24"/>
      <c r="AA150" s="24"/>
      <c r="AB150" s="24"/>
      <c r="AC150" s="24"/>
    </row>
    <row r="151">
      <c r="A151" s="233" t="s">
        <v>193046</v>
      </c>
      <c r="B151" s="24" t="s">
        <v>2505</v>
      </c>
      <c r="C151" s="24"/>
      <c r="D151" s="24"/>
      <c r="E151" s="24"/>
      <c r="F151" s="24"/>
      <c r="G151" s="24"/>
      <c r="H151" s="24"/>
      <c r="I151" s="24"/>
      <c r="J151" s="24"/>
      <c r="K151" s="24"/>
      <c r="L151" s="24"/>
      <c r="M151" s="24"/>
      <c r="N151" s="24"/>
      <c r="O151" s="24"/>
      <c r="P151" s="24"/>
      <c r="Q151" s="24"/>
      <c r="R151" s="24"/>
      <c r="S151" s="24"/>
      <c r="T151" s="24"/>
      <c r="U151" s="24"/>
      <c r="V151" s="24"/>
      <c r="W151" s="24"/>
      <c r="X151" s="24"/>
      <c r="Y151" s="24"/>
      <c r="Z151" s="24"/>
      <c r="AA151" s="24"/>
      <c r="AB151" s="24"/>
      <c r="AC151" s="24"/>
    </row>
    <row r="152">
      <c r="A152" s="233" t="s">
        <v>193047</v>
      </c>
      <c r="B152" s="132">
        <v>589675.0</v>
      </c>
      <c r="C152" s="24"/>
      <c r="D152" s="24"/>
      <c r="E152" s="24"/>
      <c r="F152" s="24"/>
      <c r="G152" s="24"/>
      <c r="H152" s="24"/>
      <c r="I152" s="24"/>
      <c r="J152" s="24"/>
      <c r="K152" s="24"/>
      <c r="L152" s="24"/>
      <c r="M152" s="24"/>
      <c r="N152" s="24"/>
      <c r="O152" s="24"/>
      <c r="P152" s="24"/>
      <c r="Q152" s="24"/>
      <c r="R152" s="24"/>
      <c r="S152" s="24"/>
      <c r="T152" s="24"/>
      <c r="U152" s="24"/>
      <c r="V152" s="24"/>
      <c r="W152" s="24"/>
      <c r="X152" s="24"/>
      <c r="Y152" s="24"/>
      <c r="Z152" s="24"/>
      <c r="AA152" s="24"/>
      <c r="AB152" s="24"/>
      <c r="AC152" s="24"/>
    </row>
    <row r="153">
      <c r="A153" s="233" t="s">
        <v>193048</v>
      </c>
      <c r="B153" s="132">
        <v>746642.0</v>
      </c>
      <c r="C153" s="24"/>
      <c r="D153" s="24"/>
      <c r="E153" s="24"/>
      <c r="F153" s="24"/>
      <c r="G153" s="24"/>
      <c r="H153" s="24"/>
      <c r="I153" s="24"/>
      <c r="J153" s="24"/>
      <c r="K153" s="24"/>
      <c r="L153" s="24"/>
      <c r="M153" s="24"/>
      <c r="N153" s="24"/>
      <c r="O153" s="24"/>
      <c r="P153" s="24"/>
      <c r="Q153" s="24"/>
      <c r="R153" s="24"/>
      <c r="S153" s="24"/>
      <c r="T153" s="24"/>
      <c r="U153" s="24"/>
      <c r="V153" s="24"/>
      <c r="W153" s="24"/>
      <c r="X153" s="24"/>
      <c r="Y153" s="24"/>
      <c r="Z153" s="24"/>
      <c r="AA153" s="24"/>
      <c r="AB153" s="24"/>
      <c r="AC153" s="24"/>
    </row>
    <row r="154">
      <c r="A154" s="233" t="s">
        <v>193049</v>
      </c>
      <c r="B154" s="132">
        <v>118595.0</v>
      </c>
      <c r="C154" s="24"/>
      <c r="D154" s="24"/>
      <c r="E154" s="24"/>
      <c r="F154" s="24"/>
      <c r="G154" s="24"/>
      <c r="H154" s="24"/>
      <c r="I154" s="24"/>
      <c r="J154" s="24"/>
      <c r="K154" s="24"/>
      <c r="L154" s="24"/>
      <c r="M154" s="24"/>
      <c r="N154" s="24"/>
      <c r="O154" s="24"/>
      <c r="P154" s="24"/>
      <c r="Q154" s="24"/>
      <c r="R154" s="24"/>
      <c r="S154" s="24"/>
      <c r="T154" s="24"/>
      <c r="U154" s="24"/>
      <c r="V154" s="24"/>
      <c r="W154" s="24"/>
      <c r="X154" s="24"/>
      <c r="Y154" s="24"/>
      <c r="Z154" s="24"/>
      <c r="AA154" s="24"/>
      <c r="AB154" s="24"/>
      <c r="AC154" s="24"/>
    </row>
    <row r="155">
      <c r="A155" s="235" t="s">
        <v>193050</v>
      </c>
      <c r="B155" s="24" t="s">
        <v>2505</v>
      </c>
      <c r="C155" s="24"/>
      <c r="D155" s="24"/>
      <c r="E155" s="24"/>
      <c r="F155" s="24"/>
      <c r="G155" s="24"/>
      <c r="H155" s="24"/>
      <c r="I155" s="24"/>
      <c r="J155" s="24"/>
      <c r="K155" s="24"/>
      <c r="L155" s="24"/>
      <c r="M155" s="24"/>
      <c r="N155" s="24"/>
      <c r="O155" s="24"/>
      <c r="P155" s="24"/>
      <c r="Q155" s="24"/>
      <c r="R155" s="24"/>
      <c r="S155" s="24"/>
      <c r="T155" s="24"/>
      <c r="U155" s="24"/>
      <c r="V155" s="24"/>
      <c r="W155" s="24"/>
      <c r="X155" s="24"/>
      <c r="Y155" s="24"/>
      <c r="Z155" s="24"/>
      <c r="AA155" s="24"/>
      <c r="AB155" s="24"/>
      <c r="AC155" s="24"/>
    </row>
    <row r="156">
      <c r="A156" s="233" t="s">
        <v>13029</v>
      </c>
      <c r="B156" s="132">
        <v>206172.0</v>
      </c>
      <c r="C156" s="24"/>
      <c r="D156" s="24"/>
      <c r="E156" s="24"/>
      <c r="F156" s="24"/>
      <c r="G156" s="24"/>
      <c r="H156" s="24"/>
      <c r="I156" s="24"/>
      <c r="J156" s="24"/>
      <c r="K156" s="24"/>
      <c r="L156" s="24"/>
      <c r="M156" s="24"/>
      <c r="N156" s="24"/>
      <c r="O156" s="24"/>
      <c r="P156" s="24"/>
      <c r="Q156" s="24"/>
      <c r="R156" s="24"/>
      <c r="S156" s="24"/>
      <c r="T156" s="24"/>
      <c r="U156" s="24"/>
      <c r="V156" s="24"/>
      <c r="W156" s="24"/>
      <c r="X156" s="24"/>
      <c r="Y156" s="24"/>
      <c r="Z156" s="24"/>
      <c r="AA156" s="24"/>
      <c r="AB156" s="24"/>
      <c r="AC156" s="24"/>
    </row>
    <row r="157">
      <c r="A157" s="233" t="s">
        <v>13100</v>
      </c>
      <c r="B157" s="132">
        <v>38470.0</v>
      </c>
      <c r="C157" s="24"/>
      <c r="D157" s="24"/>
      <c r="E157" s="24"/>
      <c r="F157" s="24"/>
      <c r="G157" s="24"/>
      <c r="H157" s="24"/>
      <c r="I157" s="24"/>
      <c r="J157" s="24"/>
      <c r="K157" s="24"/>
      <c r="L157" s="24"/>
      <c r="M157" s="24"/>
      <c r="N157" s="24"/>
      <c r="O157" s="24"/>
      <c r="P157" s="24"/>
      <c r="Q157" s="24"/>
      <c r="R157" s="24"/>
      <c r="S157" s="24"/>
      <c r="T157" s="24"/>
      <c r="U157" s="24"/>
      <c r="V157" s="24"/>
      <c r="W157" s="24"/>
      <c r="X157" s="24"/>
      <c r="Y157" s="24"/>
      <c r="Z157" s="24"/>
      <c r="AA157" s="24"/>
      <c r="AB157" s="24"/>
      <c r="AC157" s="24"/>
    </row>
    <row r="158">
      <c r="A158" s="233" t="s">
        <v>193051</v>
      </c>
      <c r="B158" s="132">
        <v>54740.0</v>
      </c>
      <c r="C158" s="24"/>
      <c r="D158" s="24"/>
      <c r="E158" s="24"/>
      <c r="F158" s="24"/>
      <c r="G158" s="24"/>
      <c r="H158" s="24"/>
      <c r="I158" s="24"/>
      <c r="J158" s="24"/>
      <c r="K158" s="24"/>
      <c r="L158" s="24"/>
      <c r="M158" s="24"/>
      <c r="N158" s="24"/>
      <c r="O158" s="24"/>
      <c r="P158" s="24"/>
      <c r="Q158" s="24"/>
      <c r="R158" s="24"/>
      <c r="S158" s="24"/>
      <c r="T158" s="24"/>
      <c r="U158" s="24"/>
      <c r="V158" s="24"/>
      <c r="W158" s="24"/>
      <c r="X158" s="24"/>
      <c r="Y158" s="24"/>
      <c r="Z158" s="24"/>
      <c r="AA158" s="24"/>
      <c r="AB158" s="24"/>
      <c r="AC158" s="24"/>
    </row>
    <row r="159">
      <c r="A159" s="233" t="s">
        <v>193052</v>
      </c>
      <c r="B159" s="24" t="s">
        <v>2505</v>
      </c>
      <c r="C159" s="24"/>
      <c r="D159" s="24"/>
      <c r="E159" s="24"/>
      <c r="F159" s="24"/>
      <c r="G159" s="24"/>
      <c r="H159" s="24"/>
      <c r="I159" s="24"/>
      <c r="J159" s="24"/>
      <c r="K159" s="24"/>
      <c r="L159" s="24"/>
      <c r="M159" s="24"/>
      <c r="N159" s="24"/>
      <c r="O159" s="24"/>
      <c r="P159" s="24"/>
      <c r="Q159" s="24"/>
      <c r="R159" s="24"/>
      <c r="S159" s="24"/>
      <c r="T159" s="24"/>
      <c r="U159" s="24"/>
      <c r="V159" s="24"/>
      <c r="W159" s="24"/>
      <c r="X159" s="24"/>
      <c r="Y159" s="24"/>
      <c r="Z159" s="24"/>
      <c r="AA159" s="24"/>
      <c r="AB159" s="24"/>
      <c r="AC159" s="24"/>
    </row>
    <row r="160">
      <c r="A160" s="233" t="s">
        <v>193053</v>
      </c>
      <c r="B160" s="24" t="s">
        <v>2505</v>
      </c>
      <c r="C160" s="24"/>
      <c r="D160" s="24"/>
      <c r="E160" s="24"/>
      <c r="F160" s="24"/>
      <c r="G160" s="24"/>
      <c r="H160" s="24"/>
      <c r="I160" s="24"/>
      <c r="J160" s="24"/>
      <c r="K160" s="24"/>
      <c r="L160" s="24"/>
      <c r="M160" s="24"/>
      <c r="N160" s="24"/>
      <c r="O160" s="24"/>
      <c r="P160" s="24"/>
      <c r="Q160" s="24"/>
      <c r="R160" s="24"/>
      <c r="S160" s="24"/>
      <c r="T160" s="24"/>
      <c r="U160" s="24"/>
      <c r="V160" s="24"/>
      <c r="W160" s="24"/>
      <c r="X160" s="24"/>
      <c r="Y160" s="24"/>
      <c r="Z160" s="24"/>
      <c r="AA160" s="24"/>
      <c r="AB160" s="24"/>
      <c r="AC160" s="24"/>
    </row>
    <row r="161">
      <c r="A161" s="233" t="s">
        <v>193054</v>
      </c>
      <c r="B161" s="24" t="s">
        <v>2505</v>
      </c>
      <c r="C161" s="24"/>
      <c r="D161" s="24"/>
      <c r="E161" s="24"/>
      <c r="F161" s="24"/>
      <c r="G161" s="24"/>
      <c r="H161" s="24"/>
      <c r="I161" s="24"/>
      <c r="J161" s="24"/>
      <c r="K161" s="24"/>
      <c r="L161" s="24"/>
      <c r="M161" s="24"/>
      <c r="N161" s="24"/>
      <c r="O161" s="24"/>
      <c r="P161" s="24"/>
      <c r="Q161" s="24"/>
      <c r="R161" s="24"/>
      <c r="S161" s="24"/>
      <c r="T161" s="24"/>
      <c r="U161" s="24"/>
      <c r="V161" s="24"/>
      <c r="W161" s="24"/>
      <c r="X161" s="24"/>
      <c r="Y161" s="24"/>
      <c r="Z161" s="24"/>
      <c r="AA161" s="24"/>
      <c r="AB161" s="24"/>
      <c r="AC161" s="24"/>
    </row>
    <row r="162">
      <c r="A162" s="233" t="s">
        <v>193055</v>
      </c>
      <c r="B162" s="24" t="s">
        <v>2505</v>
      </c>
      <c r="C162" s="24"/>
      <c r="D162" s="24"/>
      <c r="E162" s="24"/>
      <c r="F162" s="24"/>
      <c r="G162" s="24"/>
      <c r="H162" s="24"/>
      <c r="I162" s="24"/>
      <c r="J162" s="24"/>
      <c r="K162" s="24"/>
      <c r="L162" s="24"/>
      <c r="M162" s="24"/>
      <c r="N162" s="24"/>
      <c r="O162" s="24"/>
      <c r="P162" s="24"/>
      <c r="Q162" s="24"/>
      <c r="R162" s="24"/>
      <c r="S162" s="24"/>
      <c r="T162" s="24"/>
      <c r="U162" s="24"/>
      <c r="V162" s="24"/>
      <c r="W162" s="24"/>
      <c r="X162" s="24"/>
      <c r="Y162" s="24"/>
      <c r="Z162" s="24"/>
      <c r="AA162" s="24"/>
      <c r="AB162" s="24"/>
      <c r="AC162" s="24"/>
    </row>
    <row r="163">
      <c r="A163" s="233" t="s">
        <v>669</v>
      </c>
      <c r="B163" s="24" t="s">
        <v>2505</v>
      </c>
      <c r="C163" s="24"/>
      <c r="D163" s="24"/>
      <c r="E163" s="24"/>
      <c r="F163" s="24"/>
      <c r="G163" s="24"/>
      <c r="H163" s="24"/>
      <c r="I163" s="24"/>
      <c r="J163" s="24"/>
      <c r="K163" s="24"/>
      <c r="L163" s="24"/>
      <c r="M163" s="24"/>
      <c r="N163" s="24"/>
      <c r="O163" s="24"/>
      <c r="P163" s="24"/>
      <c r="Q163" s="24"/>
      <c r="R163" s="24"/>
      <c r="S163" s="24"/>
      <c r="T163" s="24"/>
      <c r="U163" s="24"/>
      <c r="V163" s="24"/>
      <c r="W163" s="24"/>
      <c r="X163" s="24"/>
      <c r="Y163" s="24"/>
      <c r="Z163" s="24"/>
      <c r="AA163" s="24"/>
      <c r="AB163" s="24"/>
      <c r="AC163" s="24"/>
    </row>
    <row r="164">
      <c r="A164" s="233" t="s">
        <v>193056</v>
      </c>
      <c r="B164" s="24" t="s">
        <v>2505</v>
      </c>
      <c r="C164" s="24"/>
      <c r="D164" s="24"/>
      <c r="E164" s="24"/>
      <c r="F164" s="24"/>
      <c r="G164" s="24"/>
      <c r="H164" s="24"/>
      <c r="I164" s="24"/>
      <c r="J164" s="24"/>
      <c r="K164" s="24"/>
      <c r="L164" s="24"/>
      <c r="M164" s="24"/>
      <c r="N164" s="24"/>
      <c r="O164" s="24"/>
      <c r="P164" s="24"/>
      <c r="Q164" s="24"/>
      <c r="R164" s="24"/>
      <c r="S164" s="24"/>
      <c r="T164" s="24"/>
      <c r="U164" s="24"/>
      <c r="V164" s="24"/>
      <c r="W164" s="24"/>
      <c r="X164" s="24"/>
      <c r="Y164" s="24"/>
      <c r="Z164" s="24"/>
      <c r="AA164" s="24"/>
      <c r="AB164" s="24"/>
      <c r="AC164" s="24"/>
    </row>
    <row r="165">
      <c r="A165" s="233" t="s">
        <v>193057</v>
      </c>
      <c r="B165" s="24" t="s">
        <v>2505</v>
      </c>
      <c r="C165" s="24"/>
      <c r="D165" s="24"/>
      <c r="E165" s="24"/>
      <c r="F165" s="24"/>
      <c r="G165" s="24"/>
      <c r="H165" s="24"/>
      <c r="I165" s="24"/>
      <c r="J165" s="24"/>
      <c r="K165" s="24"/>
      <c r="L165" s="24"/>
      <c r="M165" s="24"/>
      <c r="N165" s="24"/>
      <c r="O165" s="24"/>
      <c r="P165" s="24"/>
      <c r="Q165" s="24"/>
      <c r="R165" s="24"/>
      <c r="S165" s="24"/>
      <c r="T165" s="24"/>
      <c r="U165" s="24"/>
      <c r="V165" s="24"/>
      <c r="W165" s="24"/>
      <c r="X165" s="24"/>
      <c r="Y165" s="24"/>
      <c r="Z165" s="24"/>
      <c r="AA165" s="24"/>
      <c r="AB165" s="24"/>
      <c r="AC165" s="24"/>
    </row>
    <row r="166">
      <c r="A166" s="233" t="s">
        <v>193058</v>
      </c>
      <c r="B166" s="132">
        <v>2.5787935E7</v>
      </c>
      <c r="C166" s="24"/>
      <c r="D166" s="24"/>
      <c r="E166" s="24"/>
      <c r="F166" s="24"/>
      <c r="G166" s="24"/>
      <c r="H166" s="24"/>
      <c r="I166" s="24"/>
      <c r="J166" s="24"/>
      <c r="K166" s="24"/>
      <c r="L166" s="24"/>
      <c r="M166" s="24"/>
      <c r="N166" s="24"/>
      <c r="O166" s="24"/>
      <c r="P166" s="24"/>
      <c r="Q166" s="24"/>
      <c r="R166" s="24"/>
      <c r="S166" s="24"/>
      <c r="T166" s="24"/>
      <c r="U166" s="24"/>
      <c r="V166" s="24"/>
      <c r="W166" s="24"/>
      <c r="X166" s="24"/>
      <c r="Y166" s="24"/>
      <c r="Z166" s="24"/>
      <c r="AA166" s="24"/>
      <c r="AB166" s="24"/>
      <c r="AC166" s="24"/>
    </row>
    <row r="167">
      <c r="A167" s="233" t="s">
        <v>193059</v>
      </c>
      <c r="B167" s="132">
        <v>304547.0</v>
      </c>
      <c r="C167" s="24"/>
      <c r="D167" s="24"/>
      <c r="E167" s="24"/>
      <c r="F167" s="24"/>
      <c r="G167" s="24"/>
      <c r="H167" s="24"/>
      <c r="I167" s="24"/>
      <c r="J167" s="24"/>
      <c r="K167" s="24"/>
      <c r="L167" s="24"/>
      <c r="M167" s="24"/>
      <c r="N167" s="24"/>
      <c r="O167" s="24"/>
      <c r="P167" s="24"/>
      <c r="Q167" s="24"/>
      <c r="R167" s="24"/>
      <c r="S167" s="24"/>
      <c r="T167" s="24"/>
      <c r="U167" s="24"/>
      <c r="V167" s="24"/>
      <c r="W167" s="24"/>
      <c r="X167" s="24"/>
      <c r="Y167" s="24"/>
      <c r="Z167" s="24"/>
      <c r="AA167" s="24"/>
      <c r="AB167" s="24"/>
      <c r="AC167" s="24"/>
    </row>
    <row r="168">
      <c r="A168" s="233" t="s">
        <v>193060</v>
      </c>
      <c r="B168" s="132">
        <v>439689.0</v>
      </c>
      <c r="C168" s="24"/>
      <c r="D168" s="24"/>
      <c r="E168" s="24"/>
      <c r="F168" s="24"/>
      <c r="G168" s="24"/>
      <c r="H168" s="24"/>
      <c r="I168" s="24"/>
      <c r="J168" s="24"/>
      <c r="K168" s="24"/>
      <c r="L168" s="24"/>
      <c r="M168" s="24"/>
      <c r="N168" s="24"/>
      <c r="O168" s="24"/>
      <c r="P168" s="24"/>
      <c r="Q168" s="24"/>
      <c r="R168" s="24"/>
      <c r="S168" s="24"/>
      <c r="T168" s="24"/>
      <c r="U168" s="24"/>
      <c r="V168" s="24"/>
      <c r="W168" s="24"/>
      <c r="X168" s="24"/>
      <c r="Y168" s="24"/>
      <c r="Z168" s="24"/>
      <c r="AA168" s="24"/>
      <c r="AB168" s="24"/>
      <c r="AC168" s="24"/>
    </row>
    <row r="169">
      <c r="A169" s="233" t="s">
        <v>193061</v>
      </c>
      <c r="B169" s="132">
        <v>377721.0</v>
      </c>
      <c r="C169" s="24"/>
      <c r="D169" s="24"/>
      <c r="E169" s="24"/>
      <c r="F169" s="24"/>
      <c r="G169" s="24"/>
      <c r="H169" s="24"/>
      <c r="I169" s="24"/>
      <c r="J169" s="24"/>
      <c r="K169" s="24"/>
      <c r="L169" s="24"/>
      <c r="M169" s="24"/>
      <c r="N169" s="24"/>
      <c r="O169" s="24"/>
      <c r="P169" s="24"/>
      <c r="Q169" s="24"/>
      <c r="R169" s="24"/>
      <c r="S169" s="24"/>
      <c r="T169" s="24"/>
      <c r="U169" s="24"/>
      <c r="V169" s="24"/>
      <c r="W169" s="24"/>
      <c r="X169" s="24"/>
      <c r="Y169" s="24"/>
      <c r="Z169" s="24"/>
      <c r="AA169" s="24"/>
      <c r="AB169" s="24"/>
      <c r="AC169" s="24"/>
    </row>
    <row r="170">
      <c r="A170" s="233" t="s">
        <v>193062</v>
      </c>
      <c r="B170" s="132">
        <v>69029.0</v>
      </c>
      <c r="C170" s="24"/>
      <c r="D170" s="24"/>
      <c r="E170" s="24"/>
      <c r="F170" s="24"/>
      <c r="G170" s="24"/>
      <c r="H170" s="24"/>
      <c r="I170" s="24"/>
      <c r="J170" s="24"/>
      <c r="K170" s="24"/>
      <c r="L170" s="24"/>
      <c r="M170" s="24"/>
      <c r="N170" s="24"/>
      <c r="O170" s="24"/>
      <c r="P170" s="24"/>
      <c r="Q170" s="24"/>
      <c r="R170" s="24"/>
      <c r="S170" s="24"/>
      <c r="T170" s="24"/>
      <c r="U170" s="24"/>
      <c r="V170" s="24"/>
      <c r="W170" s="24"/>
      <c r="X170" s="24"/>
      <c r="Y170" s="24"/>
      <c r="Z170" s="24"/>
      <c r="AA170" s="24"/>
      <c r="AB170" s="24"/>
      <c r="AC170" s="24"/>
    </row>
    <row r="171">
      <c r="A171" s="233" t="s">
        <v>193063</v>
      </c>
      <c r="B171" s="132">
        <v>153707.0</v>
      </c>
      <c r="C171" s="24"/>
      <c r="D171" s="24"/>
      <c r="E171" s="24"/>
      <c r="F171" s="24"/>
      <c r="G171" s="24"/>
      <c r="H171" s="24"/>
      <c r="I171" s="24"/>
      <c r="J171" s="24"/>
      <c r="K171" s="24"/>
      <c r="L171" s="24"/>
      <c r="M171" s="24"/>
      <c r="N171" s="24"/>
      <c r="O171" s="24"/>
      <c r="P171" s="24"/>
      <c r="Q171" s="24"/>
      <c r="R171" s="24"/>
      <c r="S171" s="24"/>
      <c r="T171" s="24"/>
      <c r="U171" s="24"/>
      <c r="V171" s="24"/>
      <c r="W171" s="24"/>
      <c r="X171" s="24"/>
      <c r="Y171" s="24"/>
      <c r="Z171" s="24"/>
      <c r="AA171" s="24"/>
      <c r="AB171" s="24"/>
      <c r="AC171" s="24"/>
    </row>
    <row r="172">
      <c r="A172" s="233" t="s">
        <v>193064</v>
      </c>
      <c r="B172" s="132">
        <v>403642.0</v>
      </c>
      <c r="C172" s="24"/>
      <c r="D172" s="24"/>
      <c r="E172" s="24"/>
      <c r="F172" s="24"/>
      <c r="G172" s="24"/>
      <c r="H172" s="24"/>
      <c r="I172" s="24"/>
      <c r="J172" s="24"/>
      <c r="K172" s="24"/>
      <c r="L172" s="24"/>
      <c r="M172" s="24"/>
      <c r="N172" s="24"/>
      <c r="O172" s="24"/>
      <c r="P172" s="24"/>
      <c r="Q172" s="24"/>
      <c r="R172" s="24"/>
      <c r="S172" s="24"/>
      <c r="T172" s="24"/>
      <c r="U172" s="24"/>
      <c r="V172" s="24"/>
      <c r="W172" s="24"/>
      <c r="X172" s="24"/>
      <c r="Y172" s="24"/>
      <c r="Z172" s="24"/>
      <c r="AA172" s="24"/>
      <c r="AB172" s="24"/>
      <c r="AC172" s="24"/>
    </row>
    <row r="173">
      <c r="A173" s="233" t="s">
        <v>193065</v>
      </c>
      <c r="B173" s="132">
        <v>141101.0</v>
      </c>
      <c r="C173" s="24"/>
      <c r="D173" s="24"/>
      <c r="E173" s="24"/>
      <c r="F173" s="24"/>
      <c r="G173" s="24"/>
      <c r="H173" s="24"/>
      <c r="I173" s="24"/>
      <c r="J173" s="24"/>
      <c r="K173" s="24"/>
      <c r="L173" s="24"/>
      <c r="M173" s="24"/>
      <c r="N173" s="24"/>
      <c r="O173" s="24"/>
      <c r="P173" s="24"/>
      <c r="Q173" s="24"/>
      <c r="R173" s="24"/>
      <c r="S173" s="24"/>
      <c r="T173" s="24"/>
      <c r="U173" s="24"/>
      <c r="V173" s="24"/>
      <c r="W173" s="24"/>
      <c r="X173" s="24"/>
      <c r="Y173" s="24"/>
      <c r="Z173" s="24"/>
      <c r="AA173" s="24"/>
      <c r="AB173" s="24"/>
      <c r="AC173" s="24"/>
    </row>
    <row r="174">
      <c r="A174" s="233" t="s">
        <v>193066</v>
      </c>
      <c r="B174" s="132">
        <v>213821.0</v>
      </c>
      <c r="C174" s="24"/>
      <c r="D174" s="24"/>
      <c r="E174" s="24"/>
      <c r="F174" s="24"/>
      <c r="G174" s="24"/>
      <c r="H174" s="24"/>
      <c r="I174" s="24"/>
      <c r="J174" s="24"/>
      <c r="K174" s="24"/>
      <c r="L174" s="24"/>
      <c r="M174" s="24"/>
      <c r="N174" s="24"/>
      <c r="O174" s="24"/>
      <c r="P174" s="24"/>
      <c r="Q174" s="24"/>
      <c r="R174" s="24"/>
      <c r="S174" s="24"/>
      <c r="T174" s="24"/>
      <c r="U174" s="24"/>
      <c r="V174" s="24"/>
      <c r="W174" s="24"/>
      <c r="X174" s="24"/>
      <c r="Y174" s="24"/>
      <c r="Z174" s="24"/>
      <c r="AA174" s="24"/>
      <c r="AB174" s="24"/>
      <c r="AC174" s="24"/>
    </row>
    <row r="175">
      <c r="A175" s="233" t="s">
        <v>193067</v>
      </c>
      <c r="B175" s="132">
        <v>398183.0</v>
      </c>
      <c r="C175" s="24"/>
      <c r="D175" s="24"/>
      <c r="E175" s="24"/>
      <c r="F175" s="24"/>
      <c r="G175" s="24"/>
      <c r="H175" s="24"/>
      <c r="I175" s="24"/>
      <c r="J175" s="24"/>
      <c r="K175" s="24"/>
      <c r="L175" s="24"/>
      <c r="M175" s="24"/>
      <c r="N175" s="24"/>
      <c r="O175" s="24"/>
      <c r="P175" s="24"/>
      <c r="Q175" s="24"/>
      <c r="R175" s="24"/>
      <c r="S175" s="24"/>
      <c r="T175" s="24"/>
      <c r="U175" s="24"/>
      <c r="V175" s="24"/>
      <c r="W175" s="24"/>
      <c r="X175" s="24"/>
      <c r="Y175" s="24"/>
      <c r="Z175" s="24"/>
      <c r="AA175" s="24"/>
      <c r="AB175" s="24"/>
      <c r="AC175" s="24"/>
    </row>
    <row r="176">
      <c r="A176" s="233" t="s">
        <v>193068</v>
      </c>
      <c r="B176" s="132">
        <v>7329170.0</v>
      </c>
      <c r="C176" s="24"/>
      <c r="D176" s="24"/>
      <c r="E176" s="24"/>
      <c r="F176" s="24"/>
      <c r="G176" s="24"/>
      <c r="H176" s="24"/>
      <c r="I176" s="24"/>
      <c r="J176" s="24"/>
      <c r="K176" s="24"/>
      <c r="L176" s="24"/>
      <c r="M176" s="24"/>
      <c r="N176" s="24"/>
      <c r="O176" s="24"/>
      <c r="P176" s="24"/>
      <c r="Q176" s="24"/>
      <c r="R176" s="24"/>
      <c r="S176" s="24"/>
      <c r="T176" s="24"/>
      <c r="U176" s="24"/>
      <c r="V176" s="24"/>
      <c r="W176" s="24"/>
      <c r="X176" s="24"/>
      <c r="Y176" s="24"/>
      <c r="Z176" s="24"/>
      <c r="AA176" s="24"/>
      <c r="AB176" s="24"/>
      <c r="AC176" s="24"/>
    </row>
    <row r="177">
      <c r="A177" s="233" t="s">
        <v>193069</v>
      </c>
      <c r="B177" s="132">
        <v>713424.0</v>
      </c>
      <c r="C177" s="24"/>
      <c r="D177" s="24"/>
      <c r="E177" s="24"/>
      <c r="F177" s="24"/>
      <c r="G177" s="24"/>
      <c r="H177" s="24"/>
      <c r="I177" s="24"/>
      <c r="J177" s="24"/>
      <c r="K177" s="24"/>
      <c r="L177" s="24"/>
      <c r="M177" s="24"/>
      <c r="N177" s="24"/>
      <c r="O177" s="24"/>
      <c r="P177" s="24"/>
      <c r="Q177" s="24"/>
      <c r="R177" s="24"/>
      <c r="S177" s="24"/>
      <c r="T177" s="24"/>
      <c r="U177" s="24"/>
      <c r="V177" s="24"/>
      <c r="W177" s="24"/>
      <c r="X177" s="24"/>
      <c r="Y177" s="24"/>
      <c r="Z177" s="24"/>
      <c r="AA177" s="24"/>
      <c r="AB177" s="24"/>
      <c r="AC177" s="24"/>
    </row>
    <row r="178">
      <c r="A178" s="233" t="s">
        <v>192175</v>
      </c>
      <c r="B178" s="24" t="s">
        <v>2505</v>
      </c>
      <c r="C178" s="24"/>
      <c r="D178" s="24"/>
      <c r="E178" s="24"/>
      <c r="F178" s="24"/>
      <c r="G178" s="24"/>
      <c r="H178" s="24"/>
      <c r="I178" s="24"/>
      <c r="J178" s="24"/>
      <c r="K178" s="24"/>
      <c r="L178" s="24"/>
      <c r="M178" s="24"/>
      <c r="N178" s="24"/>
      <c r="O178" s="24"/>
      <c r="P178" s="24"/>
      <c r="Q178" s="24"/>
      <c r="R178" s="24"/>
      <c r="S178" s="24"/>
      <c r="T178" s="24"/>
      <c r="U178" s="24"/>
      <c r="V178" s="24"/>
      <c r="W178" s="24"/>
      <c r="X178" s="24"/>
      <c r="Y178" s="24"/>
      <c r="Z178" s="24"/>
      <c r="AA178" s="24"/>
      <c r="AB178" s="24"/>
      <c r="AC178" s="24"/>
    </row>
    <row r="179">
      <c r="A179" s="233" t="s">
        <v>193070</v>
      </c>
      <c r="B179" s="24" t="s">
        <v>2505</v>
      </c>
      <c r="C179" s="24"/>
      <c r="D179" s="24"/>
      <c r="E179" s="24"/>
      <c r="F179" s="24"/>
      <c r="G179" s="24"/>
      <c r="H179" s="24"/>
      <c r="I179" s="24"/>
      <c r="J179" s="24"/>
      <c r="K179" s="24"/>
      <c r="L179" s="24"/>
      <c r="M179" s="24"/>
      <c r="N179" s="24"/>
      <c r="O179" s="24"/>
      <c r="P179" s="24"/>
      <c r="Q179" s="24"/>
      <c r="R179" s="24"/>
      <c r="S179" s="24"/>
      <c r="T179" s="24"/>
      <c r="U179" s="24"/>
      <c r="V179" s="24"/>
      <c r="W179" s="24"/>
      <c r="X179" s="24"/>
      <c r="Y179" s="24"/>
      <c r="Z179" s="24"/>
      <c r="AA179" s="24"/>
      <c r="AB179" s="24"/>
      <c r="AC179" s="24"/>
    </row>
    <row r="180">
      <c r="A180" s="233" t="s">
        <v>193071</v>
      </c>
      <c r="B180" s="132">
        <v>2526560.0</v>
      </c>
      <c r="C180" s="24"/>
      <c r="D180" s="24"/>
      <c r="E180" s="24"/>
      <c r="F180" s="24"/>
      <c r="G180" s="24"/>
      <c r="H180" s="24"/>
      <c r="I180" s="24"/>
      <c r="J180" s="24"/>
      <c r="K180" s="24"/>
      <c r="L180" s="24"/>
      <c r="M180" s="24"/>
      <c r="N180" s="24"/>
      <c r="O180" s="24"/>
      <c r="P180" s="24"/>
      <c r="Q180" s="24"/>
      <c r="R180" s="24"/>
      <c r="S180" s="24"/>
      <c r="T180" s="24"/>
      <c r="U180" s="24"/>
      <c r="V180" s="24"/>
      <c r="W180" s="24"/>
      <c r="X180" s="24"/>
      <c r="Y180" s="24"/>
      <c r="Z180" s="24"/>
      <c r="AA180" s="24"/>
      <c r="AB180" s="24"/>
      <c r="AC180" s="24"/>
    </row>
    <row r="181">
      <c r="A181" s="233" t="s">
        <v>190831</v>
      </c>
      <c r="B181" s="24" t="s">
        <v>2505</v>
      </c>
      <c r="C181" s="24"/>
      <c r="D181" s="24"/>
      <c r="E181" s="24"/>
      <c r="F181" s="24"/>
      <c r="G181" s="24"/>
      <c r="H181" s="24"/>
      <c r="I181" s="24"/>
      <c r="J181" s="24"/>
      <c r="K181" s="24"/>
      <c r="L181" s="24"/>
      <c r="M181" s="24"/>
      <c r="N181" s="24"/>
      <c r="O181" s="24"/>
      <c r="P181" s="24"/>
      <c r="Q181" s="24"/>
      <c r="R181" s="24"/>
      <c r="S181" s="24"/>
      <c r="T181" s="24"/>
      <c r="U181" s="24"/>
      <c r="V181" s="24"/>
      <c r="W181" s="24"/>
      <c r="X181" s="24"/>
      <c r="Y181" s="24"/>
      <c r="Z181" s="24"/>
      <c r="AA181" s="24"/>
      <c r="AB181" s="24"/>
      <c r="AC181" s="24"/>
    </row>
    <row r="182">
      <c r="A182" s="233" t="s">
        <v>193072</v>
      </c>
      <c r="B182" s="132">
        <v>1664756.0</v>
      </c>
      <c r="C182" s="24"/>
      <c r="D182" s="24"/>
      <c r="E182" s="24"/>
      <c r="F182" s="24"/>
      <c r="G182" s="24"/>
      <c r="H182" s="24"/>
      <c r="I182" s="24"/>
      <c r="J182" s="24"/>
      <c r="K182" s="24"/>
      <c r="L182" s="24"/>
      <c r="M182" s="24"/>
      <c r="N182" s="24"/>
      <c r="O182" s="24"/>
      <c r="P182" s="24"/>
      <c r="Q182" s="24"/>
      <c r="R182" s="24"/>
      <c r="S182" s="24"/>
      <c r="T182" s="24"/>
      <c r="U182" s="24"/>
      <c r="V182" s="24"/>
      <c r="W182" s="24"/>
      <c r="X182" s="24"/>
      <c r="Y182" s="24"/>
      <c r="Z182" s="24"/>
      <c r="AA182" s="24"/>
      <c r="AB182" s="24"/>
      <c r="AC182" s="24"/>
    </row>
    <row r="183">
      <c r="A183" s="233" t="s">
        <v>193073</v>
      </c>
      <c r="B183" s="132">
        <v>408086.0</v>
      </c>
      <c r="C183" s="24"/>
      <c r="D183" s="24"/>
      <c r="E183" s="24"/>
      <c r="F183" s="24"/>
      <c r="G183" s="24"/>
      <c r="H183" s="24"/>
      <c r="I183" s="24"/>
      <c r="J183" s="24"/>
      <c r="K183" s="24"/>
      <c r="L183" s="24"/>
      <c r="M183" s="24"/>
      <c r="N183" s="24"/>
      <c r="O183" s="24"/>
      <c r="P183" s="24"/>
      <c r="Q183" s="24"/>
      <c r="R183" s="24"/>
      <c r="S183" s="24"/>
      <c r="T183" s="24"/>
      <c r="U183" s="24"/>
      <c r="V183" s="24"/>
      <c r="W183" s="24"/>
      <c r="X183" s="24"/>
      <c r="Y183" s="24"/>
      <c r="Z183" s="24"/>
      <c r="AA183" s="24"/>
      <c r="AB183" s="24"/>
      <c r="AC183" s="24"/>
    </row>
    <row r="184">
      <c r="A184" s="233" t="s">
        <v>187047</v>
      </c>
      <c r="B184" s="24" t="s">
        <v>2505</v>
      </c>
      <c r="C184" s="24"/>
      <c r="D184" s="24"/>
      <c r="E184" s="24"/>
      <c r="F184" s="24"/>
      <c r="G184" s="24"/>
      <c r="H184" s="24"/>
      <c r="I184" s="24"/>
      <c r="J184" s="24"/>
      <c r="K184" s="24"/>
      <c r="L184" s="24"/>
      <c r="M184" s="24"/>
      <c r="N184" s="24"/>
      <c r="O184" s="24"/>
      <c r="P184" s="24"/>
      <c r="Q184" s="24"/>
      <c r="R184" s="24"/>
      <c r="S184" s="24"/>
      <c r="T184" s="24"/>
      <c r="U184" s="24"/>
      <c r="V184" s="24"/>
      <c r="W184" s="24"/>
      <c r="X184" s="24"/>
      <c r="Y184" s="24"/>
      <c r="Z184" s="24"/>
      <c r="AA184" s="24"/>
      <c r="AB184" s="24"/>
      <c r="AC184" s="24"/>
    </row>
    <row r="185">
      <c r="A185" s="233" t="s">
        <v>193074</v>
      </c>
      <c r="B185" s="132">
        <v>51582.0</v>
      </c>
      <c r="C185" s="24"/>
      <c r="D185" s="24"/>
      <c r="E185" s="24"/>
      <c r="F185" s="24"/>
      <c r="G185" s="24"/>
      <c r="H185" s="24"/>
      <c r="I185" s="24"/>
      <c r="J185" s="24"/>
      <c r="K185" s="24"/>
      <c r="L185" s="24"/>
      <c r="M185" s="24"/>
      <c r="N185" s="24"/>
      <c r="O185" s="24"/>
      <c r="P185" s="24"/>
      <c r="Q185" s="24"/>
      <c r="R185" s="24"/>
      <c r="S185" s="24"/>
      <c r="T185" s="24"/>
      <c r="U185" s="24"/>
      <c r="V185" s="24"/>
      <c r="W185" s="24"/>
      <c r="X185" s="24"/>
      <c r="Y185" s="24"/>
      <c r="Z185" s="24"/>
      <c r="AA185" s="24"/>
      <c r="AB185" s="24"/>
      <c r="AC185" s="24"/>
    </row>
    <row r="186">
      <c r="A186" s="233" t="s">
        <v>193075</v>
      </c>
      <c r="B186" s="132">
        <v>60271.0</v>
      </c>
      <c r="C186" s="24"/>
      <c r="D186" s="24"/>
      <c r="E186" s="24"/>
      <c r="F186" s="24"/>
      <c r="G186" s="24"/>
      <c r="H186" s="24"/>
      <c r="I186" s="24"/>
      <c r="J186" s="24"/>
      <c r="K186" s="24"/>
      <c r="L186" s="24"/>
      <c r="M186" s="24"/>
      <c r="N186" s="24"/>
      <c r="O186" s="24"/>
      <c r="P186" s="24"/>
      <c r="Q186" s="24"/>
      <c r="R186" s="24"/>
      <c r="S186" s="24"/>
      <c r="T186" s="24"/>
      <c r="U186" s="24"/>
      <c r="V186" s="24"/>
      <c r="W186" s="24"/>
      <c r="X186" s="24"/>
      <c r="Y186" s="24"/>
      <c r="Z186" s="24"/>
      <c r="AA186" s="24"/>
      <c r="AB186" s="24"/>
      <c r="AC186" s="24"/>
    </row>
    <row r="187">
      <c r="A187" s="233" t="s">
        <v>193076</v>
      </c>
      <c r="B187" s="132">
        <v>1986258.0</v>
      </c>
      <c r="C187" s="24"/>
      <c r="D187" s="24"/>
      <c r="E187" s="24"/>
      <c r="F187" s="24"/>
      <c r="G187" s="24"/>
      <c r="H187" s="24"/>
      <c r="I187" s="24"/>
      <c r="J187" s="24"/>
      <c r="K187" s="24"/>
      <c r="L187" s="24"/>
      <c r="M187" s="24"/>
      <c r="N187" s="24"/>
      <c r="O187" s="24"/>
      <c r="P187" s="24"/>
      <c r="Q187" s="24"/>
      <c r="R187" s="24"/>
      <c r="S187" s="24"/>
      <c r="T187" s="24"/>
      <c r="U187" s="24"/>
      <c r="V187" s="24"/>
      <c r="W187" s="24"/>
      <c r="X187" s="24"/>
      <c r="Y187" s="24"/>
      <c r="Z187" s="24"/>
      <c r="AA187" s="24"/>
      <c r="AB187" s="24"/>
      <c r="AC187" s="24"/>
    </row>
    <row r="188">
      <c r="A188" s="233" t="s">
        <v>193077</v>
      </c>
      <c r="B188" s="132">
        <v>197934.0</v>
      </c>
      <c r="C188" s="24"/>
      <c r="D188" s="24"/>
      <c r="E188" s="24"/>
      <c r="F188" s="24"/>
      <c r="G188" s="24"/>
      <c r="H188" s="24"/>
      <c r="I188" s="24"/>
      <c r="J188" s="24"/>
      <c r="K188" s="24"/>
      <c r="L188" s="24"/>
      <c r="M188" s="24"/>
      <c r="N188" s="24"/>
      <c r="O188" s="24"/>
      <c r="P188" s="24"/>
      <c r="Q188" s="24"/>
      <c r="R188" s="24"/>
      <c r="S188" s="24"/>
      <c r="T188" s="24"/>
      <c r="U188" s="24"/>
      <c r="V188" s="24"/>
      <c r="W188" s="24"/>
      <c r="X188" s="24"/>
      <c r="Y188" s="24"/>
      <c r="Z188" s="24"/>
      <c r="AA188" s="24"/>
      <c r="AB188" s="24"/>
      <c r="AC188" s="24"/>
    </row>
    <row r="189">
      <c r="A189" s="233" t="s">
        <v>193078</v>
      </c>
      <c r="B189" s="132">
        <v>588385.0</v>
      </c>
      <c r="C189" s="24"/>
      <c r="D189" s="24"/>
      <c r="E189" s="24"/>
      <c r="F189" s="24"/>
      <c r="G189" s="24"/>
      <c r="H189" s="24"/>
      <c r="I189" s="24"/>
      <c r="J189" s="24"/>
      <c r="K189" s="24"/>
      <c r="L189" s="24"/>
      <c r="M189" s="24"/>
      <c r="N189" s="24"/>
      <c r="O189" s="24"/>
      <c r="P189" s="24"/>
      <c r="Q189" s="24"/>
      <c r="R189" s="24"/>
      <c r="S189" s="24"/>
      <c r="T189" s="24"/>
      <c r="U189" s="24"/>
      <c r="V189" s="24"/>
      <c r="W189" s="24"/>
      <c r="X189" s="24"/>
      <c r="Y189" s="24"/>
      <c r="Z189" s="24"/>
      <c r="AA189" s="24"/>
      <c r="AB189" s="24"/>
      <c r="AC189" s="24"/>
    </row>
    <row r="190">
      <c r="A190" s="233" t="s">
        <v>193079</v>
      </c>
      <c r="B190" s="132">
        <v>25683.0</v>
      </c>
      <c r="C190" s="24"/>
      <c r="D190" s="24"/>
      <c r="E190" s="24"/>
      <c r="F190" s="24"/>
      <c r="G190" s="24"/>
      <c r="H190" s="24"/>
      <c r="I190" s="24"/>
      <c r="J190" s="24"/>
      <c r="K190" s="24"/>
      <c r="L190" s="24"/>
      <c r="M190" s="24"/>
      <c r="N190" s="24"/>
      <c r="O190" s="24"/>
      <c r="P190" s="24"/>
      <c r="Q190" s="24"/>
      <c r="R190" s="24"/>
      <c r="S190" s="24"/>
      <c r="T190" s="24"/>
      <c r="U190" s="24"/>
      <c r="V190" s="24"/>
      <c r="W190" s="24"/>
      <c r="X190" s="24"/>
      <c r="Y190" s="24"/>
      <c r="Z190" s="24"/>
      <c r="AA190" s="24"/>
      <c r="AB190" s="24"/>
      <c r="AC190" s="24"/>
    </row>
    <row r="191">
      <c r="A191" s="233" t="s">
        <v>193080</v>
      </c>
      <c r="B191" s="132">
        <v>62055.0</v>
      </c>
      <c r="C191" s="24"/>
      <c r="D191" s="24"/>
      <c r="E191" s="24"/>
      <c r="F191" s="24"/>
      <c r="G191" s="24"/>
      <c r="H191" s="24"/>
      <c r="I191" s="24"/>
      <c r="J191" s="24"/>
      <c r="K191" s="24"/>
      <c r="L191" s="24"/>
      <c r="M191" s="24"/>
      <c r="N191" s="24"/>
      <c r="O191" s="24"/>
      <c r="P191" s="24"/>
      <c r="Q191" s="24"/>
      <c r="R191" s="24"/>
      <c r="S191" s="24"/>
      <c r="T191" s="24"/>
      <c r="U191" s="24"/>
      <c r="V191" s="24"/>
      <c r="W191" s="24"/>
      <c r="X191" s="24"/>
      <c r="Y191" s="24"/>
      <c r="Z191" s="24"/>
      <c r="AA191" s="24"/>
      <c r="AB191" s="24"/>
      <c r="AC191" s="24"/>
    </row>
    <row r="192">
      <c r="A192" s="233" t="s">
        <v>193081</v>
      </c>
      <c r="B192" s="132">
        <v>69542.0</v>
      </c>
      <c r="C192" s="24"/>
      <c r="D192" s="24"/>
      <c r="E192" s="24"/>
      <c r="F192" s="24"/>
      <c r="G192" s="24"/>
      <c r="H192" s="24"/>
      <c r="I192" s="24"/>
      <c r="J192" s="24"/>
      <c r="K192" s="24"/>
      <c r="L192" s="24"/>
      <c r="M192" s="24"/>
      <c r="N192" s="24"/>
      <c r="O192" s="24"/>
      <c r="P192" s="24"/>
      <c r="Q192" s="24"/>
      <c r="R192" s="24"/>
      <c r="S192" s="24"/>
      <c r="T192" s="24"/>
      <c r="U192" s="24"/>
      <c r="V192" s="24"/>
      <c r="W192" s="24"/>
      <c r="X192" s="24"/>
      <c r="Y192" s="24"/>
      <c r="Z192" s="24"/>
      <c r="AA192" s="24"/>
      <c r="AB192" s="24"/>
      <c r="AC192" s="24"/>
    </row>
    <row r="193">
      <c r="A193" s="233" t="s">
        <v>193082</v>
      </c>
      <c r="B193" s="132">
        <v>2.7565698E7</v>
      </c>
      <c r="C193" s="24"/>
      <c r="D193" s="24"/>
      <c r="E193" s="24"/>
      <c r="F193" s="24"/>
      <c r="G193" s="24"/>
      <c r="H193" s="24"/>
      <c r="I193" s="24"/>
      <c r="J193" s="24"/>
      <c r="K193" s="24"/>
      <c r="L193" s="24"/>
      <c r="M193" s="24"/>
      <c r="N193" s="24"/>
      <c r="O193" s="24"/>
      <c r="P193" s="24"/>
      <c r="Q193" s="24"/>
      <c r="R193" s="24"/>
      <c r="S193" s="24"/>
      <c r="T193" s="24"/>
      <c r="U193" s="24"/>
      <c r="V193" s="24"/>
      <c r="W193" s="24"/>
      <c r="X193" s="24"/>
      <c r="Y193" s="24"/>
      <c r="Z193" s="24"/>
      <c r="AA193" s="24"/>
      <c r="AB193" s="24"/>
      <c r="AC193" s="24"/>
    </row>
    <row r="194">
      <c r="A194" s="233" t="s">
        <v>193083</v>
      </c>
      <c r="B194" s="132">
        <v>1767112.0</v>
      </c>
      <c r="C194" s="24"/>
      <c r="D194" s="24"/>
      <c r="E194" s="24"/>
      <c r="F194" s="24"/>
      <c r="G194" s="24"/>
      <c r="H194" s="24"/>
      <c r="I194" s="24"/>
      <c r="J194" s="24"/>
      <c r="K194" s="24"/>
      <c r="L194" s="24"/>
      <c r="M194" s="24"/>
      <c r="N194" s="24"/>
      <c r="O194" s="24"/>
      <c r="P194" s="24"/>
      <c r="Q194" s="24"/>
      <c r="R194" s="24"/>
      <c r="S194" s="24"/>
      <c r="T194" s="24"/>
      <c r="U194" s="24"/>
      <c r="V194" s="24"/>
      <c r="W194" s="24"/>
      <c r="X194" s="24"/>
      <c r="Y194" s="24"/>
      <c r="Z194" s="24"/>
      <c r="AA194" s="24"/>
      <c r="AB194" s="24"/>
      <c r="AC194" s="24"/>
    </row>
    <row r="195">
      <c r="A195" s="233" t="s">
        <v>193084</v>
      </c>
      <c r="B195" s="132">
        <v>523657.0</v>
      </c>
      <c r="C195" s="24"/>
      <c r="D195" s="24"/>
      <c r="E195" s="24"/>
      <c r="F195" s="24"/>
      <c r="G195" s="24"/>
      <c r="H195" s="24"/>
      <c r="I195" s="24"/>
      <c r="J195" s="24"/>
      <c r="K195" s="24"/>
      <c r="L195" s="24"/>
      <c r="M195" s="24"/>
      <c r="N195" s="24"/>
      <c r="O195" s="24"/>
      <c r="P195" s="24"/>
      <c r="Q195" s="24"/>
      <c r="R195" s="24"/>
      <c r="S195" s="24"/>
      <c r="T195" s="24"/>
      <c r="U195" s="24"/>
      <c r="V195" s="24"/>
      <c r="W195" s="24"/>
      <c r="X195" s="24"/>
      <c r="Y195" s="24"/>
      <c r="Z195" s="24"/>
      <c r="AA195" s="24"/>
      <c r="AB195" s="24"/>
      <c r="AC195" s="24"/>
    </row>
    <row r="196">
      <c r="A196" s="233" t="s">
        <v>193085</v>
      </c>
      <c r="B196" s="132">
        <v>318731.0</v>
      </c>
      <c r="C196" s="24"/>
      <c r="D196" s="24"/>
      <c r="E196" s="24"/>
      <c r="F196" s="24"/>
      <c r="G196" s="24"/>
      <c r="H196" s="24"/>
      <c r="I196" s="24"/>
      <c r="J196" s="24"/>
      <c r="K196" s="24"/>
      <c r="L196" s="24"/>
      <c r="M196" s="24"/>
      <c r="N196" s="24"/>
      <c r="O196" s="24"/>
      <c r="P196" s="24"/>
      <c r="Q196" s="24"/>
      <c r="R196" s="24"/>
      <c r="S196" s="24"/>
      <c r="T196" s="24"/>
      <c r="U196" s="24"/>
      <c r="V196" s="24"/>
      <c r="W196" s="24"/>
      <c r="X196" s="24"/>
      <c r="Y196" s="24"/>
      <c r="Z196" s="24"/>
      <c r="AA196" s="24"/>
      <c r="AB196" s="24"/>
      <c r="AC196" s="24"/>
    </row>
    <row r="197">
      <c r="A197" s="233" t="s">
        <v>193086</v>
      </c>
      <c r="B197" s="132">
        <v>3175064.0</v>
      </c>
      <c r="C197" s="24"/>
      <c r="D197" s="24"/>
      <c r="E197" s="24"/>
      <c r="F197" s="24"/>
      <c r="G197" s="24"/>
      <c r="H197" s="24"/>
      <c r="I197" s="24"/>
      <c r="J197" s="24"/>
      <c r="K197" s="24"/>
      <c r="L197" s="24"/>
      <c r="M197" s="24"/>
      <c r="N197" s="24"/>
      <c r="O197" s="24"/>
      <c r="P197" s="24"/>
      <c r="Q197" s="24"/>
      <c r="R197" s="24"/>
      <c r="S197" s="24"/>
      <c r="T197" s="24"/>
      <c r="U197" s="24"/>
      <c r="V197" s="24"/>
      <c r="W197" s="24"/>
      <c r="X197" s="24"/>
      <c r="Y197" s="24"/>
      <c r="Z197" s="24"/>
      <c r="AA197" s="24"/>
      <c r="AB197" s="24"/>
      <c r="AC197" s="24"/>
    </row>
    <row r="198">
      <c r="A198" s="233" t="s">
        <v>193087</v>
      </c>
      <c r="B198" s="132">
        <v>951957.0</v>
      </c>
      <c r="C198" s="24"/>
      <c r="D198" s="24"/>
      <c r="E198" s="24"/>
      <c r="F198" s="24"/>
      <c r="G198" s="24"/>
      <c r="H198" s="24"/>
      <c r="I198" s="24"/>
      <c r="J198" s="24"/>
      <c r="K198" s="24"/>
      <c r="L198" s="24"/>
      <c r="M198" s="24"/>
      <c r="N198" s="24"/>
      <c r="O198" s="24"/>
      <c r="P198" s="24"/>
      <c r="Q198" s="24"/>
      <c r="R198" s="24"/>
      <c r="S198" s="24"/>
      <c r="T198" s="24"/>
      <c r="U198" s="24"/>
      <c r="V198" s="24"/>
      <c r="W198" s="24"/>
      <c r="X198" s="24"/>
      <c r="Y198" s="24"/>
      <c r="Z198" s="24"/>
      <c r="AA198" s="24"/>
      <c r="AB198" s="24"/>
      <c r="AC198" s="24"/>
    </row>
    <row r="199">
      <c r="A199" s="233" t="s">
        <v>193088</v>
      </c>
      <c r="B199" s="132">
        <v>6893882.0</v>
      </c>
      <c r="C199" s="24"/>
      <c r="D199" s="24"/>
      <c r="E199" s="24"/>
      <c r="F199" s="24"/>
      <c r="G199" s="24"/>
      <c r="H199" s="24"/>
      <c r="I199" s="24"/>
      <c r="J199" s="24"/>
      <c r="K199" s="24"/>
      <c r="L199" s="24"/>
      <c r="M199" s="24"/>
      <c r="N199" s="24"/>
      <c r="O199" s="24"/>
      <c r="P199" s="24"/>
      <c r="Q199" s="24"/>
      <c r="R199" s="24"/>
      <c r="S199" s="24"/>
      <c r="T199" s="24"/>
      <c r="U199" s="24"/>
      <c r="V199" s="24"/>
      <c r="W199" s="24"/>
      <c r="X199" s="24"/>
      <c r="Y199" s="24"/>
      <c r="Z199" s="24"/>
      <c r="AA199" s="24"/>
      <c r="AB199" s="24"/>
      <c r="AC199" s="24"/>
    </row>
    <row r="200">
      <c r="A200" s="233" t="s">
        <v>193089</v>
      </c>
      <c r="B200" s="132">
        <v>726684.0</v>
      </c>
      <c r="C200" s="24"/>
      <c r="D200" s="24"/>
      <c r="E200" s="24"/>
      <c r="F200" s="24"/>
      <c r="G200" s="24"/>
      <c r="H200" s="24"/>
      <c r="I200" s="24"/>
      <c r="J200" s="24"/>
      <c r="K200" s="24"/>
      <c r="L200" s="24"/>
      <c r="M200" s="24"/>
      <c r="N200" s="24"/>
      <c r="O200" s="24"/>
      <c r="P200" s="24"/>
      <c r="Q200" s="24"/>
      <c r="R200" s="24"/>
      <c r="S200" s="24"/>
      <c r="T200" s="24"/>
      <c r="U200" s="24"/>
      <c r="V200" s="24"/>
      <c r="W200" s="24"/>
      <c r="X200" s="24"/>
      <c r="Y200" s="24"/>
      <c r="Z200" s="24"/>
      <c r="AA200" s="24"/>
      <c r="AB200" s="24"/>
      <c r="AC200" s="24"/>
    </row>
    <row r="201">
      <c r="A201" s="233" t="s">
        <v>193090</v>
      </c>
      <c r="B201" s="132">
        <v>171089.0</v>
      </c>
      <c r="C201" s="24"/>
      <c r="D201" s="24"/>
      <c r="E201" s="24"/>
      <c r="F201" s="24"/>
      <c r="G201" s="24"/>
      <c r="H201" s="24"/>
      <c r="I201" s="24"/>
      <c r="J201" s="24"/>
      <c r="K201" s="24"/>
      <c r="L201" s="24"/>
      <c r="M201" s="24"/>
      <c r="N201" s="24"/>
      <c r="O201" s="24"/>
      <c r="P201" s="24"/>
      <c r="Q201" s="24"/>
      <c r="R201" s="24"/>
      <c r="S201" s="24"/>
      <c r="T201" s="24"/>
      <c r="U201" s="24"/>
      <c r="V201" s="24"/>
      <c r="W201" s="24"/>
      <c r="X201" s="24"/>
      <c r="Y201" s="24"/>
      <c r="Z201" s="24"/>
      <c r="AA201" s="24"/>
      <c r="AB201" s="24"/>
      <c r="AC201" s="24"/>
    </row>
    <row r="202">
      <c r="A202" s="233" t="s">
        <v>193091</v>
      </c>
      <c r="B202" s="132">
        <v>82856.0</v>
      </c>
      <c r="C202" s="24"/>
      <c r="D202" s="24"/>
      <c r="E202" s="24"/>
      <c r="F202" s="24"/>
      <c r="G202" s="24"/>
      <c r="H202" s="24"/>
      <c r="I202" s="24"/>
      <c r="J202" s="24"/>
      <c r="K202" s="24"/>
      <c r="L202" s="24"/>
      <c r="M202" s="24"/>
      <c r="N202" s="24"/>
      <c r="O202" s="24"/>
      <c r="P202" s="24"/>
      <c r="Q202" s="24"/>
      <c r="R202" s="24"/>
      <c r="S202" s="24"/>
      <c r="T202" s="24"/>
      <c r="U202" s="24"/>
      <c r="V202" s="24"/>
      <c r="W202" s="24"/>
      <c r="X202" s="24"/>
      <c r="Y202" s="24"/>
      <c r="Z202" s="24"/>
      <c r="AA202" s="24"/>
      <c r="AB202" s="24"/>
      <c r="AC202" s="24"/>
    </row>
    <row r="203">
      <c r="A203" s="233" t="s">
        <v>193092</v>
      </c>
      <c r="B203" s="132">
        <v>1303745.0</v>
      </c>
      <c r="C203" s="24"/>
      <c r="D203" s="24"/>
      <c r="E203" s="24"/>
      <c r="F203" s="24"/>
      <c r="G203" s="24"/>
      <c r="H203" s="24"/>
      <c r="I203" s="24"/>
      <c r="J203" s="24"/>
      <c r="K203" s="24"/>
      <c r="L203" s="24"/>
      <c r="M203" s="24"/>
      <c r="N203" s="24"/>
      <c r="O203" s="24"/>
      <c r="P203" s="24"/>
      <c r="Q203" s="24"/>
      <c r="R203" s="24"/>
      <c r="S203" s="24"/>
      <c r="T203" s="24"/>
      <c r="U203" s="24"/>
      <c r="V203" s="24"/>
      <c r="W203" s="24"/>
      <c r="X203" s="24"/>
      <c r="Y203" s="24"/>
      <c r="Z203" s="24"/>
      <c r="AA203" s="24"/>
      <c r="AB203" s="24"/>
      <c r="AC203" s="24"/>
    </row>
    <row r="204">
      <c r="A204" s="233" t="s">
        <v>193093</v>
      </c>
      <c r="B204" s="132">
        <v>1454851.0</v>
      </c>
      <c r="C204" s="24"/>
      <c r="D204" s="24"/>
      <c r="E204" s="24"/>
      <c r="F204" s="24"/>
      <c r="G204" s="24"/>
      <c r="H204" s="24"/>
      <c r="I204" s="24"/>
      <c r="J204" s="24"/>
      <c r="K204" s="24"/>
      <c r="L204" s="24"/>
      <c r="M204" s="24"/>
      <c r="N204" s="24"/>
      <c r="O204" s="24"/>
      <c r="P204" s="24"/>
      <c r="Q204" s="24"/>
      <c r="R204" s="24"/>
      <c r="S204" s="24"/>
      <c r="T204" s="24"/>
      <c r="U204" s="24"/>
      <c r="V204" s="24"/>
      <c r="W204" s="24"/>
      <c r="X204" s="24"/>
      <c r="Y204" s="24"/>
      <c r="Z204" s="24"/>
      <c r="AA204" s="24"/>
      <c r="AB204" s="24"/>
      <c r="AC204" s="24"/>
    </row>
    <row r="205">
      <c r="A205" s="233" t="s">
        <v>193094</v>
      </c>
      <c r="B205" s="132">
        <v>124348.0</v>
      </c>
      <c r="C205" s="24"/>
      <c r="D205" s="24"/>
      <c r="E205" s="24"/>
      <c r="F205" s="24"/>
      <c r="G205" s="24"/>
      <c r="H205" s="24"/>
      <c r="I205" s="24"/>
      <c r="J205" s="24"/>
      <c r="K205" s="24"/>
      <c r="L205" s="24"/>
      <c r="M205" s="24"/>
      <c r="N205" s="24"/>
      <c r="O205" s="24"/>
      <c r="P205" s="24"/>
      <c r="Q205" s="24"/>
      <c r="R205" s="24"/>
      <c r="S205" s="24"/>
      <c r="T205" s="24"/>
      <c r="U205" s="24"/>
      <c r="V205" s="24"/>
      <c r="W205" s="24"/>
      <c r="X205" s="24"/>
      <c r="Y205" s="24"/>
      <c r="Z205" s="24"/>
      <c r="AA205" s="24"/>
      <c r="AB205" s="24"/>
      <c r="AC205" s="24"/>
    </row>
    <row r="206">
      <c r="A206" s="233" t="s">
        <v>193095</v>
      </c>
      <c r="B206" s="132">
        <v>2014412.0</v>
      </c>
      <c r="C206" s="24"/>
      <c r="D206" s="24"/>
      <c r="E206" s="24"/>
      <c r="F206" s="24"/>
      <c r="G206" s="24"/>
      <c r="H206" s="24"/>
      <c r="I206" s="24"/>
      <c r="J206" s="24"/>
      <c r="K206" s="24"/>
      <c r="L206" s="24"/>
      <c r="M206" s="24"/>
      <c r="N206" s="24"/>
      <c r="O206" s="24"/>
      <c r="P206" s="24"/>
      <c r="Q206" s="24"/>
      <c r="R206" s="24"/>
      <c r="S206" s="24"/>
      <c r="T206" s="24"/>
      <c r="U206" s="24"/>
      <c r="V206" s="24"/>
      <c r="W206" s="24"/>
      <c r="X206" s="24"/>
      <c r="Y206" s="24"/>
      <c r="Z206" s="24"/>
      <c r="AA206" s="24"/>
      <c r="AB206" s="24"/>
      <c r="AC206" s="24"/>
    </row>
    <row r="207">
      <c r="A207" s="233" t="s">
        <v>193096</v>
      </c>
      <c r="B207" s="132">
        <v>82782.0</v>
      </c>
      <c r="C207" s="24"/>
      <c r="D207" s="24"/>
      <c r="E207" s="24"/>
      <c r="F207" s="24"/>
      <c r="G207" s="24"/>
      <c r="H207" s="24"/>
      <c r="I207" s="24"/>
      <c r="J207" s="24"/>
      <c r="K207" s="24"/>
      <c r="L207" s="24"/>
      <c r="M207" s="24"/>
      <c r="N207" s="24"/>
      <c r="O207" s="24"/>
      <c r="P207" s="24"/>
      <c r="Q207" s="24"/>
      <c r="R207" s="24"/>
      <c r="S207" s="24"/>
      <c r="T207" s="24"/>
      <c r="U207" s="24"/>
      <c r="V207" s="24"/>
      <c r="W207" s="24"/>
      <c r="X207" s="24"/>
      <c r="Y207" s="24"/>
      <c r="Z207" s="24"/>
      <c r="AA207" s="24"/>
      <c r="AB207" s="24"/>
      <c r="AC207" s="24"/>
    </row>
    <row r="208">
      <c r="A208" s="233" t="s">
        <v>193097</v>
      </c>
      <c r="B208" s="132">
        <v>2080495.0</v>
      </c>
      <c r="C208" s="24"/>
      <c r="D208" s="24"/>
      <c r="E208" s="24"/>
      <c r="F208" s="24"/>
      <c r="G208" s="24"/>
      <c r="H208" s="24"/>
      <c r="I208" s="24"/>
      <c r="J208" s="24"/>
      <c r="K208" s="24"/>
      <c r="L208" s="24"/>
      <c r="M208" s="24"/>
      <c r="N208" s="24"/>
      <c r="O208" s="24"/>
      <c r="P208" s="24"/>
      <c r="Q208" s="24"/>
      <c r="R208" s="24"/>
      <c r="S208" s="24"/>
      <c r="T208" s="24"/>
      <c r="U208" s="24"/>
      <c r="V208" s="24"/>
      <c r="W208" s="24"/>
      <c r="X208" s="24"/>
      <c r="Y208" s="24"/>
      <c r="Z208" s="24"/>
      <c r="AA208" s="24"/>
      <c r="AB208" s="24"/>
      <c r="AC208" s="24"/>
    </row>
    <row r="209">
      <c r="A209" s="233" t="s">
        <v>193098</v>
      </c>
      <c r="B209" s="24" t="s">
        <v>2505</v>
      </c>
      <c r="C209" s="24"/>
      <c r="D209" s="24"/>
      <c r="E209" s="24"/>
      <c r="F209" s="24"/>
      <c r="G209" s="24"/>
      <c r="H209" s="24"/>
      <c r="I209" s="24"/>
      <c r="J209" s="24"/>
      <c r="K209" s="24"/>
      <c r="L209" s="24"/>
      <c r="M209" s="24"/>
      <c r="N209" s="24"/>
      <c r="O209" s="24"/>
      <c r="P209" s="24"/>
      <c r="Q209" s="24"/>
      <c r="R209" s="24"/>
      <c r="S209" s="24"/>
      <c r="T209" s="24"/>
      <c r="U209" s="24"/>
      <c r="V209" s="24"/>
      <c r="W209" s="24"/>
      <c r="X209" s="24"/>
      <c r="Y209" s="24"/>
      <c r="Z209" s="24"/>
      <c r="AA209" s="24"/>
      <c r="AB209" s="24"/>
      <c r="AC209" s="24"/>
    </row>
    <row r="210">
      <c r="A210" s="233" t="s">
        <v>193099</v>
      </c>
      <c r="B210" s="132">
        <v>161893.0</v>
      </c>
      <c r="C210" s="24"/>
      <c r="D210" s="24"/>
      <c r="E210" s="24"/>
      <c r="F210" s="24"/>
      <c r="G210" s="24"/>
      <c r="H210" s="24"/>
      <c r="I210" s="24"/>
      <c r="J210" s="24"/>
      <c r="K210" s="24"/>
      <c r="L210" s="24"/>
      <c r="M210" s="24"/>
      <c r="N210" s="24"/>
      <c r="O210" s="24"/>
      <c r="P210" s="24"/>
      <c r="Q210" s="24"/>
      <c r="R210" s="24"/>
      <c r="S210" s="24"/>
      <c r="T210" s="24"/>
      <c r="U210" s="24"/>
      <c r="V210" s="24"/>
      <c r="W210" s="24"/>
      <c r="X210" s="24"/>
      <c r="Y210" s="24"/>
      <c r="Z210" s="24"/>
      <c r="AA210" s="24"/>
      <c r="AB210" s="24"/>
      <c r="AC210" s="24"/>
    </row>
    <row r="211">
      <c r="A211" s="233" t="s">
        <v>193100</v>
      </c>
      <c r="B211" s="132">
        <v>726949.0</v>
      </c>
      <c r="C211" s="24"/>
      <c r="D211" s="24"/>
      <c r="E211" s="24"/>
      <c r="F211" s="24"/>
      <c r="G211" s="24"/>
      <c r="H211" s="24"/>
      <c r="I211" s="24"/>
      <c r="J211" s="24"/>
      <c r="K211" s="24"/>
      <c r="L211" s="24"/>
      <c r="M211" s="24"/>
      <c r="N211" s="24"/>
      <c r="O211" s="24"/>
      <c r="P211" s="24"/>
      <c r="Q211" s="24"/>
      <c r="R211" s="24"/>
      <c r="S211" s="24"/>
      <c r="T211" s="24"/>
      <c r="U211" s="24"/>
      <c r="V211" s="24"/>
      <c r="W211" s="24"/>
      <c r="X211" s="24"/>
      <c r="Y211" s="24"/>
      <c r="Z211" s="24"/>
      <c r="AA211" s="24"/>
      <c r="AB211" s="24"/>
      <c r="AC211" s="24"/>
    </row>
    <row r="212">
      <c r="A212" s="233" t="s">
        <v>193101</v>
      </c>
      <c r="B212" s="132">
        <v>1.1605051E7</v>
      </c>
      <c r="C212" s="24"/>
      <c r="D212" s="24"/>
      <c r="E212" s="24"/>
      <c r="F212" s="24"/>
      <c r="G212" s="24"/>
      <c r="H212" s="24"/>
      <c r="I212" s="24"/>
      <c r="J212" s="24"/>
      <c r="K212" s="24"/>
      <c r="L212" s="24"/>
      <c r="M212" s="24"/>
      <c r="N212" s="24"/>
      <c r="O212" s="24"/>
      <c r="P212" s="24"/>
      <c r="Q212" s="24"/>
      <c r="R212" s="24"/>
      <c r="S212" s="24"/>
      <c r="T212" s="24"/>
      <c r="U212" s="24"/>
      <c r="V212" s="24"/>
      <c r="W212" s="24"/>
      <c r="X212" s="24"/>
      <c r="Y212" s="24"/>
      <c r="Z212" s="24"/>
      <c r="AA212" s="24"/>
      <c r="AB212" s="24"/>
      <c r="AC212" s="24"/>
    </row>
    <row r="213">
      <c r="A213" s="233" t="s">
        <v>193102</v>
      </c>
      <c r="B213" s="132">
        <v>380343.0</v>
      </c>
      <c r="C213" s="24"/>
      <c r="D213" s="24"/>
      <c r="E213" s="24"/>
      <c r="F213" s="24"/>
      <c r="G213" s="24"/>
      <c r="H213" s="24"/>
      <c r="I213" s="24"/>
      <c r="J213" s="24"/>
      <c r="K213" s="24"/>
      <c r="L213" s="24"/>
      <c r="M213" s="24"/>
      <c r="N213" s="24"/>
      <c r="O213" s="24"/>
      <c r="P213" s="24"/>
      <c r="Q213" s="24"/>
      <c r="R213" s="24"/>
      <c r="S213" s="24"/>
      <c r="T213" s="24"/>
      <c r="U213" s="24"/>
      <c r="V213" s="24"/>
      <c r="W213" s="24"/>
      <c r="X213" s="24"/>
      <c r="Y213" s="24"/>
      <c r="Z213" s="24"/>
      <c r="AA213" s="24"/>
      <c r="AB213" s="24"/>
      <c r="AC213" s="24"/>
    </row>
    <row r="214">
      <c r="A214" s="233" t="s">
        <v>193103</v>
      </c>
      <c r="B214" s="132">
        <v>3717.0</v>
      </c>
      <c r="C214" s="24"/>
      <c r="D214" s="24"/>
      <c r="E214" s="24"/>
      <c r="F214" s="24"/>
      <c r="G214" s="24"/>
      <c r="H214" s="24"/>
      <c r="I214" s="24"/>
      <c r="J214" s="24"/>
      <c r="K214" s="24"/>
      <c r="L214" s="24"/>
      <c r="M214" s="24"/>
      <c r="N214" s="24"/>
      <c r="O214" s="24"/>
      <c r="P214" s="24"/>
      <c r="Q214" s="24"/>
      <c r="R214" s="24"/>
      <c r="S214" s="24"/>
      <c r="T214" s="24"/>
      <c r="U214" s="24"/>
      <c r="V214" s="24"/>
      <c r="W214" s="24"/>
      <c r="X214" s="24"/>
      <c r="Y214" s="24"/>
      <c r="Z214" s="24"/>
      <c r="AA214" s="24"/>
      <c r="AB214" s="24"/>
      <c r="AC214" s="24"/>
    </row>
    <row r="215">
      <c r="A215" s="233" t="s">
        <v>193104</v>
      </c>
      <c r="B215" s="24" t="s">
        <v>2505</v>
      </c>
      <c r="C215" s="24"/>
      <c r="D215" s="24"/>
      <c r="E215" s="24"/>
      <c r="F215" s="24"/>
      <c r="G215" s="24"/>
      <c r="H215" s="24"/>
      <c r="I215" s="24"/>
      <c r="J215" s="24"/>
      <c r="K215" s="24"/>
      <c r="L215" s="24"/>
      <c r="M215" s="24"/>
      <c r="N215" s="24"/>
      <c r="O215" s="24"/>
      <c r="P215" s="24"/>
      <c r="Q215" s="24"/>
      <c r="R215" s="24"/>
      <c r="S215" s="24"/>
      <c r="T215" s="24"/>
      <c r="U215" s="24"/>
      <c r="V215" s="24"/>
      <c r="W215" s="24"/>
      <c r="X215" s="24"/>
      <c r="Y215" s="24"/>
      <c r="Z215" s="24"/>
      <c r="AA215" s="24"/>
      <c r="AB215" s="24"/>
      <c r="AC215" s="24"/>
    </row>
    <row r="216">
      <c r="A216" s="233" t="s">
        <v>193105</v>
      </c>
      <c r="B216" s="132">
        <v>2999194.0</v>
      </c>
      <c r="C216" s="24"/>
      <c r="D216" s="24"/>
      <c r="E216" s="24"/>
      <c r="F216" s="24"/>
      <c r="G216" s="24"/>
      <c r="H216" s="24"/>
      <c r="I216" s="24"/>
      <c r="J216" s="24"/>
      <c r="K216" s="24"/>
      <c r="L216" s="24"/>
      <c r="M216" s="24"/>
      <c r="N216" s="24"/>
      <c r="O216" s="24"/>
      <c r="P216" s="24"/>
      <c r="Q216" s="24"/>
      <c r="R216" s="24"/>
      <c r="S216" s="24"/>
      <c r="T216" s="24"/>
      <c r="U216" s="24"/>
      <c r="V216" s="24"/>
      <c r="W216" s="24"/>
      <c r="X216" s="24"/>
      <c r="Y216" s="24"/>
      <c r="Z216" s="24"/>
      <c r="AA216" s="24"/>
      <c r="AB216" s="24"/>
      <c r="AC216" s="24"/>
    </row>
    <row r="217">
      <c r="A217" s="233" t="s">
        <v>193106</v>
      </c>
      <c r="B217" s="132">
        <v>213410.0</v>
      </c>
      <c r="C217" s="24"/>
      <c r="D217" s="24"/>
      <c r="E217" s="24"/>
      <c r="F217" s="24"/>
      <c r="G217" s="24"/>
      <c r="H217" s="24"/>
      <c r="I217" s="24"/>
      <c r="J217" s="24"/>
      <c r="K217" s="24"/>
      <c r="L217" s="24"/>
      <c r="M217" s="24"/>
      <c r="N217" s="24"/>
      <c r="O217" s="24"/>
      <c r="P217" s="24"/>
      <c r="Q217" s="24"/>
      <c r="R217" s="24"/>
      <c r="S217" s="24"/>
      <c r="T217" s="24"/>
      <c r="U217" s="24"/>
      <c r="V217" s="24"/>
      <c r="W217" s="24"/>
      <c r="X217" s="24"/>
      <c r="Y217" s="24"/>
      <c r="Z217" s="24"/>
      <c r="AA217" s="24"/>
      <c r="AB217" s="24"/>
      <c r="AC217" s="24"/>
    </row>
    <row r="218">
      <c r="A218" s="233" t="s">
        <v>193107</v>
      </c>
      <c r="B218" s="132">
        <v>377882.0</v>
      </c>
      <c r="C218" s="24"/>
      <c r="D218" s="24"/>
      <c r="E218" s="24"/>
      <c r="F218" s="24"/>
      <c r="G218" s="24"/>
      <c r="H218" s="24"/>
      <c r="I218" s="24"/>
      <c r="J218" s="24"/>
      <c r="K218" s="24"/>
      <c r="L218" s="24"/>
      <c r="M218" s="24"/>
      <c r="N218" s="24"/>
      <c r="O218" s="24"/>
      <c r="P218" s="24"/>
      <c r="Q218" s="24"/>
      <c r="R218" s="24"/>
      <c r="S218" s="24"/>
      <c r="T218" s="24"/>
      <c r="U218" s="24"/>
      <c r="V218" s="24"/>
      <c r="W218" s="24"/>
      <c r="X218" s="24"/>
      <c r="Y218" s="24"/>
      <c r="Z218" s="24"/>
      <c r="AA218" s="24"/>
      <c r="AB218" s="24"/>
      <c r="AC218" s="24"/>
    </row>
    <row r="219">
      <c r="A219" s="233" t="s">
        <v>193108</v>
      </c>
      <c r="B219" s="132">
        <v>87895.0</v>
      </c>
      <c r="C219" s="24"/>
      <c r="D219" s="24"/>
      <c r="E219" s="24"/>
      <c r="F219" s="24"/>
      <c r="G219" s="24"/>
      <c r="H219" s="24"/>
      <c r="I219" s="24"/>
      <c r="J219" s="24"/>
      <c r="K219" s="24"/>
      <c r="L219" s="24"/>
      <c r="M219" s="24"/>
      <c r="N219" s="24"/>
      <c r="O219" s="24"/>
      <c r="P219" s="24"/>
      <c r="Q219" s="24"/>
      <c r="R219" s="24"/>
      <c r="S219" s="24"/>
      <c r="T219" s="24"/>
      <c r="U219" s="24"/>
      <c r="V219" s="24"/>
      <c r="W219" s="24"/>
      <c r="X219" s="24"/>
      <c r="Y219" s="24"/>
      <c r="Z219" s="24"/>
      <c r="AA219" s="24"/>
      <c r="AB219" s="24"/>
      <c r="AC219" s="24"/>
    </row>
    <row r="220">
      <c r="A220" s="233" t="s">
        <v>193109</v>
      </c>
      <c r="B220" s="24" t="s">
        <v>2505</v>
      </c>
      <c r="C220" s="24"/>
      <c r="D220" s="24"/>
      <c r="E220" s="24"/>
      <c r="F220" s="24"/>
      <c r="G220" s="24"/>
      <c r="H220" s="24"/>
      <c r="I220" s="24"/>
      <c r="J220" s="24"/>
      <c r="K220" s="24"/>
      <c r="L220" s="24"/>
      <c r="M220" s="24"/>
      <c r="N220" s="24"/>
      <c r="O220" s="24"/>
      <c r="P220" s="24"/>
      <c r="Q220" s="24"/>
      <c r="R220" s="24"/>
      <c r="S220" s="24"/>
      <c r="T220" s="24"/>
      <c r="U220" s="24"/>
      <c r="V220" s="24"/>
      <c r="W220" s="24"/>
      <c r="X220" s="24"/>
      <c r="Y220" s="24"/>
      <c r="Z220" s="24"/>
      <c r="AA220" s="24"/>
      <c r="AB220" s="24"/>
      <c r="AC220" s="24"/>
    </row>
    <row r="221">
      <c r="A221" s="233" t="s">
        <v>193110</v>
      </c>
      <c r="B221" s="24" t="s">
        <v>2505</v>
      </c>
      <c r="C221" s="24"/>
      <c r="D221" s="24"/>
      <c r="E221" s="24"/>
      <c r="F221" s="24"/>
      <c r="G221" s="24"/>
      <c r="H221" s="24"/>
      <c r="I221" s="24"/>
      <c r="J221" s="24"/>
      <c r="K221" s="24"/>
      <c r="L221" s="24"/>
      <c r="M221" s="24"/>
      <c r="N221" s="24"/>
      <c r="O221" s="24"/>
      <c r="P221" s="24"/>
      <c r="Q221" s="24"/>
      <c r="R221" s="24"/>
      <c r="S221" s="24"/>
      <c r="T221" s="24"/>
      <c r="U221" s="24"/>
      <c r="V221" s="24"/>
      <c r="W221" s="24"/>
      <c r="X221" s="24"/>
      <c r="Y221" s="24"/>
      <c r="Z221" s="24"/>
      <c r="AA221" s="24"/>
      <c r="AB221" s="24"/>
      <c r="AC221" s="24"/>
    </row>
    <row r="222">
      <c r="A222" s="233" t="s">
        <v>193111</v>
      </c>
      <c r="B222" s="24" t="s">
        <v>2505</v>
      </c>
      <c r="C222" s="24"/>
      <c r="D222" s="24"/>
      <c r="E222" s="24"/>
      <c r="F222" s="24"/>
      <c r="G222" s="24"/>
      <c r="H222" s="24"/>
      <c r="I222" s="24"/>
      <c r="J222" s="24"/>
      <c r="K222" s="24"/>
      <c r="L222" s="24"/>
      <c r="M222" s="24"/>
      <c r="N222" s="24"/>
      <c r="O222" s="24"/>
      <c r="P222" s="24"/>
      <c r="Q222" s="24"/>
      <c r="R222" s="24"/>
      <c r="S222" s="24"/>
      <c r="T222" s="24"/>
      <c r="U222" s="24"/>
      <c r="V222" s="24"/>
      <c r="W222" s="24"/>
      <c r="X222" s="24"/>
      <c r="Y222" s="24"/>
      <c r="Z222" s="24"/>
      <c r="AA222" s="24"/>
      <c r="AB222" s="24"/>
      <c r="AC222" s="24"/>
    </row>
    <row r="223">
      <c r="A223" s="233" t="s">
        <v>193112</v>
      </c>
      <c r="B223" s="132">
        <v>151635.0</v>
      </c>
      <c r="C223" s="24"/>
      <c r="D223" s="24"/>
      <c r="E223" s="24"/>
      <c r="F223" s="24"/>
      <c r="G223" s="24"/>
      <c r="H223" s="24"/>
      <c r="I223" s="24"/>
      <c r="J223" s="24"/>
      <c r="K223" s="24"/>
      <c r="L223" s="24"/>
      <c r="M223" s="24"/>
      <c r="N223" s="24"/>
      <c r="O223" s="24"/>
      <c r="P223" s="24"/>
      <c r="Q223" s="24"/>
      <c r="R223" s="24"/>
      <c r="S223" s="24"/>
      <c r="T223" s="24"/>
      <c r="U223" s="24"/>
      <c r="V223" s="24"/>
      <c r="W223" s="24"/>
      <c r="X223" s="24"/>
      <c r="Y223" s="24"/>
      <c r="Z223" s="24"/>
      <c r="AA223" s="24"/>
      <c r="AB223" s="24"/>
      <c r="AC223" s="24"/>
    </row>
    <row r="224">
      <c r="A224" s="233" t="s">
        <v>193113</v>
      </c>
      <c r="B224" s="132">
        <v>70296.0</v>
      </c>
      <c r="C224" s="24"/>
      <c r="D224" s="24"/>
      <c r="E224" s="24"/>
      <c r="F224" s="24"/>
      <c r="G224" s="24"/>
      <c r="H224" s="24"/>
      <c r="I224" s="24"/>
      <c r="J224" s="24"/>
      <c r="K224" s="24"/>
      <c r="L224" s="24"/>
      <c r="M224" s="24"/>
      <c r="N224" s="24"/>
      <c r="O224" s="24"/>
      <c r="P224" s="24"/>
      <c r="Q224" s="24"/>
      <c r="R224" s="24"/>
      <c r="S224" s="24"/>
      <c r="T224" s="24"/>
      <c r="U224" s="24"/>
      <c r="V224" s="24"/>
      <c r="W224" s="24"/>
      <c r="X224" s="24"/>
      <c r="Y224" s="24"/>
      <c r="Z224" s="24"/>
      <c r="AA224" s="24"/>
      <c r="AB224" s="24"/>
      <c r="AC224" s="24"/>
    </row>
    <row r="225">
      <c r="A225" s="233" t="s">
        <v>192911</v>
      </c>
      <c r="B225" s="132">
        <v>21975.0</v>
      </c>
      <c r="C225" s="24"/>
      <c r="D225" s="24"/>
      <c r="E225" s="24"/>
      <c r="F225" s="24"/>
      <c r="G225" s="24"/>
      <c r="H225" s="24"/>
      <c r="I225" s="24"/>
      <c r="J225" s="24"/>
      <c r="K225" s="24"/>
      <c r="L225" s="24"/>
      <c r="M225" s="24"/>
      <c r="N225" s="24"/>
      <c r="O225" s="24"/>
      <c r="P225" s="24"/>
      <c r="Q225" s="24"/>
      <c r="R225" s="24"/>
      <c r="S225" s="24"/>
      <c r="T225" s="24"/>
      <c r="U225" s="24"/>
      <c r="V225" s="24"/>
      <c r="W225" s="24"/>
      <c r="X225" s="24"/>
      <c r="Y225" s="24"/>
      <c r="Z225" s="24"/>
      <c r="AA225" s="24"/>
      <c r="AB225" s="24"/>
      <c r="AC225" s="24"/>
    </row>
    <row r="226">
      <c r="A226" s="233" t="s">
        <v>193114</v>
      </c>
      <c r="B226" s="132">
        <v>271877.0</v>
      </c>
      <c r="C226" s="24"/>
      <c r="D226" s="24"/>
      <c r="E226" s="24"/>
      <c r="F226" s="24"/>
      <c r="G226" s="24"/>
      <c r="H226" s="24"/>
      <c r="I226" s="24"/>
      <c r="J226" s="24"/>
      <c r="K226" s="24"/>
      <c r="L226" s="24"/>
      <c r="M226" s="24"/>
      <c r="N226" s="24"/>
      <c r="O226" s="24"/>
      <c r="P226" s="24"/>
      <c r="Q226" s="24"/>
      <c r="R226" s="24"/>
      <c r="S226" s="24"/>
      <c r="T226" s="24"/>
      <c r="U226" s="24"/>
      <c r="V226" s="24"/>
      <c r="W226" s="24"/>
      <c r="X226" s="24"/>
      <c r="Y226" s="24"/>
      <c r="Z226" s="24"/>
      <c r="AA226" s="24"/>
      <c r="AB226" s="24"/>
      <c r="AC226" s="24"/>
    </row>
    <row r="227">
      <c r="A227" s="233" t="s">
        <v>193115</v>
      </c>
      <c r="B227" s="132">
        <v>273223.0</v>
      </c>
      <c r="C227" s="24"/>
      <c r="D227" s="24"/>
      <c r="E227" s="24"/>
      <c r="F227" s="24"/>
      <c r="G227" s="24"/>
      <c r="H227" s="24"/>
      <c r="I227" s="24"/>
      <c r="J227" s="24"/>
      <c r="K227" s="24"/>
      <c r="L227" s="24"/>
      <c r="M227" s="24"/>
      <c r="N227" s="24"/>
      <c r="O227" s="24"/>
      <c r="P227" s="24"/>
      <c r="Q227" s="24"/>
      <c r="R227" s="24"/>
      <c r="S227" s="24"/>
      <c r="T227" s="24"/>
      <c r="U227" s="24"/>
      <c r="V227" s="24"/>
      <c r="W227" s="24"/>
      <c r="X227" s="24"/>
      <c r="Y227" s="24"/>
      <c r="Z227" s="24"/>
      <c r="AA227" s="24"/>
      <c r="AB227" s="24"/>
      <c r="AC227" s="24"/>
    </row>
    <row r="228">
      <c r="A228" s="233" t="s">
        <v>193116</v>
      </c>
      <c r="B228" s="132">
        <v>8275652.0</v>
      </c>
      <c r="C228" s="24"/>
      <c r="D228" s="24"/>
      <c r="E228" s="24"/>
      <c r="F228" s="24"/>
      <c r="G228" s="24"/>
      <c r="H228" s="24"/>
      <c r="I228" s="24"/>
      <c r="J228" s="24"/>
      <c r="K228" s="24"/>
      <c r="L228" s="24"/>
      <c r="M228" s="24"/>
      <c r="N228" s="24"/>
      <c r="O228" s="24"/>
      <c r="P228" s="24"/>
      <c r="Q228" s="24"/>
      <c r="R228" s="24"/>
      <c r="S228" s="24"/>
      <c r="T228" s="24"/>
      <c r="U228" s="24"/>
      <c r="V228" s="24"/>
      <c r="W228" s="24"/>
      <c r="X228" s="24"/>
      <c r="Y228" s="24"/>
      <c r="Z228" s="24"/>
      <c r="AA228" s="24"/>
      <c r="AB228" s="24"/>
      <c r="AC228" s="24"/>
    </row>
    <row r="229">
      <c r="A229" s="233" t="s">
        <v>192992</v>
      </c>
      <c r="B229" s="132">
        <v>1.501737E7</v>
      </c>
      <c r="C229" s="24"/>
      <c r="D229" s="24"/>
      <c r="E229" s="24"/>
      <c r="F229" s="24"/>
      <c r="G229" s="24"/>
      <c r="H229" s="24"/>
      <c r="I229" s="24"/>
      <c r="J229" s="24"/>
      <c r="K229" s="24"/>
      <c r="L229" s="24"/>
      <c r="M229" s="24"/>
      <c r="N229" s="24"/>
      <c r="O229" s="24"/>
      <c r="P229" s="24"/>
      <c r="Q229" s="24"/>
      <c r="R229" s="24"/>
      <c r="S229" s="24"/>
      <c r="T229" s="24"/>
      <c r="U229" s="24"/>
      <c r="V229" s="24"/>
      <c r="W229" s="24"/>
      <c r="X229" s="24"/>
      <c r="Y229" s="24"/>
      <c r="Z229" s="24"/>
      <c r="AA229" s="24"/>
      <c r="AB229" s="24"/>
      <c r="AC229" s="24"/>
    </row>
    <row r="230">
      <c r="A230" s="233" t="s">
        <v>193117</v>
      </c>
      <c r="B230" s="132">
        <v>166991.0</v>
      </c>
      <c r="C230" s="24"/>
      <c r="D230" s="24"/>
      <c r="E230" s="24"/>
      <c r="F230" s="24"/>
      <c r="G230" s="24"/>
      <c r="H230" s="24"/>
      <c r="I230" s="24"/>
      <c r="J230" s="24"/>
      <c r="K230" s="24"/>
      <c r="L230" s="24"/>
      <c r="M230" s="24"/>
      <c r="N230" s="24"/>
      <c r="O230" s="24"/>
      <c r="P230" s="24"/>
      <c r="Q230" s="24"/>
      <c r="R230" s="24"/>
      <c r="S230" s="24"/>
      <c r="T230" s="24"/>
      <c r="U230" s="24"/>
      <c r="V230" s="24"/>
      <c r="W230" s="24"/>
      <c r="X230" s="24"/>
      <c r="Y230" s="24"/>
      <c r="Z230" s="24"/>
      <c r="AA230" s="24"/>
      <c r="AB230" s="24"/>
      <c r="AC230" s="24"/>
    </row>
    <row r="231">
      <c r="A231" s="233" t="s">
        <v>193118</v>
      </c>
      <c r="B231" s="24" t="s">
        <v>2505</v>
      </c>
      <c r="C231" s="24"/>
      <c r="D231" s="24"/>
      <c r="E231" s="24"/>
      <c r="F231" s="24"/>
      <c r="G231" s="24"/>
      <c r="H231" s="24"/>
      <c r="I231" s="24"/>
      <c r="J231" s="24"/>
      <c r="K231" s="24"/>
      <c r="L231" s="24"/>
      <c r="M231" s="24"/>
      <c r="N231" s="24"/>
      <c r="O231" s="24"/>
      <c r="P231" s="24"/>
      <c r="Q231" s="24"/>
      <c r="R231" s="24"/>
      <c r="S231" s="24"/>
      <c r="T231" s="24"/>
      <c r="U231" s="24"/>
      <c r="V231" s="24"/>
      <c r="W231" s="24"/>
      <c r="X231" s="24"/>
      <c r="Y231" s="24"/>
      <c r="Z231" s="24"/>
      <c r="AA231" s="24"/>
      <c r="AB231" s="24"/>
      <c r="AC231" s="24"/>
    </row>
    <row r="232">
      <c r="A232" s="233" t="s">
        <v>193077</v>
      </c>
      <c r="B232" s="132">
        <v>197934.0</v>
      </c>
      <c r="C232" s="24"/>
      <c r="D232" s="24"/>
      <c r="E232" s="24"/>
      <c r="F232" s="24"/>
      <c r="G232" s="24"/>
      <c r="H232" s="24"/>
      <c r="I232" s="24"/>
      <c r="J232" s="24"/>
      <c r="K232" s="24"/>
      <c r="L232" s="24"/>
      <c r="M232" s="24"/>
      <c r="N232" s="24"/>
      <c r="O232" s="24"/>
      <c r="P232" s="24"/>
      <c r="Q232" s="24"/>
      <c r="R232" s="24"/>
      <c r="S232" s="24"/>
      <c r="T232" s="24"/>
      <c r="U232" s="24"/>
      <c r="V232" s="24"/>
      <c r="W232" s="24"/>
      <c r="X232" s="24"/>
      <c r="Y232" s="24"/>
      <c r="Z232" s="24"/>
      <c r="AA232" s="24"/>
      <c r="AB232" s="24"/>
      <c r="AC232" s="24"/>
    </row>
    <row r="233">
      <c r="A233" s="233" t="s">
        <v>193119</v>
      </c>
      <c r="B233" s="132">
        <v>626895.0</v>
      </c>
      <c r="C233" s="24"/>
      <c r="D233" s="24"/>
      <c r="E233" s="24"/>
      <c r="F233" s="24"/>
      <c r="G233" s="24"/>
      <c r="H233" s="24"/>
      <c r="I233" s="24"/>
      <c r="J233" s="24"/>
      <c r="K233" s="24"/>
      <c r="L233" s="24"/>
      <c r="M233" s="24"/>
      <c r="N233" s="24"/>
      <c r="O233" s="24"/>
      <c r="P233" s="24"/>
      <c r="Q233" s="24"/>
      <c r="R233" s="24"/>
      <c r="S233" s="24"/>
      <c r="T233" s="24"/>
      <c r="U233" s="24"/>
      <c r="V233" s="24"/>
      <c r="W233" s="24"/>
      <c r="X233" s="24"/>
      <c r="Y233" s="24"/>
      <c r="Z233" s="24"/>
      <c r="AA233" s="24"/>
      <c r="AB233" s="24"/>
      <c r="AC233" s="24"/>
    </row>
    <row r="234">
      <c r="A234" s="233" t="s">
        <v>193120</v>
      </c>
      <c r="B234" s="24" t="s">
        <v>2505</v>
      </c>
      <c r="C234" s="24"/>
      <c r="D234" s="24"/>
      <c r="E234" s="24"/>
      <c r="F234" s="24"/>
      <c r="G234" s="24"/>
      <c r="H234" s="24"/>
      <c r="I234" s="24"/>
      <c r="J234" s="24"/>
      <c r="K234" s="24"/>
      <c r="L234" s="24"/>
      <c r="M234" s="24"/>
      <c r="N234" s="24"/>
      <c r="O234" s="24"/>
      <c r="P234" s="24"/>
      <c r="Q234" s="24"/>
      <c r="R234" s="24"/>
      <c r="S234" s="24"/>
      <c r="T234" s="24"/>
      <c r="U234" s="24"/>
      <c r="V234" s="24"/>
      <c r="W234" s="24"/>
      <c r="X234" s="24"/>
      <c r="Y234" s="24"/>
      <c r="Z234" s="24"/>
      <c r="AA234" s="24"/>
      <c r="AB234" s="24"/>
      <c r="AC234" s="24"/>
    </row>
    <row r="235">
      <c r="A235" s="233" t="s">
        <v>193121</v>
      </c>
      <c r="B235" s="132">
        <v>37659.0</v>
      </c>
      <c r="C235" s="24"/>
      <c r="D235" s="24"/>
      <c r="E235" s="24"/>
      <c r="F235" s="24"/>
      <c r="G235" s="24"/>
      <c r="H235" s="24"/>
      <c r="I235" s="24"/>
      <c r="J235" s="24"/>
      <c r="K235" s="24"/>
      <c r="L235" s="24"/>
      <c r="M235" s="24"/>
      <c r="N235" s="24"/>
      <c r="O235" s="24"/>
      <c r="P235" s="24"/>
      <c r="Q235" s="24"/>
      <c r="R235" s="24"/>
      <c r="S235" s="24"/>
      <c r="T235" s="24"/>
      <c r="U235" s="24"/>
      <c r="V235" s="24"/>
      <c r="W235" s="24"/>
      <c r="X235" s="24"/>
      <c r="Y235" s="24"/>
      <c r="Z235" s="24"/>
      <c r="AA235" s="24"/>
      <c r="AB235" s="24"/>
      <c r="AC235" s="24"/>
    </row>
    <row r="236">
      <c r="A236" s="233" t="s">
        <v>193122</v>
      </c>
      <c r="B236" s="132">
        <v>3451716.0</v>
      </c>
      <c r="C236" s="24"/>
      <c r="D236" s="24"/>
      <c r="E236" s="24"/>
      <c r="F236" s="24"/>
      <c r="G236" s="24"/>
      <c r="H236" s="24"/>
      <c r="I236" s="24"/>
      <c r="J236" s="24"/>
      <c r="K236" s="24"/>
      <c r="L236" s="24"/>
      <c r="M236" s="24"/>
      <c r="N236" s="24"/>
      <c r="O236" s="24"/>
      <c r="P236" s="24"/>
      <c r="Q236" s="24"/>
      <c r="R236" s="24"/>
      <c r="S236" s="24"/>
      <c r="T236" s="24"/>
      <c r="U236" s="24"/>
      <c r="V236" s="24"/>
      <c r="W236" s="24"/>
      <c r="X236" s="24"/>
      <c r="Y236" s="24"/>
      <c r="Z236" s="24"/>
      <c r="AA236" s="24"/>
      <c r="AB236" s="24"/>
      <c r="AC236" s="24"/>
    </row>
    <row r="237">
      <c r="A237" s="233" t="s">
        <v>193120</v>
      </c>
      <c r="B237" s="24" t="s">
        <v>2505</v>
      </c>
      <c r="C237" s="24"/>
      <c r="D237" s="24"/>
      <c r="E237" s="24"/>
      <c r="F237" s="24"/>
      <c r="G237" s="24"/>
      <c r="H237" s="24"/>
      <c r="I237" s="24"/>
      <c r="J237" s="24"/>
      <c r="K237" s="24"/>
      <c r="L237" s="24"/>
      <c r="M237" s="24"/>
      <c r="N237" s="24"/>
      <c r="O237" s="24"/>
      <c r="P237" s="24"/>
      <c r="Q237" s="24"/>
      <c r="R237" s="24"/>
      <c r="S237" s="24"/>
      <c r="T237" s="24"/>
      <c r="U237" s="24"/>
      <c r="V237" s="24"/>
      <c r="W237" s="24"/>
      <c r="X237" s="24"/>
      <c r="Y237" s="24"/>
      <c r="Z237" s="24"/>
      <c r="AA237" s="24"/>
      <c r="AB237" s="24"/>
      <c r="AC237" s="24"/>
    </row>
    <row r="238">
      <c r="A238" s="233" t="s">
        <v>193123</v>
      </c>
      <c r="B238" s="132">
        <v>1702519.0</v>
      </c>
      <c r="C238" s="24"/>
      <c r="D238" s="24"/>
      <c r="E238" s="24"/>
      <c r="F238" s="24"/>
      <c r="G238" s="24"/>
      <c r="H238" s="24"/>
      <c r="I238" s="24"/>
      <c r="J238" s="24"/>
      <c r="K238" s="24"/>
      <c r="L238" s="24"/>
      <c r="M238" s="24"/>
      <c r="N238" s="24"/>
      <c r="O238" s="24"/>
      <c r="P238" s="24"/>
      <c r="Q238" s="24"/>
      <c r="R238" s="24"/>
      <c r="S238" s="24"/>
      <c r="T238" s="24"/>
      <c r="U238" s="24"/>
      <c r="V238" s="24"/>
      <c r="W238" s="24"/>
      <c r="X238" s="24"/>
      <c r="Y238" s="24"/>
      <c r="Z238" s="24"/>
      <c r="AA238" s="24"/>
      <c r="AB238" s="24"/>
      <c r="AC238" s="24"/>
    </row>
    <row r="239">
      <c r="A239" s="233" t="s">
        <v>193124</v>
      </c>
      <c r="B239" s="24" t="s">
        <v>2505</v>
      </c>
      <c r="C239" s="24"/>
      <c r="D239" s="24"/>
      <c r="E239" s="24"/>
      <c r="F239" s="24"/>
      <c r="G239" s="24"/>
      <c r="H239" s="24"/>
      <c r="I239" s="24"/>
      <c r="J239" s="24"/>
      <c r="K239" s="24"/>
      <c r="L239" s="24"/>
      <c r="M239" s="24"/>
      <c r="N239" s="24"/>
      <c r="O239" s="24"/>
      <c r="P239" s="24"/>
      <c r="Q239" s="24"/>
      <c r="R239" s="24"/>
      <c r="S239" s="24"/>
      <c r="T239" s="24"/>
      <c r="U239" s="24"/>
      <c r="V239" s="24"/>
      <c r="W239" s="24"/>
      <c r="X239" s="24"/>
      <c r="Y239" s="24"/>
      <c r="Z239" s="24"/>
      <c r="AA239" s="24"/>
      <c r="AB239" s="24"/>
      <c r="AC239" s="24"/>
    </row>
    <row r="240">
      <c r="A240" s="233" t="s">
        <v>193125</v>
      </c>
      <c r="B240" s="24" t="s">
        <v>2505</v>
      </c>
      <c r="C240" s="24"/>
      <c r="D240" s="24"/>
      <c r="E240" s="24"/>
      <c r="F240" s="24"/>
      <c r="G240" s="24"/>
      <c r="H240" s="24"/>
      <c r="I240" s="24"/>
      <c r="J240" s="24"/>
      <c r="K240" s="24"/>
      <c r="L240" s="24"/>
      <c r="M240" s="24"/>
      <c r="N240" s="24"/>
      <c r="O240" s="24"/>
      <c r="P240" s="24"/>
      <c r="Q240" s="24"/>
      <c r="R240" s="24"/>
      <c r="S240" s="24"/>
      <c r="T240" s="24"/>
      <c r="U240" s="24"/>
      <c r="V240" s="24"/>
      <c r="W240" s="24"/>
      <c r="X240" s="24"/>
      <c r="Y240" s="24"/>
      <c r="Z240" s="24"/>
      <c r="AA240" s="24"/>
      <c r="AB240" s="24"/>
      <c r="AC240" s="24"/>
    </row>
    <row r="241">
      <c r="A241" s="233" t="s">
        <v>193126</v>
      </c>
      <c r="B241" s="132">
        <v>74176.0</v>
      </c>
      <c r="C241" s="24"/>
      <c r="D241" s="24"/>
      <c r="E241" s="24"/>
      <c r="F241" s="24"/>
      <c r="G241" s="24"/>
      <c r="H241" s="24"/>
      <c r="I241" s="24"/>
      <c r="J241" s="24"/>
      <c r="K241" s="24"/>
      <c r="L241" s="24"/>
      <c r="M241" s="24"/>
      <c r="N241" s="24"/>
      <c r="O241" s="24"/>
      <c r="P241" s="24"/>
      <c r="Q241" s="24"/>
      <c r="R241" s="24"/>
      <c r="S241" s="24"/>
      <c r="T241" s="24"/>
      <c r="U241" s="24"/>
      <c r="V241" s="24"/>
      <c r="W241" s="24"/>
      <c r="X241" s="24"/>
      <c r="Y241" s="24"/>
      <c r="Z241" s="24"/>
      <c r="AA241" s="24"/>
      <c r="AB241" s="24"/>
      <c r="AC241" s="24"/>
    </row>
    <row r="242">
      <c r="A242" s="233" t="s">
        <v>193127</v>
      </c>
      <c r="B242" s="132">
        <v>1303745.0</v>
      </c>
      <c r="C242" s="24"/>
      <c r="D242" s="24"/>
      <c r="E242" s="24"/>
      <c r="F242" s="24"/>
      <c r="G242" s="24"/>
      <c r="H242" s="24"/>
      <c r="I242" s="24"/>
      <c r="J242" s="24"/>
      <c r="K242" s="24"/>
      <c r="L242" s="24"/>
      <c r="M242" s="24"/>
      <c r="N242" s="24"/>
      <c r="O242" s="24"/>
      <c r="P242" s="24"/>
      <c r="Q242" s="24"/>
      <c r="R242" s="24"/>
      <c r="S242" s="24"/>
      <c r="T242" s="24"/>
      <c r="U242" s="24"/>
      <c r="V242" s="24"/>
      <c r="W242" s="24"/>
      <c r="X242" s="24"/>
      <c r="Y242" s="24"/>
      <c r="Z242" s="24"/>
      <c r="AA242" s="24"/>
      <c r="AB242" s="24"/>
      <c r="AC242" s="24"/>
    </row>
    <row r="243">
      <c r="A243" s="233" t="s">
        <v>193128</v>
      </c>
      <c r="B243" s="24" t="s">
        <v>2505</v>
      </c>
      <c r="C243" s="24"/>
      <c r="D243" s="24"/>
      <c r="E243" s="24"/>
      <c r="F243" s="24"/>
      <c r="G243" s="24"/>
      <c r="H243" s="24"/>
      <c r="I243" s="24"/>
      <c r="J243" s="24"/>
      <c r="K243" s="24"/>
      <c r="L243" s="24"/>
      <c r="M243" s="24"/>
      <c r="N243" s="24"/>
      <c r="O243" s="24"/>
      <c r="P243" s="24"/>
      <c r="Q243" s="24"/>
      <c r="R243" s="24"/>
      <c r="S243" s="24"/>
      <c r="T243" s="24"/>
      <c r="U243" s="24"/>
      <c r="V243" s="24"/>
      <c r="W243" s="24"/>
      <c r="X243" s="24"/>
      <c r="Y243" s="24"/>
      <c r="Z243" s="24"/>
      <c r="AA243" s="24"/>
      <c r="AB243" s="24"/>
      <c r="AC243" s="24"/>
    </row>
    <row r="244">
      <c r="A244" s="233" t="s">
        <v>193129</v>
      </c>
      <c r="B244" s="132">
        <v>1.771144E7</v>
      </c>
      <c r="C244" s="24"/>
      <c r="D244" s="24"/>
      <c r="E244" s="24"/>
      <c r="F244" s="24"/>
      <c r="G244" s="24"/>
      <c r="H244" s="24"/>
      <c r="I244" s="24"/>
      <c r="J244" s="24"/>
      <c r="K244" s="24"/>
      <c r="L244" s="24"/>
      <c r="M244" s="24"/>
      <c r="N244" s="24"/>
      <c r="O244" s="24"/>
      <c r="P244" s="24"/>
      <c r="Q244" s="24"/>
      <c r="R244" s="24"/>
      <c r="S244" s="24"/>
      <c r="T244" s="24"/>
      <c r="U244" s="24"/>
      <c r="V244" s="24"/>
      <c r="W244" s="24"/>
      <c r="X244" s="24"/>
      <c r="Y244" s="24"/>
      <c r="Z244" s="24"/>
      <c r="AA244" s="24"/>
      <c r="AB244" s="24"/>
      <c r="AC244" s="24"/>
    </row>
    <row r="245">
      <c r="A245" s="233" t="s">
        <v>193130</v>
      </c>
      <c r="B245" s="132">
        <v>160602.0</v>
      </c>
      <c r="C245" s="24"/>
      <c r="D245" s="24"/>
      <c r="E245" s="24"/>
      <c r="F245" s="24"/>
      <c r="G245" s="24"/>
      <c r="H245" s="24"/>
      <c r="I245" s="24"/>
      <c r="J245" s="24"/>
      <c r="K245" s="24"/>
      <c r="L245" s="24"/>
      <c r="M245" s="24"/>
      <c r="N245" s="24"/>
      <c r="O245" s="24"/>
      <c r="P245" s="24"/>
      <c r="Q245" s="24"/>
      <c r="R245" s="24"/>
      <c r="S245" s="24"/>
      <c r="T245" s="24"/>
      <c r="U245" s="24"/>
      <c r="V245" s="24"/>
      <c r="W245" s="24"/>
      <c r="X245" s="24"/>
      <c r="Y245" s="24"/>
      <c r="Z245" s="24"/>
      <c r="AA245" s="24"/>
      <c r="AB245" s="24"/>
      <c r="AC245" s="24"/>
    </row>
    <row r="246">
      <c r="A246" s="233" t="s">
        <v>193131</v>
      </c>
      <c r="B246" s="24" t="s">
        <v>2505</v>
      </c>
      <c r="C246" s="24"/>
      <c r="D246" s="24"/>
      <c r="E246" s="24"/>
      <c r="F246" s="24"/>
      <c r="G246" s="24"/>
      <c r="H246" s="24"/>
      <c r="I246" s="24"/>
      <c r="J246" s="24"/>
      <c r="K246" s="24"/>
      <c r="L246" s="24"/>
      <c r="M246" s="24"/>
      <c r="N246" s="24"/>
      <c r="O246" s="24"/>
      <c r="P246" s="24"/>
      <c r="Q246" s="24"/>
      <c r="R246" s="24"/>
      <c r="S246" s="24"/>
      <c r="T246" s="24"/>
      <c r="U246" s="24"/>
      <c r="V246" s="24"/>
      <c r="W246" s="24"/>
      <c r="X246" s="24"/>
      <c r="Y246" s="24"/>
      <c r="Z246" s="24"/>
      <c r="AA246" s="24"/>
      <c r="AB246" s="24"/>
      <c r="AC246" s="24"/>
    </row>
    <row r="247">
      <c r="A247" s="236" t="s">
        <v>193132</v>
      </c>
      <c r="B247" s="132">
        <v>38470.0</v>
      </c>
      <c r="C247" s="24"/>
      <c r="D247" s="24"/>
      <c r="E247" s="24"/>
      <c r="F247" s="24"/>
      <c r="G247" s="24"/>
      <c r="H247" s="24"/>
      <c r="I247" s="24"/>
      <c r="J247" s="24"/>
      <c r="K247" s="24"/>
      <c r="L247" s="24"/>
      <c r="M247" s="24"/>
      <c r="N247" s="24"/>
      <c r="O247" s="24"/>
      <c r="P247" s="24"/>
      <c r="Q247" s="24"/>
      <c r="R247" s="24"/>
      <c r="S247" s="24"/>
      <c r="T247" s="24"/>
      <c r="U247" s="24"/>
      <c r="V247" s="24"/>
      <c r="W247" s="24"/>
      <c r="X247" s="24"/>
      <c r="Y247" s="24"/>
      <c r="Z247" s="24"/>
      <c r="AA247" s="24"/>
      <c r="AB247" s="24"/>
      <c r="AC247" s="24"/>
    </row>
    <row r="248">
      <c r="A248" s="233" t="s">
        <v>193133</v>
      </c>
      <c r="B248" s="132">
        <v>332297.0</v>
      </c>
      <c r="C248" s="24"/>
      <c r="D248" s="24"/>
      <c r="E248" s="24"/>
      <c r="F248" s="24"/>
      <c r="G248" s="24"/>
      <c r="H248" s="24"/>
      <c r="I248" s="24"/>
      <c r="J248" s="24"/>
      <c r="K248" s="24"/>
      <c r="L248" s="24"/>
      <c r="M248" s="24"/>
      <c r="N248" s="24"/>
      <c r="O248" s="24"/>
      <c r="P248" s="24"/>
      <c r="Q248" s="24"/>
      <c r="R248" s="24"/>
      <c r="S248" s="24"/>
      <c r="T248" s="24"/>
      <c r="U248" s="24"/>
      <c r="V248" s="24"/>
      <c r="W248" s="24"/>
      <c r="X248" s="24"/>
      <c r="Y248" s="24"/>
      <c r="Z248" s="24"/>
      <c r="AA248" s="24"/>
      <c r="AB248" s="24"/>
      <c r="AC248" s="24"/>
    </row>
    <row r="249">
      <c r="A249" s="233" t="s">
        <v>193134</v>
      </c>
      <c r="B249" s="132">
        <v>1209914.0</v>
      </c>
      <c r="C249" s="24"/>
      <c r="D249" s="24"/>
      <c r="E249" s="24"/>
      <c r="F249" s="24"/>
      <c r="G249" s="24"/>
      <c r="H249" s="24"/>
      <c r="I249" s="24"/>
      <c r="J249" s="24"/>
      <c r="K249" s="24"/>
      <c r="L249" s="24"/>
      <c r="M249" s="24"/>
      <c r="N249" s="24"/>
      <c r="O249" s="24"/>
      <c r="P249" s="24"/>
      <c r="Q249" s="24"/>
      <c r="R249" s="24"/>
      <c r="S249" s="24"/>
      <c r="T249" s="24"/>
      <c r="U249" s="24"/>
      <c r="V249" s="24"/>
      <c r="W249" s="24"/>
      <c r="X249" s="24"/>
      <c r="Y249" s="24"/>
      <c r="Z249" s="24"/>
      <c r="AA249" s="24"/>
      <c r="AB249" s="24"/>
      <c r="AC249" s="24"/>
    </row>
    <row r="250">
      <c r="A250" s="233" t="s">
        <v>193095</v>
      </c>
      <c r="B250" s="132">
        <v>2014412.0</v>
      </c>
      <c r="C250" s="24"/>
      <c r="D250" s="24"/>
      <c r="E250" s="24"/>
      <c r="F250" s="24"/>
      <c r="G250" s="24"/>
      <c r="H250" s="24"/>
      <c r="I250" s="24"/>
      <c r="J250" s="24"/>
      <c r="K250" s="24"/>
      <c r="L250" s="24"/>
      <c r="M250" s="24"/>
      <c r="N250" s="24"/>
      <c r="O250" s="24"/>
      <c r="P250" s="24"/>
      <c r="Q250" s="24"/>
      <c r="R250" s="24"/>
      <c r="S250" s="24"/>
      <c r="T250" s="24"/>
      <c r="U250" s="24"/>
      <c r="V250" s="24"/>
      <c r="W250" s="24"/>
      <c r="X250" s="24"/>
      <c r="Y250" s="24"/>
      <c r="Z250" s="24"/>
      <c r="AA250" s="24"/>
      <c r="AB250" s="24"/>
      <c r="AC250" s="24"/>
    </row>
    <row r="251">
      <c r="A251" s="233" t="s">
        <v>193135</v>
      </c>
      <c r="B251" s="132">
        <v>120381.0</v>
      </c>
      <c r="C251" s="24"/>
      <c r="D251" s="24"/>
      <c r="E251" s="24"/>
      <c r="F251" s="24"/>
      <c r="G251" s="24"/>
      <c r="H251" s="24"/>
      <c r="I251" s="24"/>
      <c r="J251" s="24"/>
      <c r="K251" s="24"/>
      <c r="L251" s="24"/>
      <c r="M251" s="24"/>
      <c r="N251" s="24"/>
      <c r="O251" s="24"/>
      <c r="P251" s="24"/>
      <c r="Q251" s="24"/>
      <c r="R251" s="24"/>
      <c r="S251" s="24"/>
      <c r="T251" s="24"/>
      <c r="U251" s="24"/>
      <c r="V251" s="24"/>
      <c r="W251" s="24"/>
      <c r="X251" s="24"/>
      <c r="Y251" s="24"/>
      <c r="Z251" s="24"/>
      <c r="AA251" s="24"/>
      <c r="AB251" s="24"/>
      <c r="AC251" s="24"/>
    </row>
    <row r="252">
      <c r="A252" s="233" t="s">
        <v>193136</v>
      </c>
      <c r="B252" s="24" t="s">
        <v>2505</v>
      </c>
      <c r="C252" s="24"/>
      <c r="D252" s="24"/>
      <c r="E252" s="24"/>
      <c r="F252" s="24"/>
      <c r="G252" s="24"/>
      <c r="H252" s="24"/>
      <c r="I252" s="24"/>
      <c r="J252" s="24"/>
      <c r="K252" s="24"/>
      <c r="L252" s="24"/>
      <c r="M252" s="24"/>
      <c r="N252" s="24"/>
      <c r="O252" s="24"/>
      <c r="P252" s="24"/>
      <c r="Q252" s="24"/>
      <c r="R252" s="24"/>
      <c r="S252" s="24"/>
      <c r="T252" s="24"/>
      <c r="U252" s="24"/>
      <c r="V252" s="24"/>
      <c r="W252" s="24"/>
      <c r="X252" s="24"/>
      <c r="Y252" s="24"/>
      <c r="Z252" s="24"/>
      <c r="AA252" s="24"/>
      <c r="AB252" s="24"/>
      <c r="AC252" s="24"/>
    </row>
    <row r="253">
      <c r="A253" s="233" t="s">
        <v>193137</v>
      </c>
      <c r="B253" s="132">
        <v>60962.0</v>
      </c>
      <c r="C253" s="24"/>
      <c r="D253" s="24"/>
      <c r="E253" s="24"/>
      <c r="F253" s="24"/>
      <c r="G253" s="24"/>
      <c r="H253" s="24"/>
      <c r="I253" s="24"/>
      <c r="J253" s="24"/>
      <c r="K253" s="24"/>
      <c r="L253" s="24"/>
      <c r="M253" s="24"/>
      <c r="N253" s="24"/>
      <c r="O253" s="24"/>
      <c r="P253" s="24"/>
      <c r="Q253" s="24"/>
      <c r="R253" s="24"/>
      <c r="S253" s="24"/>
      <c r="T253" s="24"/>
      <c r="U253" s="24"/>
      <c r="V253" s="24"/>
      <c r="W253" s="24"/>
      <c r="X253" s="24"/>
      <c r="Y253" s="24"/>
      <c r="Z253" s="24"/>
      <c r="AA253" s="24"/>
      <c r="AB253" s="24"/>
      <c r="AC253" s="24"/>
    </row>
    <row r="254">
      <c r="A254" s="233" t="s">
        <v>193138</v>
      </c>
      <c r="B254" s="132">
        <v>8275652.0</v>
      </c>
      <c r="C254" s="24"/>
      <c r="D254" s="24"/>
      <c r="E254" s="24"/>
      <c r="F254" s="24"/>
      <c r="G254" s="24"/>
      <c r="H254" s="24"/>
      <c r="I254" s="24"/>
      <c r="J254" s="24"/>
      <c r="K254" s="24"/>
      <c r="L254" s="24"/>
      <c r="M254" s="24"/>
      <c r="N254" s="24"/>
      <c r="O254" s="24"/>
      <c r="P254" s="24"/>
      <c r="Q254" s="24"/>
      <c r="R254" s="24"/>
      <c r="S254" s="24"/>
      <c r="T254" s="24"/>
      <c r="U254" s="24"/>
      <c r="V254" s="24"/>
      <c r="W254" s="24"/>
      <c r="X254" s="24"/>
      <c r="Y254" s="24"/>
      <c r="Z254" s="24"/>
      <c r="AA254" s="24"/>
      <c r="AB254" s="24"/>
      <c r="AC254" s="24"/>
    </row>
    <row r="255">
      <c r="A255" s="233" t="s">
        <v>193139</v>
      </c>
      <c r="B255" s="132">
        <v>626895.0</v>
      </c>
      <c r="C255" s="24"/>
      <c r="D255" s="24"/>
      <c r="E255" s="24"/>
      <c r="F255" s="24"/>
      <c r="G255" s="24"/>
      <c r="H255" s="24"/>
      <c r="I255" s="24"/>
      <c r="J255" s="24"/>
      <c r="K255" s="24"/>
      <c r="L255" s="24"/>
      <c r="M255" s="24"/>
      <c r="N255" s="24"/>
      <c r="O255" s="24"/>
      <c r="P255" s="24"/>
      <c r="Q255" s="24"/>
      <c r="R255" s="24"/>
      <c r="S255" s="24"/>
      <c r="T255" s="24"/>
      <c r="U255" s="24"/>
      <c r="V255" s="24"/>
      <c r="W255" s="24"/>
      <c r="X255" s="24"/>
      <c r="Y255" s="24"/>
      <c r="Z255" s="24"/>
      <c r="AA255" s="24"/>
      <c r="AB255" s="24"/>
      <c r="AC255" s="24"/>
    </row>
    <row r="256">
      <c r="A256" s="233" t="s">
        <v>193140</v>
      </c>
      <c r="B256" s="132">
        <v>48154.0</v>
      </c>
      <c r="C256" s="24"/>
      <c r="D256" s="24"/>
      <c r="E256" s="24"/>
      <c r="F256" s="24"/>
      <c r="G256" s="24"/>
      <c r="H256" s="24"/>
      <c r="I256" s="24"/>
      <c r="J256" s="24"/>
      <c r="K256" s="24"/>
      <c r="L256" s="24"/>
      <c r="M256" s="24"/>
      <c r="N256" s="24"/>
      <c r="O256" s="24"/>
      <c r="P256" s="24"/>
      <c r="Q256" s="24"/>
      <c r="R256" s="24"/>
      <c r="S256" s="24"/>
      <c r="T256" s="24"/>
      <c r="U256" s="24"/>
      <c r="V256" s="24"/>
      <c r="W256" s="24"/>
      <c r="X256" s="24"/>
      <c r="Y256" s="24"/>
      <c r="Z256" s="24"/>
      <c r="AA256" s="24"/>
      <c r="AB256" s="24"/>
      <c r="AC256" s="24"/>
    </row>
    <row r="257">
      <c r="A257" s="233" t="s">
        <v>193141</v>
      </c>
      <c r="B257" s="132">
        <v>24390.0</v>
      </c>
      <c r="C257" s="24"/>
      <c r="D257" s="24"/>
      <c r="E257" s="24"/>
      <c r="F257" s="24"/>
      <c r="G257" s="24"/>
      <c r="H257" s="24"/>
      <c r="I257" s="24"/>
      <c r="J257" s="24"/>
      <c r="K257" s="24"/>
      <c r="L257" s="24"/>
      <c r="M257" s="24"/>
      <c r="N257" s="24"/>
      <c r="O257" s="24"/>
      <c r="P257" s="24"/>
      <c r="Q257" s="24"/>
      <c r="R257" s="24"/>
      <c r="S257" s="24"/>
      <c r="T257" s="24"/>
      <c r="U257" s="24"/>
      <c r="V257" s="24"/>
      <c r="W257" s="24"/>
      <c r="X257" s="24"/>
      <c r="Y257" s="24"/>
      <c r="Z257" s="24"/>
      <c r="AA257" s="24"/>
      <c r="AB257" s="24"/>
      <c r="AC257" s="24"/>
    </row>
    <row r="258">
      <c r="A258" s="233" t="s">
        <v>193142</v>
      </c>
      <c r="B258" s="132">
        <v>2165098.0</v>
      </c>
      <c r="C258" s="24"/>
      <c r="D258" s="24"/>
      <c r="E258" s="24"/>
      <c r="F258" s="24"/>
      <c r="G258" s="24"/>
      <c r="H258" s="24"/>
      <c r="I258" s="24"/>
      <c r="J258" s="24"/>
      <c r="K258" s="24"/>
      <c r="L258" s="24"/>
      <c r="M258" s="24"/>
      <c r="N258" s="24"/>
      <c r="O258" s="24"/>
      <c r="P258" s="24"/>
      <c r="Q258" s="24"/>
      <c r="R258" s="24"/>
      <c r="S258" s="24"/>
      <c r="T258" s="24"/>
      <c r="U258" s="24"/>
      <c r="V258" s="24"/>
      <c r="W258" s="24"/>
      <c r="X258" s="24"/>
      <c r="Y258" s="24"/>
      <c r="Z258" s="24"/>
      <c r="AA258" s="24"/>
      <c r="AB258" s="24"/>
      <c r="AC258" s="24"/>
    </row>
    <row r="259">
      <c r="A259" s="233" t="s">
        <v>193143</v>
      </c>
      <c r="B259" s="132">
        <v>452590.0</v>
      </c>
      <c r="C259" s="24"/>
      <c r="D259" s="24"/>
      <c r="E259" s="24"/>
      <c r="F259" s="24"/>
      <c r="G259" s="24"/>
      <c r="H259" s="24"/>
      <c r="I259" s="24"/>
      <c r="J259" s="24"/>
      <c r="K259" s="24"/>
      <c r="L259" s="24"/>
      <c r="M259" s="24"/>
      <c r="N259" s="24"/>
      <c r="O259" s="24"/>
      <c r="P259" s="24"/>
      <c r="Q259" s="24"/>
      <c r="R259" s="24"/>
      <c r="S259" s="24"/>
      <c r="T259" s="24"/>
      <c r="U259" s="24"/>
      <c r="V259" s="24"/>
      <c r="W259" s="24"/>
      <c r="X259" s="24"/>
      <c r="Y259" s="24"/>
      <c r="Z259" s="24"/>
      <c r="AA259" s="24"/>
      <c r="AB259" s="24"/>
      <c r="AC259" s="24"/>
    </row>
    <row r="260">
      <c r="A260" s="233" t="s">
        <v>193144</v>
      </c>
      <c r="B260" s="132">
        <v>4676682.0</v>
      </c>
      <c r="C260" s="24"/>
      <c r="D260" s="24"/>
      <c r="E260" s="24"/>
      <c r="F260" s="24"/>
      <c r="G260" s="24"/>
      <c r="H260" s="24"/>
      <c r="I260" s="24"/>
      <c r="J260" s="24"/>
      <c r="K260" s="24"/>
      <c r="L260" s="24"/>
      <c r="M260" s="24"/>
      <c r="N260" s="24"/>
      <c r="O260" s="24"/>
      <c r="P260" s="24"/>
      <c r="Q260" s="24"/>
      <c r="R260" s="24"/>
      <c r="S260" s="24"/>
      <c r="T260" s="24"/>
      <c r="U260" s="24"/>
      <c r="V260" s="24"/>
      <c r="W260" s="24"/>
      <c r="X260" s="24"/>
      <c r="Y260" s="24"/>
      <c r="Z260" s="24"/>
      <c r="AA260" s="24"/>
      <c r="AB260" s="24"/>
      <c r="AC260" s="24"/>
    </row>
    <row r="261">
      <c r="A261" s="233" t="s">
        <v>193145</v>
      </c>
      <c r="B261" s="132">
        <v>50907.0</v>
      </c>
      <c r="C261" s="24"/>
      <c r="D261" s="24"/>
      <c r="E261" s="24"/>
      <c r="F261" s="24"/>
      <c r="G261" s="24"/>
      <c r="H261" s="24"/>
      <c r="I261" s="24"/>
      <c r="J261" s="24"/>
      <c r="K261" s="24"/>
      <c r="L261" s="24"/>
      <c r="M261" s="24"/>
      <c r="N261" s="24"/>
      <c r="O261" s="24"/>
      <c r="P261" s="24"/>
      <c r="Q261" s="24"/>
      <c r="R261" s="24"/>
      <c r="S261" s="24"/>
      <c r="T261" s="24"/>
      <c r="U261" s="24"/>
      <c r="V261" s="24"/>
      <c r="W261" s="24"/>
      <c r="X261" s="24"/>
      <c r="Y261" s="24"/>
      <c r="Z261" s="24"/>
      <c r="AA261" s="24"/>
      <c r="AB261" s="24"/>
      <c r="AC261" s="24"/>
    </row>
    <row r="262">
      <c r="A262" s="233" t="s">
        <v>193146</v>
      </c>
      <c r="B262" s="132">
        <v>55216.0</v>
      </c>
      <c r="C262" s="24"/>
      <c r="D262" s="24"/>
      <c r="E262" s="24"/>
      <c r="F262" s="24"/>
      <c r="G262" s="24"/>
      <c r="H262" s="24"/>
      <c r="I262" s="24"/>
      <c r="J262" s="24"/>
      <c r="K262" s="24"/>
      <c r="L262" s="24"/>
      <c r="M262" s="24"/>
      <c r="N262" s="24"/>
      <c r="O262" s="24"/>
      <c r="P262" s="24"/>
      <c r="Q262" s="24"/>
      <c r="R262" s="24"/>
      <c r="S262" s="24"/>
      <c r="T262" s="24"/>
      <c r="U262" s="24"/>
      <c r="V262" s="24"/>
      <c r="W262" s="24"/>
      <c r="X262" s="24"/>
      <c r="Y262" s="24"/>
      <c r="Z262" s="24"/>
      <c r="AA262" s="24"/>
      <c r="AB262" s="24"/>
      <c r="AC262" s="24"/>
    </row>
    <row r="263">
      <c r="A263" s="233" t="s">
        <v>193147</v>
      </c>
      <c r="B263" s="132">
        <v>12215.0</v>
      </c>
      <c r="C263" s="24"/>
      <c r="D263" s="24"/>
      <c r="E263" s="24"/>
      <c r="F263" s="24"/>
      <c r="G263" s="24"/>
      <c r="H263" s="24"/>
      <c r="I263" s="24"/>
      <c r="J263" s="24"/>
      <c r="K263" s="24"/>
      <c r="L263" s="24"/>
      <c r="M263" s="24"/>
      <c r="N263" s="24"/>
      <c r="O263" s="24"/>
      <c r="P263" s="24"/>
      <c r="Q263" s="24"/>
      <c r="R263" s="24"/>
      <c r="S263" s="24"/>
      <c r="T263" s="24"/>
      <c r="U263" s="24"/>
      <c r="V263" s="24"/>
      <c r="W263" s="24"/>
      <c r="X263" s="24"/>
      <c r="Y263" s="24"/>
      <c r="Z263" s="24"/>
      <c r="AA263" s="24"/>
      <c r="AB263" s="24"/>
      <c r="AC263" s="24"/>
    </row>
    <row r="264">
      <c r="A264" s="233" t="s">
        <v>193148</v>
      </c>
      <c r="B264" s="132">
        <v>76632.0</v>
      </c>
      <c r="C264" s="24"/>
      <c r="D264" s="24"/>
      <c r="E264" s="24"/>
      <c r="F264" s="24"/>
      <c r="G264" s="24"/>
      <c r="H264" s="24"/>
      <c r="I264" s="24"/>
      <c r="J264" s="24"/>
      <c r="K264" s="24"/>
      <c r="L264" s="24"/>
      <c r="M264" s="24"/>
      <c r="N264" s="24"/>
      <c r="O264" s="24"/>
      <c r="P264" s="24"/>
      <c r="Q264" s="24"/>
      <c r="R264" s="24"/>
      <c r="S264" s="24"/>
      <c r="T264" s="24"/>
      <c r="U264" s="24"/>
      <c r="V264" s="24"/>
      <c r="W264" s="24"/>
      <c r="X264" s="24"/>
      <c r="Y264" s="24"/>
      <c r="Z264" s="24"/>
      <c r="AA264" s="24"/>
      <c r="AB264" s="24"/>
      <c r="AC264" s="24"/>
    </row>
    <row r="265">
      <c r="A265" s="234" t="s">
        <v>193149</v>
      </c>
      <c r="B265" s="132">
        <v>626895.0</v>
      </c>
      <c r="C265" s="24"/>
      <c r="D265" s="24"/>
      <c r="E265" s="24"/>
      <c r="F265" s="24"/>
      <c r="G265" s="24"/>
      <c r="H265" s="24"/>
      <c r="I265" s="24"/>
      <c r="J265" s="24"/>
      <c r="K265" s="24"/>
      <c r="L265" s="24"/>
      <c r="M265" s="24"/>
      <c r="N265" s="24"/>
      <c r="O265" s="24"/>
      <c r="P265" s="24"/>
      <c r="Q265" s="24"/>
      <c r="R265" s="24"/>
      <c r="S265" s="24"/>
      <c r="T265" s="24"/>
      <c r="U265" s="24"/>
      <c r="V265" s="24"/>
      <c r="W265" s="24"/>
      <c r="X265" s="24"/>
      <c r="Y265" s="24"/>
      <c r="Z265" s="24"/>
      <c r="AA265" s="24"/>
      <c r="AB265" s="24"/>
      <c r="AC265" s="24"/>
    </row>
    <row r="266">
      <c r="A266" s="233" t="s">
        <v>193150</v>
      </c>
      <c r="B266" s="132">
        <v>3999639.0</v>
      </c>
      <c r="C266" s="24"/>
      <c r="D266" s="24"/>
      <c r="E266" s="24"/>
      <c r="F266" s="24"/>
      <c r="G266" s="24"/>
      <c r="H266" s="24"/>
      <c r="I266" s="24"/>
      <c r="J266" s="24"/>
      <c r="K266" s="24"/>
      <c r="L266" s="24"/>
      <c r="M266" s="24"/>
      <c r="N266" s="24"/>
      <c r="O266" s="24"/>
      <c r="P266" s="24"/>
      <c r="Q266" s="24"/>
      <c r="R266" s="24"/>
      <c r="S266" s="24"/>
      <c r="T266" s="24"/>
      <c r="U266" s="24"/>
      <c r="V266" s="24"/>
      <c r="W266" s="24"/>
      <c r="X266" s="24"/>
      <c r="Y266" s="24"/>
      <c r="Z266" s="24"/>
      <c r="AA266" s="24"/>
      <c r="AB266" s="24"/>
      <c r="AC266" s="24"/>
    </row>
    <row r="267">
      <c r="A267" s="233" t="s">
        <v>193151</v>
      </c>
      <c r="B267" s="24" t="s">
        <v>2505</v>
      </c>
      <c r="C267" s="24"/>
      <c r="D267" s="24"/>
      <c r="E267" s="24"/>
      <c r="F267" s="24"/>
      <c r="G267" s="24"/>
      <c r="H267" s="24"/>
      <c r="I267" s="24"/>
      <c r="J267" s="24"/>
      <c r="K267" s="24"/>
      <c r="L267" s="24"/>
      <c r="M267" s="24"/>
      <c r="N267" s="24"/>
      <c r="O267" s="24"/>
      <c r="P267" s="24"/>
      <c r="Q267" s="24"/>
      <c r="R267" s="24"/>
      <c r="S267" s="24"/>
      <c r="T267" s="24"/>
      <c r="U267" s="24"/>
      <c r="V267" s="24"/>
      <c r="W267" s="24"/>
      <c r="X267" s="24"/>
      <c r="Y267" s="24"/>
      <c r="Z267" s="24"/>
      <c r="AA267" s="24"/>
      <c r="AB267" s="24"/>
      <c r="AC267" s="24"/>
    </row>
    <row r="268">
      <c r="A268" s="233" t="s">
        <v>193152</v>
      </c>
      <c r="B268" s="132">
        <v>1687544.0</v>
      </c>
      <c r="C268" s="24"/>
      <c r="D268" s="24"/>
      <c r="E268" s="24"/>
      <c r="F268" s="24"/>
      <c r="G268" s="24"/>
      <c r="H268" s="24"/>
      <c r="I268" s="24"/>
      <c r="J268" s="24"/>
      <c r="K268" s="24"/>
      <c r="L268" s="24"/>
      <c r="M268" s="24"/>
      <c r="N268" s="24"/>
      <c r="O268" s="24"/>
      <c r="P268" s="24"/>
      <c r="Q268" s="24"/>
      <c r="R268" s="24"/>
      <c r="S268" s="24"/>
      <c r="T268" s="24"/>
      <c r="U268" s="24"/>
      <c r="V268" s="24"/>
      <c r="W268" s="24"/>
      <c r="X268" s="24"/>
      <c r="Y268" s="24"/>
      <c r="Z268" s="24"/>
      <c r="AA268" s="24"/>
      <c r="AB268" s="24"/>
      <c r="AC268" s="24"/>
    </row>
    <row r="269">
      <c r="A269" s="233" t="s">
        <v>193153</v>
      </c>
      <c r="B269" s="132">
        <v>2729135.0</v>
      </c>
      <c r="C269" s="24"/>
      <c r="D269" s="24"/>
      <c r="E269" s="24"/>
      <c r="F269" s="24"/>
      <c r="G269" s="24"/>
      <c r="H269" s="24"/>
      <c r="I269" s="24"/>
      <c r="J269" s="24"/>
      <c r="K269" s="24"/>
      <c r="L269" s="24"/>
      <c r="M269" s="24"/>
      <c r="N269" s="24"/>
      <c r="O269" s="24"/>
      <c r="P269" s="24"/>
      <c r="Q269" s="24"/>
      <c r="R269" s="24"/>
      <c r="S269" s="24"/>
      <c r="T269" s="24"/>
      <c r="U269" s="24"/>
      <c r="V269" s="24"/>
      <c r="W269" s="24"/>
      <c r="X269" s="24"/>
      <c r="Y269" s="24"/>
      <c r="Z269" s="24"/>
      <c r="AA269" s="24"/>
      <c r="AB269" s="24"/>
      <c r="AC269" s="24"/>
    </row>
    <row r="270">
      <c r="A270" s="233" t="s">
        <v>193154</v>
      </c>
      <c r="B270" s="132">
        <v>553119.0</v>
      </c>
      <c r="C270" s="24"/>
      <c r="D270" s="24"/>
      <c r="E270" s="24"/>
      <c r="F270" s="24"/>
      <c r="G270" s="24"/>
      <c r="H270" s="24"/>
      <c r="I270" s="24"/>
      <c r="J270" s="24"/>
      <c r="K270" s="24"/>
      <c r="L270" s="24"/>
      <c r="M270" s="24"/>
      <c r="N270" s="24"/>
      <c r="O270" s="24"/>
      <c r="P270" s="24"/>
      <c r="Q270" s="24"/>
      <c r="R270" s="24"/>
      <c r="S270" s="24"/>
      <c r="T270" s="24"/>
      <c r="U270" s="24"/>
      <c r="V270" s="24"/>
      <c r="W270" s="24"/>
      <c r="X270" s="24"/>
      <c r="Y270" s="24"/>
      <c r="Z270" s="24"/>
      <c r="AA270" s="24"/>
      <c r="AB270" s="24"/>
      <c r="AC270" s="24"/>
    </row>
    <row r="271">
      <c r="A271" s="233" t="s">
        <v>193155</v>
      </c>
      <c r="B271" s="132">
        <v>480965.0</v>
      </c>
      <c r="C271" s="24"/>
      <c r="D271" s="24"/>
      <c r="E271" s="24"/>
      <c r="F271" s="24"/>
      <c r="G271" s="24"/>
      <c r="H271" s="24"/>
      <c r="I271" s="24"/>
      <c r="J271" s="24"/>
      <c r="K271" s="24"/>
      <c r="L271" s="24"/>
      <c r="M271" s="24"/>
      <c r="N271" s="24"/>
      <c r="O271" s="24"/>
      <c r="P271" s="24"/>
      <c r="Q271" s="24"/>
      <c r="R271" s="24"/>
      <c r="S271" s="24"/>
      <c r="T271" s="24"/>
      <c r="U271" s="24"/>
      <c r="V271" s="24"/>
      <c r="W271" s="24"/>
      <c r="X271" s="24"/>
      <c r="Y271" s="24"/>
      <c r="Z271" s="24"/>
      <c r="AA271" s="24"/>
      <c r="AB271" s="24"/>
      <c r="AC271" s="24"/>
    </row>
    <row r="272">
      <c r="A272" s="233" t="s">
        <v>193156</v>
      </c>
      <c r="B272" s="132">
        <v>90551.0</v>
      </c>
      <c r="C272" s="24"/>
      <c r="D272" s="24"/>
      <c r="E272" s="24"/>
      <c r="F272" s="24"/>
      <c r="G272" s="24"/>
      <c r="H272" s="24"/>
      <c r="I272" s="24"/>
      <c r="J272" s="24"/>
      <c r="K272" s="24"/>
      <c r="L272" s="24"/>
      <c r="M272" s="24"/>
      <c r="N272" s="24"/>
      <c r="O272" s="24"/>
      <c r="P272" s="24"/>
      <c r="Q272" s="24"/>
      <c r="R272" s="24"/>
      <c r="S272" s="24"/>
      <c r="T272" s="24"/>
      <c r="U272" s="24"/>
      <c r="V272" s="24"/>
      <c r="W272" s="24"/>
      <c r="X272" s="24"/>
      <c r="Y272" s="24"/>
      <c r="Z272" s="24"/>
      <c r="AA272" s="24"/>
      <c r="AB272" s="24"/>
      <c r="AC272" s="24"/>
    </row>
    <row r="273">
      <c r="A273" s="233" t="s">
        <v>193157</v>
      </c>
      <c r="B273" s="132">
        <v>976267.0</v>
      </c>
      <c r="C273" s="24"/>
      <c r="D273" s="24"/>
      <c r="E273" s="24"/>
      <c r="F273" s="24"/>
      <c r="G273" s="24"/>
      <c r="H273" s="24"/>
      <c r="I273" s="24"/>
      <c r="J273" s="24"/>
      <c r="K273" s="24"/>
      <c r="L273" s="24"/>
      <c r="M273" s="24"/>
      <c r="N273" s="24"/>
      <c r="O273" s="24"/>
      <c r="P273" s="24"/>
      <c r="Q273" s="24"/>
      <c r="R273" s="24"/>
      <c r="S273" s="24"/>
      <c r="T273" s="24"/>
      <c r="U273" s="24"/>
      <c r="V273" s="24"/>
      <c r="W273" s="24"/>
      <c r="X273" s="24"/>
      <c r="Y273" s="24"/>
      <c r="Z273" s="24"/>
      <c r="AA273" s="24"/>
      <c r="AB273" s="24"/>
      <c r="AC273" s="24"/>
    </row>
    <row r="274">
      <c r="A274" s="233" t="s">
        <v>193158</v>
      </c>
      <c r="B274" s="132">
        <v>128389.0</v>
      </c>
      <c r="C274" s="24"/>
      <c r="D274" s="24"/>
      <c r="E274" s="24"/>
      <c r="F274" s="24"/>
      <c r="G274" s="24"/>
      <c r="H274" s="24"/>
      <c r="I274" s="24"/>
      <c r="J274" s="24"/>
      <c r="K274" s="24"/>
      <c r="L274" s="24"/>
      <c r="M274" s="24"/>
      <c r="N274" s="24"/>
      <c r="O274" s="24"/>
      <c r="P274" s="24"/>
      <c r="Q274" s="24"/>
      <c r="R274" s="24"/>
      <c r="S274" s="24"/>
      <c r="T274" s="24"/>
      <c r="U274" s="24"/>
      <c r="V274" s="24"/>
      <c r="W274" s="24"/>
      <c r="X274" s="24"/>
      <c r="Y274" s="24"/>
      <c r="Z274" s="24"/>
      <c r="AA274" s="24"/>
      <c r="AB274" s="24"/>
      <c r="AC274" s="24"/>
    </row>
    <row r="275">
      <c r="A275" s="233" t="s">
        <v>193159</v>
      </c>
      <c r="B275" s="132">
        <v>617412.0</v>
      </c>
      <c r="C275" s="24"/>
      <c r="D275" s="24"/>
      <c r="E275" s="24"/>
      <c r="F275" s="24"/>
      <c r="G275" s="24"/>
      <c r="H275" s="24"/>
      <c r="I275" s="24"/>
      <c r="J275" s="24"/>
      <c r="K275" s="24"/>
      <c r="L275" s="24"/>
      <c r="M275" s="24"/>
      <c r="N275" s="24"/>
      <c r="O275" s="24"/>
      <c r="P275" s="24"/>
      <c r="Q275" s="24"/>
      <c r="R275" s="24"/>
      <c r="S275" s="24"/>
      <c r="T275" s="24"/>
      <c r="U275" s="24"/>
      <c r="V275" s="24"/>
      <c r="W275" s="24"/>
      <c r="X275" s="24"/>
      <c r="Y275" s="24"/>
      <c r="Z275" s="24"/>
      <c r="AA275" s="24"/>
      <c r="AB275" s="24"/>
      <c r="AC275" s="24"/>
    </row>
    <row r="276">
      <c r="A276" s="233" t="s">
        <v>193160</v>
      </c>
      <c r="B276" s="24" t="s">
        <v>2505</v>
      </c>
      <c r="C276" s="24"/>
      <c r="D276" s="24"/>
      <c r="E276" s="24"/>
      <c r="F276" s="24"/>
      <c r="G276" s="24"/>
      <c r="H276" s="24"/>
      <c r="I276" s="24"/>
      <c r="J276" s="24"/>
      <c r="K276" s="24"/>
      <c r="L276" s="24"/>
      <c r="M276" s="24"/>
      <c r="N276" s="24"/>
      <c r="O276" s="24"/>
      <c r="P276" s="24"/>
      <c r="Q276" s="24"/>
      <c r="R276" s="24"/>
      <c r="S276" s="24"/>
      <c r="T276" s="24"/>
      <c r="U276" s="24"/>
      <c r="V276" s="24"/>
      <c r="W276" s="24"/>
      <c r="X276" s="24"/>
      <c r="Y276" s="24"/>
      <c r="Z276" s="24"/>
      <c r="AA276" s="24"/>
      <c r="AB276" s="24"/>
      <c r="AC276" s="24"/>
    </row>
    <row r="277">
      <c r="A277" s="233" t="s">
        <v>193161</v>
      </c>
      <c r="B277" s="132">
        <v>179197.0</v>
      </c>
      <c r="C277" s="24"/>
      <c r="D277" s="24"/>
      <c r="E277" s="24"/>
      <c r="F277" s="24"/>
      <c r="G277" s="24"/>
      <c r="H277" s="24"/>
      <c r="I277" s="24"/>
      <c r="J277" s="24"/>
      <c r="K277" s="24"/>
      <c r="L277" s="24"/>
      <c r="M277" s="24"/>
      <c r="N277" s="24"/>
      <c r="O277" s="24"/>
      <c r="P277" s="24"/>
      <c r="Q277" s="24"/>
      <c r="R277" s="24"/>
      <c r="S277" s="24"/>
      <c r="T277" s="24"/>
      <c r="U277" s="24"/>
      <c r="V277" s="24"/>
      <c r="W277" s="24"/>
      <c r="X277" s="24"/>
      <c r="Y277" s="24"/>
      <c r="Z277" s="24"/>
      <c r="AA277" s="24"/>
      <c r="AB277" s="24"/>
      <c r="AC277" s="24"/>
    </row>
    <row r="278">
      <c r="A278" s="233" t="s">
        <v>193162</v>
      </c>
      <c r="B278" s="132">
        <v>6893882.0</v>
      </c>
      <c r="C278" s="24"/>
      <c r="D278" s="24"/>
      <c r="E278" s="24"/>
      <c r="F278" s="24"/>
      <c r="G278" s="24"/>
      <c r="H278" s="24"/>
      <c r="I278" s="24"/>
      <c r="J278" s="24"/>
      <c r="K278" s="24"/>
      <c r="L278" s="24"/>
      <c r="M278" s="24"/>
      <c r="N278" s="24"/>
      <c r="O278" s="24"/>
      <c r="P278" s="24"/>
      <c r="Q278" s="24"/>
      <c r="R278" s="24"/>
      <c r="S278" s="24"/>
      <c r="T278" s="24"/>
      <c r="U278" s="24"/>
      <c r="V278" s="24"/>
      <c r="W278" s="24"/>
      <c r="X278" s="24"/>
      <c r="Y278" s="24"/>
      <c r="Z278" s="24"/>
      <c r="AA278" s="24"/>
      <c r="AB278" s="24"/>
      <c r="AC278" s="24"/>
    </row>
    <row r="279">
      <c r="A279" s="233" t="s">
        <v>193163</v>
      </c>
      <c r="B279" s="132">
        <v>9409146.0</v>
      </c>
      <c r="C279" s="24"/>
      <c r="D279" s="24"/>
      <c r="E279" s="24"/>
      <c r="F279" s="24"/>
      <c r="G279" s="24"/>
      <c r="H279" s="24"/>
      <c r="I279" s="24"/>
      <c r="J279" s="24"/>
      <c r="K279" s="24"/>
      <c r="L279" s="24"/>
      <c r="M279" s="24"/>
      <c r="N279" s="24"/>
      <c r="O279" s="24"/>
      <c r="P279" s="24"/>
      <c r="Q279" s="24"/>
      <c r="R279" s="24"/>
      <c r="S279" s="24"/>
      <c r="T279" s="24"/>
      <c r="U279" s="24"/>
      <c r="V279" s="24"/>
      <c r="W279" s="24"/>
      <c r="X279" s="24"/>
      <c r="Y279" s="24"/>
      <c r="Z279" s="24"/>
      <c r="AA279" s="24"/>
      <c r="AB279" s="24"/>
      <c r="AC279" s="24"/>
    </row>
    <row r="280">
      <c r="A280" s="233" t="s">
        <v>193164</v>
      </c>
      <c r="B280" s="132">
        <v>255855.0</v>
      </c>
      <c r="C280" s="24"/>
      <c r="D280" s="24"/>
      <c r="E280" s="24"/>
      <c r="F280" s="24"/>
      <c r="G280" s="24"/>
      <c r="H280" s="24"/>
      <c r="I280" s="24"/>
      <c r="J280" s="24"/>
      <c r="K280" s="24"/>
      <c r="L280" s="24"/>
      <c r="M280" s="24"/>
      <c r="N280" s="24"/>
      <c r="O280" s="24"/>
      <c r="P280" s="24"/>
      <c r="Q280" s="24"/>
      <c r="R280" s="24"/>
      <c r="S280" s="24"/>
      <c r="T280" s="24"/>
      <c r="U280" s="24"/>
      <c r="V280" s="24"/>
      <c r="W280" s="24"/>
      <c r="X280" s="24"/>
      <c r="Y280" s="24"/>
      <c r="Z280" s="24"/>
      <c r="AA280" s="24"/>
      <c r="AB280" s="24"/>
      <c r="AC280" s="24"/>
    </row>
    <row r="281">
      <c r="A281" s="233" t="s">
        <v>193165</v>
      </c>
      <c r="B281" s="24" t="s">
        <v>2505</v>
      </c>
      <c r="C281" s="24"/>
      <c r="D281" s="24"/>
      <c r="E281" s="24"/>
      <c r="F281" s="24"/>
      <c r="G281" s="24"/>
      <c r="H281" s="24"/>
      <c r="I281" s="24"/>
      <c r="J281" s="24"/>
      <c r="K281" s="24"/>
      <c r="L281" s="24"/>
      <c r="M281" s="24"/>
      <c r="N281" s="24"/>
      <c r="O281" s="24"/>
      <c r="P281" s="24"/>
      <c r="Q281" s="24"/>
      <c r="R281" s="24"/>
      <c r="S281" s="24"/>
      <c r="T281" s="24"/>
      <c r="U281" s="24"/>
      <c r="V281" s="24"/>
      <c r="W281" s="24"/>
      <c r="X281" s="24"/>
      <c r="Y281" s="24"/>
      <c r="Z281" s="24"/>
      <c r="AA281" s="24"/>
      <c r="AB281" s="24"/>
      <c r="AC281" s="24"/>
    </row>
    <row r="282">
      <c r="A282" s="233" t="s">
        <v>193166</v>
      </c>
      <c r="B282" s="132">
        <v>259102.0</v>
      </c>
      <c r="C282" s="24"/>
      <c r="D282" s="24"/>
      <c r="E282" s="24"/>
      <c r="F282" s="24"/>
      <c r="G282" s="24"/>
      <c r="H282" s="24"/>
      <c r="I282" s="24"/>
      <c r="J282" s="24"/>
      <c r="K282" s="24"/>
      <c r="L282" s="24"/>
      <c r="M282" s="24"/>
      <c r="N282" s="24"/>
      <c r="O282" s="24"/>
      <c r="P282" s="24"/>
      <c r="Q282" s="24"/>
      <c r="R282" s="24"/>
      <c r="S282" s="24"/>
      <c r="T282" s="24"/>
      <c r="U282" s="24"/>
      <c r="V282" s="24"/>
      <c r="W282" s="24"/>
      <c r="X282" s="24"/>
      <c r="Y282" s="24"/>
      <c r="Z282" s="24"/>
      <c r="AA282" s="24"/>
      <c r="AB282" s="24"/>
      <c r="AC282" s="24"/>
    </row>
    <row r="283">
      <c r="A283" s="233" t="s">
        <v>193167</v>
      </c>
      <c r="B283" s="132">
        <v>748702.0</v>
      </c>
      <c r="C283" s="24"/>
      <c r="D283" s="24"/>
      <c r="E283" s="24"/>
      <c r="F283" s="24"/>
      <c r="G283" s="24"/>
      <c r="H283" s="24"/>
      <c r="I283" s="24"/>
      <c r="J283" s="24"/>
      <c r="K283" s="24"/>
      <c r="L283" s="24"/>
      <c r="M283" s="24"/>
      <c r="N283" s="24"/>
      <c r="O283" s="24"/>
      <c r="P283" s="24"/>
      <c r="Q283" s="24"/>
      <c r="R283" s="24"/>
      <c r="S283" s="24"/>
      <c r="T283" s="24"/>
      <c r="U283" s="24"/>
      <c r="V283" s="24"/>
      <c r="W283" s="24"/>
      <c r="X283" s="24"/>
      <c r="Y283" s="24"/>
      <c r="Z283" s="24"/>
      <c r="AA283" s="24"/>
      <c r="AB283" s="24"/>
      <c r="AC283" s="24"/>
    </row>
    <row r="284">
      <c r="A284" s="233" t="s">
        <v>193168</v>
      </c>
      <c r="B284" s="132">
        <v>56176.0</v>
      </c>
      <c r="C284" s="24"/>
      <c r="D284" s="24"/>
      <c r="E284" s="24"/>
      <c r="F284" s="24"/>
      <c r="G284" s="24"/>
      <c r="H284" s="24"/>
      <c r="I284" s="24"/>
      <c r="J284" s="24"/>
      <c r="K284" s="24"/>
      <c r="L284" s="24"/>
      <c r="M284" s="24"/>
      <c r="N284" s="24"/>
      <c r="O284" s="24"/>
      <c r="P284" s="24"/>
      <c r="Q284" s="24"/>
      <c r="R284" s="24"/>
      <c r="S284" s="24"/>
      <c r="T284" s="24"/>
      <c r="U284" s="24"/>
      <c r="V284" s="24"/>
      <c r="W284" s="24"/>
      <c r="X284" s="24"/>
      <c r="Y284" s="24"/>
      <c r="Z284" s="24"/>
      <c r="AA284" s="24"/>
      <c r="AB284" s="24"/>
      <c r="AC284" s="24"/>
    </row>
    <row r="285">
      <c r="A285" s="233" t="s">
        <v>193169</v>
      </c>
      <c r="B285" s="132">
        <v>1303745.0</v>
      </c>
      <c r="C285" s="24"/>
      <c r="D285" s="24"/>
      <c r="E285" s="24"/>
      <c r="F285" s="24"/>
      <c r="G285" s="24"/>
      <c r="H285" s="24"/>
      <c r="I285" s="24"/>
      <c r="J285" s="24"/>
      <c r="K285" s="24"/>
      <c r="L285" s="24"/>
      <c r="M285" s="24"/>
      <c r="N285" s="24"/>
      <c r="O285" s="24"/>
      <c r="P285" s="24"/>
      <c r="Q285" s="24"/>
      <c r="R285" s="24"/>
      <c r="S285" s="24"/>
      <c r="T285" s="24"/>
      <c r="U285" s="24"/>
      <c r="V285" s="24"/>
      <c r="W285" s="24"/>
      <c r="X285" s="24"/>
      <c r="Y285" s="24"/>
      <c r="Z285" s="24"/>
      <c r="AA285" s="24"/>
      <c r="AB285" s="24"/>
      <c r="AC285" s="24"/>
    </row>
    <row r="286">
      <c r="A286" s="233" t="s">
        <v>193170</v>
      </c>
      <c r="B286" s="132">
        <v>159826.0</v>
      </c>
      <c r="C286" s="24"/>
      <c r="D286" s="24"/>
      <c r="E286" s="24"/>
      <c r="F286" s="24"/>
      <c r="G286" s="24"/>
      <c r="H286" s="24"/>
      <c r="I286" s="24"/>
      <c r="J286" s="24"/>
      <c r="K286" s="24"/>
      <c r="L286" s="24"/>
      <c r="M286" s="24"/>
      <c r="N286" s="24"/>
      <c r="O286" s="24"/>
      <c r="P286" s="24"/>
      <c r="Q286" s="24"/>
      <c r="R286" s="24"/>
      <c r="S286" s="24"/>
      <c r="T286" s="24"/>
      <c r="U286" s="24"/>
      <c r="V286" s="24"/>
      <c r="W286" s="24"/>
      <c r="X286" s="24"/>
      <c r="Y286" s="24"/>
      <c r="Z286" s="24"/>
      <c r="AA286" s="24"/>
      <c r="AB286" s="24"/>
      <c r="AC286" s="24"/>
    </row>
    <row r="287">
      <c r="A287" s="233" t="s">
        <v>193171</v>
      </c>
      <c r="B287" s="132">
        <v>129988.0</v>
      </c>
      <c r="C287" s="24"/>
      <c r="D287" s="24"/>
      <c r="E287" s="24"/>
      <c r="F287" s="24"/>
      <c r="G287" s="24"/>
      <c r="H287" s="24"/>
      <c r="I287" s="24"/>
      <c r="J287" s="24"/>
      <c r="K287" s="24"/>
      <c r="L287" s="24"/>
      <c r="M287" s="24"/>
      <c r="N287" s="24"/>
      <c r="O287" s="24"/>
      <c r="P287" s="24"/>
      <c r="Q287" s="24"/>
      <c r="R287" s="24"/>
      <c r="S287" s="24"/>
      <c r="T287" s="24"/>
      <c r="U287" s="24"/>
      <c r="V287" s="24"/>
      <c r="W287" s="24"/>
      <c r="X287" s="24"/>
      <c r="Y287" s="24"/>
      <c r="Z287" s="24"/>
      <c r="AA287" s="24"/>
      <c r="AB287" s="24"/>
      <c r="AC287" s="24"/>
    </row>
    <row r="288">
      <c r="A288" s="233" t="s">
        <v>193172</v>
      </c>
      <c r="B288" s="132">
        <v>1.1127086E7</v>
      </c>
      <c r="C288" s="24"/>
      <c r="D288" s="24"/>
      <c r="E288" s="24"/>
      <c r="F288" s="24"/>
      <c r="G288" s="24"/>
      <c r="H288" s="24"/>
      <c r="I288" s="24"/>
      <c r="J288" s="24"/>
      <c r="K288" s="24"/>
      <c r="L288" s="24"/>
      <c r="M288" s="24"/>
      <c r="N288" s="24"/>
      <c r="O288" s="24"/>
      <c r="P288" s="24"/>
      <c r="Q288" s="24"/>
      <c r="R288" s="24"/>
      <c r="S288" s="24"/>
      <c r="T288" s="24"/>
      <c r="U288" s="24"/>
      <c r="V288" s="24"/>
      <c r="W288" s="24"/>
      <c r="X288" s="24"/>
      <c r="Y288" s="24"/>
      <c r="Z288" s="24"/>
      <c r="AA288" s="24"/>
      <c r="AB288" s="24"/>
      <c r="AC288" s="24"/>
    </row>
    <row r="289">
      <c r="A289" s="233" t="s">
        <v>193173</v>
      </c>
      <c r="B289" s="132">
        <v>2.1346086E7</v>
      </c>
      <c r="C289" s="24"/>
      <c r="D289" s="24"/>
      <c r="E289" s="24"/>
      <c r="F289" s="24"/>
      <c r="G289" s="24"/>
      <c r="H289" s="24"/>
      <c r="I289" s="24"/>
      <c r="J289" s="24"/>
      <c r="K289" s="24"/>
      <c r="L289" s="24"/>
      <c r="M289" s="24"/>
      <c r="N289" s="24"/>
      <c r="O289" s="24"/>
      <c r="P289" s="24"/>
      <c r="Q289" s="24"/>
      <c r="R289" s="24"/>
      <c r="S289" s="24"/>
      <c r="T289" s="24"/>
      <c r="U289" s="24"/>
      <c r="V289" s="24"/>
      <c r="W289" s="24"/>
      <c r="X289" s="24"/>
      <c r="Y289" s="24"/>
      <c r="Z289" s="24"/>
      <c r="AA289" s="24"/>
      <c r="AB289" s="24"/>
      <c r="AC289" s="24"/>
    </row>
    <row r="290">
      <c r="A290" s="233" t="s">
        <v>193174</v>
      </c>
      <c r="B290" s="132">
        <v>1099066.0</v>
      </c>
      <c r="C290" s="24"/>
      <c r="D290" s="24"/>
      <c r="E290" s="24"/>
      <c r="F290" s="24"/>
      <c r="G290" s="24"/>
      <c r="H290" s="24"/>
      <c r="I290" s="24"/>
      <c r="J290" s="24"/>
      <c r="K290" s="24"/>
      <c r="L290" s="24"/>
      <c r="M290" s="24"/>
      <c r="N290" s="24"/>
      <c r="O290" s="24"/>
      <c r="P290" s="24"/>
      <c r="Q290" s="24"/>
      <c r="R290" s="24"/>
      <c r="S290" s="24"/>
      <c r="T290" s="24"/>
      <c r="U290" s="24"/>
      <c r="V290" s="24"/>
      <c r="W290" s="24"/>
      <c r="X290" s="24"/>
      <c r="Y290" s="24"/>
      <c r="Z290" s="24"/>
      <c r="AA290" s="24"/>
      <c r="AB290" s="24"/>
      <c r="AC290" s="24"/>
    </row>
    <row r="291">
      <c r="A291" s="233" t="s">
        <v>193175</v>
      </c>
      <c r="B291" s="132">
        <v>1.3540236E7</v>
      </c>
      <c r="C291" s="24"/>
      <c r="D291" s="24"/>
      <c r="E291" s="24"/>
      <c r="F291" s="24"/>
      <c r="G291" s="24"/>
      <c r="H291" s="24"/>
      <c r="I291" s="24"/>
      <c r="J291" s="24"/>
      <c r="K291" s="24"/>
      <c r="L291" s="24"/>
      <c r="M291" s="24"/>
      <c r="N291" s="24"/>
      <c r="O291" s="24"/>
      <c r="P291" s="24"/>
      <c r="Q291" s="24"/>
      <c r="R291" s="24"/>
      <c r="S291" s="24"/>
      <c r="T291" s="24"/>
      <c r="U291" s="24"/>
      <c r="V291" s="24"/>
      <c r="W291" s="24"/>
      <c r="X291" s="24"/>
      <c r="Y291" s="24"/>
      <c r="Z291" s="24"/>
      <c r="AA291" s="24"/>
      <c r="AB291" s="24"/>
      <c r="AC291" s="24"/>
    </row>
    <row r="292">
      <c r="A292" s="233" t="s">
        <v>193176</v>
      </c>
      <c r="B292" s="24" t="s">
        <v>2505</v>
      </c>
      <c r="C292" s="24"/>
      <c r="D292" s="24"/>
      <c r="E292" s="24"/>
      <c r="F292" s="24"/>
      <c r="G292" s="24"/>
      <c r="H292" s="24"/>
      <c r="I292" s="24"/>
      <c r="J292" s="24"/>
      <c r="K292" s="24"/>
      <c r="L292" s="24"/>
      <c r="M292" s="24"/>
      <c r="N292" s="24"/>
      <c r="O292" s="24"/>
      <c r="P292" s="24"/>
      <c r="Q292" s="24"/>
      <c r="R292" s="24"/>
      <c r="S292" s="24"/>
      <c r="T292" s="24"/>
      <c r="U292" s="24"/>
      <c r="V292" s="24"/>
      <c r="W292" s="24"/>
      <c r="X292" s="24"/>
      <c r="Y292" s="24"/>
      <c r="Z292" s="24"/>
      <c r="AA292" s="24"/>
      <c r="AB292" s="24"/>
      <c r="AC292" s="24"/>
    </row>
    <row r="293">
      <c r="A293" s="233" t="s">
        <v>193177</v>
      </c>
      <c r="B293" s="24" t="s">
        <v>2505</v>
      </c>
      <c r="C293" s="24"/>
      <c r="D293" s="24"/>
      <c r="E293" s="24"/>
      <c r="F293" s="24"/>
      <c r="G293" s="24"/>
      <c r="H293" s="24"/>
      <c r="I293" s="24"/>
      <c r="J293" s="24"/>
      <c r="K293" s="24"/>
      <c r="L293" s="24"/>
      <c r="M293" s="24"/>
      <c r="N293" s="24"/>
      <c r="O293" s="24"/>
      <c r="P293" s="24"/>
      <c r="Q293" s="24"/>
      <c r="R293" s="24"/>
      <c r="S293" s="24"/>
      <c r="T293" s="24"/>
      <c r="U293" s="24"/>
      <c r="V293" s="24"/>
      <c r="W293" s="24"/>
      <c r="X293" s="24"/>
      <c r="Y293" s="24"/>
      <c r="Z293" s="24"/>
      <c r="AA293" s="24"/>
      <c r="AB293" s="24"/>
      <c r="AC293" s="24"/>
    </row>
    <row r="294">
      <c r="A294" s="233" t="s">
        <v>193178</v>
      </c>
      <c r="B294" s="132">
        <v>99820.0</v>
      </c>
      <c r="C294" s="24"/>
      <c r="D294" s="24"/>
      <c r="E294" s="24"/>
      <c r="F294" s="24"/>
      <c r="G294" s="24"/>
      <c r="H294" s="24"/>
      <c r="I294" s="24"/>
      <c r="J294" s="24"/>
      <c r="K294" s="24"/>
      <c r="L294" s="24"/>
      <c r="M294" s="24"/>
      <c r="N294" s="24"/>
      <c r="O294" s="24"/>
      <c r="P294" s="24"/>
      <c r="Q294" s="24"/>
      <c r="R294" s="24"/>
      <c r="S294" s="24"/>
      <c r="T294" s="24"/>
      <c r="U294" s="24"/>
      <c r="V294" s="24"/>
      <c r="W294" s="24"/>
      <c r="X294" s="24"/>
      <c r="Y294" s="24"/>
      <c r="Z294" s="24"/>
      <c r="AA294" s="24"/>
      <c r="AB294" s="24"/>
      <c r="AC294" s="24"/>
    </row>
    <row r="295">
      <c r="A295" s="233" t="s">
        <v>193179</v>
      </c>
      <c r="B295" s="132">
        <v>70269.0</v>
      </c>
      <c r="C295" s="24"/>
      <c r="D295" s="24"/>
      <c r="E295" s="24"/>
      <c r="F295" s="24"/>
      <c r="G295" s="24"/>
      <c r="H295" s="24"/>
      <c r="I295" s="24"/>
      <c r="J295" s="24"/>
      <c r="K295" s="24"/>
      <c r="L295" s="24"/>
      <c r="M295" s="24"/>
      <c r="N295" s="24"/>
      <c r="O295" s="24"/>
      <c r="P295" s="24"/>
      <c r="Q295" s="24"/>
      <c r="R295" s="24"/>
      <c r="S295" s="24"/>
      <c r="T295" s="24"/>
      <c r="U295" s="24"/>
      <c r="V295" s="24"/>
      <c r="W295" s="24"/>
      <c r="X295" s="24"/>
      <c r="Y295" s="24"/>
      <c r="Z295" s="24"/>
      <c r="AA295" s="24"/>
      <c r="AB295" s="24"/>
      <c r="AC295" s="24"/>
    </row>
    <row r="296">
      <c r="A296" s="233" t="s">
        <v>193180</v>
      </c>
      <c r="B296" s="132">
        <v>1.3970301E7</v>
      </c>
      <c r="C296" s="24"/>
      <c r="D296" s="24"/>
      <c r="E296" s="24"/>
      <c r="F296" s="24"/>
      <c r="G296" s="24"/>
      <c r="H296" s="24"/>
      <c r="I296" s="24"/>
      <c r="J296" s="24"/>
      <c r="K296" s="24"/>
      <c r="L296" s="24"/>
      <c r="M296" s="24"/>
      <c r="N296" s="24"/>
      <c r="O296" s="24"/>
      <c r="P296" s="24"/>
      <c r="Q296" s="24"/>
      <c r="R296" s="24"/>
      <c r="S296" s="24"/>
      <c r="T296" s="24"/>
      <c r="U296" s="24"/>
      <c r="V296" s="24"/>
      <c r="W296" s="24"/>
      <c r="X296" s="24"/>
      <c r="Y296" s="24"/>
      <c r="Z296" s="24"/>
      <c r="AA296" s="24"/>
      <c r="AB296" s="24"/>
      <c r="AC296" s="24"/>
    </row>
    <row r="297">
      <c r="A297" s="233" t="s">
        <v>193181</v>
      </c>
      <c r="B297" s="24" t="s">
        <v>2505</v>
      </c>
      <c r="C297" s="24"/>
      <c r="D297" s="24"/>
      <c r="E297" s="24"/>
      <c r="F297" s="24"/>
      <c r="G297" s="24"/>
      <c r="H297" s="24"/>
      <c r="I297" s="24"/>
      <c r="J297" s="24"/>
      <c r="K297" s="24"/>
      <c r="L297" s="24"/>
      <c r="M297" s="24"/>
      <c r="N297" s="24"/>
      <c r="O297" s="24"/>
      <c r="P297" s="24"/>
      <c r="Q297" s="24"/>
      <c r="R297" s="24"/>
      <c r="S297" s="24"/>
      <c r="T297" s="24"/>
      <c r="U297" s="24"/>
      <c r="V297" s="24"/>
      <c r="W297" s="24"/>
      <c r="X297" s="24"/>
      <c r="Y297" s="24"/>
      <c r="Z297" s="24"/>
      <c r="AA297" s="24"/>
      <c r="AB297" s="24"/>
      <c r="AC297" s="24"/>
    </row>
    <row r="298">
      <c r="A298" s="233" t="s">
        <v>193182</v>
      </c>
      <c r="B298" s="132">
        <v>2.7390947E7</v>
      </c>
      <c r="C298" s="24"/>
      <c r="D298" s="24"/>
      <c r="E298" s="24"/>
      <c r="F298" s="24"/>
      <c r="G298" s="24"/>
      <c r="H298" s="24"/>
      <c r="I298" s="24"/>
      <c r="J298" s="24"/>
      <c r="K298" s="24"/>
      <c r="L298" s="24"/>
      <c r="M298" s="24"/>
      <c r="N298" s="24"/>
      <c r="O298" s="24"/>
      <c r="P298" s="24"/>
      <c r="Q298" s="24"/>
      <c r="R298" s="24"/>
      <c r="S298" s="24"/>
      <c r="T298" s="24"/>
      <c r="U298" s="24"/>
      <c r="V298" s="24"/>
      <c r="W298" s="24"/>
      <c r="X298" s="24"/>
      <c r="Y298" s="24"/>
      <c r="Z298" s="24"/>
      <c r="AA298" s="24"/>
      <c r="AB298" s="24"/>
      <c r="AC298" s="24"/>
    </row>
    <row r="299">
      <c r="A299" s="233" t="s">
        <v>193183</v>
      </c>
      <c r="B299" s="24" t="s">
        <v>2505</v>
      </c>
      <c r="C299" s="24"/>
      <c r="D299" s="24"/>
      <c r="E299" s="24"/>
      <c r="F299" s="24"/>
      <c r="G299" s="24"/>
      <c r="H299" s="24"/>
      <c r="I299" s="24"/>
      <c r="J299" s="24"/>
      <c r="K299" s="24"/>
      <c r="L299" s="24"/>
      <c r="M299" s="24"/>
      <c r="N299" s="24"/>
      <c r="O299" s="24"/>
      <c r="P299" s="24"/>
      <c r="Q299" s="24"/>
      <c r="R299" s="24"/>
      <c r="S299" s="24"/>
      <c r="T299" s="24"/>
      <c r="U299" s="24"/>
      <c r="V299" s="24"/>
      <c r="W299" s="24"/>
      <c r="X299" s="24"/>
      <c r="Y299" s="24"/>
      <c r="Z299" s="24"/>
      <c r="AA299" s="24"/>
      <c r="AB299" s="24"/>
      <c r="AC299" s="24"/>
    </row>
    <row r="300">
      <c r="A300" s="233" t="s">
        <v>193141</v>
      </c>
      <c r="B300" s="132">
        <v>24390.0</v>
      </c>
      <c r="C300" s="24"/>
      <c r="D300" s="24"/>
      <c r="E300" s="24"/>
      <c r="F300" s="24"/>
      <c r="G300" s="24"/>
      <c r="H300" s="24"/>
      <c r="I300" s="24"/>
      <c r="J300" s="24"/>
      <c r="K300" s="24"/>
      <c r="L300" s="24"/>
      <c r="M300" s="24"/>
      <c r="N300" s="24"/>
      <c r="O300" s="24"/>
      <c r="P300" s="24"/>
      <c r="Q300" s="24"/>
      <c r="R300" s="24"/>
      <c r="S300" s="24"/>
      <c r="T300" s="24"/>
      <c r="U300" s="24"/>
      <c r="V300" s="24"/>
      <c r="W300" s="24"/>
      <c r="X300" s="24"/>
      <c r="Y300" s="24"/>
      <c r="Z300" s="24"/>
      <c r="AA300" s="24"/>
      <c r="AB300" s="24"/>
      <c r="AC300" s="24"/>
    </row>
    <row r="301">
      <c r="A301" s="233" t="s">
        <v>193184</v>
      </c>
      <c r="B301" s="132">
        <v>1.3798233E7</v>
      </c>
      <c r="C301" s="24"/>
      <c r="D301" s="24"/>
      <c r="E301" s="24"/>
      <c r="F301" s="24"/>
      <c r="G301" s="24"/>
      <c r="H301" s="24"/>
      <c r="I301" s="24"/>
      <c r="J301" s="24"/>
      <c r="K301" s="24"/>
      <c r="L301" s="24"/>
      <c r="M301" s="24"/>
      <c r="N301" s="24"/>
      <c r="O301" s="24"/>
      <c r="P301" s="24"/>
      <c r="Q301" s="24"/>
      <c r="R301" s="24"/>
      <c r="S301" s="24"/>
      <c r="T301" s="24"/>
      <c r="U301" s="24"/>
      <c r="V301" s="24"/>
      <c r="W301" s="24"/>
      <c r="X301" s="24"/>
      <c r="Y301" s="24"/>
      <c r="Z301" s="24"/>
      <c r="AA301" s="24"/>
      <c r="AB301" s="24"/>
      <c r="AC301" s="24"/>
    </row>
    <row r="302">
      <c r="A302" s="233" t="s">
        <v>193185</v>
      </c>
      <c r="B302" s="132">
        <v>535770.0</v>
      </c>
      <c r="C302" s="24"/>
      <c r="D302" s="24"/>
      <c r="E302" s="24"/>
      <c r="F302" s="24"/>
      <c r="G302" s="24"/>
      <c r="H302" s="24"/>
      <c r="I302" s="24"/>
      <c r="J302" s="24"/>
      <c r="K302" s="24"/>
      <c r="L302" s="24"/>
      <c r="M302" s="24"/>
      <c r="N302" s="24"/>
      <c r="O302" s="24"/>
      <c r="P302" s="24"/>
      <c r="Q302" s="24"/>
      <c r="R302" s="24"/>
      <c r="S302" s="24"/>
      <c r="T302" s="24"/>
      <c r="U302" s="24"/>
      <c r="V302" s="24"/>
      <c r="W302" s="24"/>
      <c r="X302" s="24"/>
      <c r="Y302" s="24"/>
      <c r="Z302" s="24"/>
      <c r="AA302" s="24"/>
      <c r="AB302" s="24"/>
      <c r="AC302" s="24"/>
    </row>
    <row r="303">
      <c r="A303" s="233" t="s">
        <v>193081</v>
      </c>
      <c r="B303" s="132">
        <v>69542.0</v>
      </c>
      <c r="C303" s="24"/>
      <c r="D303" s="24"/>
      <c r="E303" s="24"/>
      <c r="F303" s="24"/>
      <c r="G303" s="24"/>
      <c r="H303" s="24"/>
      <c r="I303" s="24"/>
      <c r="J303" s="24"/>
      <c r="K303" s="24"/>
      <c r="L303" s="24"/>
      <c r="M303" s="24"/>
      <c r="N303" s="24"/>
      <c r="O303" s="24"/>
      <c r="P303" s="24"/>
      <c r="Q303" s="24"/>
      <c r="R303" s="24"/>
      <c r="S303" s="24"/>
      <c r="T303" s="24"/>
      <c r="U303" s="24"/>
      <c r="V303" s="24"/>
      <c r="W303" s="24"/>
      <c r="X303" s="24"/>
      <c r="Y303" s="24"/>
      <c r="Z303" s="24"/>
      <c r="AA303" s="24"/>
      <c r="AB303" s="24"/>
      <c r="AC303" s="24"/>
    </row>
    <row r="304">
      <c r="A304" s="233" t="s">
        <v>193186</v>
      </c>
      <c r="B304" s="132">
        <v>1738709.0</v>
      </c>
      <c r="C304" s="24"/>
      <c r="D304" s="24"/>
      <c r="E304" s="24"/>
      <c r="F304" s="24"/>
      <c r="G304" s="24"/>
      <c r="H304" s="24"/>
      <c r="I304" s="24"/>
      <c r="J304" s="24"/>
      <c r="K304" s="24"/>
      <c r="L304" s="24"/>
      <c r="M304" s="24"/>
      <c r="N304" s="24"/>
      <c r="O304" s="24"/>
      <c r="P304" s="24"/>
      <c r="Q304" s="24"/>
      <c r="R304" s="24"/>
      <c r="S304" s="24"/>
      <c r="T304" s="24"/>
      <c r="U304" s="24"/>
      <c r="V304" s="24"/>
      <c r="W304" s="24"/>
      <c r="X304" s="24"/>
      <c r="Y304" s="24"/>
      <c r="Z304" s="24"/>
      <c r="AA304" s="24"/>
      <c r="AB304" s="24"/>
      <c r="AC304" s="24"/>
    </row>
    <row r="305">
      <c r="A305" s="233" t="s">
        <v>193187</v>
      </c>
      <c r="B305" s="24" t="s">
        <v>2505</v>
      </c>
      <c r="C305" s="24"/>
      <c r="D305" s="24"/>
      <c r="E305" s="24"/>
      <c r="F305" s="24"/>
      <c r="G305" s="24"/>
      <c r="H305" s="24"/>
      <c r="I305" s="24"/>
      <c r="J305" s="24"/>
      <c r="K305" s="24"/>
      <c r="L305" s="24"/>
      <c r="M305" s="24"/>
      <c r="N305" s="24"/>
      <c r="O305" s="24"/>
      <c r="P305" s="24"/>
      <c r="Q305" s="24"/>
      <c r="R305" s="24"/>
      <c r="S305" s="24"/>
      <c r="T305" s="24"/>
      <c r="U305" s="24"/>
      <c r="V305" s="24"/>
      <c r="W305" s="24"/>
      <c r="X305" s="24"/>
      <c r="Y305" s="24"/>
      <c r="Z305" s="24"/>
      <c r="AA305" s="24"/>
      <c r="AB305" s="24"/>
      <c r="AC305" s="24"/>
    </row>
    <row r="306">
      <c r="A306" s="233" t="s">
        <v>193188</v>
      </c>
      <c r="B306" s="132">
        <v>60986.0</v>
      </c>
      <c r="C306" s="24"/>
      <c r="D306" s="24"/>
      <c r="E306" s="24"/>
      <c r="F306" s="24"/>
      <c r="G306" s="24"/>
      <c r="H306" s="24"/>
      <c r="I306" s="24"/>
      <c r="J306" s="24"/>
      <c r="K306" s="24"/>
      <c r="L306" s="24"/>
      <c r="M306" s="24"/>
      <c r="N306" s="24"/>
      <c r="O306" s="24"/>
      <c r="P306" s="24"/>
      <c r="Q306" s="24"/>
      <c r="R306" s="24"/>
      <c r="S306" s="24"/>
      <c r="T306" s="24"/>
      <c r="U306" s="24"/>
      <c r="V306" s="24"/>
      <c r="W306" s="24"/>
      <c r="X306" s="24"/>
      <c r="Y306" s="24"/>
      <c r="Z306" s="24"/>
      <c r="AA306" s="24"/>
      <c r="AB306" s="24"/>
      <c r="AC306" s="24"/>
    </row>
    <row r="307">
      <c r="A307" s="233" t="s">
        <v>193189</v>
      </c>
      <c r="B307" s="132">
        <v>1148880.0</v>
      </c>
      <c r="C307" s="24"/>
      <c r="D307" s="24"/>
      <c r="E307" s="24"/>
      <c r="F307" s="24"/>
      <c r="G307" s="24"/>
      <c r="H307" s="24"/>
      <c r="I307" s="24"/>
      <c r="J307" s="24"/>
      <c r="K307" s="24"/>
      <c r="L307" s="24"/>
      <c r="M307" s="24"/>
      <c r="N307" s="24"/>
      <c r="O307" s="24"/>
      <c r="P307" s="24"/>
      <c r="Q307" s="24"/>
      <c r="R307" s="24"/>
      <c r="S307" s="24"/>
      <c r="T307" s="24"/>
      <c r="U307" s="24"/>
      <c r="V307" s="24"/>
      <c r="W307" s="24"/>
      <c r="X307" s="24"/>
      <c r="Y307" s="24"/>
      <c r="Z307" s="24"/>
      <c r="AA307" s="24"/>
      <c r="AB307" s="24"/>
      <c r="AC307" s="24"/>
    </row>
    <row r="308">
      <c r="A308" s="233" t="s">
        <v>193190</v>
      </c>
      <c r="B308" s="132">
        <v>15991.0</v>
      </c>
      <c r="C308" s="24"/>
      <c r="D308" s="24"/>
      <c r="E308" s="24"/>
      <c r="F308" s="24"/>
      <c r="G308" s="24"/>
      <c r="H308" s="24"/>
      <c r="I308" s="24"/>
      <c r="J308" s="24"/>
      <c r="K308" s="24"/>
      <c r="L308" s="24"/>
      <c r="M308" s="24"/>
      <c r="N308" s="24"/>
      <c r="O308" s="24"/>
      <c r="P308" s="24"/>
      <c r="Q308" s="24"/>
      <c r="R308" s="24"/>
      <c r="S308" s="24"/>
      <c r="T308" s="24"/>
      <c r="U308" s="24"/>
      <c r="V308" s="24"/>
      <c r="W308" s="24"/>
      <c r="X308" s="24"/>
      <c r="Y308" s="24"/>
      <c r="Z308" s="24"/>
      <c r="AA308" s="24"/>
      <c r="AB308" s="24"/>
      <c r="AC308" s="24"/>
    </row>
    <row r="309">
      <c r="A309" s="233" t="s">
        <v>193191</v>
      </c>
      <c r="B309" s="132">
        <v>3566655.0</v>
      </c>
      <c r="C309" s="24"/>
      <c r="D309" s="24"/>
      <c r="E309" s="24"/>
      <c r="F309" s="24"/>
      <c r="G309" s="24"/>
      <c r="H309" s="24"/>
      <c r="I309" s="24"/>
      <c r="J309" s="24"/>
      <c r="K309" s="24"/>
      <c r="L309" s="24"/>
      <c r="M309" s="24"/>
      <c r="N309" s="24"/>
      <c r="O309" s="24"/>
      <c r="P309" s="24"/>
      <c r="Q309" s="24"/>
      <c r="R309" s="24"/>
      <c r="S309" s="24"/>
      <c r="T309" s="24"/>
      <c r="U309" s="24"/>
      <c r="V309" s="24"/>
      <c r="W309" s="24"/>
      <c r="X309" s="24"/>
      <c r="Y309" s="24"/>
      <c r="Z309" s="24"/>
      <c r="AA309" s="24"/>
      <c r="AB309" s="24"/>
      <c r="AC309" s="24"/>
    </row>
    <row r="310">
      <c r="A310" s="233" t="s">
        <v>193192</v>
      </c>
      <c r="B310" s="132">
        <v>1.771144E7</v>
      </c>
      <c r="C310" s="24"/>
      <c r="D310" s="24"/>
      <c r="E310" s="24"/>
      <c r="F310" s="24"/>
      <c r="G310" s="24"/>
      <c r="H310" s="24"/>
      <c r="I310" s="24"/>
      <c r="J310" s="24"/>
      <c r="K310" s="24"/>
      <c r="L310" s="24"/>
      <c r="M310" s="24"/>
      <c r="N310" s="24"/>
      <c r="O310" s="24"/>
      <c r="P310" s="24"/>
      <c r="Q310" s="24"/>
      <c r="R310" s="24"/>
      <c r="S310" s="24"/>
      <c r="T310" s="24"/>
      <c r="U310" s="24"/>
      <c r="V310" s="24"/>
      <c r="W310" s="24"/>
      <c r="X310" s="24"/>
      <c r="Y310" s="24"/>
      <c r="Z310" s="24"/>
      <c r="AA310" s="24"/>
      <c r="AB310" s="24"/>
      <c r="AC310" s="24"/>
    </row>
    <row r="311">
      <c r="A311" s="233" t="s">
        <v>193192</v>
      </c>
      <c r="B311" s="132">
        <v>1.771144E7</v>
      </c>
      <c r="C311" s="24"/>
      <c r="D311" s="24"/>
      <c r="E311" s="24"/>
      <c r="F311" s="24"/>
      <c r="G311" s="24"/>
      <c r="H311" s="24"/>
      <c r="I311" s="24"/>
      <c r="J311" s="24"/>
      <c r="K311" s="24"/>
      <c r="L311" s="24"/>
      <c r="M311" s="24"/>
      <c r="N311" s="24"/>
      <c r="O311" s="24"/>
      <c r="P311" s="24"/>
      <c r="Q311" s="24"/>
      <c r="R311" s="24"/>
      <c r="S311" s="24"/>
      <c r="T311" s="24"/>
      <c r="U311" s="24"/>
      <c r="V311" s="24"/>
      <c r="W311" s="24"/>
      <c r="X311" s="24"/>
      <c r="Y311" s="24"/>
      <c r="Z311" s="24"/>
      <c r="AA311" s="24"/>
      <c r="AB311" s="24"/>
      <c r="AC311" s="24"/>
    </row>
    <row r="312">
      <c r="A312" s="233" t="s">
        <v>193193</v>
      </c>
      <c r="B312" s="132">
        <v>124556.0</v>
      </c>
      <c r="C312" s="24"/>
      <c r="D312" s="24"/>
      <c r="E312" s="24"/>
      <c r="F312" s="24"/>
      <c r="G312" s="24"/>
      <c r="H312" s="24"/>
      <c r="I312" s="24"/>
      <c r="J312" s="24"/>
      <c r="K312" s="24"/>
      <c r="L312" s="24"/>
      <c r="M312" s="24"/>
      <c r="N312" s="24"/>
      <c r="O312" s="24"/>
      <c r="P312" s="24"/>
      <c r="Q312" s="24"/>
      <c r="R312" s="24"/>
      <c r="S312" s="24"/>
      <c r="T312" s="24"/>
      <c r="U312" s="24"/>
      <c r="V312" s="24"/>
      <c r="W312" s="24"/>
      <c r="X312" s="24"/>
      <c r="Y312" s="24"/>
      <c r="Z312" s="24"/>
      <c r="AA312" s="24"/>
      <c r="AB312" s="24"/>
      <c r="AC312" s="24"/>
    </row>
    <row r="313">
      <c r="A313" s="233" t="s">
        <v>193194</v>
      </c>
      <c r="B313" s="132">
        <v>1.771144E7</v>
      </c>
      <c r="C313" s="24"/>
      <c r="D313" s="24"/>
      <c r="E313" s="24"/>
      <c r="F313" s="24"/>
      <c r="G313" s="24"/>
      <c r="H313" s="24"/>
      <c r="I313" s="24"/>
      <c r="J313" s="24"/>
      <c r="K313" s="24"/>
      <c r="L313" s="24"/>
      <c r="M313" s="24"/>
      <c r="N313" s="24"/>
      <c r="O313" s="24"/>
      <c r="P313" s="24"/>
      <c r="Q313" s="24"/>
      <c r="R313" s="24"/>
      <c r="S313" s="24"/>
      <c r="T313" s="24"/>
      <c r="U313" s="24"/>
      <c r="V313" s="24"/>
      <c r="W313" s="24"/>
      <c r="X313" s="24"/>
      <c r="Y313" s="24"/>
      <c r="Z313" s="24"/>
      <c r="AA313" s="24"/>
      <c r="AB313" s="24"/>
      <c r="AC313" s="24"/>
    </row>
    <row r="314">
      <c r="A314" s="233" t="s">
        <v>193195</v>
      </c>
      <c r="B314" s="132">
        <v>113957.0</v>
      </c>
      <c r="C314" s="24"/>
      <c r="D314" s="24"/>
      <c r="E314" s="24"/>
      <c r="F314" s="24"/>
      <c r="G314" s="24"/>
      <c r="H314" s="24"/>
      <c r="I314" s="24"/>
      <c r="J314" s="24"/>
      <c r="K314" s="24"/>
      <c r="L314" s="24"/>
      <c r="M314" s="24"/>
      <c r="N314" s="24"/>
      <c r="O314" s="24"/>
      <c r="P314" s="24"/>
      <c r="Q314" s="24"/>
      <c r="R314" s="24"/>
      <c r="S314" s="24"/>
      <c r="T314" s="24"/>
      <c r="U314" s="24"/>
      <c r="V314" s="24"/>
      <c r="W314" s="24"/>
      <c r="X314" s="24"/>
      <c r="Y314" s="24"/>
      <c r="Z314" s="24"/>
      <c r="AA314" s="24"/>
      <c r="AB314" s="24"/>
      <c r="AC314" s="24"/>
    </row>
    <row r="315">
      <c r="A315" s="233" t="s">
        <v>193196</v>
      </c>
      <c r="B315" s="132">
        <v>6893882.0</v>
      </c>
      <c r="C315" s="24"/>
      <c r="D315" s="24"/>
      <c r="E315" s="24"/>
      <c r="F315" s="24"/>
      <c r="G315" s="24"/>
      <c r="H315" s="24"/>
      <c r="I315" s="24"/>
      <c r="J315" s="24"/>
      <c r="K315" s="24"/>
      <c r="L315" s="24"/>
      <c r="M315" s="24"/>
      <c r="N315" s="24"/>
      <c r="O315" s="24"/>
      <c r="P315" s="24"/>
      <c r="Q315" s="24"/>
      <c r="R315" s="24"/>
      <c r="S315" s="24"/>
      <c r="T315" s="24"/>
      <c r="U315" s="24"/>
      <c r="V315" s="24"/>
      <c r="W315" s="24"/>
      <c r="X315" s="24"/>
      <c r="Y315" s="24"/>
      <c r="Z315" s="24"/>
      <c r="AA315" s="24"/>
      <c r="AB315" s="24"/>
      <c r="AC315" s="24"/>
    </row>
    <row r="316">
      <c r="A316" s="233" t="s">
        <v>193197</v>
      </c>
      <c r="B316" s="132">
        <v>227640.0</v>
      </c>
      <c r="C316" s="24"/>
      <c r="D316" s="24"/>
      <c r="E316" s="24"/>
      <c r="F316" s="24"/>
      <c r="G316" s="24"/>
      <c r="H316" s="24"/>
      <c r="I316" s="24"/>
      <c r="J316" s="24"/>
      <c r="K316" s="24"/>
      <c r="L316" s="24"/>
      <c r="M316" s="24"/>
      <c r="N316" s="24"/>
      <c r="O316" s="24"/>
      <c r="P316" s="24"/>
      <c r="Q316" s="24"/>
      <c r="R316" s="24"/>
      <c r="S316" s="24"/>
      <c r="T316" s="24"/>
      <c r="U316" s="24"/>
      <c r="V316" s="24"/>
      <c r="W316" s="24"/>
      <c r="X316" s="24"/>
      <c r="Y316" s="24"/>
      <c r="Z316" s="24"/>
      <c r="AA316" s="24"/>
      <c r="AB316" s="24"/>
      <c r="AC316" s="24"/>
    </row>
    <row r="317">
      <c r="A317" s="233" t="s">
        <v>193186</v>
      </c>
      <c r="B317" s="132">
        <v>1738709.0</v>
      </c>
      <c r="C317" s="24"/>
      <c r="D317" s="24"/>
      <c r="E317" s="24"/>
      <c r="F317" s="24"/>
      <c r="G317" s="24"/>
      <c r="H317" s="24"/>
      <c r="I317" s="24"/>
      <c r="J317" s="24"/>
      <c r="K317" s="24"/>
      <c r="L317" s="24"/>
      <c r="M317" s="24"/>
      <c r="N317" s="24"/>
      <c r="O317" s="24"/>
      <c r="P317" s="24"/>
      <c r="Q317" s="24"/>
      <c r="R317" s="24"/>
      <c r="S317" s="24"/>
      <c r="T317" s="24"/>
      <c r="U317" s="24"/>
      <c r="V317" s="24"/>
      <c r="W317" s="24"/>
      <c r="X317" s="24"/>
      <c r="Y317" s="24"/>
      <c r="Z317" s="24"/>
      <c r="AA317" s="24"/>
      <c r="AB317" s="24"/>
      <c r="AC317" s="24"/>
    </row>
    <row r="318">
      <c r="A318" s="233" t="s">
        <v>193198</v>
      </c>
      <c r="B318" s="132">
        <v>170473.0</v>
      </c>
      <c r="C318" s="24"/>
      <c r="D318" s="24"/>
      <c r="E318" s="24"/>
      <c r="F318" s="24"/>
      <c r="G318" s="24"/>
      <c r="H318" s="24"/>
      <c r="I318" s="24"/>
      <c r="J318" s="24"/>
      <c r="K318" s="24"/>
      <c r="L318" s="24"/>
      <c r="M318" s="24"/>
      <c r="N318" s="24"/>
      <c r="O318" s="24"/>
      <c r="P318" s="24"/>
      <c r="Q318" s="24"/>
      <c r="R318" s="24"/>
      <c r="S318" s="24"/>
      <c r="T318" s="24"/>
      <c r="U318" s="24"/>
      <c r="V318" s="24"/>
      <c r="W318" s="24"/>
      <c r="X318" s="24"/>
      <c r="Y318" s="24"/>
      <c r="Z318" s="24"/>
      <c r="AA318" s="24"/>
      <c r="AB318" s="24"/>
      <c r="AC318" s="24"/>
    </row>
    <row r="319">
      <c r="A319" s="233" t="s">
        <v>193199</v>
      </c>
      <c r="B319" s="132">
        <v>1.771144E7</v>
      </c>
      <c r="C319" s="24"/>
      <c r="D319" s="24"/>
      <c r="E319" s="24"/>
      <c r="F319" s="24"/>
      <c r="G319" s="24"/>
      <c r="H319" s="24"/>
      <c r="I319" s="24"/>
      <c r="J319" s="24"/>
      <c r="K319" s="24"/>
      <c r="L319" s="24"/>
      <c r="M319" s="24"/>
      <c r="N319" s="24"/>
      <c r="O319" s="24"/>
      <c r="P319" s="24"/>
      <c r="Q319" s="24"/>
      <c r="R319" s="24"/>
      <c r="S319" s="24"/>
      <c r="T319" s="24"/>
      <c r="U319" s="24"/>
      <c r="V319" s="24"/>
      <c r="W319" s="24"/>
      <c r="X319" s="24"/>
      <c r="Y319" s="24"/>
      <c r="Z319" s="24"/>
      <c r="AA319" s="24"/>
      <c r="AB319" s="24"/>
      <c r="AC319" s="24"/>
    </row>
    <row r="320">
      <c r="A320" s="233" t="s">
        <v>193200</v>
      </c>
      <c r="B320" s="132">
        <v>178341.0</v>
      </c>
      <c r="C320" s="24"/>
      <c r="D320" s="24"/>
      <c r="E320" s="24"/>
      <c r="F320" s="24"/>
      <c r="G320" s="24"/>
      <c r="H320" s="24"/>
      <c r="I320" s="24"/>
      <c r="J320" s="24"/>
      <c r="K320" s="24"/>
      <c r="L320" s="24"/>
      <c r="M320" s="24"/>
      <c r="N320" s="24"/>
      <c r="O320" s="24"/>
      <c r="P320" s="24"/>
      <c r="Q320" s="24"/>
      <c r="R320" s="24"/>
      <c r="S320" s="24"/>
      <c r="T320" s="24"/>
      <c r="U320" s="24"/>
      <c r="V320" s="24"/>
      <c r="W320" s="24"/>
      <c r="X320" s="24"/>
      <c r="Y320" s="24"/>
      <c r="Z320" s="24"/>
      <c r="AA320" s="24"/>
      <c r="AB320" s="24"/>
      <c r="AC320" s="24"/>
    </row>
    <row r="321">
      <c r="A321" s="233" t="s">
        <v>193201</v>
      </c>
      <c r="B321" s="132">
        <v>3842961.0</v>
      </c>
      <c r="C321" s="24"/>
      <c r="D321" s="24"/>
      <c r="E321" s="24"/>
      <c r="F321" s="24"/>
      <c r="G321" s="24"/>
      <c r="H321" s="24"/>
      <c r="I321" s="24"/>
      <c r="J321" s="24"/>
      <c r="K321" s="24"/>
      <c r="L321" s="24"/>
      <c r="M321" s="24"/>
      <c r="N321" s="24"/>
      <c r="O321" s="24"/>
      <c r="P321" s="24"/>
      <c r="Q321" s="24"/>
      <c r="R321" s="24"/>
      <c r="S321" s="24"/>
      <c r="T321" s="24"/>
      <c r="U321" s="24"/>
      <c r="V321" s="24"/>
      <c r="W321" s="24"/>
      <c r="X321" s="24"/>
      <c r="Y321" s="24"/>
      <c r="Z321" s="24"/>
      <c r="AA321" s="24"/>
      <c r="AB321" s="24"/>
      <c r="AC321" s="24"/>
    </row>
    <row r="322">
      <c r="A322" s="233" t="s">
        <v>193202</v>
      </c>
      <c r="B322" s="132">
        <v>2341094.0</v>
      </c>
      <c r="C322" s="24"/>
      <c r="D322" s="24"/>
      <c r="E322" s="24"/>
      <c r="F322" s="24"/>
      <c r="G322" s="24"/>
      <c r="H322" s="24"/>
      <c r="I322" s="24"/>
      <c r="J322" s="24"/>
      <c r="K322" s="24"/>
      <c r="L322" s="24"/>
      <c r="M322" s="24"/>
      <c r="N322" s="24"/>
      <c r="O322" s="24"/>
      <c r="P322" s="24"/>
      <c r="Q322" s="24"/>
      <c r="R322" s="24"/>
      <c r="S322" s="24"/>
      <c r="T322" s="24"/>
      <c r="U322" s="24"/>
      <c r="V322" s="24"/>
      <c r="W322" s="24"/>
      <c r="X322" s="24"/>
      <c r="Y322" s="24"/>
      <c r="Z322" s="24"/>
      <c r="AA322" s="24"/>
      <c r="AB322" s="24"/>
      <c r="AC322" s="24"/>
    </row>
    <row r="323">
      <c r="A323" s="233" t="s">
        <v>193203</v>
      </c>
      <c r="B323" s="132">
        <v>1569653.0</v>
      </c>
      <c r="C323" s="24"/>
      <c r="D323" s="24"/>
      <c r="E323" s="24"/>
      <c r="F323" s="24"/>
      <c r="G323" s="24"/>
      <c r="H323" s="24"/>
      <c r="I323" s="24"/>
      <c r="J323" s="24"/>
      <c r="K323" s="24"/>
      <c r="L323" s="24"/>
      <c r="M323" s="24"/>
      <c r="N323" s="24"/>
      <c r="O323" s="24"/>
      <c r="P323" s="24"/>
      <c r="Q323" s="24"/>
      <c r="R323" s="24"/>
      <c r="S323" s="24"/>
      <c r="T323" s="24"/>
      <c r="U323" s="24"/>
      <c r="V323" s="24"/>
      <c r="W323" s="24"/>
      <c r="X323" s="24"/>
      <c r="Y323" s="24"/>
      <c r="Z323" s="24"/>
      <c r="AA323" s="24"/>
      <c r="AB323" s="24"/>
      <c r="AC323" s="24"/>
    </row>
    <row r="324">
      <c r="A324" s="233" t="s">
        <v>193204</v>
      </c>
      <c r="B324" s="132">
        <v>368519.0</v>
      </c>
      <c r="C324" s="24"/>
      <c r="D324" s="24"/>
      <c r="E324" s="24"/>
      <c r="F324" s="24"/>
      <c r="G324" s="24"/>
      <c r="H324" s="24"/>
      <c r="I324" s="24"/>
      <c r="J324" s="24"/>
      <c r="K324" s="24"/>
      <c r="L324" s="24"/>
      <c r="M324" s="24"/>
      <c r="N324" s="24"/>
      <c r="O324" s="24"/>
      <c r="P324" s="24"/>
      <c r="Q324" s="24"/>
      <c r="R324" s="24"/>
      <c r="S324" s="24"/>
      <c r="T324" s="24"/>
      <c r="U324" s="24"/>
      <c r="V324" s="24"/>
      <c r="W324" s="24"/>
      <c r="X324" s="24"/>
      <c r="Y324" s="24"/>
      <c r="Z324" s="24"/>
      <c r="AA324" s="24"/>
      <c r="AB324" s="24"/>
      <c r="AC324" s="24"/>
    </row>
    <row r="325">
      <c r="A325" s="233" t="s">
        <v>193205</v>
      </c>
      <c r="B325" s="132">
        <v>4157971.0</v>
      </c>
      <c r="C325" s="24"/>
      <c r="D325" s="24"/>
      <c r="E325" s="24"/>
      <c r="F325" s="24"/>
      <c r="G325" s="24"/>
      <c r="H325" s="24"/>
      <c r="I325" s="24"/>
      <c r="J325" s="24"/>
      <c r="K325" s="24"/>
      <c r="L325" s="24"/>
      <c r="M325" s="24"/>
      <c r="N325" s="24"/>
      <c r="O325" s="24"/>
      <c r="P325" s="24"/>
      <c r="Q325" s="24"/>
      <c r="R325" s="24"/>
      <c r="S325" s="24"/>
      <c r="T325" s="24"/>
      <c r="U325" s="24"/>
      <c r="V325" s="24"/>
      <c r="W325" s="24"/>
      <c r="X325" s="24"/>
      <c r="Y325" s="24"/>
      <c r="Z325" s="24"/>
      <c r="AA325" s="24"/>
      <c r="AB325" s="24"/>
      <c r="AC325" s="24"/>
    </row>
    <row r="326">
      <c r="A326" s="233" t="s">
        <v>193206</v>
      </c>
      <c r="B326" s="132">
        <v>7868386.0</v>
      </c>
      <c r="C326" s="24"/>
      <c r="D326" s="24"/>
      <c r="E326" s="24"/>
      <c r="F326" s="24"/>
      <c r="G326" s="24"/>
      <c r="H326" s="24"/>
      <c r="I326" s="24"/>
      <c r="J326" s="24"/>
      <c r="K326" s="24"/>
      <c r="L326" s="24"/>
      <c r="M326" s="24"/>
      <c r="N326" s="24"/>
      <c r="O326" s="24"/>
      <c r="P326" s="24"/>
      <c r="Q326" s="24"/>
      <c r="R326" s="24"/>
      <c r="S326" s="24"/>
      <c r="T326" s="24"/>
      <c r="U326" s="24"/>
      <c r="V326" s="24"/>
      <c r="W326" s="24"/>
      <c r="X326" s="24"/>
      <c r="Y326" s="24"/>
      <c r="Z326" s="24"/>
      <c r="AA326" s="24"/>
      <c r="AB326" s="24"/>
      <c r="AC326" s="24"/>
    </row>
    <row r="327">
      <c r="A327" s="233" t="s">
        <v>193207</v>
      </c>
      <c r="B327" s="132">
        <v>2921811.0</v>
      </c>
      <c r="C327" s="24"/>
      <c r="D327" s="24"/>
      <c r="E327" s="24"/>
      <c r="F327" s="24"/>
      <c r="G327" s="24"/>
      <c r="H327" s="24"/>
      <c r="I327" s="24"/>
      <c r="J327" s="24"/>
      <c r="K327" s="24"/>
      <c r="L327" s="24"/>
      <c r="M327" s="24"/>
      <c r="N327" s="24"/>
      <c r="O327" s="24"/>
      <c r="P327" s="24"/>
      <c r="Q327" s="24"/>
      <c r="R327" s="24"/>
      <c r="S327" s="24"/>
      <c r="T327" s="24"/>
      <c r="U327" s="24"/>
      <c r="V327" s="24"/>
      <c r="W327" s="24"/>
      <c r="X327" s="24"/>
      <c r="Y327" s="24"/>
      <c r="Z327" s="24"/>
      <c r="AA327" s="24"/>
      <c r="AB327" s="24"/>
      <c r="AC327" s="24"/>
    </row>
    <row r="328">
      <c r="A328" s="233" t="s">
        <v>193208</v>
      </c>
      <c r="B328" s="132">
        <v>220098.0</v>
      </c>
      <c r="C328" s="24"/>
      <c r="D328" s="24"/>
      <c r="E328" s="24"/>
      <c r="F328" s="24"/>
      <c r="G328" s="24"/>
      <c r="H328" s="24"/>
      <c r="I328" s="24"/>
      <c r="J328" s="24"/>
      <c r="K328" s="24"/>
      <c r="L328" s="24"/>
      <c r="M328" s="24"/>
      <c r="N328" s="24"/>
      <c r="O328" s="24"/>
      <c r="P328" s="24"/>
      <c r="Q328" s="24"/>
      <c r="R328" s="24"/>
      <c r="S328" s="24"/>
      <c r="T328" s="24"/>
      <c r="U328" s="24"/>
      <c r="V328" s="24"/>
      <c r="W328" s="24"/>
      <c r="X328" s="24"/>
      <c r="Y328" s="24"/>
      <c r="Z328" s="24"/>
      <c r="AA328" s="24"/>
      <c r="AB328" s="24"/>
      <c r="AC328" s="24"/>
    </row>
    <row r="329">
      <c r="A329" s="233" t="s">
        <v>192934</v>
      </c>
      <c r="B329" s="132">
        <v>54926.0</v>
      </c>
      <c r="C329" s="24"/>
      <c r="D329" s="24"/>
      <c r="E329" s="24"/>
      <c r="F329" s="24"/>
      <c r="G329" s="24"/>
      <c r="H329" s="24"/>
      <c r="I329" s="24"/>
      <c r="J329" s="24"/>
      <c r="K329" s="24"/>
      <c r="L329" s="24"/>
      <c r="M329" s="24"/>
      <c r="N329" s="24"/>
      <c r="O329" s="24"/>
      <c r="P329" s="24"/>
      <c r="Q329" s="24"/>
      <c r="R329" s="24"/>
      <c r="S329" s="24"/>
      <c r="T329" s="24"/>
      <c r="U329" s="24"/>
      <c r="V329" s="24"/>
      <c r="W329" s="24"/>
      <c r="X329" s="24"/>
      <c r="Y329" s="24"/>
      <c r="Z329" s="24"/>
      <c r="AA329" s="24"/>
      <c r="AB329" s="24"/>
      <c r="AC329" s="24"/>
    </row>
    <row r="330">
      <c r="A330" s="233" t="s">
        <v>193209</v>
      </c>
      <c r="B330" s="132">
        <v>981056.0</v>
      </c>
      <c r="C330" s="24"/>
      <c r="D330" s="24"/>
      <c r="E330" s="24"/>
      <c r="F330" s="24"/>
      <c r="G330" s="24"/>
      <c r="H330" s="24"/>
      <c r="I330" s="24"/>
      <c r="J330" s="24"/>
      <c r="K330" s="24"/>
      <c r="L330" s="24"/>
      <c r="M330" s="24"/>
      <c r="N330" s="24"/>
      <c r="O330" s="24"/>
      <c r="P330" s="24"/>
      <c r="Q330" s="24"/>
      <c r="R330" s="24"/>
      <c r="S330" s="24"/>
      <c r="T330" s="24"/>
      <c r="U330" s="24"/>
      <c r="V330" s="24"/>
      <c r="W330" s="24"/>
      <c r="X330" s="24"/>
      <c r="Y330" s="24"/>
      <c r="Z330" s="24"/>
      <c r="AA330" s="24"/>
      <c r="AB330" s="24"/>
      <c r="AC330" s="24"/>
    </row>
    <row r="331">
      <c r="A331" s="233" t="s">
        <v>193210</v>
      </c>
      <c r="B331" s="132">
        <v>1915494.0</v>
      </c>
      <c r="C331" s="24"/>
      <c r="D331" s="24"/>
      <c r="E331" s="24"/>
      <c r="F331" s="24"/>
      <c r="G331" s="24"/>
      <c r="H331" s="24"/>
      <c r="I331" s="24"/>
      <c r="J331" s="24"/>
      <c r="K331" s="24"/>
      <c r="L331" s="24"/>
      <c r="M331" s="24"/>
      <c r="N331" s="24"/>
      <c r="O331" s="24"/>
      <c r="P331" s="24"/>
      <c r="Q331" s="24"/>
      <c r="R331" s="24"/>
      <c r="S331" s="24"/>
      <c r="T331" s="24"/>
      <c r="U331" s="24"/>
      <c r="V331" s="24"/>
      <c r="W331" s="24"/>
      <c r="X331" s="24"/>
      <c r="Y331" s="24"/>
      <c r="Z331" s="24"/>
      <c r="AA331" s="24"/>
      <c r="AB331" s="24"/>
      <c r="AC331" s="24"/>
    </row>
    <row r="332">
      <c r="A332" s="233" t="s">
        <v>193211</v>
      </c>
      <c r="B332" s="132">
        <v>310654.0</v>
      </c>
      <c r="C332" s="24"/>
      <c r="D332" s="24"/>
      <c r="E332" s="24"/>
      <c r="F332" s="24"/>
      <c r="G332" s="24"/>
      <c r="H332" s="24"/>
      <c r="I332" s="24"/>
      <c r="J332" s="24"/>
      <c r="K332" s="24"/>
      <c r="L332" s="24"/>
      <c r="M332" s="24"/>
      <c r="N332" s="24"/>
      <c r="O332" s="24"/>
      <c r="P332" s="24"/>
      <c r="Q332" s="24"/>
      <c r="R332" s="24"/>
      <c r="S332" s="24"/>
      <c r="T332" s="24"/>
      <c r="U332" s="24"/>
      <c r="V332" s="24"/>
      <c r="W332" s="24"/>
      <c r="X332" s="24"/>
      <c r="Y332" s="24"/>
      <c r="Z332" s="24"/>
      <c r="AA332" s="24"/>
      <c r="AB332" s="24"/>
      <c r="AC332" s="24"/>
    </row>
    <row r="333">
      <c r="A333" s="233" t="s">
        <v>193212</v>
      </c>
      <c r="B333" s="132">
        <v>152461.0</v>
      </c>
      <c r="C333" s="24"/>
      <c r="D333" s="24"/>
      <c r="E333" s="24"/>
      <c r="F333" s="24"/>
      <c r="G333" s="24"/>
      <c r="H333" s="24"/>
      <c r="I333" s="24"/>
      <c r="J333" s="24"/>
      <c r="K333" s="24"/>
      <c r="L333" s="24"/>
      <c r="M333" s="24"/>
      <c r="N333" s="24"/>
      <c r="O333" s="24"/>
      <c r="P333" s="24"/>
      <c r="Q333" s="24"/>
      <c r="R333" s="24"/>
      <c r="S333" s="24"/>
      <c r="T333" s="24"/>
      <c r="U333" s="24"/>
      <c r="V333" s="24"/>
      <c r="W333" s="24"/>
      <c r="X333" s="24"/>
      <c r="Y333" s="24"/>
      <c r="Z333" s="24"/>
      <c r="AA333" s="24"/>
      <c r="AB333" s="24"/>
      <c r="AC333" s="24"/>
    </row>
    <row r="334">
      <c r="A334" s="233" t="s">
        <v>193213</v>
      </c>
      <c r="B334" s="132">
        <v>3658502.0</v>
      </c>
      <c r="C334" s="24"/>
      <c r="D334" s="24"/>
      <c r="E334" s="24"/>
      <c r="F334" s="24"/>
      <c r="G334" s="24"/>
      <c r="H334" s="24"/>
      <c r="I334" s="24"/>
      <c r="J334" s="24"/>
      <c r="K334" s="24"/>
      <c r="L334" s="24"/>
      <c r="M334" s="24"/>
      <c r="N334" s="24"/>
      <c r="O334" s="24"/>
      <c r="P334" s="24"/>
      <c r="Q334" s="24"/>
      <c r="R334" s="24"/>
      <c r="S334" s="24"/>
      <c r="T334" s="24"/>
      <c r="U334" s="24"/>
      <c r="V334" s="24"/>
      <c r="W334" s="24"/>
      <c r="X334" s="24"/>
      <c r="Y334" s="24"/>
      <c r="Z334" s="24"/>
      <c r="AA334" s="24"/>
      <c r="AB334" s="24"/>
      <c r="AC334" s="24"/>
    </row>
    <row r="335">
      <c r="A335" s="233" t="s">
        <v>193214</v>
      </c>
      <c r="B335" s="132">
        <v>1315375.0</v>
      </c>
      <c r="C335" s="24"/>
      <c r="D335" s="24"/>
      <c r="E335" s="24"/>
      <c r="F335" s="24"/>
      <c r="G335" s="24"/>
      <c r="H335" s="24"/>
      <c r="I335" s="24"/>
      <c r="J335" s="24"/>
      <c r="K335" s="24"/>
      <c r="L335" s="24"/>
      <c r="M335" s="24"/>
      <c r="N335" s="24"/>
      <c r="O335" s="24"/>
      <c r="P335" s="24"/>
      <c r="Q335" s="24"/>
      <c r="R335" s="24"/>
      <c r="S335" s="24"/>
      <c r="T335" s="24"/>
      <c r="U335" s="24"/>
      <c r="V335" s="24"/>
      <c r="W335" s="24"/>
      <c r="X335" s="24"/>
      <c r="Y335" s="24"/>
      <c r="Z335" s="24"/>
      <c r="AA335" s="24"/>
      <c r="AB335" s="24"/>
      <c r="AC335" s="24"/>
    </row>
    <row r="336">
      <c r="A336" s="233" t="s">
        <v>193215</v>
      </c>
      <c r="B336" s="132">
        <v>1139722.0</v>
      </c>
      <c r="C336" s="24"/>
      <c r="D336" s="24"/>
      <c r="E336" s="24"/>
      <c r="F336" s="24"/>
      <c r="G336" s="24"/>
      <c r="H336" s="24"/>
      <c r="I336" s="24"/>
      <c r="J336" s="24"/>
      <c r="K336" s="24"/>
      <c r="L336" s="24"/>
      <c r="M336" s="24"/>
      <c r="N336" s="24"/>
      <c r="O336" s="24"/>
      <c r="P336" s="24"/>
      <c r="Q336" s="24"/>
      <c r="R336" s="24"/>
      <c r="S336" s="24"/>
      <c r="T336" s="24"/>
      <c r="U336" s="24"/>
      <c r="V336" s="24"/>
      <c r="W336" s="24"/>
      <c r="X336" s="24"/>
      <c r="Y336" s="24"/>
      <c r="Z336" s="24"/>
      <c r="AA336" s="24"/>
      <c r="AB336" s="24"/>
      <c r="AC336" s="24"/>
    </row>
    <row r="337">
      <c r="A337" s="233" t="s">
        <v>193216</v>
      </c>
      <c r="B337" s="132">
        <v>250311.0</v>
      </c>
      <c r="C337" s="24"/>
      <c r="D337" s="24"/>
      <c r="E337" s="24"/>
      <c r="F337" s="24"/>
      <c r="G337" s="24"/>
      <c r="H337" s="24"/>
      <c r="I337" s="24"/>
      <c r="J337" s="24"/>
      <c r="K337" s="24"/>
      <c r="L337" s="24"/>
      <c r="M337" s="24"/>
      <c r="N337" s="24"/>
      <c r="O337" s="24"/>
      <c r="P337" s="24"/>
      <c r="Q337" s="24"/>
      <c r="R337" s="24"/>
      <c r="S337" s="24"/>
      <c r="T337" s="24"/>
      <c r="U337" s="24"/>
      <c r="V337" s="24"/>
      <c r="W337" s="24"/>
      <c r="X337" s="24"/>
      <c r="Y337" s="24"/>
      <c r="Z337" s="24"/>
      <c r="AA337" s="24"/>
      <c r="AB337" s="24"/>
      <c r="AC337" s="24"/>
    </row>
    <row r="338">
      <c r="A338" s="233" t="s">
        <v>193217</v>
      </c>
      <c r="B338" s="132">
        <v>122558.0</v>
      </c>
      <c r="C338" s="24"/>
      <c r="D338" s="24"/>
      <c r="E338" s="24"/>
      <c r="F338" s="24"/>
      <c r="G338" s="24"/>
      <c r="H338" s="24"/>
      <c r="I338" s="24"/>
      <c r="J338" s="24"/>
      <c r="K338" s="24"/>
      <c r="L338" s="24"/>
      <c r="M338" s="24"/>
      <c r="N338" s="24"/>
      <c r="O338" s="24"/>
      <c r="P338" s="24"/>
      <c r="Q338" s="24"/>
      <c r="R338" s="24"/>
      <c r="S338" s="24"/>
      <c r="T338" s="24"/>
      <c r="U338" s="24"/>
      <c r="V338" s="24"/>
      <c r="W338" s="24"/>
      <c r="X338" s="24"/>
      <c r="Y338" s="24"/>
      <c r="Z338" s="24"/>
      <c r="AA338" s="24"/>
      <c r="AB338" s="24"/>
      <c r="AC338" s="24"/>
    </row>
    <row r="339">
      <c r="A339" s="233" t="s">
        <v>193218</v>
      </c>
      <c r="B339" s="132">
        <v>295926.0</v>
      </c>
      <c r="C339" s="24"/>
      <c r="D339" s="24"/>
      <c r="E339" s="24"/>
      <c r="F339" s="24"/>
      <c r="G339" s="24"/>
      <c r="H339" s="24"/>
      <c r="I339" s="24"/>
      <c r="J339" s="24"/>
      <c r="K339" s="24"/>
      <c r="L339" s="24"/>
      <c r="M339" s="24"/>
      <c r="N339" s="24"/>
      <c r="O339" s="24"/>
      <c r="P339" s="24"/>
      <c r="Q339" s="24"/>
      <c r="R339" s="24"/>
      <c r="S339" s="24"/>
      <c r="T339" s="24"/>
      <c r="U339" s="24"/>
      <c r="V339" s="24"/>
      <c r="W339" s="24"/>
      <c r="X339" s="24"/>
      <c r="Y339" s="24"/>
      <c r="Z339" s="24"/>
      <c r="AA339" s="24"/>
      <c r="AB339" s="24"/>
      <c r="AC339" s="24"/>
    </row>
    <row r="340">
      <c r="A340" s="233" t="s">
        <v>193219</v>
      </c>
      <c r="B340" s="132">
        <v>626895.0</v>
      </c>
      <c r="C340" s="24"/>
      <c r="D340" s="24"/>
      <c r="E340" s="24"/>
      <c r="F340" s="24"/>
      <c r="G340" s="24"/>
      <c r="H340" s="24"/>
      <c r="I340" s="24"/>
      <c r="J340" s="24"/>
      <c r="K340" s="24"/>
      <c r="L340" s="24"/>
      <c r="M340" s="24"/>
      <c r="N340" s="24"/>
      <c r="O340" s="24"/>
      <c r="P340" s="24"/>
      <c r="Q340" s="24"/>
      <c r="R340" s="24"/>
      <c r="S340" s="24"/>
      <c r="T340" s="24"/>
      <c r="U340" s="24"/>
      <c r="V340" s="24"/>
      <c r="W340" s="24"/>
      <c r="X340" s="24"/>
      <c r="Y340" s="24"/>
      <c r="Z340" s="24"/>
      <c r="AA340" s="24"/>
      <c r="AB340" s="24"/>
      <c r="AC340" s="24"/>
    </row>
    <row r="341">
      <c r="A341" s="233" t="s">
        <v>193220</v>
      </c>
      <c r="B341" s="132">
        <v>154552.0</v>
      </c>
      <c r="C341" s="24"/>
      <c r="D341" s="24"/>
      <c r="E341" s="24"/>
      <c r="F341" s="24"/>
      <c r="G341" s="24"/>
      <c r="H341" s="24"/>
      <c r="I341" s="24"/>
      <c r="J341" s="24"/>
      <c r="K341" s="24"/>
      <c r="L341" s="24"/>
      <c r="M341" s="24"/>
      <c r="N341" s="24"/>
      <c r="O341" s="24"/>
      <c r="P341" s="24"/>
      <c r="Q341" s="24"/>
      <c r="R341" s="24"/>
      <c r="S341" s="24"/>
      <c r="T341" s="24"/>
      <c r="U341" s="24"/>
      <c r="V341" s="24"/>
      <c r="W341" s="24"/>
      <c r="X341" s="24"/>
      <c r="Y341" s="24"/>
      <c r="Z341" s="24"/>
      <c r="AA341" s="24"/>
      <c r="AB341" s="24"/>
      <c r="AC341" s="24"/>
    </row>
    <row r="342">
      <c r="A342" s="233" t="s">
        <v>193221</v>
      </c>
      <c r="B342" s="132">
        <v>1303745.0</v>
      </c>
      <c r="C342" s="24"/>
      <c r="D342" s="24"/>
      <c r="E342" s="24"/>
      <c r="F342" s="24"/>
      <c r="G342" s="24"/>
      <c r="H342" s="24"/>
      <c r="I342" s="24"/>
      <c r="J342" s="24"/>
      <c r="K342" s="24"/>
      <c r="L342" s="24"/>
      <c r="M342" s="24"/>
      <c r="N342" s="24"/>
      <c r="O342" s="24"/>
      <c r="P342" s="24"/>
      <c r="Q342" s="24"/>
      <c r="R342" s="24"/>
      <c r="S342" s="24"/>
      <c r="T342" s="24"/>
      <c r="U342" s="24"/>
      <c r="V342" s="24"/>
      <c r="W342" s="24"/>
      <c r="X342" s="24"/>
      <c r="Y342" s="24"/>
      <c r="Z342" s="24"/>
      <c r="AA342" s="24"/>
      <c r="AB342" s="24"/>
      <c r="AC342" s="24"/>
    </row>
    <row r="343">
      <c r="A343" s="233" t="s">
        <v>193222</v>
      </c>
      <c r="B343" s="132">
        <v>429311.0</v>
      </c>
      <c r="C343" s="24"/>
      <c r="D343" s="24"/>
      <c r="E343" s="24"/>
      <c r="F343" s="24"/>
      <c r="G343" s="24"/>
      <c r="H343" s="24"/>
      <c r="I343" s="24"/>
      <c r="J343" s="24"/>
      <c r="K343" s="24"/>
      <c r="L343" s="24"/>
      <c r="M343" s="24"/>
      <c r="N343" s="24"/>
      <c r="O343" s="24"/>
      <c r="P343" s="24"/>
      <c r="Q343" s="24"/>
      <c r="R343" s="24"/>
      <c r="S343" s="24"/>
      <c r="T343" s="24"/>
      <c r="U343" s="24"/>
      <c r="V343" s="24"/>
      <c r="W343" s="24"/>
      <c r="X343" s="24"/>
      <c r="Y343" s="24"/>
      <c r="Z343" s="24"/>
      <c r="AA343" s="24"/>
      <c r="AB343" s="24"/>
      <c r="AC343" s="24"/>
    </row>
    <row r="344">
      <c r="A344" s="233" t="s">
        <v>193223</v>
      </c>
      <c r="B344" s="132">
        <v>1303745.0</v>
      </c>
      <c r="C344" s="24"/>
      <c r="D344" s="24"/>
      <c r="E344" s="24"/>
      <c r="F344" s="24"/>
      <c r="G344" s="24"/>
      <c r="H344" s="24"/>
      <c r="I344" s="24"/>
      <c r="J344" s="24"/>
      <c r="K344" s="24"/>
      <c r="L344" s="24"/>
      <c r="M344" s="24"/>
      <c r="N344" s="24"/>
      <c r="O344" s="24"/>
      <c r="P344" s="24"/>
      <c r="Q344" s="24"/>
      <c r="R344" s="24"/>
      <c r="S344" s="24"/>
      <c r="T344" s="24"/>
      <c r="U344" s="24"/>
      <c r="V344" s="24"/>
      <c r="W344" s="24"/>
      <c r="X344" s="24"/>
      <c r="Y344" s="24"/>
      <c r="Z344" s="24"/>
      <c r="AA344" s="24"/>
      <c r="AB344" s="24"/>
      <c r="AC344" s="24"/>
    </row>
    <row r="345">
      <c r="A345" s="233" t="s">
        <v>193224</v>
      </c>
      <c r="B345" s="132">
        <v>2.1346086E7</v>
      </c>
      <c r="C345" s="24"/>
      <c r="D345" s="24"/>
      <c r="E345" s="24"/>
      <c r="F345" s="24"/>
      <c r="G345" s="24"/>
      <c r="H345" s="24"/>
      <c r="I345" s="24"/>
      <c r="J345" s="24"/>
      <c r="K345" s="24"/>
      <c r="L345" s="24"/>
      <c r="M345" s="24"/>
      <c r="N345" s="24"/>
      <c r="O345" s="24"/>
      <c r="P345" s="24"/>
      <c r="Q345" s="24"/>
      <c r="R345" s="24"/>
      <c r="S345" s="24"/>
      <c r="T345" s="24"/>
      <c r="U345" s="24"/>
      <c r="V345" s="24"/>
      <c r="W345" s="24"/>
      <c r="X345" s="24"/>
      <c r="Y345" s="24"/>
      <c r="Z345" s="24"/>
      <c r="AA345" s="24"/>
      <c r="AB345" s="24"/>
      <c r="AC345" s="24"/>
    </row>
    <row r="346">
      <c r="A346" s="233" t="s">
        <v>193225</v>
      </c>
      <c r="B346" s="132">
        <v>156235.0</v>
      </c>
      <c r="C346" s="24"/>
      <c r="D346" s="24"/>
      <c r="E346" s="24"/>
      <c r="F346" s="24"/>
      <c r="G346" s="24"/>
      <c r="H346" s="24"/>
      <c r="I346" s="24"/>
      <c r="J346" s="24"/>
      <c r="K346" s="24"/>
      <c r="L346" s="24"/>
      <c r="M346" s="24"/>
      <c r="N346" s="24"/>
      <c r="O346" s="24"/>
      <c r="P346" s="24"/>
      <c r="Q346" s="24"/>
      <c r="R346" s="24"/>
      <c r="S346" s="24"/>
      <c r="T346" s="24"/>
      <c r="U346" s="24"/>
      <c r="V346" s="24"/>
      <c r="W346" s="24"/>
      <c r="X346" s="24"/>
      <c r="Y346" s="24"/>
      <c r="Z346" s="24"/>
      <c r="AA346" s="24"/>
      <c r="AB346" s="24"/>
      <c r="AC346" s="24"/>
    </row>
    <row r="347">
      <c r="A347" s="233" t="s">
        <v>193226</v>
      </c>
      <c r="B347" s="132">
        <v>2.1346086E7</v>
      </c>
      <c r="C347" s="24"/>
      <c r="D347" s="24"/>
      <c r="E347" s="24"/>
      <c r="F347" s="24"/>
      <c r="G347" s="24"/>
      <c r="H347" s="24"/>
      <c r="I347" s="24"/>
      <c r="J347" s="24"/>
      <c r="K347" s="24"/>
      <c r="L347" s="24"/>
      <c r="M347" s="24"/>
      <c r="N347" s="24"/>
      <c r="O347" s="24"/>
      <c r="P347" s="24"/>
      <c r="Q347" s="24"/>
      <c r="R347" s="24"/>
      <c r="S347" s="24"/>
      <c r="T347" s="24"/>
      <c r="U347" s="24"/>
      <c r="V347" s="24"/>
      <c r="W347" s="24"/>
      <c r="X347" s="24"/>
      <c r="Y347" s="24"/>
      <c r="Z347" s="24"/>
      <c r="AA347" s="24"/>
      <c r="AB347" s="24"/>
      <c r="AC347" s="24"/>
    </row>
    <row r="348">
      <c r="A348" s="233" t="s">
        <v>193227</v>
      </c>
      <c r="B348" s="132">
        <v>3882.0</v>
      </c>
      <c r="C348" s="24"/>
      <c r="D348" s="24"/>
      <c r="E348" s="24"/>
      <c r="F348" s="24"/>
      <c r="G348" s="24"/>
      <c r="H348" s="24"/>
      <c r="I348" s="24"/>
      <c r="J348" s="24"/>
      <c r="K348" s="24"/>
      <c r="L348" s="24"/>
      <c r="M348" s="24"/>
      <c r="N348" s="24"/>
      <c r="O348" s="24"/>
      <c r="P348" s="24"/>
      <c r="Q348" s="24"/>
      <c r="R348" s="24"/>
      <c r="S348" s="24"/>
      <c r="T348" s="24"/>
      <c r="U348" s="24"/>
      <c r="V348" s="24"/>
      <c r="W348" s="24"/>
      <c r="X348" s="24"/>
      <c r="Y348" s="24"/>
      <c r="Z348" s="24"/>
      <c r="AA348" s="24"/>
      <c r="AB348" s="24"/>
      <c r="AC348" s="24"/>
    </row>
    <row r="349">
      <c r="A349" s="233" t="s">
        <v>193228</v>
      </c>
      <c r="B349" s="132">
        <v>90283.0</v>
      </c>
      <c r="C349" s="24"/>
      <c r="D349" s="24"/>
      <c r="E349" s="24"/>
      <c r="F349" s="24"/>
      <c r="G349" s="24"/>
      <c r="H349" s="24"/>
      <c r="I349" s="24"/>
      <c r="J349" s="24"/>
      <c r="K349" s="24"/>
      <c r="L349" s="24"/>
      <c r="M349" s="24"/>
      <c r="N349" s="24"/>
      <c r="O349" s="24"/>
      <c r="P349" s="24"/>
      <c r="Q349" s="24"/>
      <c r="R349" s="24"/>
      <c r="S349" s="24"/>
      <c r="T349" s="24"/>
      <c r="U349" s="24"/>
      <c r="V349" s="24"/>
      <c r="W349" s="24"/>
      <c r="X349" s="24"/>
      <c r="Y349" s="24"/>
      <c r="Z349" s="24"/>
      <c r="AA349" s="24"/>
      <c r="AB349" s="24"/>
      <c r="AC349" s="24"/>
    </row>
    <row r="350">
      <c r="A350" s="233" t="s">
        <v>193229</v>
      </c>
      <c r="B350" s="132">
        <v>13847.0</v>
      </c>
      <c r="C350" s="24"/>
      <c r="D350" s="24"/>
      <c r="E350" s="24"/>
      <c r="F350" s="24"/>
      <c r="G350" s="24"/>
      <c r="H350" s="24"/>
      <c r="I350" s="24"/>
      <c r="J350" s="24"/>
      <c r="K350" s="24"/>
      <c r="L350" s="24"/>
      <c r="M350" s="24"/>
      <c r="N350" s="24"/>
      <c r="O350" s="24"/>
      <c r="P350" s="24"/>
      <c r="Q350" s="24"/>
      <c r="R350" s="24"/>
      <c r="S350" s="24"/>
      <c r="T350" s="24"/>
      <c r="U350" s="24"/>
      <c r="V350" s="24"/>
      <c r="W350" s="24"/>
      <c r="X350" s="24"/>
      <c r="Y350" s="24"/>
      <c r="Z350" s="24"/>
      <c r="AA350" s="24"/>
      <c r="AB350" s="24"/>
      <c r="AC350" s="24"/>
    </row>
    <row r="351">
      <c r="A351" s="233" t="s">
        <v>193230</v>
      </c>
      <c r="B351" s="132">
        <v>70389.0</v>
      </c>
      <c r="C351" s="24"/>
      <c r="D351" s="24"/>
      <c r="E351" s="24"/>
      <c r="F351" s="24"/>
      <c r="G351" s="24"/>
      <c r="H351" s="24"/>
      <c r="I351" s="24"/>
      <c r="J351" s="24"/>
      <c r="K351" s="24"/>
      <c r="L351" s="24"/>
      <c r="M351" s="24"/>
      <c r="N351" s="24"/>
      <c r="O351" s="24"/>
      <c r="P351" s="24"/>
      <c r="Q351" s="24"/>
      <c r="R351" s="24"/>
      <c r="S351" s="24"/>
      <c r="T351" s="24"/>
      <c r="U351" s="24"/>
      <c r="V351" s="24"/>
      <c r="W351" s="24"/>
      <c r="X351" s="24"/>
      <c r="Y351" s="24"/>
      <c r="Z351" s="24"/>
      <c r="AA351" s="24"/>
      <c r="AB351" s="24"/>
      <c r="AC351" s="24"/>
    </row>
    <row r="352">
      <c r="A352" s="233" t="s">
        <v>193231</v>
      </c>
      <c r="B352" s="132">
        <v>90167.0</v>
      </c>
      <c r="C352" s="24"/>
      <c r="D352" s="24"/>
      <c r="E352" s="24"/>
      <c r="F352" s="24"/>
      <c r="G352" s="24"/>
      <c r="H352" s="24"/>
      <c r="I352" s="24"/>
      <c r="J352" s="24"/>
      <c r="K352" s="24"/>
      <c r="L352" s="24"/>
      <c r="M352" s="24"/>
      <c r="N352" s="24"/>
      <c r="O352" s="24"/>
      <c r="P352" s="24"/>
      <c r="Q352" s="24"/>
      <c r="R352" s="24"/>
      <c r="S352" s="24"/>
      <c r="T352" s="24"/>
      <c r="U352" s="24"/>
      <c r="V352" s="24"/>
      <c r="W352" s="24"/>
      <c r="X352" s="24"/>
      <c r="Y352" s="24"/>
      <c r="Z352" s="24"/>
      <c r="AA352" s="24"/>
      <c r="AB352" s="24"/>
      <c r="AC352" s="24"/>
    </row>
    <row r="353">
      <c r="A353" s="233" t="s">
        <v>193232</v>
      </c>
      <c r="B353" s="132">
        <v>52361.0</v>
      </c>
      <c r="C353" s="24"/>
      <c r="D353" s="24"/>
      <c r="E353" s="24"/>
      <c r="F353" s="24"/>
      <c r="G353" s="24"/>
      <c r="H353" s="24"/>
      <c r="I353" s="24"/>
      <c r="J353" s="24"/>
      <c r="K353" s="24"/>
      <c r="L353" s="24"/>
      <c r="M353" s="24"/>
      <c r="N353" s="24"/>
      <c r="O353" s="24"/>
      <c r="P353" s="24"/>
      <c r="Q353" s="24"/>
      <c r="R353" s="24"/>
      <c r="S353" s="24"/>
      <c r="T353" s="24"/>
      <c r="U353" s="24"/>
      <c r="V353" s="24"/>
      <c r="W353" s="24"/>
      <c r="X353" s="24"/>
      <c r="Y353" s="24"/>
      <c r="Z353" s="24"/>
      <c r="AA353" s="24"/>
      <c r="AB353" s="24"/>
      <c r="AC353" s="24"/>
    </row>
    <row r="354">
      <c r="A354" s="233" t="s">
        <v>193233</v>
      </c>
      <c r="B354" s="24" t="s">
        <v>2505</v>
      </c>
      <c r="C354" s="24"/>
      <c r="D354" s="24"/>
      <c r="E354" s="24"/>
      <c r="F354" s="24"/>
      <c r="G354" s="24"/>
      <c r="H354" s="24"/>
      <c r="I354" s="24"/>
      <c r="J354" s="24"/>
      <c r="K354" s="24"/>
      <c r="L354" s="24"/>
      <c r="M354" s="24"/>
      <c r="N354" s="24"/>
      <c r="O354" s="24"/>
      <c r="P354" s="24"/>
      <c r="Q354" s="24"/>
      <c r="R354" s="24"/>
      <c r="S354" s="24"/>
      <c r="T354" s="24"/>
      <c r="U354" s="24"/>
      <c r="V354" s="24"/>
      <c r="W354" s="24"/>
      <c r="X354" s="24"/>
      <c r="Y354" s="24"/>
      <c r="Z354" s="24"/>
      <c r="AA354" s="24"/>
      <c r="AB354" s="24"/>
      <c r="AC354" s="24"/>
    </row>
    <row r="355">
      <c r="A355" s="233" t="s">
        <v>193234</v>
      </c>
      <c r="B355" s="132">
        <v>51359.0</v>
      </c>
      <c r="C355" s="24"/>
      <c r="D355" s="24"/>
      <c r="E355" s="24"/>
      <c r="F355" s="24"/>
      <c r="G355" s="24"/>
      <c r="H355" s="24"/>
      <c r="I355" s="24"/>
      <c r="J355" s="24"/>
      <c r="K355" s="24"/>
      <c r="L355" s="24"/>
      <c r="M355" s="24"/>
      <c r="N355" s="24"/>
      <c r="O355" s="24"/>
      <c r="P355" s="24"/>
      <c r="Q355" s="24"/>
      <c r="R355" s="24"/>
      <c r="S355" s="24"/>
      <c r="T355" s="24"/>
      <c r="U355" s="24"/>
      <c r="V355" s="24"/>
      <c r="W355" s="24"/>
      <c r="X355" s="24"/>
      <c r="Y355" s="24"/>
      <c r="Z355" s="24"/>
      <c r="AA355" s="24"/>
      <c r="AB355" s="24"/>
      <c r="AC355" s="24"/>
    </row>
    <row r="356">
      <c r="A356" s="233" t="s">
        <v>193235</v>
      </c>
      <c r="B356" s="132">
        <v>3262247.0</v>
      </c>
      <c r="C356" s="24"/>
      <c r="D356" s="24"/>
      <c r="E356" s="24"/>
      <c r="F356" s="24"/>
      <c r="G356" s="24"/>
      <c r="H356" s="24"/>
      <c r="I356" s="24"/>
      <c r="J356" s="24"/>
      <c r="K356" s="24"/>
      <c r="L356" s="24"/>
      <c r="M356" s="24"/>
      <c r="N356" s="24"/>
      <c r="O356" s="24"/>
      <c r="P356" s="24"/>
      <c r="Q356" s="24"/>
      <c r="R356" s="24"/>
      <c r="S356" s="24"/>
      <c r="T356" s="24"/>
      <c r="U356" s="24"/>
      <c r="V356" s="24"/>
      <c r="W356" s="24"/>
      <c r="X356" s="24"/>
      <c r="Y356" s="24"/>
      <c r="Z356" s="24"/>
      <c r="AA356" s="24"/>
      <c r="AB356" s="24"/>
      <c r="AC356" s="24"/>
    </row>
    <row r="357">
      <c r="A357" s="233" t="s">
        <v>193236</v>
      </c>
      <c r="B357" s="132">
        <v>707603.0</v>
      </c>
      <c r="C357" s="24"/>
      <c r="D357" s="24"/>
      <c r="E357" s="24"/>
      <c r="F357" s="24"/>
      <c r="G357" s="24"/>
      <c r="H357" s="24"/>
      <c r="I357" s="24"/>
      <c r="J357" s="24"/>
      <c r="K357" s="24"/>
      <c r="L357" s="24"/>
      <c r="M357" s="24"/>
      <c r="N357" s="24"/>
      <c r="O357" s="24"/>
      <c r="P357" s="24"/>
      <c r="Q357" s="24"/>
      <c r="R357" s="24"/>
      <c r="S357" s="24"/>
      <c r="T357" s="24"/>
      <c r="U357" s="24"/>
      <c r="V357" s="24"/>
      <c r="W357" s="24"/>
      <c r="X357" s="24"/>
      <c r="Y357" s="24"/>
      <c r="Z357" s="24"/>
      <c r="AA357" s="24"/>
      <c r="AB357" s="24"/>
      <c r="AC357" s="24"/>
    </row>
    <row r="358">
      <c r="A358" s="233" t="s">
        <v>193237</v>
      </c>
      <c r="B358" s="132">
        <v>99845.0</v>
      </c>
      <c r="C358" s="24"/>
      <c r="D358" s="24"/>
      <c r="E358" s="24"/>
      <c r="F358" s="24"/>
      <c r="G358" s="24"/>
      <c r="H358" s="24"/>
      <c r="I358" s="24"/>
      <c r="J358" s="24"/>
      <c r="K358" s="24"/>
      <c r="L358" s="24"/>
      <c r="M358" s="24"/>
      <c r="N358" s="24"/>
      <c r="O358" s="24"/>
      <c r="P358" s="24"/>
      <c r="Q358" s="24"/>
      <c r="R358" s="24"/>
      <c r="S358" s="24"/>
      <c r="T358" s="24"/>
      <c r="U358" s="24"/>
      <c r="V358" s="24"/>
      <c r="W358" s="24"/>
      <c r="X358" s="24"/>
      <c r="Y358" s="24"/>
      <c r="Z358" s="24"/>
      <c r="AA358" s="24"/>
      <c r="AB358" s="24"/>
      <c r="AC358" s="24"/>
    </row>
    <row r="359">
      <c r="A359" s="233" t="s">
        <v>193238</v>
      </c>
      <c r="B359" s="132">
        <v>6893882.0</v>
      </c>
      <c r="C359" s="24"/>
      <c r="D359" s="24"/>
      <c r="E359" s="24"/>
      <c r="F359" s="24"/>
      <c r="G359" s="24"/>
      <c r="H359" s="24"/>
      <c r="I359" s="24"/>
      <c r="J359" s="24"/>
      <c r="K359" s="24"/>
      <c r="L359" s="24"/>
      <c r="M359" s="24"/>
      <c r="N359" s="24"/>
      <c r="O359" s="24"/>
      <c r="P359" s="24"/>
      <c r="Q359" s="24"/>
      <c r="R359" s="24"/>
      <c r="S359" s="24"/>
      <c r="T359" s="24"/>
      <c r="U359" s="24"/>
      <c r="V359" s="24"/>
      <c r="W359" s="24"/>
      <c r="X359" s="24"/>
      <c r="Y359" s="24"/>
      <c r="Z359" s="24"/>
      <c r="AA359" s="24"/>
      <c r="AB359" s="24"/>
      <c r="AC359" s="24"/>
    </row>
    <row r="360">
      <c r="A360" s="233" t="s">
        <v>193239</v>
      </c>
      <c r="B360" s="132">
        <v>1303745.0</v>
      </c>
      <c r="C360" s="24"/>
      <c r="D360" s="24"/>
      <c r="E360" s="24"/>
      <c r="F360" s="24"/>
      <c r="G360" s="24"/>
      <c r="H360" s="24"/>
      <c r="I360" s="24"/>
      <c r="J360" s="24"/>
      <c r="K360" s="24"/>
      <c r="L360" s="24"/>
      <c r="M360" s="24"/>
      <c r="N360" s="24"/>
      <c r="O360" s="24"/>
      <c r="P360" s="24"/>
      <c r="Q360" s="24"/>
      <c r="R360" s="24"/>
      <c r="S360" s="24"/>
      <c r="T360" s="24"/>
      <c r="U360" s="24"/>
      <c r="V360" s="24"/>
      <c r="W360" s="24"/>
      <c r="X360" s="24"/>
      <c r="Y360" s="24"/>
      <c r="Z360" s="24"/>
      <c r="AA360" s="24"/>
      <c r="AB360" s="24"/>
      <c r="AC360" s="24"/>
    </row>
    <row r="361">
      <c r="A361" s="233" t="s">
        <v>193240</v>
      </c>
      <c r="B361" s="132">
        <v>44091.0</v>
      </c>
      <c r="C361" s="24"/>
      <c r="D361" s="24"/>
      <c r="E361" s="24"/>
      <c r="F361" s="24"/>
      <c r="G361" s="24"/>
      <c r="H361" s="24"/>
      <c r="I361" s="24"/>
      <c r="J361" s="24"/>
      <c r="K361" s="24"/>
      <c r="L361" s="24"/>
      <c r="M361" s="24"/>
      <c r="N361" s="24"/>
      <c r="O361" s="24"/>
      <c r="P361" s="24"/>
      <c r="Q361" s="24"/>
      <c r="R361" s="24"/>
      <c r="S361" s="24"/>
      <c r="T361" s="24"/>
      <c r="U361" s="24"/>
      <c r="V361" s="24"/>
      <c r="W361" s="24"/>
      <c r="X361" s="24"/>
      <c r="Y361" s="24"/>
      <c r="Z361" s="24"/>
      <c r="AA361" s="24"/>
      <c r="AB361" s="24"/>
      <c r="AC361" s="24"/>
    </row>
    <row r="362">
      <c r="A362" s="233" t="s">
        <v>193241</v>
      </c>
      <c r="B362" s="132">
        <v>6893882.0</v>
      </c>
      <c r="C362" s="24"/>
      <c r="D362" s="24"/>
      <c r="E362" s="24"/>
      <c r="F362" s="24"/>
      <c r="G362" s="24"/>
      <c r="H362" s="24"/>
      <c r="I362" s="24"/>
      <c r="J362" s="24"/>
      <c r="K362" s="24"/>
      <c r="L362" s="24"/>
      <c r="M362" s="24"/>
      <c r="N362" s="24"/>
      <c r="O362" s="24"/>
      <c r="P362" s="24"/>
      <c r="Q362" s="24"/>
      <c r="R362" s="24"/>
      <c r="S362" s="24"/>
      <c r="T362" s="24"/>
      <c r="U362" s="24"/>
      <c r="V362" s="24"/>
      <c r="W362" s="24"/>
      <c r="X362" s="24"/>
      <c r="Y362" s="24"/>
      <c r="Z362" s="24"/>
      <c r="AA362" s="24"/>
      <c r="AB362" s="24"/>
      <c r="AC362" s="24"/>
    </row>
    <row r="363">
      <c r="A363" s="233" t="s">
        <v>193242</v>
      </c>
      <c r="B363" s="132">
        <v>148128.0</v>
      </c>
      <c r="C363" s="24"/>
      <c r="D363" s="24"/>
      <c r="E363" s="24"/>
      <c r="F363" s="24"/>
      <c r="G363" s="24"/>
      <c r="H363" s="24"/>
      <c r="I363" s="24"/>
      <c r="J363" s="24"/>
      <c r="K363" s="24"/>
      <c r="L363" s="24"/>
      <c r="M363" s="24"/>
      <c r="N363" s="24"/>
      <c r="O363" s="24"/>
      <c r="P363" s="24"/>
      <c r="Q363" s="24"/>
      <c r="R363" s="24"/>
      <c r="S363" s="24"/>
      <c r="T363" s="24"/>
      <c r="U363" s="24"/>
      <c r="V363" s="24"/>
      <c r="W363" s="24"/>
      <c r="X363" s="24"/>
      <c r="Y363" s="24"/>
      <c r="Z363" s="24"/>
      <c r="AA363" s="24"/>
      <c r="AB363" s="24"/>
      <c r="AC363" s="24"/>
    </row>
    <row r="364">
      <c r="A364" s="233" t="s">
        <v>193243</v>
      </c>
      <c r="B364" s="132">
        <v>1303745.0</v>
      </c>
      <c r="C364" s="24"/>
      <c r="D364" s="24"/>
      <c r="E364" s="24"/>
      <c r="F364" s="24"/>
      <c r="G364" s="24"/>
      <c r="H364" s="24"/>
      <c r="I364" s="24"/>
      <c r="J364" s="24"/>
      <c r="K364" s="24"/>
      <c r="L364" s="24"/>
      <c r="M364" s="24"/>
      <c r="N364" s="24"/>
      <c r="O364" s="24"/>
      <c r="P364" s="24"/>
      <c r="Q364" s="24"/>
      <c r="R364" s="24"/>
      <c r="S364" s="24"/>
      <c r="T364" s="24"/>
      <c r="U364" s="24"/>
      <c r="V364" s="24"/>
      <c r="W364" s="24"/>
      <c r="X364" s="24"/>
      <c r="Y364" s="24"/>
      <c r="Z364" s="24"/>
      <c r="AA364" s="24"/>
      <c r="AB364" s="24"/>
      <c r="AC364" s="24"/>
    </row>
    <row r="365">
      <c r="A365" s="233" t="s">
        <v>193244</v>
      </c>
      <c r="B365" s="132">
        <v>6893882.0</v>
      </c>
      <c r="C365" s="24"/>
      <c r="D365" s="24"/>
      <c r="E365" s="24"/>
      <c r="F365" s="24"/>
      <c r="G365" s="24"/>
      <c r="H365" s="24"/>
      <c r="I365" s="24"/>
      <c r="J365" s="24"/>
      <c r="K365" s="24"/>
      <c r="L365" s="24"/>
      <c r="M365" s="24"/>
      <c r="N365" s="24"/>
      <c r="O365" s="24"/>
      <c r="P365" s="24"/>
      <c r="Q365" s="24"/>
      <c r="R365" s="24"/>
      <c r="S365" s="24"/>
      <c r="T365" s="24"/>
      <c r="U365" s="24"/>
      <c r="V365" s="24"/>
      <c r="W365" s="24"/>
      <c r="X365" s="24"/>
      <c r="Y365" s="24"/>
      <c r="Z365" s="24"/>
      <c r="AA365" s="24"/>
      <c r="AB365" s="24"/>
      <c r="AC365" s="24"/>
    </row>
    <row r="366">
      <c r="A366" s="233" t="s">
        <v>193245</v>
      </c>
      <c r="B366" s="132">
        <v>626895.0</v>
      </c>
      <c r="C366" s="24"/>
      <c r="D366" s="24"/>
      <c r="E366" s="24"/>
      <c r="F366" s="24"/>
      <c r="G366" s="24"/>
      <c r="H366" s="24"/>
      <c r="I366" s="24"/>
      <c r="J366" s="24"/>
      <c r="K366" s="24"/>
      <c r="L366" s="24"/>
      <c r="M366" s="24"/>
      <c r="N366" s="24"/>
      <c r="O366" s="24"/>
      <c r="P366" s="24"/>
      <c r="Q366" s="24"/>
      <c r="R366" s="24"/>
      <c r="S366" s="24"/>
      <c r="T366" s="24"/>
      <c r="U366" s="24"/>
      <c r="V366" s="24"/>
      <c r="W366" s="24"/>
      <c r="X366" s="24"/>
      <c r="Y366" s="24"/>
      <c r="Z366" s="24"/>
      <c r="AA366" s="24"/>
      <c r="AB366" s="24"/>
      <c r="AC366" s="24"/>
    </row>
    <row r="367">
      <c r="A367" s="233" t="s">
        <v>193246</v>
      </c>
      <c r="B367" s="132">
        <v>22551.0</v>
      </c>
      <c r="C367" s="24"/>
      <c r="D367" s="24"/>
      <c r="E367" s="24"/>
      <c r="F367" s="24"/>
      <c r="G367" s="24"/>
      <c r="H367" s="24"/>
      <c r="I367" s="24"/>
      <c r="J367" s="24"/>
      <c r="K367" s="24"/>
      <c r="L367" s="24"/>
      <c r="M367" s="24"/>
      <c r="N367" s="24"/>
      <c r="O367" s="24"/>
      <c r="P367" s="24"/>
      <c r="Q367" s="24"/>
      <c r="R367" s="24"/>
      <c r="S367" s="24"/>
      <c r="T367" s="24"/>
      <c r="U367" s="24"/>
      <c r="V367" s="24"/>
      <c r="W367" s="24"/>
      <c r="X367" s="24"/>
      <c r="Y367" s="24"/>
      <c r="Z367" s="24"/>
      <c r="AA367" s="24"/>
      <c r="AB367" s="24"/>
      <c r="AC367" s="24"/>
    </row>
    <row r="368">
      <c r="A368" s="233" t="s">
        <v>193247</v>
      </c>
      <c r="B368" s="132">
        <v>1022822.0</v>
      </c>
      <c r="C368" s="24"/>
      <c r="D368" s="24"/>
      <c r="E368" s="24"/>
      <c r="F368" s="24"/>
      <c r="G368" s="24"/>
      <c r="H368" s="24"/>
      <c r="I368" s="24"/>
      <c r="J368" s="24"/>
      <c r="K368" s="24"/>
      <c r="L368" s="24"/>
      <c r="M368" s="24"/>
      <c r="N368" s="24"/>
      <c r="O368" s="24"/>
      <c r="P368" s="24"/>
      <c r="Q368" s="24"/>
      <c r="R368" s="24"/>
      <c r="S368" s="24"/>
      <c r="T368" s="24"/>
      <c r="U368" s="24"/>
      <c r="V368" s="24"/>
      <c r="W368" s="24"/>
      <c r="X368" s="24"/>
      <c r="Y368" s="24"/>
      <c r="Z368" s="24"/>
      <c r="AA368" s="24"/>
      <c r="AB368" s="24"/>
      <c r="AC368" s="24"/>
    </row>
    <row r="369">
      <c r="A369" s="233" t="s">
        <v>193248</v>
      </c>
      <c r="B369" s="24" t="s">
        <v>2505</v>
      </c>
      <c r="C369" s="24"/>
      <c r="D369" s="24"/>
      <c r="E369" s="24"/>
      <c r="F369" s="24"/>
      <c r="G369" s="24"/>
      <c r="H369" s="24"/>
      <c r="I369" s="24"/>
      <c r="J369" s="24"/>
      <c r="K369" s="24"/>
      <c r="L369" s="24"/>
      <c r="M369" s="24"/>
      <c r="N369" s="24"/>
      <c r="O369" s="24"/>
      <c r="P369" s="24"/>
      <c r="Q369" s="24"/>
      <c r="R369" s="24"/>
      <c r="S369" s="24"/>
      <c r="T369" s="24"/>
      <c r="U369" s="24"/>
      <c r="V369" s="24"/>
      <c r="W369" s="24"/>
      <c r="X369" s="24"/>
      <c r="Y369" s="24"/>
      <c r="Z369" s="24"/>
      <c r="AA369" s="24"/>
      <c r="AB369" s="24"/>
      <c r="AC369" s="24"/>
    </row>
    <row r="370">
      <c r="A370" s="233" t="s">
        <v>193249</v>
      </c>
      <c r="B370" s="132">
        <v>348429.0</v>
      </c>
      <c r="C370" s="24"/>
      <c r="D370" s="24"/>
      <c r="E370" s="24"/>
      <c r="F370" s="24"/>
      <c r="G370" s="24"/>
      <c r="H370" s="24"/>
      <c r="I370" s="24"/>
      <c r="J370" s="24"/>
      <c r="K370" s="24"/>
      <c r="L370" s="24"/>
      <c r="M370" s="24"/>
      <c r="N370" s="24"/>
      <c r="O370" s="24"/>
      <c r="P370" s="24"/>
      <c r="Q370" s="24"/>
      <c r="R370" s="24"/>
      <c r="S370" s="24"/>
      <c r="T370" s="24"/>
      <c r="U370" s="24"/>
      <c r="V370" s="24"/>
      <c r="W370" s="24"/>
      <c r="X370" s="24"/>
      <c r="Y370" s="24"/>
      <c r="Z370" s="24"/>
      <c r="AA370" s="24"/>
      <c r="AB370" s="24"/>
      <c r="AC370" s="24"/>
    </row>
    <row r="371">
      <c r="A371" s="233" t="s">
        <v>193250</v>
      </c>
      <c r="B371" s="132">
        <v>2.1346086E7</v>
      </c>
      <c r="C371" s="24"/>
      <c r="D371" s="24"/>
      <c r="E371" s="24"/>
      <c r="F371" s="24"/>
      <c r="G371" s="24"/>
      <c r="H371" s="24"/>
      <c r="I371" s="24"/>
      <c r="J371" s="24"/>
      <c r="K371" s="24"/>
      <c r="L371" s="24"/>
      <c r="M371" s="24"/>
      <c r="N371" s="24"/>
      <c r="O371" s="24"/>
      <c r="P371" s="24"/>
      <c r="Q371" s="24"/>
      <c r="R371" s="24"/>
      <c r="S371" s="24"/>
      <c r="T371" s="24"/>
      <c r="U371" s="24"/>
      <c r="V371" s="24"/>
      <c r="W371" s="24"/>
      <c r="X371" s="24"/>
      <c r="Y371" s="24"/>
      <c r="Z371" s="24"/>
      <c r="AA371" s="24"/>
      <c r="AB371" s="24"/>
      <c r="AC371" s="24"/>
    </row>
    <row r="372">
      <c r="A372" s="233" t="s">
        <v>182106</v>
      </c>
      <c r="B372" s="24" t="s">
        <v>2505</v>
      </c>
      <c r="C372" s="24"/>
      <c r="D372" s="24"/>
      <c r="E372" s="24"/>
      <c r="F372" s="24"/>
      <c r="G372" s="24"/>
      <c r="H372" s="24"/>
      <c r="I372" s="24"/>
      <c r="J372" s="24"/>
      <c r="K372" s="24"/>
      <c r="L372" s="24"/>
      <c r="M372" s="24"/>
      <c r="N372" s="24"/>
      <c r="O372" s="24"/>
      <c r="P372" s="24"/>
      <c r="Q372" s="24"/>
      <c r="R372" s="24"/>
      <c r="S372" s="24"/>
      <c r="T372" s="24"/>
      <c r="U372" s="24"/>
      <c r="V372" s="24"/>
      <c r="W372" s="24"/>
      <c r="X372" s="24"/>
      <c r="Y372" s="24"/>
      <c r="Z372" s="24"/>
      <c r="AA372" s="24"/>
      <c r="AB372" s="24"/>
      <c r="AC372" s="24"/>
    </row>
    <row r="373">
      <c r="A373" s="233" t="s">
        <v>193251</v>
      </c>
      <c r="B373" s="132">
        <v>58889.0</v>
      </c>
      <c r="C373" s="24"/>
      <c r="D373" s="24"/>
      <c r="E373" s="24"/>
      <c r="F373" s="24"/>
      <c r="G373" s="24"/>
      <c r="H373" s="24"/>
      <c r="I373" s="24"/>
      <c r="J373" s="24"/>
      <c r="K373" s="24"/>
      <c r="L373" s="24"/>
      <c r="M373" s="24"/>
      <c r="N373" s="24"/>
      <c r="O373" s="24"/>
      <c r="P373" s="24"/>
      <c r="Q373" s="24"/>
      <c r="R373" s="24"/>
      <c r="S373" s="24"/>
      <c r="T373" s="24"/>
      <c r="U373" s="24"/>
      <c r="V373" s="24"/>
      <c r="W373" s="24"/>
      <c r="X373" s="24"/>
      <c r="Y373" s="24"/>
      <c r="Z373" s="24"/>
      <c r="AA373" s="24"/>
      <c r="AB373" s="24"/>
      <c r="AC373" s="24"/>
    </row>
    <row r="374">
      <c r="A374" s="233" t="s">
        <v>193252</v>
      </c>
      <c r="B374" s="132">
        <v>332675.0</v>
      </c>
      <c r="C374" s="24"/>
      <c r="D374" s="24"/>
      <c r="E374" s="24"/>
      <c r="F374" s="24"/>
      <c r="G374" s="24"/>
      <c r="H374" s="24"/>
      <c r="I374" s="24"/>
      <c r="J374" s="24"/>
      <c r="K374" s="24"/>
      <c r="L374" s="24"/>
      <c r="M374" s="24"/>
      <c r="N374" s="24"/>
      <c r="O374" s="24"/>
      <c r="P374" s="24"/>
      <c r="Q374" s="24"/>
      <c r="R374" s="24"/>
      <c r="S374" s="24"/>
      <c r="T374" s="24"/>
      <c r="U374" s="24"/>
      <c r="V374" s="24"/>
      <c r="W374" s="24"/>
      <c r="X374" s="24"/>
      <c r="Y374" s="24"/>
      <c r="Z374" s="24"/>
      <c r="AA374" s="24"/>
      <c r="AB374" s="24"/>
      <c r="AC374" s="24"/>
    </row>
    <row r="375">
      <c r="A375" s="233" t="s">
        <v>193253</v>
      </c>
      <c r="B375" s="132">
        <v>494896.0</v>
      </c>
      <c r="C375" s="24"/>
      <c r="D375" s="24"/>
      <c r="E375" s="24"/>
      <c r="F375" s="24"/>
      <c r="G375" s="24"/>
      <c r="H375" s="24"/>
      <c r="I375" s="24"/>
      <c r="J375" s="24"/>
      <c r="K375" s="24"/>
      <c r="L375" s="24"/>
      <c r="M375" s="24"/>
      <c r="N375" s="24"/>
      <c r="O375" s="24"/>
      <c r="P375" s="24"/>
      <c r="Q375" s="24"/>
      <c r="R375" s="24"/>
      <c r="S375" s="24"/>
      <c r="T375" s="24"/>
      <c r="U375" s="24"/>
      <c r="V375" s="24"/>
      <c r="W375" s="24"/>
      <c r="X375" s="24"/>
      <c r="Y375" s="24"/>
      <c r="Z375" s="24"/>
      <c r="AA375" s="24"/>
      <c r="AB375" s="24"/>
      <c r="AC375" s="24"/>
    </row>
    <row r="376">
      <c r="A376" s="233" t="s">
        <v>193254</v>
      </c>
      <c r="B376" s="132">
        <v>446627.0</v>
      </c>
      <c r="C376" s="24"/>
      <c r="D376" s="24"/>
      <c r="E376" s="24"/>
      <c r="F376" s="24"/>
      <c r="G376" s="24"/>
      <c r="H376" s="24"/>
      <c r="I376" s="24"/>
      <c r="J376" s="24"/>
      <c r="K376" s="24"/>
      <c r="L376" s="24"/>
      <c r="M376" s="24"/>
      <c r="N376" s="24"/>
      <c r="O376" s="24"/>
      <c r="P376" s="24"/>
      <c r="Q376" s="24"/>
      <c r="R376" s="24"/>
      <c r="S376" s="24"/>
      <c r="T376" s="24"/>
      <c r="U376" s="24"/>
      <c r="V376" s="24"/>
      <c r="W376" s="24"/>
      <c r="X376" s="24"/>
      <c r="Y376" s="24"/>
      <c r="Z376" s="24"/>
      <c r="AA376" s="24"/>
      <c r="AB376" s="24"/>
      <c r="AC376" s="24"/>
    </row>
    <row r="377">
      <c r="A377" s="233" t="s">
        <v>182334</v>
      </c>
      <c r="B377" s="24" t="s">
        <v>2505</v>
      </c>
      <c r="C377" s="24"/>
      <c r="D377" s="24"/>
      <c r="E377" s="24"/>
      <c r="F377" s="24"/>
      <c r="G377" s="24"/>
      <c r="H377" s="24"/>
      <c r="I377" s="24"/>
      <c r="J377" s="24"/>
      <c r="K377" s="24"/>
      <c r="L377" s="24"/>
      <c r="M377" s="24"/>
      <c r="N377" s="24"/>
      <c r="O377" s="24"/>
      <c r="P377" s="24"/>
      <c r="Q377" s="24"/>
      <c r="R377" s="24"/>
      <c r="S377" s="24"/>
      <c r="T377" s="24"/>
      <c r="U377" s="24"/>
      <c r="V377" s="24"/>
      <c r="W377" s="24"/>
      <c r="X377" s="24"/>
      <c r="Y377" s="24"/>
      <c r="Z377" s="24"/>
      <c r="AA377" s="24"/>
      <c r="AB377" s="24"/>
      <c r="AC377" s="24"/>
    </row>
    <row r="378">
      <c r="A378" s="233" t="s">
        <v>193255</v>
      </c>
      <c r="B378" s="132">
        <v>1.5361998E7</v>
      </c>
      <c r="C378" s="24"/>
      <c r="D378" s="24"/>
      <c r="E378" s="24"/>
      <c r="F378" s="24"/>
      <c r="G378" s="24"/>
      <c r="H378" s="24"/>
      <c r="I378" s="24"/>
      <c r="J378" s="24"/>
      <c r="K378" s="24"/>
      <c r="L378" s="24"/>
      <c r="M378" s="24"/>
      <c r="N378" s="24"/>
      <c r="O378" s="24"/>
      <c r="P378" s="24"/>
      <c r="Q378" s="24"/>
      <c r="R378" s="24"/>
      <c r="S378" s="24"/>
      <c r="T378" s="24"/>
      <c r="U378" s="24"/>
      <c r="V378" s="24"/>
      <c r="W378" s="24"/>
      <c r="X378" s="24"/>
      <c r="Y378" s="24"/>
      <c r="Z378" s="24"/>
      <c r="AA378" s="24"/>
      <c r="AB378" s="24"/>
      <c r="AC378" s="24"/>
    </row>
    <row r="379">
      <c r="A379" s="233" t="s">
        <v>193256</v>
      </c>
      <c r="B379" s="132">
        <v>173538.0</v>
      </c>
      <c r="C379" s="24"/>
      <c r="D379" s="24"/>
      <c r="E379" s="24"/>
      <c r="F379" s="24"/>
      <c r="G379" s="24"/>
      <c r="H379" s="24"/>
      <c r="I379" s="24"/>
      <c r="J379" s="24"/>
      <c r="K379" s="24"/>
      <c r="L379" s="24"/>
      <c r="M379" s="24"/>
      <c r="N379" s="24"/>
      <c r="O379" s="24"/>
      <c r="P379" s="24"/>
      <c r="Q379" s="24"/>
      <c r="R379" s="24"/>
      <c r="S379" s="24"/>
      <c r="T379" s="24"/>
      <c r="U379" s="24"/>
      <c r="V379" s="24"/>
      <c r="W379" s="24"/>
      <c r="X379" s="24"/>
      <c r="Y379" s="24"/>
      <c r="Z379" s="24"/>
      <c r="AA379" s="24"/>
      <c r="AB379" s="24"/>
      <c r="AC379" s="24"/>
    </row>
    <row r="380">
      <c r="A380" s="233" t="s">
        <v>193257</v>
      </c>
      <c r="B380" s="132">
        <v>492057.0</v>
      </c>
      <c r="C380" s="24"/>
      <c r="D380" s="24"/>
      <c r="E380" s="24"/>
      <c r="F380" s="24"/>
      <c r="G380" s="24"/>
      <c r="H380" s="24"/>
      <c r="I380" s="24"/>
      <c r="J380" s="24"/>
      <c r="K380" s="24"/>
      <c r="L380" s="24"/>
      <c r="M380" s="24"/>
      <c r="N380" s="24"/>
      <c r="O380" s="24"/>
      <c r="P380" s="24"/>
      <c r="Q380" s="24"/>
      <c r="R380" s="24"/>
      <c r="S380" s="24"/>
      <c r="T380" s="24"/>
      <c r="U380" s="24"/>
      <c r="V380" s="24"/>
      <c r="W380" s="24"/>
      <c r="X380" s="24"/>
      <c r="Y380" s="24"/>
      <c r="Z380" s="24"/>
      <c r="AA380" s="24"/>
      <c r="AB380" s="24"/>
      <c r="AC380" s="24"/>
    </row>
    <row r="381">
      <c r="A381" s="233" t="s">
        <v>193258</v>
      </c>
      <c r="B381" s="132">
        <v>40185.0</v>
      </c>
      <c r="C381" s="24"/>
      <c r="D381" s="24"/>
      <c r="E381" s="24"/>
      <c r="F381" s="24"/>
      <c r="G381" s="24"/>
      <c r="H381" s="24"/>
      <c r="I381" s="24"/>
      <c r="J381" s="24"/>
      <c r="K381" s="24"/>
      <c r="L381" s="24"/>
      <c r="M381" s="24"/>
      <c r="N381" s="24"/>
      <c r="O381" s="24"/>
      <c r="P381" s="24"/>
      <c r="Q381" s="24"/>
      <c r="R381" s="24"/>
      <c r="S381" s="24"/>
      <c r="T381" s="24"/>
      <c r="U381" s="24"/>
      <c r="V381" s="24"/>
      <c r="W381" s="24"/>
      <c r="X381" s="24"/>
      <c r="Y381" s="24"/>
      <c r="Z381" s="24"/>
      <c r="AA381" s="24"/>
      <c r="AB381" s="24"/>
      <c r="AC381" s="24"/>
    </row>
    <row r="382">
      <c r="A382" s="233" t="s">
        <v>16837</v>
      </c>
      <c r="B382" s="132">
        <v>895.0</v>
      </c>
      <c r="C382" s="24"/>
      <c r="D382" s="24"/>
      <c r="E382" s="24"/>
      <c r="F382" s="24"/>
      <c r="G382" s="24"/>
      <c r="H382" s="24"/>
      <c r="I382" s="24"/>
      <c r="J382" s="24"/>
      <c r="K382" s="24"/>
      <c r="L382" s="24"/>
      <c r="M382" s="24"/>
      <c r="N382" s="24"/>
      <c r="O382" s="24"/>
      <c r="P382" s="24"/>
      <c r="Q382" s="24"/>
      <c r="R382" s="24"/>
      <c r="S382" s="24"/>
      <c r="T382" s="24"/>
      <c r="U382" s="24"/>
      <c r="V382" s="24"/>
      <c r="W382" s="24"/>
      <c r="X382" s="24"/>
      <c r="Y382" s="24"/>
      <c r="Z382" s="24"/>
      <c r="AA382" s="24"/>
      <c r="AB382" s="24"/>
      <c r="AC382" s="24"/>
    </row>
    <row r="383">
      <c r="A383" s="233" t="s">
        <v>193259</v>
      </c>
      <c r="B383" s="132">
        <v>4305.0</v>
      </c>
      <c r="C383" s="24"/>
      <c r="D383" s="24"/>
      <c r="E383" s="24"/>
      <c r="F383" s="24"/>
      <c r="G383" s="24"/>
      <c r="H383" s="24"/>
      <c r="I383" s="24"/>
      <c r="J383" s="24"/>
      <c r="K383" s="24"/>
      <c r="L383" s="24"/>
      <c r="M383" s="24"/>
      <c r="N383" s="24"/>
      <c r="O383" s="24"/>
      <c r="P383" s="24"/>
      <c r="Q383" s="24"/>
      <c r="R383" s="24"/>
      <c r="S383" s="24"/>
      <c r="T383" s="24"/>
      <c r="U383" s="24"/>
      <c r="V383" s="24"/>
      <c r="W383" s="24"/>
      <c r="X383" s="24"/>
      <c r="Y383" s="24"/>
      <c r="Z383" s="24"/>
      <c r="AA383" s="24"/>
      <c r="AB383" s="24"/>
      <c r="AC383" s="24"/>
    </row>
    <row r="384">
      <c r="A384" s="233" t="s">
        <v>193260</v>
      </c>
      <c r="B384" s="132">
        <v>185397.0</v>
      </c>
      <c r="C384" s="24"/>
      <c r="D384" s="24"/>
      <c r="E384" s="24"/>
      <c r="F384" s="24"/>
      <c r="G384" s="24"/>
      <c r="H384" s="24"/>
      <c r="I384" s="24"/>
      <c r="J384" s="24"/>
      <c r="K384" s="24"/>
      <c r="L384" s="24"/>
      <c r="M384" s="24"/>
      <c r="N384" s="24"/>
      <c r="O384" s="24"/>
      <c r="P384" s="24"/>
      <c r="Q384" s="24"/>
      <c r="R384" s="24"/>
      <c r="S384" s="24"/>
      <c r="T384" s="24"/>
      <c r="U384" s="24"/>
      <c r="V384" s="24"/>
      <c r="W384" s="24"/>
      <c r="X384" s="24"/>
      <c r="Y384" s="24"/>
      <c r="Z384" s="24"/>
      <c r="AA384" s="24"/>
      <c r="AB384" s="24"/>
      <c r="AC384" s="24"/>
    </row>
    <row r="385">
      <c r="A385" s="233" t="s">
        <v>193261</v>
      </c>
      <c r="B385" s="132">
        <v>403455.0</v>
      </c>
      <c r="C385" s="24"/>
      <c r="D385" s="24"/>
      <c r="E385" s="24"/>
      <c r="F385" s="24"/>
      <c r="G385" s="24"/>
      <c r="H385" s="24"/>
      <c r="I385" s="24"/>
      <c r="J385" s="24"/>
      <c r="K385" s="24"/>
      <c r="L385" s="24"/>
      <c r="M385" s="24"/>
      <c r="N385" s="24"/>
      <c r="O385" s="24"/>
      <c r="P385" s="24"/>
      <c r="Q385" s="24"/>
      <c r="R385" s="24"/>
      <c r="S385" s="24"/>
      <c r="T385" s="24"/>
      <c r="U385" s="24"/>
      <c r="V385" s="24"/>
      <c r="W385" s="24"/>
      <c r="X385" s="24"/>
      <c r="Y385" s="24"/>
      <c r="Z385" s="24"/>
      <c r="AA385" s="24"/>
      <c r="AB385" s="24"/>
      <c r="AC385" s="24"/>
    </row>
    <row r="386">
      <c r="A386" s="233" t="s">
        <v>193262</v>
      </c>
      <c r="B386" s="24" t="s">
        <v>2505</v>
      </c>
      <c r="C386" s="24"/>
      <c r="D386" s="24"/>
      <c r="E386" s="24"/>
      <c r="F386" s="24"/>
      <c r="G386" s="24"/>
      <c r="H386" s="24"/>
      <c r="I386" s="24"/>
      <c r="J386" s="24"/>
      <c r="K386" s="24"/>
      <c r="L386" s="24"/>
      <c r="M386" s="24"/>
      <c r="N386" s="24"/>
      <c r="O386" s="24"/>
      <c r="P386" s="24"/>
      <c r="Q386" s="24"/>
      <c r="R386" s="24"/>
      <c r="S386" s="24"/>
      <c r="T386" s="24"/>
      <c r="U386" s="24"/>
      <c r="V386" s="24"/>
      <c r="W386" s="24"/>
      <c r="X386" s="24"/>
      <c r="Y386" s="24"/>
      <c r="Z386" s="24"/>
      <c r="AA386" s="24"/>
      <c r="AB386" s="24"/>
      <c r="AC386" s="24"/>
    </row>
    <row r="387">
      <c r="A387" s="233" t="s">
        <v>193263</v>
      </c>
      <c r="B387" s="132">
        <v>166452.0</v>
      </c>
      <c r="C387" s="24"/>
      <c r="D387" s="24"/>
      <c r="E387" s="24"/>
      <c r="F387" s="24"/>
      <c r="G387" s="24"/>
      <c r="H387" s="24"/>
      <c r="I387" s="24"/>
      <c r="J387" s="24"/>
      <c r="K387" s="24"/>
      <c r="L387" s="24"/>
      <c r="M387" s="24"/>
      <c r="N387" s="24"/>
      <c r="O387" s="24"/>
      <c r="P387" s="24"/>
      <c r="Q387" s="24"/>
      <c r="R387" s="24"/>
      <c r="S387" s="24"/>
      <c r="T387" s="24"/>
      <c r="U387" s="24"/>
      <c r="V387" s="24"/>
      <c r="W387" s="24"/>
      <c r="X387" s="24"/>
      <c r="Y387" s="24"/>
      <c r="Z387" s="24"/>
      <c r="AA387" s="24"/>
      <c r="AB387" s="24"/>
      <c r="AC387" s="24"/>
    </row>
    <row r="388">
      <c r="A388" s="233" t="s">
        <v>193264</v>
      </c>
      <c r="B388" s="132">
        <v>554307.0</v>
      </c>
      <c r="C388" s="24"/>
      <c r="D388" s="24"/>
      <c r="E388" s="24"/>
      <c r="F388" s="24"/>
      <c r="G388" s="24"/>
      <c r="H388" s="24"/>
      <c r="I388" s="24"/>
      <c r="J388" s="24"/>
      <c r="K388" s="24"/>
      <c r="L388" s="24"/>
      <c r="M388" s="24"/>
      <c r="N388" s="24"/>
      <c r="O388" s="24"/>
      <c r="P388" s="24"/>
      <c r="Q388" s="24"/>
      <c r="R388" s="24"/>
      <c r="S388" s="24"/>
      <c r="T388" s="24"/>
      <c r="U388" s="24"/>
      <c r="V388" s="24"/>
      <c r="W388" s="24"/>
      <c r="X388" s="24"/>
      <c r="Y388" s="24"/>
      <c r="Z388" s="24"/>
      <c r="AA388" s="24"/>
      <c r="AB388" s="24"/>
      <c r="AC388" s="24"/>
    </row>
    <row r="389">
      <c r="A389" s="233" t="s">
        <v>193265</v>
      </c>
      <c r="B389" s="132">
        <v>1874019.0</v>
      </c>
      <c r="C389" s="24"/>
      <c r="D389" s="24"/>
      <c r="E389" s="24"/>
      <c r="F389" s="24"/>
      <c r="G389" s="24"/>
      <c r="H389" s="24"/>
      <c r="I389" s="24"/>
      <c r="J389" s="24"/>
      <c r="K389" s="24"/>
      <c r="L389" s="24"/>
      <c r="M389" s="24"/>
      <c r="N389" s="24"/>
      <c r="O389" s="24"/>
      <c r="P389" s="24"/>
      <c r="Q389" s="24"/>
      <c r="R389" s="24"/>
      <c r="S389" s="24"/>
      <c r="T389" s="24"/>
      <c r="U389" s="24"/>
      <c r="V389" s="24"/>
      <c r="W389" s="24"/>
      <c r="X389" s="24"/>
      <c r="Y389" s="24"/>
      <c r="Z389" s="24"/>
      <c r="AA389" s="24"/>
      <c r="AB389" s="24"/>
      <c r="AC389" s="24"/>
    </row>
    <row r="390">
      <c r="A390" s="233" t="s">
        <v>193266</v>
      </c>
      <c r="B390" s="132">
        <v>1040285.0</v>
      </c>
      <c r="C390" s="24"/>
      <c r="D390" s="24"/>
      <c r="E390" s="24"/>
      <c r="F390" s="24"/>
      <c r="G390" s="24"/>
      <c r="H390" s="24"/>
      <c r="I390" s="24"/>
      <c r="J390" s="24"/>
      <c r="K390" s="24"/>
      <c r="L390" s="24"/>
      <c r="M390" s="24"/>
      <c r="N390" s="24"/>
      <c r="O390" s="24"/>
      <c r="P390" s="24"/>
      <c r="Q390" s="24"/>
      <c r="R390" s="24"/>
      <c r="S390" s="24"/>
      <c r="T390" s="24"/>
      <c r="U390" s="24"/>
      <c r="V390" s="24"/>
      <c r="W390" s="24"/>
      <c r="X390" s="24"/>
      <c r="Y390" s="24"/>
      <c r="Z390" s="24"/>
      <c r="AA390" s="24"/>
      <c r="AB390" s="24"/>
      <c r="AC390" s="24"/>
    </row>
    <row r="391">
      <c r="A391" s="233" t="s">
        <v>193267</v>
      </c>
      <c r="B391" s="132">
        <v>243994.0</v>
      </c>
      <c r="C391" s="24"/>
      <c r="D391" s="24"/>
      <c r="E391" s="24"/>
      <c r="F391" s="24"/>
      <c r="G391" s="24"/>
      <c r="H391" s="24"/>
      <c r="I391" s="24"/>
      <c r="J391" s="24"/>
      <c r="K391" s="24"/>
      <c r="L391" s="24"/>
      <c r="M391" s="24"/>
      <c r="N391" s="24"/>
      <c r="O391" s="24"/>
      <c r="P391" s="24"/>
      <c r="Q391" s="24"/>
      <c r="R391" s="24"/>
      <c r="S391" s="24"/>
      <c r="T391" s="24"/>
      <c r="U391" s="24"/>
      <c r="V391" s="24"/>
      <c r="W391" s="24"/>
      <c r="X391" s="24"/>
      <c r="Y391" s="24"/>
      <c r="Z391" s="24"/>
      <c r="AA391" s="24"/>
      <c r="AB391" s="24"/>
      <c r="AC391" s="24"/>
    </row>
    <row r="392">
      <c r="A392" s="233" t="s">
        <v>193268</v>
      </c>
      <c r="B392" s="132">
        <v>111087.0</v>
      </c>
      <c r="C392" s="24"/>
      <c r="D392" s="24"/>
      <c r="E392" s="24"/>
      <c r="F392" s="24"/>
      <c r="G392" s="24"/>
      <c r="H392" s="24"/>
      <c r="I392" s="24"/>
      <c r="J392" s="24"/>
      <c r="K392" s="24"/>
      <c r="L392" s="24"/>
      <c r="M392" s="24"/>
      <c r="N392" s="24"/>
      <c r="O392" s="24"/>
      <c r="P392" s="24"/>
      <c r="Q392" s="24"/>
      <c r="R392" s="24"/>
      <c r="S392" s="24"/>
      <c r="T392" s="24"/>
      <c r="U392" s="24"/>
      <c r="V392" s="24"/>
      <c r="W392" s="24"/>
      <c r="X392" s="24"/>
      <c r="Y392" s="24"/>
      <c r="Z392" s="24"/>
      <c r="AA392" s="24"/>
      <c r="AB392" s="24"/>
      <c r="AC392" s="24"/>
    </row>
    <row r="393">
      <c r="A393" s="233" t="s">
        <v>193269</v>
      </c>
      <c r="B393" s="132">
        <v>7501704.0</v>
      </c>
      <c r="C393" s="24"/>
      <c r="D393" s="24"/>
      <c r="E393" s="24"/>
      <c r="F393" s="24"/>
      <c r="G393" s="24"/>
      <c r="H393" s="24"/>
      <c r="I393" s="24"/>
      <c r="J393" s="24"/>
      <c r="K393" s="24"/>
      <c r="L393" s="24"/>
      <c r="M393" s="24"/>
      <c r="N393" s="24"/>
      <c r="O393" s="24"/>
      <c r="P393" s="24"/>
      <c r="Q393" s="24"/>
      <c r="R393" s="24"/>
      <c r="S393" s="24"/>
      <c r="T393" s="24"/>
      <c r="U393" s="24"/>
      <c r="V393" s="24"/>
      <c r="W393" s="24"/>
      <c r="X393" s="24"/>
      <c r="Y393" s="24"/>
      <c r="Z393" s="24"/>
      <c r="AA393" s="24"/>
      <c r="AB393" s="24"/>
      <c r="AC393" s="24"/>
    </row>
    <row r="394">
      <c r="A394" s="233" t="s">
        <v>193270</v>
      </c>
      <c r="B394" s="132">
        <v>1224878.0</v>
      </c>
      <c r="C394" s="24"/>
      <c r="D394" s="24"/>
      <c r="E394" s="24"/>
      <c r="F394" s="24"/>
      <c r="G394" s="24"/>
      <c r="H394" s="24"/>
      <c r="I394" s="24"/>
      <c r="J394" s="24"/>
      <c r="K394" s="24"/>
      <c r="L394" s="24"/>
      <c r="M394" s="24"/>
      <c r="N394" s="24"/>
      <c r="O394" s="24"/>
      <c r="P394" s="24"/>
      <c r="Q394" s="24"/>
      <c r="R394" s="24"/>
      <c r="S394" s="24"/>
      <c r="T394" s="24"/>
      <c r="U394" s="24"/>
      <c r="V394" s="24"/>
      <c r="W394" s="24"/>
      <c r="X394" s="24"/>
      <c r="Y394" s="24"/>
      <c r="Z394" s="24"/>
      <c r="AA394" s="24"/>
      <c r="AB394" s="24"/>
      <c r="AC394" s="24"/>
    </row>
    <row r="395">
      <c r="A395" s="233" t="s">
        <v>193060</v>
      </c>
      <c r="B395" s="132">
        <v>439689.0</v>
      </c>
      <c r="C395" s="24"/>
      <c r="D395" s="24"/>
      <c r="E395" s="24"/>
      <c r="F395" s="24"/>
      <c r="G395" s="24"/>
      <c r="H395" s="24"/>
      <c r="I395" s="24"/>
      <c r="J395" s="24"/>
      <c r="K395" s="24"/>
      <c r="L395" s="24"/>
      <c r="M395" s="24"/>
      <c r="N395" s="24"/>
      <c r="O395" s="24"/>
      <c r="P395" s="24"/>
      <c r="Q395" s="24"/>
      <c r="R395" s="24"/>
      <c r="S395" s="24"/>
      <c r="T395" s="24"/>
      <c r="U395" s="24"/>
      <c r="V395" s="24"/>
      <c r="W395" s="24"/>
      <c r="X395" s="24"/>
      <c r="Y395" s="24"/>
      <c r="Z395" s="24"/>
      <c r="AA395" s="24"/>
      <c r="AB395" s="24"/>
      <c r="AC395" s="24"/>
    </row>
    <row r="396">
      <c r="A396" s="233" t="s">
        <v>193271</v>
      </c>
      <c r="B396" s="24" t="s">
        <v>2505</v>
      </c>
      <c r="C396" s="24"/>
      <c r="D396" s="24"/>
      <c r="E396" s="24"/>
      <c r="F396" s="24"/>
      <c r="G396" s="24"/>
      <c r="H396" s="24"/>
      <c r="I396" s="24"/>
      <c r="J396" s="24"/>
      <c r="K396" s="24"/>
      <c r="L396" s="24"/>
      <c r="M396" s="24"/>
      <c r="N396" s="24"/>
      <c r="O396" s="24"/>
      <c r="P396" s="24"/>
      <c r="Q396" s="24"/>
      <c r="R396" s="24"/>
      <c r="S396" s="24"/>
      <c r="T396" s="24"/>
      <c r="U396" s="24"/>
      <c r="V396" s="24"/>
      <c r="W396" s="24"/>
      <c r="X396" s="24"/>
      <c r="Y396" s="24"/>
      <c r="Z396" s="24"/>
      <c r="AA396" s="24"/>
      <c r="AB396" s="24"/>
      <c r="AC396" s="24"/>
    </row>
    <row r="397">
      <c r="A397" s="233" t="s">
        <v>193272</v>
      </c>
      <c r="B397" s="132">
        <v>162491.0</v>
      </c>
      <c r="C397" s="24"/>
      <c r="D397" s="24"/>
      <c r="E397" s="24"/>
      <c r="F397" s="24"/>
      <c r="G397" s="24"/>
      <c r="H397" s="24"/>
      <c r="I397" s="24"/>
      <c r="J397" s="24"/>
      <c r="K397" s="24"/>
      <c r="L397" s="24"/>
      <c r="M397" s="24"/>
      <c r="N397" s="24"/>
      <c r="O397" s="24"/>
      <c r="P397" s="24"/>
      <c r="Q397" s="24"/>
      <c r="R397" s="24"/>
      <c r="S397" s="24"/>
      <c r="T397" s="24"/>
      <c r="U397" s="24"/>
      <c r="V397" s="24"/>
      <c r="W397" s="24"/>
      <c r="X397" s="24"/>
      <c r="Y397" s="24"/>
      <c r="Z397" s="24"/>
      <c r="AA397" s="24"/>
      <c r="AB397" s="24"/>
      <c r="AC397" s="24"/>
    </row>
    <row r="398">
      <c r="A398" s="233" t="s">
        <v>193273</v>
      </c>
      <c r="B398" s="132">
        <v>138770.0</v>
      </c>
      <c r="C398" s="24"/>
      <c r="D398" s="24"/>
      <c r="E398" s="24"/>
      <c r="F398" s="24"/>
      <c r="G398" s="24"/>
      <c r="H398" s="24"/>
      <c r="I398" s="24"/>
      <c r="J398" s="24"/>
      <c r="K398" s="24"/>
      <c r="L398" s="24"/>
      <c r="M398" s="24"/>
      <c r="N398" s="24"/>
      <c r="O398" s="24"/>
      <c r="P398" s="24"/>
      <c r="Q398" s="24"/>
      <c r="R398" s="24"/>
      <c r="S398" s="24"/>
      <c r="T398" s="24"/>
      <c r="U398" s="24"/>
      <c r="V398" s="24"/>
      <c r="W398" s="24"/>
      <c r="X398" s="24"/>
      <c r="Y398" s="24"/>
      <c r="Z398" s="24"/>
      <c r="AA398" s="24"/>
      <c r="AB398" s="24"/>
      <c r="AC398" s="24"/>
    </row>
    <row r="399">
      <c r="A399" s="233" t="s">
        <v>193274</v>
      </c>
      <c r="B399" s="132">
        <v>9986.0</v>
      </c>
      <c r="C399" s="24"/>
      <c r="D399" s="24"/>
      <c r="E399" s="24"/>
      <c r="F399" s="24"/>
      <c r="G399" s="24"/>
      <c r="H399" s="24"/>
      <c r="I399" s="24"/>
      <c r="J399" s="24"/>
      <c r="K399" s="24"/>
      <c r="L399" s="24"/>
      <c r="M399" s="24"/>
      <c r="N399" s="24"/>
      <c r="O399" s="24"/>
      <c r="P399" s="24"/>
      <c r="Q399" s="24"/>
      <c r="R399" s="24"/>
      <c r="S399" s="24"/>
      <c r="T399" s="24"/>
      <c r="U399" s="24"/>
      <c r="V399" s="24"/>
      <c r="W399" s="24"/>
      <c r="X399" s="24"/>
      <c r="Y399" s="24"/>
      <c r="Z399" s="24"/>
      <c r="AA399" s="24"/>
      <c r="AB399" s="24"/>
      <c r="AC399" s="24"/>
    </row>
    <row r="400">
      <c r="A400" s="233" t="s">
        <v>193275</v>
      </c>
      <c r="B400" s="132">
        <v>610942.0</v>
      </c>
      <c r="C400" s="24"/>
      <c r="D400" s="24"/>
      <c r="E400" s="24"/>
      <c r="F400" s="24"/>
      <c r="G400" s="24"/>
      <c r="H400" s="24"/>
      <c r="I400" s="24"/>
      <c r="J400" s="24"/>
      <c r="K400" s="24"/>
      <c r="L400" s="24"/>
      <c r="M400" s="24"/>
      <c r="N400" s="24"/>
      <c r="O400" s="24"/>
      <c r="P400" s="24"/>
      <c r="Q400" s="24"/>
      <c r="R400" s="24"/>
      <c r="S400" s="24"/>
      <c r="T400" s="24"/>
      <c r="U400" s="24"/>
      <c r="V400" s="24"/>
      <c r="W400" s="24"/>
      <c r="X400" s="24"/>
      <c r="Y400" s="24"/>
      <c r="Z400" s="24"/>
      <c r="AA400" s="24"/>
      <c r="AB400" s="24"/>
      <c r="AC400" s="24"/>
    </row>
    <row r="401">
      <c r="A401" s="233" t="s">
        <v>193276</v>
      </c>
      <c r="B401" s="132">
        <v>193129.0</v>
      </c>
      <c r="C401" s="24"/>
      <c r="D401" s="24"/>
      <c r="E401" s="24"/>
      <c r="F401" s="24"/>
      <c r="G401" s="24"/>
      <c r="H401" s="24"/>
      <c r="I401" s="24"/>
      <c r="J401" s="24"/>
      <c r="K401" s="24"/>
      <c r="L401" s="24"/>
      <c r="M401" s="24"/>
      <c r="N401" s="24"/>
      <c r="O401" s="24"/>
      <c r="P401" s="24"/>
      <c r="Q401" s="24"/>
      <c r="R401" s="24"/>
      <c r="S401" s="24"/>
      <c r="T401" s="24"/>
      <c r="U401" s="24"/>
      <c r="V401" s="24"/>
      <c r="W401" s="24"/>
      <c r="X401" s="24"/>
      <c r="Y401" s="24"/>
      <c r="Z401" s="24"/>
      <c r="AA401" s="24"/>
      <c r="AB401" s="24"/>
      <c r="AC401" s="24"/>
    </row>
    <row r="402">
      <c r="A402" s="233" t="s">
        <v>193277</v>
      </c>
      <c r="B402" s="132">
        <v>895444.0</v>
      </c>
      <c r="C402" s="24"/>
      <c r="D402" s="24"/>
      <c r="E402" s="24"/>
      <c r="F402" s="24"/>
      <c r="G402" s="24"/>
      <c r="H402" s="24"/>
      <c r="I402" s="24"/>
      <c r="J402" s="24"/>
      <c r="K402" s="24"/>
      <c r="L402" s="24"/>
      <c r="M402" s="24"/>
      <c r="N402" s="24"/>
      <c r="O402" s="24"/>
      <c r="P402" s="24"/>
      <c r="Q402" s="24"/>
      <c r="R402" s="24"/>
      <c r="S402" s="24"/>
      <c r="T402" s="24"/>
      <c r="U402" s="24"/>
      <c r="V402" s="24"/>
      <c r="W402" s="24"/>
      <c r="X402" s="24"/>
      <c r="Y402" s="24"/>
      <c r="Z402" s="24"/>
      <c r="AA402" s="24"/>
      <c r="AB402" s="24"/>
      <c r="AC402" s="24"/>
    </row>
    <row r="403">
      <c r="A403" s="233" t="s">
        <v>193278</v>
      </c>
      <c r="B403" s="24" t="s">
        <v>2505</v>
      </c>
      <c r="C403" s="24"/>
      <c r="D403" s="24"/>
      <c r="E403" s="24"/>
      <c r="F403" s="24"/>
      <c r="G403" s="24"/>
      <c r="H403" s="24"/>
      <c r="I403" s="24"/>
      <c r="J403" s="24"/>
      <c r="K403" s="24"/>
      <c r="L403" s="24"/>
      <c r="M403" s="24"/>
      <c r="N403" s="24"/>
      <c r="O403" s="24"/>
      <c r="P403" s="24"/>
      <c r="Q403" s="24"/>
      <c r="R403" s="24"/>
      <c r="S403" s="24"/>
      <c r="T403" s="24"/>
      <c r="U403" s="24"/>
      <c r="V403" s="24"/>
      <c r="W403" s="24"/>
      <c r="X403" s="24"/>
      <c r="Y403" s="24"/>
      <c r="Z403" s="24"/>
      <c r="AA403" s="24"/>
      <c r="AB403" s="24"/>
      <c r="AC403" s="24"/>
    </row>
    <row r="404">
      <c r="A404" s="233" t="s">
        <v>193279</v>
      </c>
      <c r="B404" s="132">
        <v>626895.0</v>
      </c>
      <c r="C404" s="24"/>
      <c r="D404" s="24"/>
      <c r="E404" s="24"/>
      <c r="F404" s="24"/>
      <c r="G404" s="24"/>
      <c r="H404" s="24"/>
      <c r="I404" s="24"/>
      <c r="J404" s="24"/>
      <c r="K404" s="24"/>
      <c r="L404" s="24"/>
      <c r="M404" s="24"/>
      <c r="N404" s="24"/>
      <c r="O404" s="24"/>
      <c r="P404" s="24"/>
      <c r="Q404" s="24"/>
      <c r="R404" s="24"/>
      <c r="S404" s="24"/>
      <c r="T404" s="24"/>
      <c r="U404" s="24"/>
      <c r="V404" s="24"/>
      <c r="W404" s="24"/>
      <c r="X404" s="24"/>
      <c r="Y404" s="24"/>
      <c r="Z404" s="24"/>
      <c r="AA404" s="24"/>
      <c r="AB404" s="24"/>
      <c r="AC404" s="24"/>
    </row>
    <row r="405">
      <c r="A405" s="233" t="s">
        <v>193280</v>
      </c>
      <c r="B405" s="132">
        <v>626895.0</v>
      </c>
      <c r="C405" s="24"/>
      <c r="D405" s="24"/>
      <c r="E405" s="24"/>
      <c r="F405" s="24"/>
      <c r="G405" s="24"/>
      <c r="H405" s="24"/>
      <c r="I405" s="24"/>
      <c r="J405" s="24"/>
      <c r="K405" s="24"/>
      <c r="L405" s="24"/>
      <c r="M405" s="24"/>
      <c r="N405" s="24"/>
      <c r="O405" s="24"/>
      <c r="P405" s="24"/>
      <c r="Q405" s="24"/>
      <c r="R405" s="24"/>
      <c r="S405" s="24"/>
      <c r="T405" s="24"/>
      <c r="U405" s="24"/>
      <c r="V405" s="24"/>
      <c r="W405" s="24"/>
      <c r="X405" s="24"/>
      <c r="Y405" s="24"/>
      <c r="Z405" s="24"/>
      <c r="AA405" s="24"/>
      <c r="AB405" s="24"/>
      <c r="AC405" s="24"/>
    </row>
    <row r="406">
      <c r="A406" s="233" t="s">
        <v>193281</v>
      </c>
      <c r="B406" s="132">
        <v>428489.0</v>
      </c>
      <c r="C406" s="24"/>
      <c r="D406" s="24"/>
      <c r="E406" s="24"/>
      <c r="F406" s="24"/>
      <c r="G406" s="24"/>
      <c r="H406" s="24"/>
      <c r="I406" s="24"/>
      <c r="J406" s="24"/>
      <c r="K406" s="24"/>
      <c r="L406" s="24"/>
      <c r="M406" s="24"/>
      <c r="N406" s="24"/>
      <c r="O406" s="24"/>
      <c r="P406" s="24"/>
      <c r="Q406" s="24"/>
      <c r="R406" s="24"/>
      <c r="S406" s="24"/>
      <c r="T406" s="24"/>
      <c r="U406" s="24"/>
      <c r="V406" s="24"/>
      <c r="W406" s="24"/>
      <c r="X406" s="24"/>
      <c r="Y406" s="24"/>
      <c r="Z406" s="24"/>
      <c r="AA406" s="24"/>
      <c r="AB406" s="24"/>
      <c r="AC406" s="24"/>
    </row>
    <row r="407">
      <c r="A407" s="233" t="s">
        <v>193282</v>
      </c>
      <c r="B407" s="24" t="s">
        <v>2505</v>
      </c>
      <c r="C407" s="24"/>
      <c r="D407" s="24"/>
      <c r="E407" s="24"/>
      <c r="F407" s="24"/>
      <c r="G407" s="24"/>
      <c r="H407" s="24"/>
      <c r="I407" s="24"/>
      <c r="J407" s="24"/>
      <c r="K407" s="24"/>
      <c r="L407" s="24"/>
      <c r="M407" s="24"/>
      <c r="N407" s="24"/>
      <c r="O407" s="24"/>
      <c r="P407" s="24"/>
      <c r="Q407" s="24"/>
      <c r="R407" s="24"/>
      <c r="S407" s="24"/>
      <c r="T407" s="24"/>
      <c r="U407" s="24"/>
      <c r="V407" s="24"/>
      <c r="W407" s="24"/>
      <c r="X407" s="24"/>
      <c r="Y407" s="24"/>
      <c r="Z407" s="24"/>
      <c r="AA407" s="24"/>
      <c r="AB407" s="24"/>
      <c r="AC407" s="24"/>
    </row>
    <row r="408">
      <c r="A408" s="233" t="s">
        <v>193283</v>
      </c>
      <c r="B408" s="132">
        <v>2.1346086E7</v>
      </c>
      <c r="C408" s="24"/>
      <c r="D408" s="24"/>
      <c r="E408" s="24"/>
      <c r="F408" s="24"/>
      <c r="G408" s="24"/>
      <c r="H408" s="24"/>
      <c r="I408" s="24"/>
      <c r="J408" s="24"/>
      <c r="K408" s="24"/>
      <c r="L408" s="24"/>
      <c r="M408" s="24"/>
      <c r="N408" s="24"/>
      <c r="O408" s="24"/>
      <c r="P408" s="24"/>
      <c r="Q408" s="24"/>
      <c r="R408" s="24"/>
      <c r="S408" s="24"/>
      <c r="T408" s="24"/>
      <c r="U408" s="24"/>
      <c r="V408" s="24"/>
      <c r="W408" s="24"/>
      <c r="X408" s="24"/>
      <c r="Y408" s="24"/>
      <c r="Z408" s="24"/>
      <c r="AA408" s="24"/>
      <c r="AB408" s="24"/>
      <c r="AC408" s="24"/>
    </row>
    <row r="409">
      <c r="A409" s="233" t="s">
        <v>193284</v>
      </c>
      <c r="B409" s="132">
        <v>321288.0</v>
      </c>
      <c r="C409" s="24"/>
      <c r="D409" s="24"/>
      <c r="E409" s="24"/>
      <c r="F409" s="24"/>
      <c r="G409" s="24"/>
      <c r="H409" s="24"/>
      <c r="I409" s="24"/>
      <c r="J409" s="24"/>
      <c r="K409" s="24"/>
      <c r="L409" s="24"/>
      <c r="M409" s="24"/>
      <c r="N409" s="24"/>
      <c r="O409" s="24"/>
      <c r="P409" s="24"/>
      <c r="Q409" s="24"/>
      <c r="R409" s="24"/>
      <c r="S409" s="24"/>
      <c r="T409" s="24"/>
      <c r="U409" s="24"/>
      <c r="V409" s="24"/>
      <c r="W409" s="24"/>
      <c r="X409" s="24"/>
      <c r="Y409" s="24"/>
      <c r="Z409" s="24"/>
      <c r="AA409" s="24"/>
      <c r="AB409" s="24"/>
      <c r="AC409" s="24"/>
    </row>
    <row r="410">
      <c r="A410" s="233" t="s">
        <v>193285</v>
      </c>
      <c r="B410" s="132">
        <v>1.3054582E7</v>
      </c>
      <c r="C410" s="24"/>
      <c r="D410" s="24"/>
      <c r="E410" s="24"/>
      <c r="F410" s="24"/>
      <c r="G410" s="24"/>
      <c r="H410" s="24"/>
      <c r="I410" s="24"/>
      <c r="J410" s="24"/>
      <c r="K410" s="24"/>
      <c r="L410" s="24"/>
      <c r="M410" s="24"/>
      <c r="N410" s="24"/>
      <c r="O410" s="24"/>
      <c r="P410" s="24"/>
      <c r="Q410" s="24"/>
      <c r="R410" s="24"/>
      <c r="S410" s="24"/>
      <c r="T410" s="24"/>
      <c r="U410" s="24"/>
      <c r="V410" s="24"/>
      <c r="W410" s="24"/>
      <c r="X410" s="24"/>
      <c r="Y410" s="24"/>
      <c r="Z410" s="24"/>
      <c r="AA410" s="24"/>
      <c r="AB410" s="24"/>
      <c r="AC410" s="24"/>
    </row>
    <row r="411">
      <c r="A411" s="233" t="s">
        <v>193286</v>
      </c>
      <c r="B411" s="132">
        <v>974515.0</v>
      </c>
      <c r="C411" s="24"/>
      <c r="D411" s="24"/>
      <c r="E411" s="24"/>
      <c r="F411" s="24"/>
      <c r="G411" s="24"/>
      <c r="H411" s="24"/>
      <c r="I411" s="24"/>
      <c r="J411" s="24"/>
      <c r="K411" s="24"/>
      <c r="L411" s="24"/>
      <c r="M411" s="24"/>
      <c r="N411" s="24"/>
      <c r="O411" s="24"/>
      <c r="P411" s="24"/>
      <c r="Q411" s="24"/>
      <c r="R411" s="24"/>
      <c r="S411" s="24"/>
      <c r="T411" s="24"/>
      <c r="U411" s="24"/>
      <c r="V411" s="24"/>
      <c r="W411" s="24"/>
      <c r="X411" s="24"/>
      <c r="Y411" s="24"/>
      <c r="Z411" s="24"/>
      <c r="AA411" s="24"/>
      <c r="AB411" s="24"/>
      <c r="AC411" s="24"/>
    </row>
    <row r="412">
      <c r="A412" s="233" t="s">
        <v>193287</v>
      </c>
      <c r="B412" s="24" t="s">
        <v>2505</v>
      </c>
      <c r="C412" s="24"/>
      <c r="D412" s="24"/>
      <c r="E412" s="24"/>
      <c r="F412" s="24"/>
      <c r="G412" s="24"/>
      <c r="H412" s="24"/>
      <c r="I412" s="24"/>
      <c r="J412" s="24"/>
      <c r="K412" s="24"/>
      <c r="L412" s="24"/>
      <c r="M412" s="24"/>
      <c r="N412" s="24"/>
      <c r="O412" s="24"/>
      <c r="P412" s="24"/>
      <c r="Q412" s="24"/>
      <c r="R412" s="24"/>
      <c r="S412" s="24"/>
      <c r="T412" s="24"/>
      <c r="U412" s="24"/>
      <c r="V412" s="24"/>
      <c r="W412" s="24"/>
      <c r="X412" s="24"/>
      <c r="Y412" s="24"/>
      <c r="Z412" s="24"/>
      <c r="AA412" s="24"/>
      <c r="AB412" s="24"/>
      <c r="AC412" s="24"/>
    </row>
    <row r="413">
      <c r="A413" s="233" t="s">
        <v>193288</v>
      </c>
      <c r="B413" s="132">
        <v>39043.0</v>
      </c>
      <c r="C413" s="24"/>
      <c r="D413" s="24"/>
      <c r="E413" s="24"/>
      <c r="F413" s="24"/>
      <c r="G413" s="24"/>
      <c r="H413" s="24"/>
      <c r="I413" s="24"/>
      <c r="J413" s="24"/>
      <c r="K413" s="24"/>
      <c r="L413" s="24"/>
      <c r="M413" s="24"/>
      <c r="N413" s="24"/>
      <c r="O413" s="24"/>
      <c r="P413" s="24"/>
      <c r="Q413" s="24"/>
      <c r="R413" s="24"/>
      <c r="S413" s="24"/>
      <c r="T413" s="24"/>
      <c r="U413" s="24"/>
      <c r="V413" s="24"/>
      <c r="W413" s="24"/>
      <c r="X413" s="24"/>
      <c r="Y413" s="24"/>
      <c r="Z413" s="24"/>
      <c r="AA413" s="24"/>
      <c r="AB413" s="24"/>
      <c r="AC413" s="24"/>
    </row>
    <row r="414">
      <c r="A414" s="233" t="s">
        <v>193289</v>
      </c>
      <c r="B414" s="132">
        <v>103944.0</v>
      </c>
      <c r="C414" s="24"/>
      <c r="D414" s="24"/>
      <c r="E414" s="24"/>
      <c r="F414" s="24"/>
      <c r="G414" s="24"/>
      <c r="H414" s="24"/>
      <c r="I414" s="24"/>
      <c r="J414" s="24"/>
      <c r="K414" s="24"/>
      <c r="L414" s="24"/>
      <c r="M414" s="24"/>
      <c r="N414" s="24"/>
      <c r="O414" s="24"/>
      <c r="P414" s="24"/>
      <c r="Q414" s="24"/>
      <c r="R414" s="24"/>
      <c r="S414" s="24"/>
      <c r="T414" s="24"/>
      <c r="U414" s="24"/>
      <c r="V414" s="24"/>
      <c r="W414" s="24"/>
      <c r="X414" s="24"/>
      <c r="Y414" s="24"/>
      <c r="Z414" s="24"/>
      <c r="AA414" s="24"/>
      <c r="AB414" s="24"/>
      <c r="AC414" s="24"/>
    </row>
    <row r="415">
      <c r="A415" s="233" t="s">
        <v>193290</v>
      </c>
      <c r="B415" s="132">
        <v>265449.0</v>
      </c>
      <c r="C415" s="24"/>
      <c r="D415" s="24"/>
      <c r="E415" s="24"/>
      <c r="F415" s="24"/>
      <c r="G415" s="24"/>
      <c r="H415" s="24"/>
      <c r="I415" s="24"/>
      <c r="J415" s="24"/>
      <c r="K415" s="24"/>
      <c r="L415" s="24"/>
      <c r="M415" s="24"/>
      <c r="N415" s="24"/>
      <c r="O415" s="24"/>
      <c r="P415" s="24"/>
      <c r="Q415" s="24"/>
      <c r="R415" s="24"/>
      <c r="S415" s="24"/>
      <c r="T415" s="24"/>
      <c r="U415" s="24"/>
      <c r="V415" s="24"/>
      <c r="W415" s="24"/>
      <c r="X415" s="24"/>
      <c r="Y415" s="24"/>
      <c r="Z415" s="24"/>
      <c r="AA415" s="24"/>
      <c r="AB415" s="24"/>
      <c r="AC415" s="24"/>
    </row>
    <row r="416">
      <c r="A416" s="233" t="s">
        <v>193291</v>
      </c>
      <c r="B416" s="132">
        <v>2.1346086E7</v>
      </c>
      <c r="C416" s="24"/>
      <c r="D416" s="24"/>
      <c r="E416" s="24"/>
      <c r="F416" s="24"/>
      <c r="G416" s="24"/>
      <c r="H416" s="24"/>
      <c r="I416" s="24"/>
      <c r="J416" s="24"/>
      <c r="K416" s="24"/>
      <c r="L416" s="24"/>
      <c r="M416" s="24"/>
      <c r="N416" s="24"/>
      <c r="O416" s="24"/>
      <c r="P416" s="24"/>
      <c r="Q416" s="24"/>
      <c r="R416" s="24"/>
      <c r="S416" s="24"/>
      <c r="T416" s="24"/>
      <c r="U416" s="24"/>
      <c r="V416" s="24"/>
      <c r="W416" s="24"/>
      <c r="X416" s="24"/>
      <c r="Y416" s="24"/>
      <c r="Z416" s="24"/>
      <c r="AA416" s="24"/>
      <c r="AB416" s="24"/>
      <c r="AC416" s="24"/>
    </row>
    <row r="417">
      <c r="A417" s="233" t="s">
        <v>193292</v>
      </c>
      <c r="B417" s="132">
        <v>788177.0</v>
      </c>
      <c r="C417" s="24"/>
      <c r="D417" s="24"/>
      <c r="E417" s="24"/>
      <c r="F417" s="24"/>
      <c r="G417" s="24"/>
      <c r="H417" s="24"/>
      <c r="I417" s="24"/>
      <c r="J417" s="24"/>
      <c r="K417" s="24"/>
      <c r="L417" s="24"/>
      <c r="M417" s="24"/>
      <c r="N417" s="24"/>
      <c r="O417" s="24"/>
      <c r="P417" s="24"/>
      <c r="Q417" s="24"/>
      <c r="R417" s="24"/>
      <c r="S417" s="24"/>
      <c r="T417" s="24"/>
      <c r="U417" s="24"/>
      <c r="V417" s="24"/>
      <c r="W417" s="24"/>
      <c r="X417" s="24"/>
      <c r="Y417" s="24"/>
      <c r="Z417" s="24"/>
      <c r="AA417" s="24"/>
      <c r="AB417" s="24"/>
      <c r="AC417" s="24"/>
    </row>
    <row r="418">
      <c r="A418" s="233" t="s">
        <v>193293</v>
      </c>
      <c r="B418" s="132">
        <v>33068.0</v>
      </c>
      <c r="C418" s="24"/>
      <c r="D418" s="24"/>
      <c r="E418" s="24"/>
      <c r="F418" s="24"/>
      <c r="G418" s="24"/>
      <c r="H418" s="24"/>
      <c r="I418" s="24"/>
      <c r="J418" s="24"/>
      <c r="K418" s="24"/>
      <c r="L418" s="24"/>
      <c r="M418" s="24"/>
      <c r="N418" s="24"/>
      <c r="O418" s="24"/>
      <c r="P418" s="24"/>
      <c r="Q418" s="24"/>
      <c r="R418" s="24"/>
      <c r="S418" s="24"/>
      <c r="T418" s="24"/>
      <c r="U418" s="24"/>
      <c r="V418" s="24"/>
      <c r="W418" s="24"/>
      <c r="X418" s="24"/>
      <c r="Y418" s="24"/>
      <c r="Z418" s="24"/>
      <c r="AA418" s="24"/>
      <c r="AB418" s="24"/>
      <c r="AC418" s="24"/>
    </row>
    <row r="419">
      <c r="A419" s="233" t="s">
        <v>193294</v>
      </c>
      <c r="B419" s="132">
        <v>626895.0</v>
      </c>
      <c r="C419" s="24"/>
      <c r="D419" s="24"/>
      <c r="E419" s="24"/>
      <c r="F419" s="24"/>
      <c r="G419" s="24"/>
      <c r="H419" s="24"/>
      <c r="I419" s="24"/>
      <c r="J419" s="24"/>
      <c r="K419" s="24"/>
      <c r="L419" s="24"/>
      <c r="M419" s="24"/>
      <c r="N419" s="24"/>
      <c r="O419" s="24"/>
      <c r="P419" s="24"/>
      <c r="Q419" s="24"/>
      <c r="R419" s="24"/>
      <c r="S419" s="24"/>
      <c r="T419" s="24"/>
      <c r="U419" s="24"/>
      <c r="V419" s="24"/>
      <c r="W419" s="24"/>
      <c r="X419" s="24"/>
      <c r="Y419" s="24"/>
      <c r="Z419" s="24"/>
      <c r="AA419" s="24"/>
      <c r="AB419" s="24"/>
      <c r="AC419" s="24"/>
    </row>
    <row r="420">
      <c r="A420" s="233" t="s">
        <v>193295</v>
      </c>
      <c r="B420" s="132">
        <v>1.3054582E7</v>
      </c>
      <c r="C420" s="24"/>
      <c r="D420" s="24"/>
      <c r="E420" s="24"/>
      <c r="F420" s="24"/>
      <c r="G420" s="24"/>
      <c r="H420" s="24"/>
      <c r="I420" s="24"/>
      <c r="J420" s="24"/>
      <c r="K420" s="24"/>
      <c r="L420" s="24"/>
      <c r="M420" s="24"/>
      <c r="N420" s="24"/>
      <c r="O420" s="24"/>
      <c r="P420" s="24"/>
      <c r="Q420" s="24"/>
      <c r="R420" s="24"/>
      <c r="S420" s="24"/>
      <c r="T420" s="24"/>
      <c r="U420" s="24"/>
      <c r="V420" s="24"/>
      <c r="W420" s="24"/>
      <c r="X420" s="24"/>
      <c r="Y420" s="24"/>
      <c r="Z420" s="24"/>
      <c r="AA420" s="24"/>
      <c r="AB420" s="24"/>
      <c r="AC420" s="24"/>
    </row>
    <row r="421">
      <c r="A421" s="233" t="s">
        <v>193296</v>
      </c>
      <c r="B421" s="24" t="s">
        <v>2505</v>
      </c>
      <c r="C421" s="24"/>
      <c r="D421" s="24"/>
      <c r="E421" s="24"/>
      <c r="F421" s="24"/>
      <c r="G421" s="24"/>
      <c r="H421" s="24"/>
      <c r="I421" s="24"/>
      <c r="J421" s="24"/>
      <c r="K421" s="24"/>
      <c r="L421" s="24"/>
      <c r="M421" s="24"/>
      <c r="N421" s="24"/>
      <c r="O421" s="24"/>
      <c r="P421" s="24"/>
      <c r="Q421" s="24"/>
      <c r="R421" s="24"/>
      <c r="S421" s="24"/>
      <c r="T421" s="24"/>
      <c r="U421" s="24"/>
      <c r="V421" s="24"/>
      <c r="W421" s="24"/>
      <c r="X421" s="24"/>
      <c r="Y421" s="24"/>
      <c r="Z421" s="24"/>
      <c r="AA421" s="24"/>
      <c r="AB421" s="24"/>
      <c r="AC421" s="24"/>
    </row>
    <row r="422">
      <c r="A422" s="233" t="s">
        <v>193297</v>
      </c>
      <c r="B422" s="132">
        <v>140833.0</v>
      </c>
      <c r="C422" s="24"/>
      <c r="D422" s="24"/>
      <c r="E422" s="24"/>
      <c r="F422" s="24"/>
      <c r="G422" s="24"/>
      <c r="H422" s="24"/>
      <c r="I422" s="24"/>
      <c r="J422" s="24"/>
      <c r="K422" s="24"/>
      <c r="L422" s="24"/>
      <c r="M422" s="24"/>
      <c r="N422" s="24"/>
      <c r="O422" s="24"/>
      <c r="P422" s="24"/>
      <c r="Q422" s="24"/>
      <c r="R422" s="24"/>
      <c r="S422" s="24"/>
      <c r="T422" s="24"/>
      <c r="U422" s="24"/>
      <c r="V422" s="24"/>
      <c r="W422" s="24"/>
      <c r="X422" s="24"/>
      <c r="Y422" s="24"/>
      <c r="Z422" s="24"/>
      <c r="AA422" s="24"/>
      <c r="AB422" s="24"/>
      <c r="AC422" s="24"/>
    </row>
    <row r="423">
      <c r="A423" s="233" t="s">
        <v>193298</v>
      </c>
      <c r="B423" s="132">
        <v>196452.0</v>
      </c>
      <c r="C423" s="24"/>
      <c r="D423" s="24"/>
      <c r="E423" s="24"/>
      <c r="F423" s="24"/>
      <c r="G423" s="24"/>
      <c r="H423" s="24"/>
      <c r="I423" s="24"/>
      <c r="J423" s="24"/>
      <c r="K423" s="24"/>
      <c r="L423" s="24"/>
      <c r="M423" s="24"/>
      <c r="N423" s="24"/>
      <c r="O423" s="24"/>
      <c r="P423" s="24"/>
      <c r="Q423" s="24"/>
      <c r="R423" s="24"/>
      <c r="S423" s="24"/>
      <c r="T423" s="24"/>
      <c r="U423" s="24"/>
      <c r="V423" s="24"/>
      <c r="W423" s="24"/>
      <c r="X423" s="24"/>
      <c r="Y423" s="24"/>
      <c r="Z423" s="24"/>
      <c r="AA423" s="24"/>
      <c r="AB423" s="24"/>
      <c r="AC423" s="24"/>
    </row>
    <row r="424">
      <c r="A424" s="233" t="s">
        <v>193299</v>
      </c>
      <c r="B424" s="24" t="s">
        <v>2505</v>
      </c>
      <c r="C424" s="24"/>
      <c r="D424" s="24"/>
      <c r="E424" s="24"/>
      <c r="F424" s="24"/>
      <c r="G424" s="24"/>
      <c r="H424" s="24"/>
      <c r="I424" s="24"/>
      <c r="J424" s="24"/>
      <c r="K424" s="24"/>
      <c r="L424" s="24"/>
      <c r="M424" s="24"/>
      <c r="N424" s="24"/>
      <c r="O424" s="24"/>
      <c r="P424" s="24"/>
      <c r="Q424" s="24"/>
      <c r="R424" s="24"/>
      <c r="S424" s="24"/>
      <c r="T424" s="24"/>
      <c r="U424" s="24"/>
      <c r="V424" s="24"/>
      <c r="W424" s="24"/>
      <c r="X424" s="24"/>
      <c r="Y424" s="24"/>
      <c r="Z424" s="24"/>
      <c r="AA424" s="24"/>
      <c r="AB424" s="24"/>
      <c r="AC424" s="24"/>
    </row>
    <row r="425">
      <c r="A425" s="233" t="s">
        <v>193300</v>
      </c>
      <c r="B425" s="132">
        <v>129161.0</v>
      </c>
      <c r="C425" s="24"/>
      <c r="D425" s="24"/>
      <c r="E425" s="24"/>
      <c r="F425" s="24"/>
      <c r="G425" s="24"/>
      <c r="H425" s="24"/>
      <c r="I425" s="24"/>
      <c r="J425" s="24"/>
      <c r="K425" s="24"/>
      <c r="L425" s="24"/>
      <c r="M425" s="24"/>
      <c r="N425" s="24"/>
      <c r="O425" s="24"/>
      <c r="P425" s="24"/>
      <c r="Q425" s="24"/>
      <c r="R425" s="24"/>
      <c r="S425" s="24"/>
      <c r="T425" s="24"/>
      <c r="U425" s="24"/>
      <c r="V425" s="24"/>
      <c r="W425" s="24"/>
      <c r="X425" s="24"/>
      <c r="Y425" s="24"/>
      <c r="Z425" s="24"/>
      <c r="AA425" s="24"/>
      <c r="AB425" s="24"/>
      <c r="AC425" s="24"/>
    </row>
    <row r="426">
      <c r="A426" s="233" t="s">
        <v>193301</v>
      </c>
      <c r="B426" s="24" t="s">
        <v>2505</v>
      </c>
      <c r="C426" s="24"/>
      <c r="D426" s="24"/>
      <c r="E426" s="24"/>
      <c r="F426" s="24"/>
      <c r="G426" s="24"/>
      <c r="H426" s="24"/>
      <c r="I426" s="24"/>
      <c r="J426" s="24"/>
      <c r="K426" s="24"/>
      <c r="L426" s="24"/>
      <c r="M426" s="24"/>
      <c r="N426" s="24"/>
      <c r="O426" s="24"/>
      <c r="P426" s="24"/>
      <c r="Q426" s="24"/>
      <c r="R426" s="24"/>
      <c r="S426" s="24"/>
      <c r="T426" s="24"/>
      <c r="U426" s="24"/>
      <c r="V426" s="24"/>
      <c r="W426" s="24"/>
      <c r="X426" s="24"/>
      <c r="Y426" s="24"/>
      <c r="Z426" s="24"/>
      <c r="AA426" s="24"/>
      <c r="AB426" s="24"/>
      <c r="AC426" s="24"/>
    </row>
    <row r="427">
      <c r="A427" s="233" t="s">
        <v>193302</v>
      </c>
      <c r="B427" s="24" t="s">
        <v>2505</v>
      </c>
      <c r="C427" s="24"/>
      <c r="D427" s="24"/>
      <c r="E427" s="24"/>
      <c r="F427" s="24"/>
      <c r="G427" s="24"/>
      <c r="H427" s="24"/>
      <c r="I427" s="24"/>
      <c r="J427" s="24"/>
      <c r="K427" s="24"/>
      <c r="L427" s="24"/>
      <c r="M427" s="24"/>
      <c r="N427" s="24"/>
      <c r="O427" s="24"/>
      <c r="P427" s="24"/>
      <c r="Q427" s="24"/>
      <c r="R427" s="24"/>
      <c r="S427" s="24"/>
      <c r="T427" s="24"/>
      <c r="U427" s="24"/>
      <c r="V427" s="24"/>
      <c r="W427" s="24"/>
      <c r="X427" s="24"/>
      <c r="Y427" s="24"/>
      <c r="Z427" s="24"/>
      <c r="AA427" s="24"/>
      <c r="AB427" s="24"/>
      <c r="AC427" s="24"/>
    </row>
    <row r="428">
      <c r="A428" s="233" t="s">
        <v>193303</v>
      </c>
      <c r="B428" s="132">
        <v>148747.0</v>
      </c>
      <c r="C428" s="24"/>
      <c r="D428" s="24"/>
      <c r="E428" s="24"/>
      <c r="F428" s="24"/>
      <c r="G428" s="24"/>
      <c r="H428" s="24"/>
      <c r="I428" s="24"/>
      <c r="J428" s="24"/>
      <c r="K428" s="24"/>
      <c r="L428" s="24"/>
      <c r="M428" s="24"/>
      <c r="N428" s="24"/>
      <c r="O428" s="24"/>
      <c r="P428" s="24"/>
      <c r="Q428" s="24"/>
      <c r="R428" s="24"/>
      <c r="S428" s="24"/>
      <c r="T428" s="24"/>
      <c r="U428" s="24"/>
      <c r="V428" s="24"/>
      <c r="W428" s="24"/>
      <c r="X428" s="24"/>
      <c r="Y428" s="24"/>
      <c r="Z428" s="24"/>
      <c r="AA428" s="24"/>
      <c r="AB428" s="24"/>
      <c r="AC428" s="24"/>
    </row>
    <row r="429">
      <c r="A429" s="233" t="s">
        <v>193304</v>
      </c>
      <c r="B429" s="132">
        <v>2538017.0</v>
      </c>
      <c r="C429" s="24"/>
      <c r="D429" s="24"/>
      <c r="E429" s="24"/>
      <c r="F429" s="24"/>
      <c r="G429" s="24"/>
      <c r="H429" s="24"/>
      <c r="I429" s="24"/>
      <c r="J429" s="24"/>
      <c r="K429" s="24"/>
      <c r="L429" s="24"/>
      <c r="M429" s="24"/>
      <c r="N429" s="24"/>
      <c r="O429" s="24"/>
      <c r="P429" s="24"/>
      <c r="Q429" s="24"/>
      <c r="R429" s="24"/>
      <c r="S429" s="24"/>
      <c r="T429" s="24"/>
      <c r="U429" s="24"/>
      <c r="V429" s="24"/>
      <c r="W429" s="24"/>
      <c r="X429" s="24"/>
      <c r="Y429" s="24"/>
      <c r="Z429" s="24"/>
      <c r="AA429" s="24"/>
      <c r="AB429" s="24"/>
      <c r="AC429" s="24"/>
    </row>
    <row r="430">
      <c r="A430" s="233" t="s">
        <v>193106</v>
      </c>
      <c r="B430" s="132">
        <v>213410.0</v>
      </c>
      <c r="C430" s="24"/>
      <c r="D430" s="24"/>
      <c r="E430" s="24"/>
      <c r="F430" s="24"/>
      <c r="G430" s="24"/>
      <c r="H430" s="24"/>
      <c r="I430" s="24"/>
      <c r="J430" s="24"/>
      <c r="K430" s="24"/>
      <c r="L430" s="24"/>
      <c r="M430" s="24"/>
      <c r="N430" s="24"/>
      <c r="O430" s="24"/>
      <c r="P430" s="24"/>
      <c r="Q430" s="24"/>
      <c r="R430" s="24"/>
      <c r="S430" s="24"/>
      <c r="T430" s="24"/>
      <c r="U430" s="24"/>
      <c r="V430" s="24"/>
      <c r="W430" s="24"/>
      <c r="X430" s="24"/>
      <c r="Y430" s="24"/>
      <c r="Z430" s="24"/>
      <c r="AA430" s="24"/>
      <c r="AB430" s="24"/>
      <c r="AC430" s="24"/>
    </row>
    <row r="431">
      <c r="A431" s="233" t="s">
        <v>193305</v>
      </c>
      <c r="B431" s="132">
        <v>1940060.0</v>
      </c>
      <c r="C431" s="24"/>
      <c r="D431" s="24"/>
      <c r="E431" s="24"/>
      <c r="F431" s="24"/>
      <c r="G431" s="24"/>
      <c r="H431" s="24"/>
      <c r="I431" s="24"/>
      <c r="J431" s="24"/>
      <c r="K431" s="24"/>
      <c r="L431" s="24"/>
      <c r="M431" s="24"/>
      <c r="N431" s="24"/>
      <c r="O431" s="24"/>
      <c r="P431" s="24"/>
      <c r="Q431" s="24"/>
      <c r="R431" s="24"/>
      <c r="S431" s="24"/>
      <c r="T431" s="24"/>
      <c r="U431" s="24"/>
      <c r="V431" s="24"/>
      <c r="W431" s="24"/>
      <c r="X431" s="24"/>
      <c r="Y431" s="24"/>
      <c r="Z431" s="24"/>
      <c r="AA431" s="24"/>
      <c r="AB431" s="24"/>
      <c r="AC431" s="24"/>
    </row>
    <row r="432">
      <c r="A432" s="233" t="s">
        <v>193306</v>
      </c>
      <c r="B432" s="132">
        <v>215041.0</v>
      </c>
      <c r="C432" s="24"/>
      <c r="D432" s="24"/>
      <c r="E432" s="24"/>
      <c r="F432" s="24"/>
      <c r="G432" s="24"/>
      <c r="H432" s="24"/>
      <c r="I432" s="24"/>
      <c r="J432" s="24"/>
      <c r="K432" s="24"/>
      <c r="L432" s="24"/>
      <c r="M432" s="24"/>
      <c r="N432" s="24"/>
      <c r="O432" s="24"/>
      <c r="P432" s="24"/>
      <c r="Q432" s="24"/>
      <c r="R432" s="24"/>
      <c r="S432" s="24"/>
      <c r="T432" s="24"/>
      <c r="U432" s="24"/>
      <c r="V432" s="24"/>
      <c r="W432" s="24"/>
      <c r="X432" s="24"/>
      <c r="Y432" s="24"/>
      <c r="Z432" s="24"/>
      <c r="AA432" s="24"/>
      <c r="AB432" s="24"/>
      <c r="AC432" s="24"/>
    </row>
    <row r="433">
      <c r="A433" s="233" t="s">
        <v>193307</v>
      </c>
      <c r="B433" s="132">
        <v>2.1346086E7</v>
      </c>
      <c r="C433" s="24"/>
      <c r="D433" s="24"/>
      <c r="E433" s="24"/>
      <c r="F433" s="24"/>
      <c r="G433" s="24"/>
      <c r="H433" s="24"/>
      <c r="I433" s="24"/>
      <c r="J433" s="24"/>
      <c r="K433" s="24"/>
      <c r="L433" s="24"/>
      <c r="M433" s="24"/>
      <c r="N433" s="24"/>
      <c r="O433" s="24"/>
      <c r="P433" s="24"/>
      <c r="Q433" s="24"/>
      <c r="R433" s="24"/>
      <c r="S433" s="24"/>
      <c r="T433" s="24"/>
      <c r="U433" s="24"/>
      <c r="V433" s="24"/>
      <c r="W433" s="24"/>
      <c r="X433" s="24"/>
      <c r="Y433" s="24"/>
      <c r="Z433" s="24"/>
      <c r="AA433" s="24"/>
      <c r="AB433" s="24"/>
      <c r="AC433" s="24"/>
    </row>
    <row r="434">
      <c r="A434" s="233" t="s">
        <v>193308</v>
      </c>
      <c r="B434" s="132">
        <v>2.1346086E7</v>
      </c>
      <c r="C434" s="24"/>
      <c r="D434" s="24"/>
      <c r="E434" s="24"/>
      <c r="F434" s="24"/>
      <c r="G434" s="24"/>
      <c r="H434" s="24"/>
      <c r="I434" s="24"/>
      <c r="J434" s="24"/>
      <c r="K434" s="24"/>
      <c r="L434" s="24"/>
      <c r="M434" s="24"/>
      <c r="N434" s="24"/>
      <c r="O434" s="24"/>
      <c r="P434" s="24"/>
      <c r="Q434" s="24"/>
      <c r="R434" s="24"/>
      <c r="S434" s="24"/>
      <c r="T434" s="24"/>
      <c r="U434" s="24"/>
      <c r="V434" s="24"/>
      <c r="W434" s="24"/>
      <c r="X434" s="24"/>
      <c r="Y434" s="24"/>
      <c r="Z434" s="24"/>
      <c r="AA434" s="24"/>
      <c r="AB434" s="24"/>
      <c r="AC434" s="24"/>
    </row>
    <row r="435">
      <c r="A435" s="233" t="s">
        <v>193309</v>
      </c>
      <c r="B435" s="132">
        <v>3164.0</v>
      </c>
      <c r="C435" s="24"/>
      <c r="D435" s="24"/>
      <c r="E435" s="24"/>
      <c r="F435" s="24"/>
      <c r="G435" s="24"/>
      <c r="H435" s="24"/>
      <c r="I435" s="24"/>
      <c r="J435" s="24"/>
      <c r="K435" s="24"/>
      <c r="L435" s="24"/>
      <c r="M435" s="24"/>
      <c r="N435" s="24"/>
      <c r="O435" s="24"/>
      <c r="P435" s="24"/>
      <c r="Q435" s="24"/>
      <c r="R435" s="24"/>
      <c r="S435" s="24"/>
      <c r="T435" s="24"/>
      <c r="U435" s="24"/>
      <c r="V435" s="24"/>
      <c r="W435" s="24"/>
      <c r="X435" s="24"/>
      <c r="Y435" s="24"/>
      <c r="Z435" s="24"/>
      <c r="AA435" s="24"/>
      <c r="AB435" s="24"/>
      <c r="AC435" s="24"/>
    </row>
    <row r="436">
      <c r="A436" s="233" t="s">
        <v>193310</v>
      </c>
      <c r="B436" s="132">
        <v>222601.0</v>
      </c>
      <c r="C436" s="24"/>
      <c r="D436" s="24"/>
      <c r="E436" s="24"/>
      <c r="F436" s="24"/>
      <c r="G436" s="24"/>
      <c r="H436" s="24"/>
      <c r="I436" s="24"/>
      <c r="J436" s="24"/>
      <c r="K436" s="24"/>
      <c r="L436" s="24"/>
      <c r="M436" s="24"/>
      <c r="N436" s="24"/>
      <c r="O436" s="24"/>
      <c r="P436" s="24"/>
      <c r="Q436" s="24"/>
      <c r="R436" s="24"/>
      <c r="S436" s="24"/>
      <c r="T436" s="24"/>
      <c r="U436" s="24"/>
      <c r="V436" s="24"/>
      <c r="W436" s="24"/>
      <c r="X436" s="24"/>
      <c r="Y436" s="24"/>
      <c r="Z436" s="24"/>
      <c r="AA436" s="24"/>
      <c r="AB436" s="24"/>
      <c r="AC436" s="24"/>
    </row>
    <row r="437">
      <c r="A437" s="233" t="s">
        <v>193311</v>
      </c>
      <c r="B437" s="132">
        <v>2.1346086E7</v>
      </c>
      <c r="C437" s="24"/>
      <c r="D437" s="24"/>
      <c r="E437" s="24"/>
      <c r="F437" s="24"/>
      <c r="G437" s="24"/>
      <c r="H437" s="24"/>
      <c r="I437" s="24"/>
      <c r="J437" s="24"/>
      <c r="K437" s="24"/>
      <c r="L437" s="24"/>
      <c r="M437" s="24"/>
      <c r="N437" s="24"/>
      <c r="O437" s="24"/>
      <c r="P437" s="24"/>
      <c r="Q437" s="24"/>
      <c r="R437" s="24"/>
      <c r="S437" s="24"/>
      <c r="T437" s="24"/>
      <c r="U437" s="24"/>
      <c r="V437" s="24"/>
      <c r="W437" s="24"/>
      <c r="X437" s="24"/>
      <c r="Y437" s="24"/>
      <c r="Z437" s="24"/>
      <c r="AA437" s="24"/>
      <c r="AB437" s="24"/>
      <c r="AC437" s="24"/>
    </row>
    <row r="438">
      <c r="A438" s="233" t="s">
        <v>193312</v>
      </c>
      <c r="B438" s="132">
        <v>96194.0</v>
      </c>
      <c r="C438" s="24"/>
      <c r="D438" s="24"/>
      <c r="E438" s="24"/>
      <c r="F438" s="24"/>
      <c r="G438" s="24"/>
      <c r="H438" s="24"/>
      <c r="I438" s="24"/>
      <c r="J438" s="24"/>
      <c r="K438" s="24"/>
      <c r="L438" s="24"/>
      <c r="M438" s="24"/>
      <c r="N438" s="24"/>
      <c r="O438" s="24"/>
      <c r="P438" s="24"/>
      <c r="Q438" s="24"/>
      <c r="R438" s="24"/>
      <c r="S438" s="24"/>
      <c r="T438" s="24"/>
      <c r="U438" s="24"/>
      <c r="V438" s="24"/>
      <c r="W438" s="24"/>
      <c r="X438" s="24"/>
      <c r="Y438" s="24"/>
      <c r="Z438" s="24"/>
      <c r="AA438" s="24"/>
      <c r="AB438" s="24"/>
      <c r="AC438" s="24"/>
    </row>
    <row r="439">
      <c r="A439" s="233" t="s">
        <v>193313</v>
      </c>
      <c r="B439" s="132">
        <v>2.1346086E7</v>
      </c>
      <c r="C439" s="24"/>
      <c r="D439" s="24"/>
      <c r="E439" s="24"/>
      <c r="F439" s="24"/>
      <c r="G439" s="24"/>
      <c r="H439" s="24"/>
      <c r="I439" s="24"/>
      <c r="J439" s="24"/>
      <c r="K439" s="24"/>
      <c r="L439" s="24"/>
      <c r="M439" s="24"/>
      <c r="N439" s="24"/>
      <c r="O439" s="24"/>
      <c r="P439" s="24"/>
      <c r="Q439" s="24"/>
      <c r="R439" s="24"/>
      <c r="S439" s="24"/>
      <c r="T439" s="24"/>
      <c r="U439" s="24"/>
      <c r="V439" s="24"/>
      <c r="W439" s="24"/>
      <c r="X439" s="24"/>
      <c r="Y439" s="24"/>
      <c r="Z439" s="24"/>
      <c r="AA439" s="24"/>
      <c r="AB439" s="24"/>
      <c r="AC439" s="24"/>
    </row>
    <row r="440">
      <c r="A440" s="233" t="s">
        <v>193314</v>
      </c>
      <c r="B440" s="132">
        <v>130873.0</v>
      </c>
      <c r="C440" s="24"/>
      <c r="D440" s="24"/>
      <c r="E440" s="24"/>
      <c r="F440" s="24"/>
      <c r="G440" s="24"/>
      <c r="H440" s="24"/>
      <c r="I440" s="24"/>
      <c r="J440" s="24"/>
      <c r="K440" s="24"/>
      <c r="L440" s="24"/>
      <c r="M440" s="24"/>
      <c r="N440" s="24"/>
      <c r="O440" s="24"/>
      <c r="P440" s="24"/>
      <c r="Q440" s="24"/>
      <c r="R440" s="24"/>
      <c r="S440" s="24"/>
      <c r="T440" s="24"/>
      <c r="U440" s="24"/>
      <c r="V440" s="24"/>
      <c r="W440" s="24"/>
      <c r="X440" s="24"/>
      <c r="Y440" s="24"/>
      <c r="Z440" s="24"/>
      <c r="AA440" s="24"/>
      <c r="AB440" s="24"/>
      <c r="AC440" s="24"/>
    </row>
    <row r="441">
      <c r="A441" s="233" t="s">
        <v>193315</v>
      </c>
      <c r="B441" s="132">
        <v>30512.0</v>
      </c>
      <c r="C441" s="24"/>
      <c r="D441" s="24"/>
      <c r="E441" s="24"/>
      <c r="F441" s="24"/>
      <c r="G441" s="24"/>
      <c r="H441" s="24"/>
      <c r="I441" s="24"/>
      <c r="J441" s="24"/>
      <c r="K441" s="24"/>
      <c r="L441" s="24"/>
      <c r="M441" s="24"/>
      <c r="N441" s="24"/>
      <c r="O441" s="24"/>
      <c r="P441" s="24"/>
      <c r="Q441" s="24"/>
      <c r="R441" s="24"/>
      <c r="S441" s="24"/>
      <c r="T441" s="24"/>
      <c r="U441" s="24"/>
      <c r="V441" s="24"/>
      <c r="W441" s="24"/>
      <c r="X441" s="24"/>
      <c r="Y441" s="24"/>
      <c r="Z441" s="24"/>
      <c r="AA441" s="24"/>
      <c r="AB441" s="24"/>
      <c r="AC441" s="24"/>
    </row>
    <row r="442">
      <c r="A442" s="233" t="s">
        <v>193316</v>
      </c>
      <c r="B442" s="132">
        <v>73878.0</v>
      </c>
      <c r="C442" s="24"/>
      <c r="D442" s="24"/>
      <c r="E442" s="24"/>
      <c r="F442" s="24"/>
      <c r="G442" s="24"/>
      <c r="H442" s="24"/>
      <c r="I442" s="24"/>
      <c r="J442" s="24"/>
      <c r="K442" s="24"/>
      <c r="L442" s="24"/>
      <c r="M442" s="24"/>
      <c r="N442" s="24"/>
      <c r="O442" s="24"/>
      <c r="P442" s="24"/>
      <c r="Q442" s="24"/>
      <c r="R442" s="24"/>
      <c r="S442" s="24"/>
      <c r="T442" s="24"/>
      <c r="U442" s="24"/>
      <c r="V442" s="24"/>
      <c r="W442" s="24"/>
      <c r="X442" s="24"/>
      <c r="Y442" s="24"/>
      <c r="Z442" s="24"/>
      <c r="AA442" s="24"/>
      <c r="AB442" s="24"/>
      <c r="AC442" s="24"/>
    </row>
    <row r="443">
      <c r="A443" s="233" t="s">
        <v>193317</v>
      </c>
      <c r="B443" s="24" t="s">
        <v>2505</v>
      </c>
      <c r="C443" s="24"/>
      <c r="D443" s="24"/>
      <c r="E443" s="24"/>
      <c r="F443" s="24"/>
      <c r="G443" s="24"/>
      <c r="H443" s="24"/>
      <c r="I443" s="24"/>
      <c r="J443" s="24"/>
      <c r="K443" s="24"/>
      <c r="L443" s="24"/>
      <c r="M443" s="24"/>
      <c r="N443" s="24"/>
      <c r="O443" s="24"/>
      <c r="P443" s="24"/>
      <c r="Q443" s="24"/>
      <c r="R443" s="24"/>
      <c r="S443" s="24"/>
      <c r="T443" s="24"/>
      <c r="U443" s="24"/>
      <c r="V443" s="24"/>
      <c r="W443" s="24"/>
      <c r="X443" s="24"/>
      <c r="Y443" s="24"/>
      <c r="Z443" s="24"/>
      <c r="AA443" s="24"/>
      <c r="AB443" s="24"/>
      <c r="AC443" s="24"/>
    </row>
    <row r="444">
      <c r="A444" s="233" t="s">
        <v>193318</v>
      </c>
      <c r="B444" s="132">
        <v>62743.0</v>
      </c>
      <c r="C444" s="24"/>
      <c r="D444" s="24"/>
      <c r="E444" s="24"/>
      <c r="F444" s="24"/>
      <c r="G444" s="24"/>
      <c r="H444" s="24"/>
      <c r="I444" s="24"/>
      <c r="J444" s="24"/>
      <c r="K444" s="24"/>
      <c r="L444" s="24"/>
      <c r="M444" s="24"/>
      <c r="N444" s="24"/>
      <c r="O444" s="24"/>
      <c r="P444" s="24"/>
      <c r="Q444" s="24"/>
      <c r="R444" s="24"/>
      <c r="S444" s="24"/>
      <c r="T444" s="24"/>
      <c r="U444" s="24"/>
      <c r="V444" s="24"/>
      <c r="W444" s="24"/>
      <c r="X444" s="24"/>
      <c r="Y444" s="24"/>
      <c r="Z444" s="24"/>
      <c r="AA444" s="24"/>
      <c r="AB444" s="24"/>
      <c r="AC444" s="24"/>
    </row>
    <row r="445">
      <c r="A445" s="233" t="s">
        <v>193319</v>
      </c>
      <c r="B445" s="132">
        <v>69300.0</v>
      </c>
      <c r="C445" s="24"/>
      <c r="D445" s="24"/>
      <c r="E445" s="24"/>
      <c r="F445" s="24"/>
      <c r="G445" s="24"/>
      <c r="H445" s="24"/>
      <c r="I445" s="24"/>
      <c r="J445" s="24"/>
      <c r="K445" s="24"/>
      <c r="L445" s="24"/>
      <c r="M445" s="24"/>
      <c r="N445" s="24"/>
      <c r="O445" s="24"/>
      <c r="P445" s="24"/>
      <c r="Q445" s="24"/>
      <c r="R445" s="24"/>
      <c r="S445" s="24"/>
      <c r="T445" s="24"/>
      <c r="U445" s="24"/>
      <c r="V445" s="24"/>
      <c r="W445" s="24"/>
      <c r="X445" s="24"/>
      <c r="Y445" s="24"/>
      <c r="Z445" s="24"/>
      <c r="AA445" s="24"/>
      <c r="AB445" s="24"/>
      <c r="AC445" s="24"/>
    </row>
    <row r="446">
      <c r="A446" s="233" t="s">
        <v>193320</v>
      </c>
      <c r="B446" s="132">
        <v>112519.0</v>
      </c>
      <c r="C446" s="24"/>
      <c r="D446" s="24"/>
      <c r="E446" s="24"/>
      <c r="F446" s="24"/>
      <c r="G446" s="24"/>
      <c r="H446" s="24"/>
      <c r="I446" s="24"/>
      <c r="J446" s="24"/>
      <c r="K446" s="24"/>
      <c r="L446" s="24"/>
      <c r="M446" s="24"/>
      <c r="N446" s="24"/>
      <c r="O446" s="24"/>
      <c r="P446" s="24"/>
      <c r="Q446" s="24"/>
      <c r="R446" s="24"/>
      <c r="S446" s="24"/>
      <c r="T446" s="24"/>
      <c r="U446" s="24"/>
      <c r="V446" s="24"/>
      <c r="W446" s="24"/>
      <c r="X446" s="24"/>
      <c r="Y446" s="24"/>
      <c r="Z446" s="24"/>
      <c r="AA446" s="24"/>
      <c r="AB446" s="24"/>
      <c r="AC446" s="24"/>
    </row>
    <row r="447">
      <c r="A447" s="233" t="s">
        <v>193321</v>
      </c>
      <c r="B447" s="132">
        <v>158938.0</v>
      </c>
      <c r="C447" s="24"/>
      <c r="D447" s="24"/>
      <c r="E447" s="24"/>
      <c r="F447" s="24"/>
      <c r="G447" s="24"/>
      <c r="H447" s="24"/>
      <c r="I447" s="24"/>
      <c r="J447" s="24"/>
      <c r="K447" s="24"/>
      <c r="L447" s="24"/>
      <c r="M447" s="24"/>
      <c r="N447" s="24"/>
      <c r="O447" s="24"/>
      <c r="P447" s="24"/>
      <c r="Q447" s="24"/>
      <c r="R447" s="24"/>
      <c r="S447" s="24"/>
      <c r="T447" s="24"/>
      <c r="U447" s="24"/>
      <c r="V447" s="24"/>
      <c r="W447" s="24"/>
      <c r="X447" s="24"/>
      <c r="Y447" s="24"/>
      <c r="Z447" s="24"/>
      <c r="AA447" s="24"/>
      <c r="AB447" s="24"/>
      <c r="AC447" s="24"/>
    </row>
    <row r="448">
      <c r="A448" s="233" t="s">
        <v>193322</v>
      </c>
      <c r="B448" s="132">
        <v>98905.0</v>
      </c>
      <c r="C448" s="24"/>
      <c r="D448" s="24"/>
      <c r="E448" s="24"/>
      <c r="F448" s="24"/>
      <c r="G448" s="24"/>
      <c r="H448" s="24"/>
      <c r="I448" s="24"/>
      <c r="J448" s="24"/>
      <c r="K448" s="24"/>
      <c r="L448" s="24"/>
      <c r="M448" s="24"/>
      <c r="N448" s="24"/>
      <c r="O448" s="24"/>
      <c r="P448" s="24"/>
      <c r="Q448" s="24"/>
      <c r="R448" s="24"/>
      <c r="S448" s="24"/>
      <c r="T448" s="24"/>
      <c r="U448" s="24"/>
      <c r="V448" s="24"/>
      <c r="W448" s="24"/>
      <c r="X448" s="24"/>
      <c r="Y448" s="24"/>
      <c r="Z448" s="24"/>
      <c r="AA448" s="24"/>
      <c r="AB448" s="24"/>
      <c r="AC448" s="24"/>
    </row>
    <row r="449">
      <c r="A449" s="233" t="s">
        <v>193323</v>
      </c>
      <c r="B449" s="132">
        <v>289250.0</v>
      </c>
      <c r="C449" s="24"/>
      <c r="D449" s="24"/>
      <c r="E449" s="24"/>
      <c r="F449" s="24"/>
      <c r="G449" s="24"/>
      <c r="H449" s="24"/>
      <c r="I449" s="24"/>
      <c r="J449" s="24"/>
      <c r="K449" s="24"/>
      <c r="L449" s="24"/>
      <c r="M449" s="24"/>
      <c r="N449" s="24"/>
      <c r="O449" s="24"/>
      <c r="P449" s="24"/>
      <c r="Q449" s="24"/>
      <c r="R449" s="24"/>
      <c r="S449" s="24"/>
      <c r="T449" s="24"/>
      <c r="U449" s="24"/>
      <c r="V449" s="24"/>
      <c r="W449" s="24"/>
      <c r="X449" s="24"/>
      <c r="Y449" s="24"/>
      <c r="Z449" s="24"/>
      <c r="AA449" s="24"/>
      <c r="AB449" s="24"/>
      <c r="AC449" s="24"/>
    </row>
    <row r="450">
      <c r="A450" s="233" t="s">
        <v>193324</v>
      </c>
      <c r="B450" s="132">
        <v>87062.0</v>
      </c>
      <c r="C450" s="24"/>
      <c r="D450" s="24"/>
      <c r="E450" s="24"/>
      <c r="F450" s="24"/>
      <c r="G450" s="24"/>
      <c r="H450" s="24"/>
      <c r="I450" s="24"/>
      <c r="J450" s="24"/>
      <c r="K450" s="24"/>
      <c r="L450" s="24"/>
      <c r="M450" s="24"/>
      <c r="N450" s="24"/>
      <c r="O450" s="24"/>
      <c r="P450" s="24"/>
      <c r="Q450" s="24"/>
      <c r="R450" s="24"/>
      <c r="S450" s="24"/>
      <c r="T450" s="24"/>
      <c r="U450" s="24"/>
      <c r="V450" s="24"/>
      <c r="W450" s="24"/>
      <c r="X450" s="24"/>
      <c r="Y450" s="24"/>
      <c r="Z450" s="24"/>
      <c r="AA450" s="24"/>
      <c r="AB450" s="24"/>
      <c r="AC450" s="24"/>
    </row>
    <row r="451">
      <c r="A451" s="233" t="s">
        <v>193325</v>
      </c>
      <c r="B451" s="132">
        <v>513734.0</v>
      </c>
      <c r="C451" s="24"/>
      <c r="D451" s="24"/>
      <c r="E451" s="24"/>
      <c r="F451" s="24"/>
      <c r="G451" s="24"/>
      <c r="H451" s="24"/>
      <c r="I451" s="24"/>
      <c r="J451" s="24"/>
      <c r="K451" s="24"/>
      <c r="L451" s="24"/>
      <c r="M451" s="24"/>
      <c r="N451" s="24"/>
      <c r="O451" s="24"/>
      <c r="P451" s="24"/>
      <c r="Q451" s="24"/>
      <c r="R451" s="24"/>
      <c r="S451" s="24"/>
      <c r="T451" s="24"/>
      <c r="U451" s="24"/>
      <c r="V451" s="24"/>
      <c r="W451" s="24"/>
      <c r="X451" s="24"/>
      <c r="Y451" s="24"/>
      <c r="Z451" s="24"/>
      <c r="AA451" s="24"/>
      <c r="AB451" s="24"/>
      <c r="AC451" s="24"/>
    </row>
    <row r="452">
      <c r="A452" s="233" t="s">
        <v>193326</v>
      </c>
      <c r="B452" s="132">
        <v>380273.0</v>
      </c>
      <c r="C452" s="24"/>
      <c r="D452" s="24"/>
      <c r="E452" s="24"/>
      <c r="F452" s="24"/>
      <c r="G452" s="24"/>
      <c r="H452" s="24"/>
      <c r="I452" s="24"/>
      <c r="J452" s="24"/>
      <c r="K452" s="24"/>
      <c r="L452" s="24"/>
      <c r="M452" s="24"/>
      <c r="N452" s="24"/>
      <c r="O452" s="24"/>
      <c r="P452" s="24"/>
      <c r="Q452" s="24"/>
      <c r="R452" s="24"/>
      <c r="S452" s="24"/>
      <c r="T452" s="24"/>
      <c r="U452" s="24"/>
      <c r="V452" s="24"/>
      <c r="W452" s="24"/>
      <c r="X452" s="24"/>
      <c r="Y452" s="24"/>
      <c r="Z452" s="24"/>
      <c r="AA452" s="24"/>
      <c r="AB452" s="24"/>
      <c r="AC452" s="24"/>
    </row>
    <row r="453">
      <c r="A453" s="233" t="s">
        <v>193327</v>
      </c>
      <c r="B453" s="132">
        <v>99310.0</v>
      </c>
      <c r="C453" s="24"/>
      <c r="D453" s="24"/>
      <c r="E453" s="24"/>
      <c r="F453" s="24"/>
      <c r="G453" s="24"/>
      <c r="H453" s="24"/>
      <c r="I453" s="24"/>
      <c r="J453" s="24"/>
      <c r="K453" s="24"/>
      <c r="L453" s="24"/>
      <c r="M453" s="24"/>
      <c r="N453" s="24"/>
      <c r="O453" s="24"/>
      <c r="P453" s="24"/>
      <c r="Q453" s="24"/>
      <c r="R453" s="24"/>
      <c r="S453" s="24"/>
      <c r="T453" s="24"/>
      <c r="U453" s="24"/>
      <c r="V453" s="24"/>
      <c r="W453" s="24"/>
      <c r="X453" s="24"/>
      <c r="Y453" s="24"/>
      <c r="Z453" s="24"/>
      <c r="AA453" s="24"/>
      <c r="AB453" s="24"/>
      <c r="AC453" s="24"/>
    </row>
    <row r="454">
      <c r="A454" s="233" t="s">
        <v>193328</v>
      </c>
      <c r="B454" s="132">
        <v>790552.0</v>
      </c>
      <c r="C454" s="24"/>
      <c r="D454" s="24"/>
      <c r="E454" s="24"/>
      <c r="F454" s="24"/>
      <c r="G454" s="24"/>
      <c r="H454" s="24"/>
      <c r="I454" s="24"/>
      <c r="J454" s="24"/>
      <c r="K454" s="24"/>
      <c r="L454" s="24"/>
      <c r="M454" s="24"/>
      <c r="N454" s="24"/>
      <c r="O454" s="24"/>
      <c r="P454" s="24"/>
      <c r="Q454" s="24"/>
      <c r="R454" s="24"/>
      <c r="S454" s="24"/>
      <c r="T454" s="24"/>
      <c r="U454" s="24"/>
      <c r="V454" s="24"/>
      <c r="W454" s="24"/>
      <c r="X454" s="24"/>
      <c r="Y454" s="24"/>
      <c r="Z454" s="24"/>
      <c r="AA454" s="24"/>
      <c r="AB454" s="24"/>
      <c r="AC454" s="24"/>
    </row>
    <row r="455">
      <c r="A455" s="233" t="s">
        <v>193329</v>
      </c>
      <c r="B455" s="132">
        <v>790552.0</v>
      </c>
      <c r="C455" s="24"/>
      <c r="D455" s="24"/>
      <c r="E455" s="24"/>
      <c r="F455" s="24"/>
      <c r="G455" s="24"/>
      <c r="H455" s="24"/>
      <c r="I455" s="24"/>
      <c r="J455" s="24"/>
      <c r="K455" s="24"/>
      <c r="L455" s="24"/>
      <c r="M455" s="24"/>
      <c r="N455" s="24"/>
      <c r="O455" s="24"/>
      <c r="P455" s="24"/>
      <c r="Q455" s="24"/>
      <c r="R455" s="24"/>
      <c r="S455" s="24"/>
      <c r="T455" s="24"/>
      <c r="U455" s="24"/>
      <c r="V455" s="24"/>
      <c r="W455" s="24"/>
      <c r="X455" s="24"/>
      <c r="Y455" s="24"/>
      <c r="Z455" s="24"/>
      <c r="AA455" s="24"/>
      <c r="AB455" s="24"/>
      <c r="AC455" s="24"/>
    </row>
    <row r="456">
      <c r="A456" s="233" t="s">
        <v>193330</v>
      </c>
      <c r="B456" s="132">
        <v>790552.0</v>
      </c>
      <c r="C456" s="24"/>
      <c r="D456" s="24"/>
      <c r="E456" s="24"/>
      <c r="F456" s="24"/>
      <c r="G456" s="24"/>
      <c r="H456" s="24"/>
      <c r="I456" s="24"/>
      <c r="J456" s="24"/>
      <c r="K456" s="24"/>
      <c r="L456" s="24"/>
      <c r="M456" s="24"/>
      <c r="N456" s="24"/>
      <c r="O456" s="24"/>
      <c r="P456" s="24"/>
      <c r="Q456" s="24"/>
      <c r="R456" s="24"/>
      <c r="S456" s="24"/>
      <c r="T456" s="24"/>
      <c r="U456" s="24"/>
      <c r="V456" s="24"/>
      <c r="W456" s="24"/>
      <c r="X456" s="24"/>
      <c r="Y456" s="24"/>
      <c r="Z456" s="24"/>
      <c r="AA456" s="24"/>
      <c r="AB456" s="24"/>
      <c r="AC456" s="24"/>
    </row>
    <row r="457">
      <c r="A457" s="233" t="s">
        <v>193331</v>
      </c>
      <c r="B457" s="132">
        <v>413948.0</v>
      </c>
      <c r="C457" s="24"/>
      <c r="D457" s="24"/>
      <c r="E457" s="24"/>
      <c r="F457" s="24"/>
      <c r="G457" s="24"/>
      <c r="H457" s="24"/>
      <c r="I457" s="24"/>
      <c r="J457" s="24"/>
      <c r="K457" s="24"/>
      <c r="L457" s="24"/>
      <c r="M457" s="24"/>
      <c r="N457" s="24"/>
      <c r="O457" s="24"/>
      <c r="P457" s="24"/>
      <c r="Q457" s="24"/>
      <c r="R457" s="24"/>
      <c r="S457" s="24"/>
      <c r="T457" s="24"/>
      <c r="U457" s="24"/>
      <c r="V457" s="24"/>
      <c r="W457" s="24"/>
      <c r="X457" s="24"/>
      <c r="Y457" s="24"/>
      <c r="Z457" s="24"/>
      <c r="AA457" s="24"/>
      <c r="AB457" s="24"/>
      <c r="AC457" s="24"/>
    </row>
    <row r="458">
      <c r="A458" s="233" t="s">
        <v>193332</v>
      </c>
      <c r="B458" s="132">
        <v>790552.0</v>
      </c>
      <c r="C458" s="24"/>
      <c r="D458" s="24"/>
      <c r="E458" s="24"/>
      <c r="F458" s="24"/>
      <c r="G458" s="24"/>
      <c r="H458" s="24"/>
      <c r="I458" s="24"/>
      <c r="J458" s="24"/>
      <c r="K458" s="24"/>
      <c r="L458" s="24"/>
      <c r="M458" s="24"/>
      <c r="N458" s="24"/>
      <c r="O458" s="24"/>
      <c r="P458" s="24"/>
      <c r="Q458" s="24"/>
      <c r="R458" s="24"/>
      <c r="S458" s="24"/>
      <c r="T458" s="24"/>
      <c r="U458" s="24"/>
      <c r="V458" s="24"/>
      <c r="W458" s="24"/>
      <c r="X458" s="24"/>
      <c r="Y458" s="24"/>
      <c r="Z458" s="24"/>
      <c r="AA458" s="24"/>
      <c r="AB458" s="24"/>
      <c r="AC458" s="24"/>
    </row>
    <row r="459">
      <c r="A459" s="233" t="s">
        <v>193333</v>
      </c>
      <c r="B459" s="132">
        <v>2.1346086E7</v>
      </c>
      <c r="C459" s="24"/>
      <c r="D459" s="24"/>
      <c r="E459" s="24"/>
      <c r="F459" s="24"/>
      <c r="G459" s="24"/>
      <c r="H459" s="24"/>
      <c r="I459" s="24"/>
      <c r="J459" s="24"/>
      <c r="K459" s="24"/>
      <c r="L459" s="24"/>
      <c r="M459" s="24"/>
      <c r="N459" s="24"/>
      <c r="O459" s="24"/>
      <c r="P459" s="24"/>
      <c r="Q459" s="24"/>
      <c r="R459" s="24"/>
      <c r="S459" s="24"/>
      <c r="T459" s="24"/>
      <c r="U459" s="24"/>
      <c r="V459" s="24"/>
      <c r="W459" s="24"/>
      <c r="X459" s="24"/>
      <c r="Y459" s="24"/>
      <c r="Z459" s="24"/>
      <c r="AA459" s="24"/>
      <c r="AB459" s="24"/>
      <c r="AC459" s="24"/>
    </row>
    <row r="460">
      <c r="A460" s="233" t="s">
        <v>193334</v>
      </c>
      <c r="B460" s="132">
        <v>57469.0</v>
      </c>
      <c r="C460" s="24"/>
      <c r="D460" s="24"/>
      <c r="E460" s="24"/>
      <c r="F460" s="24"/>
      <c r="G460" s="24"/>
      <c r="H460" s="24"/>
      <c r="I460" s="24"/>
      <c r="J460" s="24"/>
      <c r="K460" s="24"/>
      <c r="L460" s="24"/>
      <c r="M460" s="24"/>
      <c r="N460" s="24"/>
      <c r="O460" s="24"/>
      <c r="P460" s="24"/>
      <c r="Q460" s="24"/>
      <c r="R460" s="24"/>
      <c r="S460" s="24"/>
      <c r="T460" s="24"/>
      <c r="U460" s="24"/>
      <c r="V460" s="24"/>
      <c r="W460" s="24"/>
      <c r="X460" s="24"/>
      <c r="Y460" s="24"/>
      <c r="Z460" s="24"/>
      <c r="AA460" s="24"/>
      <c r="AB460" s="24"/>
      <c r="AC460" s="24"/>
    </row>
    <row r="461">
      <c r="A461" s="233" t="s">
        <v>193335</v>
      </c>
      <c r="B461" s="24" t="s">
        <v>2505</v>
      </c>
      <c r="C461" s="24"/>
      <c r="D461" s="24"/>
      <c r="E461" s="24"/>
      <c r="F461" s="24"/>
      <c r="G461" s="24"/>
      <c r="H461" s="24"/>
      <c r="I461" s="24"/>
      <c r="J461" s="24"/>
      <c r="K461" s="24"/>
      <c r="L461" s="24"/>
      <c r="M461" s="24"/>
      <c r="N461" s="24"/>
      <c r="O461" s="24"/>
      <c r="P461" s="24"/>
      <c r="Q461" s="24"/>
      <c r="R461" s="24"/>
      <c r="S461" s="24"/>
      <c r="T461" s="24"/>
      <c r="U461" s="24"/>
      <c r="V461" s="24"/>
      <c r="W461" s="24"/>
      <c r="X461" s="24"/>
      <c r="Y461" s="24"/>
      <c r="Z461" s="24"/>
      <c r="AA461" s="24"/>
      <c r="AB461" s="24"/>
      <c r="AC461" s="24"/>
    </row>
    <row r="462">
      <c r="A462" s="233" t="s">
        <v>193336</v>
      </c>
      <c r="B462" s="132">
        <v>51305.0</v>
      </c>
      <c r="C462" s="24"/>
      <c r="D462" s="24"/>
      <c r="E462" s="24"/>
      <c r="F462" s="24"/>
      <c r="G462" s="24"/>
      <c r="H462" s="24"/>
      <c r="I462" s="24"/>
      <c r="J462" s="24"/>
      <c r="K462" s="24"/>
      <c r="L462" s="24"/>
      <c r="M462" s="24"/>
      <c r="N462" s="24"/>
      <c r="O462" s="24"/>
      <c r="P462" s="24"/>
      <c r="Q462" s="24"/>
      <c r="R462" s="24"/>
      <c r="S462" s="24"/>
      <c r="T462" s="24"/>
      <c r="U462" s="24"/>
      <c r="V462" s="24"/>
      <c r="W462" s="24"/>
      <c r="X462" s="24"/>
      <c r="Y462" s="24"/>
      <c r="Z462" s="24"/>
      <c r="AA462" s="24"/>
      <c r="AB462" s="24"/>
      <c r="AC462" s="24"/>
    </row>
    <row r="463">
      <c r="A463" s="233" t="s">
        <v>193337</v>
      </c>
      <c r="B463" s="132">
        <v>839440.0</v>
      </c>
      <c r="C463" s="24"/>
      <c r="D463" s="24"/>
      <c r="E463" s="24"/>
      <c r="F463" s="24"/>
      <c r="G463" s="24"/>
      <c r="H463" s="24"/>
      <c r="I463" s="24"/>
      <c r="J463" s="24"/>
      <c r="K463" s="24"/>
      <c r="L463" s="24"/>
      <c r="M463" s="24"/>
      <c r="N463" s="24"/>
      <c r="O463" s="24"/>
      <c r="P463" s="24"/>
      <c r="Q463" s="24"/>
      <c r="R463" s="24"/>
      <c r="S463" s="24"/>
      <c r="T463" s="24"/>
      <c r="U463" s="24"/>
      <c r="V463" s="24"/>
      <c r="W463" s="24"/>
      <c r="X463" s="24"/>
      <c r="Y463" s="24"/>
      <c r="Z463" s="24"/>
      <c r="AA463" s="24"/>
      <c r="AB463" s="24"/>
      <c r="AC463" s="24"/>
    </row>
    <row r="464">
      <c r="A464" s="233" t="s">
        <v>193338</v>
      </c>
      <c r="B464" s="132">
        <v>367973.0</v>
      </c>
      <c r="C464" s="24"/>
      <c r="D464" s="24"/>
      <c r="E464" s="24"/>
      <c r="F464" s="24"/>
      <c r="G464" s="24"/>
      <c r="H464" s="24"/>
      <c r="I464" s="24"/>
      <c r="J464" s="24"/>
      <c r="K464" s="24"/>
      <c r="L464" s="24"/>
      <c r="M464" s="24"/>
      <c r="N464" s="24"/>
      <c r="O464" s="24"/>
      <c r="P464" s="24"/>
      <c r="Q464" s="24"/>
      <c r="R464" s="24"/>
      <c r="S464" s="24"/>
      <c r="T464" s="24"/>
      <c r="U464" s="24"/>
      <c r="V464" s="24"/>
      <c r="W464" s="24"/>
      <c r="X464" s="24"/>
      <c r="Y464" s="24"/>
      <c r="Z464" s="24"/>
      <c r="AA464" s="24"/>
      <c r="AB464" s="24"/>
      <c r="AC464" s="24"/>
    </row>
    <row r="465">
      <c r="A465" s="233" t="s">
        <v>193339</v>
      </c>
      <c r="B465" s="132">
        <v>453122.0</v>
      </c>
      <c r="C465" s="24"/>
      <c r="D465" s="24"/>
      <c r="E465" s="24"/>
      <c r="F465" s="24"/>
      <c r="G465" s="24"/>
      <c r="H465" s="24"/>
      <c r="I465" s="24"/>
      <c r="J465" s="24"/>
      <c r="K465" s="24"/>
      <c r="L465" s="24"/>
      <c r="M465" s="24"/>
      <c r="N465" s="24"/>
      <c r="O465" s="24"/>
      <c r="P465" s="24"/>
      <c r="Q465" s="24"/>
      <c r="R465" s="24"/>
      <c r="S465" s="24"/>
      <c r="T465" s="24"/>
      <c r="U465" s="24"/>
      <c r="V465" s="24"/>
      <c r="W465" s="24"/>
      <c r="X465" s="24"/>
      <c r="Y465" s="24"/>
      <c r="Z465" s="24"/>
      <c r="AA465" s="24"/>
      <c r="AB465" s="24"/>
      <c r="AC465" s="24"/>
    </row>
    <row r="466">
      <c r="A466" s="233" t="s">
        <v>193340</v>
      </c>
      <c r="B466" s="132">
        <v>716961.0</v>
      </c>
      <c r="C466" s="24"/>
      <c r="D466" s="24"/>
      <c r="E466" s="24"/>
      <c r="F466" s="24"/>
      <c r="G466" s="24"/>
      <c r="H466" s="24"/>
      <c r="I466" s="24"/>
      <c r="J466" s="24"/>
      <c r="K466" s="24"/>
      <c r="L466" s="24"/>
      <c r="M466" s="24"/>
      <c r="N466" s="24"/>
      <c r="O466" s="24"/>
      <c r="P466" s="24"/>
      <c r="Q466" s="24"/>
      <c r="R466" s="24"/>
      <c r="S466" s="24"/>
      <c r="T466" s="24"/>
      <c r="U466" s="24"/>
      <c r="V466" s="24"/>
      <c r="W466" s="24"/>
      <c r="X466" s="24"/>
      <c r="Y466" s="24"/>
      <c r="Z466" s="24"/>
      <c r="AA466" s="24"/>
      <c r="AB466" s="24"/>
      <c r="AC466" s="24"/>
    </row>
    <row r="467">
      <c r="A467" s="233" t="s">
        <v>193341</v>
      </c>
      <c r="B467" s="132">
        <v>255095.0</v>
      </c>
      <c r="C467" s="24"/>
      <c r="D467" s="24"/>
      <c r="E467" s="24"/>
      <c r="F467" s="24"/>
      <c r="G467" s="24"/>
      <c r="H467" s="24"/>
      <c r="I467" s="24"/>
      <c r="J467" s="24"/>
      <c r="K467" s="24"/>
      <c r="L467" s="24"/>
      <c r="M467" s="24"/>
      <c r="N467" s="24"/>
      <c r="O467" s="24"/>
      <c r="P467" s="24"/>
      <c r="Q467" s="24"/>
      <c r="R467" s="24"/>
      <c r="S467" s="24"/>
      <c r="T467" s="24"/>
      <c r="U467" s="24"/>
      <c r="V467" s="24"/>
      <c r="W467" s="24"/>
      <c r="X467" s="24"/>
      <c r="Y467" s="24"/>
      <c r="Z467" s="24"/>
      <c r="AA467" s="24"/>
      <c r="AB467" s="24"/>
      <c r="AC467" s="24"/>
    </row>
    <row r="468">
      <c r="A468" s="233" t="s">
        <v>193342</v>
      </c>
      <c r="B468" s="132">
        <v>503304.0</v>
      </c>
      <c r="C468" s="24"/>
      <c r="D468" s="24"/>
      <c r="E468" s="24"/>
      <c r="F468" s="24"/>
      <c r="G468" s="24"/>
      <c r="H468" s="24"/>
      <c r="I468" s="24"/>
      <c r="J468" s="24"/>
      <c r="K468" s="24"/>
      <c r="L468" s="24"/>
      <c r="M468" s="24"/>
      <c r="N468" s="24"/>
      <c r="O468" s="24"/>
      <c r="P468" s="24"/>
      <c r="Q468" s="24"/>
      <c r="R468" s="24"/>
      <c r="S468" s="24"/>
      <c r="T468" s="24"/>
      <c r="U468" s="24"/>
      <c r="V468" s="24"/>
      <c r="W468" s="24"/>
      <c r="X468" s="24"/>
      <c r="Y468" s="24"/>
      <c r="Z468" s="24"/>
      <c r="AA468" s="24"/>
      <c r="AB468" s="24"/>
      <c r="AC468" s="24"/>
    </row>
    <row r="469">
      <c r="A469" s="233" t="s">
        <v>193343</v>
      </c>
      <c r="B469" s="132">
        <v>1043007.0</v>
      </c>
      <c r="C469" s="24"/>
      <c r="D469" s="24"/>
      <c r="E469" s="24"/>
      <c r="F469" s="24"/>
      <c r="G469" s="24"/>
      <c r="H469" s="24"/>
      <c r="I469" s="24"/>
      <c r="J469" s="24"/>
      <c r="K469" s="24"/>
      <c r="L469" s="24"/>
      <c r="M469" s="24"/>
      <c r="N469" s="24"/>
      <c r="O469" s="24"/>
      <c r="P469" s="24"/>
      <c r="Q469" s="24"/>
      <c r="R469" s="24"/>
      <c r="S469" s="24"/>
      <c r="T469" s="24"/>
      <c r="U469" s="24"/>
      <c r="V469" s="24"/>
      <c r="W469" s="24"/>
      <c r="X469" s="24"/>
      <c r="Y469" s="24"/>
      <c r="Z469" s="24"/>
      <c r="AA469" s="24"/>
      <c r="AB469" s="24"/>
      <c r="AC469" s="24"/>
    </row>
    <row r="470">
      <c r="A470" s="233" t="s">
        <v>193344</v>
      </c>
      <c r="B470" s="24" t="s">
        <v>2505</v>
      </c>
      <c r="C470" s="24"/>
      <c r="D470" s="24"/>
      <c r="E470" s="24"/>
      <c r="F470" s="24"/>
      <c r="G470" s="24"/>
      <c r="H470" s="24"/>
      <c r="I470" s="24"/>
      <c r="J470" s="24"/>
      <c r="K470" s="24"/>
      <c r="L470" s="24"/>
      <c r="M470" s="24"/>
      <c r="N470" s="24"/>
      <c r="O470" s="24"/>
      <c r="P470" s="24"/>
      <c r="Q470" s="24"/>
      <c r="R470" s="24"/>
      <c r="S470" s="24"/>
      <c r="T470" s="24"/>
      <c r="U470" s="24"/>
      <c r="V470" s="24"/>
      <c r="W470" s="24"/>
      <c r="X470" s="24"/>
      <c r="Y470" s="24"/>
      <c r="Z470" s="24"/>
      <c r="AA470" s="24"/>
      <c r="AB470" s="24"/>
      <c r="AC470" s="24"/>
    </row>
    <row r="471">
      <c r="A471" s="233" t="s">
        <v>193345</v>
      </c>
      <c r="B471" s="132">
        <v>77242.0</v>
      </c>
      <c r="C471" s="24"/>
      <c r="D471" s="24"/>
      <c r="E471" s="24"/>
      <c r="F471" s="24"/>
      <c r="G471" s="24"/>
      <c r="H471" s="24"/>
      <c r="I471" s="24"/>
      <c r="J471" s="24"/>
      <c r="K471" s="24"/>
      <c r="L471" s="24"/>
      <c r="M471" s="24"/>
      <c r="N471" s="24"/>
      <c r="O471" s="24"/>
      <c r="P471" s="24"/>
      <c r="Q471" s="24"/>
      <c r="R471" s="24"/>
      <c r="S471" s="24"/>
      <c r="T471" s="24"/>
      <c r="U471" s="24"/>
      <c r="V471" s="24"/>
      <c r="W471" s="24"/>
      <c r="X471" s="24"/>
      <c r="Y471" s="24"/>
      <c r="Z471" s="24"/>
      <c r="AA471" s="24"/>
      <c r="AB471" s="24"/>
      <c r="AC471" s="24"/>
    </row>
    <row r="472">
      <c r="A472" s="233" t="s">
        <v>193346</v>
      </c>
      <c r="B472" s="132">
        <v>1360955.0</v>
      </c>
      <c r="C472" s="24"/>
      <c r="D472" s="24"/>
      <c r="E472" s="24"/>
      <c r="F472" s="24"/>
      <c r="G472" s="24"/>
      <c r="H472" s="24"/>
      <c r="I472" s="24"/>
      <c r="J472" s="24"/>
      <c r="K472" s="24"/>
      <c r="L472" s="24"/>
      <c r="M472" s="24"/>
      <c r="N472" s="24"/>
      <c r="O472" s="24"/>
      <c r="P472" s="24"/>
      <c r="Q472" s="24"/>
      <c r="R472" s="24"/>
      <c r="S472" s="24"/>
      <c r="T472" s="24"/>
      <c r="U472" s="24"/>
      <c r="V472" s="24"/>
      <c r="W472" s="24"/>
      <c r="X472" s="24"/>
      <c r="Y472" s="24"/>
      <c r="Z472" s="24"/>
      <c r="AA472" s="24"/>
      <c r="AB472" s="24"/>
      <c r="AC472" s="24"/>
    </row>
    <row r="473">
      <c r="A473" s="233" t="s">
        <v>193347</v>
      </c>
      <c r="B473" s="132">
        <v>2206676.0</v>
      </c>
      <c r="C473" s="24"/>
      <c r="D473" s="24"/>
      <c r="E473" s="24"/>
      <c r="F473" s="24"/>
      <c r="G473" s="24"/>
      <c r="H473" s="24"/>
      <c r="I473" s="24"/>
      <c r="J473" s="24"/>
      <c r="K473" s="24"/>
      <c r="L473" s="24"/>
      <c r="M473" s="24"/>
      <c r="N473" s="24"/>
      <c r="O473" s="24"/>
      <c r="P473" s="24"/>
      <c r="Q473" s="24"/>
      <c r="R473" s="24"/>
      <c r="S473" s="24"/>
      <c r="T473" s="24"/>
      <c r="U473" s="24"/>
      <c r="V473" s="24"/>
      <c r="W473" s="24"/>
      <c r="X473" s="24"/>
      <c r="Y473" s="24"/>
      <c r="Z473" s="24"/>
      <c r="AA473" s="24"/>
      <c r="AB473" s="24"/>
      <c r="AC473" s="24"/>
    </row>
    <row r="474">
      <c r="A474" s="233" t="s">
        <v>193348</v>
      </c>
      <c r="B474" s="132">
        <v>182749.0</v>
      </c>
      <c r="C474" s="24"/>
      <c r="D474" s="24"/>
      <c r="E474" s="24"/>
      <c r="F474" s="24"/>
      <c r="G474" s="24"/>
      <c r="H474" s="24"/>
      <c r="I474" s="24"/>
      <c r="J474" s="24"/>
      <c r="K474" s="24"/>
      <c r="L474" s="24"/>
      <c r="M474" s="24"/>
      <c r="N474" s="24"/>
      <c r="O474" s="24"/>
      <c r="P474" s="24"/>
      <c r="Q474" s="24"/>
      <c r="R474" s="24"/>
      <c r="S474" s="24"/>
      <c r="T474" s="24"/>
      <c r="U474" s="24"/>
      <c r="V474" s="24"/>
      <c r="W474" s="24"/>
      <c r="X474" s="24"/>
      <c r="Y474" s="24"/>
      <c r="Z474" s="24"/>
      <c r="AA474" s="24"/>
      <c r="AB474" s="24"/>
      <c r="AC474" s="24"/>
    </row>
    <row r="475">
      <c r="A475" s="233" t="s">
        <v>193349</v>
      </c>
      <c r="B475" s="132">
        <v>27562.0</v>
      </c>
      <c r="C475" s="24"/>
      <c r="D475" s="24"/>
      <c r="E475" s="24"/>
      <c r="F475" s="24"/>
      <c r="G475" s="24"/>
      <c r="H475" s="24"/>
      <c r="I475" s="24"/>
      <c r="J475" s="24"/>
      <c r="K475" s="24"/>
      <c r="L475" s="24"/>
      <c r="M475" s="24"/>
      <c r="N475" s="24"/>
      <c r="O475" s="24"/>
      <c r="P475" s="24"/>
      <c r="Q475" s="24"/>
      <c r="R475" s="24"/>
      <c r="S475" s="24"/>
      <c r="T475" s="24"/>
      <c r="U475" s="24"/>
      <c r="V475" s="24"/>
      <c r="W475" s="24"/>
      <c r="X475" s="24"/>
      <c r="Y475" s="24"/>
      <c r="Z475" s="24"/>
      <c r="AA475" s="24"/>
      <c r="AB475" s="24"/>
      <c r="AC475" s="24"/>
    </row>
    <row r="476">
      <c r="A476" s="233" t="s">
        <v>193350</v>
      </c>
      <c r="B476" s="132">
        <v>937032.0</v>
      </c>
      <c r="C476" s="24"/>
      <c r="D476" s="24"/>
      <c r="E476" s="24"/>
      <c r="F476" s="24"/>
      <c r="G476" s="24"/>
      <c r="H476" s="24"/>
      <c r="I476" s="24"/>
      <c r="J476" s="24"/>
      <c r="K476" s="24"/>
      <c r="L476" s="24"/>
      <c r="M476" s="24"/>
      <c r="N476" s="24"/>
      <c r="O476" s="24"/>
      <c r="P476" s="24"/>
      <c r="Q476" s="24"/>
      <c r="R476" s="24"/>
      <c r="S476" s="24"/>
      <c r="T476" s="24"/>
      <c r="U476" s="24"/>
      <c r="V476" s="24"/>
      <c r="W476" s="24"/>
      <c r="X476" s="24"/>
      <c r="Y476" s="24"/>
      <c r="Z476" s="24"/>
      <c r="AA476" s="24"/>
      <c r="AB476" s="24"/>
      <c r="AC476" s="24"/>
    </row>
    <row r="477">
      <c r="A477" s="233" t="s">
        <v>193351</v>
      </c>
      <c r="B477" s="132">
        <v>886674.0</v>
      </c>
      <c r="C477" s="24"/>
      <c r="D477" s="24"/>
      <c r="E477" s="24"/>
      <c r="F477" s="24"/>
      <c r="G477" s="24"/>
      <c r="H477" s="24"/>
      <c r="I477" s="24"/>
      <c r="J477" s="24"/>
      <c r="K477" s="24"/>
      <c r="L477" s="24"/>
      <c r="M477" s="24"/>
      <c r="N477" s="24"/>
      <c r="O477" s="24"/>
      <c r="P477" s="24"/>
      <c r="Q477" s="24"/>
      <c r="R477" s="24"/>
      <c r="S477" s="24"/>
      <c r="T477" s="24"/>
      <c r="U477" s="24"/>
      <c r="V477" s="24"/>
      <c r="W477" s="24"/>
      <c r="X477" s="24"/>
      <c r="Y477" s="24"/>
      <c r="Z477" s="24"/>
      <c r="AA477" s="24"/>
      <c r="AB477" s="24"/>
      <c r="AC477" s="24"/>
    </row>
    <row r="478">
      <c r="A478" s="233" t="s">
        <v>1076</v>
      </c>
      <c r="B478" s="132">
        <v>383007.0</v>
      </c>
      <c r="C478" s="24"/>
      <c r="D478" s="24"/>
      <c r="E478" s="24"/>
      <c r="F478" s="24"/>
      <c r="G478" s="24"/>
      <c r="H478" s="24"/>
      <c r="I478" s="24"/>
      <c r="J478" s="24"/>
      <c r="K478" s="24"/>
      <c r="L478" s="24"/>
      <c r="M478" s="24"/>
      <c r="N478" s="24"/>
      <c r="O478" s="24"/>
      <c r="P478" s="24"/>
      <c r="Q478" s="24"/>
      <c r="R478" s="24"/>
      <c r="S478" s="24"/>
      <c r="T478" s="24"/>
      <c r="U478" s="24"/>
      <c r="V478" s="24"/>
      <c r="W478" s="24"/>
      <c r="X478" s="24"/>
      <c r="Y478" s="24"/>
      <c r="Z478" s="24"/>
      <c r="AA478" s="24"/>
      <c r="AB478" s="24"/>
      <c r="AC478" s="24"/>
    </row>
    <row r="479">
      <c r="A479" s="233" t="s">
        <v>193352</v>
      </c>
      <c r="B479" s="132">
        <v>195395.0</v>
      </c>
      <c r="C479" s="24"/>
      <c r="D479" s="24"/>
      <c r="E479" s="24"/>
      <c r="F479" s="24"/>
      <c r="G479" s="24"/>
      <c r="H479" s="24"/>
      <c r="I479" s="24"/>
      <c r="J479" s="24"/>
      <c r="K479" s="24"/>
      <c r="L479" s="24"/>
      <c r="M479" s="24"/>
      <c r="N479" s="24"/>
      <c r="O479" s="24"/>
      <c r="P479" s="24"/>
      <c r="Q479" s="24"/>
      <c r="R479" s="24"/>
      <c r="S479" s="24"/>
      <c r="T479" s="24"/>
      <c r="U479" s="24"/>
      <c r="V479" s="24"/>
      <c r="W479" s="24"/>
      <c r="X479" s="24"/>
      <c r="Y479" s="24"/>
      <c r="Z479" s="24"/>
      <c r="AA479" s="24"/>
      <c r="AB479" s="24"/>
      <c r="AC479" s="24"/>
    </row>
    <row r="480">
      <c r="A480" s="233" t="s">
        <v>193353</v>
      </c>
      <c r="B480" s="24" t="s">
        <v>2505</v>
      </c>
      <c r="C480" s="24"/>
      <c r="D480" s="24"/>
      <c r="E480" s="24"/>
      <c r="F480" s="24"/>
      <c r="G480" s="24"/>
      <c r="H480" s="24"/>
      <c r="I480" s="24"/>
      <c r="J480" s="24"/>
      <c r="K480" s="24"/>
      <c r="L480" s="24"/>
      <c r="M480" s="24"/>
      <c r="N480" s="24"/>
      <c r="O480" s="24"/>
      <c r="P480" s="24"/>
      <c r="Q480" s="24"/>
      <c r="R480" s="24"/>
      <c r="S480" s="24"/>
      <c r="T480" s="24"/>
      <c r="U480" s="24"/>
      <c r="V480" s="24"/>
      <c r="W480" s="24"/>
      <c r="X480" s="24"/>
      <c r="Y480" s="24"/>
      <c r="Z480" s="24"/>
      <c r="AA480" s="24"/>
      <c r="AB480" s="24"/>
      <c r="AC480" s="24"/>
    </row>
    <row r="481">
      <c r="A481" s="233" t="s">
        <v>193354</v>
      </c>
      <c r="B481" s="132">
        <v>245706.0</v>
      </c>
      <c r="C481" s="24"/>
      <c r="D481" s="24"/>
      <c r="E481" s="24"/>
      <c r="F481" s="24"/>
      <c r="G481" s="24"/>
      <c r="H481" s="24"/>
      <c r="I481" s="24"/>
      <c r="J481" s="24"/>
      <c r="K481" s="24"/>
      <c r="L481" s="24"/>
      <c r="M481" s="24"/>
      <c r="N481" s="24"/>
      <c r="O481" s="24"/>
      <c r="P481" s="24"/>
      <c r="Q481" s="24"/>
      <c r="R481" s="24"/>
      <c r="S481" s="24"/>
      <c r="T481" s="24"/>
      <c r="U481" s="24"/>
      <c r="V481" s="24"/>
      <c r="W481" s="24"/>
      <c r="X481" s="24"/>
      <c r="Y481" s="24"/>
      <c r="Z481" s="24"/>
      <c r="AA481" s="24"/>
      <c r="AB481" s="24"/>
      <c r="AC481" s="24"/>
    </row>
    <row r="482">
      <c r="A482" s="233" t="s">
        <v>193355</v>
      </c>
      <c r="B482" s="132">
        <v>24004.0</v>
      </c>
      <c r="C482" s="24"/>
      <c r="D482" s="24"/>
      <c r="E482" s="24"/>
      <c r="F482" s="24"/>
      <c r="G482" s="24"/>
      <c r="H482" s="24"/>
      <c r="I482" s="24"/>
      <c r="J482" s="24"/>
      <c r="K482" s="24"/>
      <c r="L482" s="24"/>
      <c r="M482" s="24"/>
      <c r="N482" s="24"/>
      <c r="O482" s="24"/>
      <c r="P482" s="24"/>
      <c r="Q482" s="24"/>
      <c r="R482" s="24"/>
      <c r="S482" s="24"/>
      <c r="T482" s="24"/>
      <c r="U482" s="24"/>
      <c r="V482" s="24"/>
      <c r="W482" s="24"/>
      <c r="X482" s="24"/>
      <c r="Y482" s="24"/>
      <c r="Z482" s="24"/>
      <c r="AA482" s="24"/>
      <c r="AB482" s="24"/>
      <c r="AC482" s="24"/>
    </row>
    <row r="483">
      <c r="A483" s="233" t="s">
        <v>193356</v>
      </c>
      <c r="B483" s="132">
        <v>57773.0</v>
      </c>
      <c r="C483" s="24"/>
      <c r="D483" s="24"/>
      <c r="E483" s="24"/>
      <c r="F483" s="24"/>
      <c r="G483" s="24"/>
      <c r="H483" s="24"/>
      <c r="I483" s="24"/>
      <c r="J483" s="24"/>
      <c r="K483" s="24"/>
      <c r="L483" s="24"/>
      <c r="M483" s="24"/>
      <c r="N483" s="24"/>
      <c r="O483" s="24"/>
      <c r="P483" s="24"/>
      <c r="Q483" s="24"/>
      <c r="R483" s="24"/>
      <c r="S483" s="24"/>
      <c r="T483" s="24"/>
      <c r="U483" s="24"/>
      <c r="V483" s="24"/>
      <c r="W483" s="24"/>
      <c r="X483" s="24"/>
      <c r="Y483" s="24"/>
      <c r="Z483" s="24"/>
      <c r="AA483" s="24"/>
      <c r="AB483" s="24"/>
      <c r="AC483" s="24"/>
    </row>
    <row r="484">
      <c r="A484" s="233" t="s">
        <v>193357</v>
      </c>
      <c r="B484" s="132">
        <v>852700.0</v>
      </c>
      <c r="C484" s="24"/>
      <c r="D484" s="24"/>
      <c r="E484" s="24"/>
      <c r="F484" s="24"/>
      <c r="G484" s="24"/>
      <c r="H484" s="24"/>
      <c r="I484" s="24"/>
      <c r="J484" s="24"/>
      <c r="K484" s="24"/>
      <c r="L484" s="24"/>
      <c r="M484" s="24"/>
      <c r="N484" s="24"/>
      <c r="O484" s="24"/>
      <c r="P484" s="24"/>
      <c r="Q484" s="24"/>
      <c r="R484" s="24"/>
      <c r="S484" s="24"/>
      <c r="T484" s="24"/>
      <c r="U484" s="24"/>
      <c r="V484" s="24"/>
      <c r="W484" s="24"/>
      <c r="X484" s="24"/>
      <c r="Y484" s="24"/>
      <c r="Z484" s="24"/>
      <c r="AA484" s="24"/>
      <c r="AB484" s="24"/>
      <c r="AC484" s="24"/>
    </row>
    <row r="485">
      <c r="A485" s="233" t="s">
        <v>193358</v>
      </c>
      <c r="B485" s="24" t="s">
        <v>2505</v>
      </c>
      <c r="C485" s="24"/>
      <c r="D485" s="24"/>
      <c r="E485" s="24"/>
      <c r="F485" s="24"/>
      <c r="G485" s="24"/>
      <c r="H485" s="24"/>
      <c r="I485" s="24"/>
      <c r="J485" s="24"/>
      <c r="K485" s="24"/>
      <c r="L485" s="24"/>
      <c r="M485" s="24"/>
      <c r="N485" s="24"/>
      <c r="O485" s="24"/>
      <c r="P485" s="24"/>
      <c r="Q485" s="24"/>
      <c r="R485" s="24"/>
      <c r="S485" s="24"/>
      <c r="T485" s="24"/>
      <c r="U485" s="24"/>
      <c r="V485" s="24"/>
      <c r="W485" s="24"/>
      <c r="X485" s="24"/>
      <c r="Y485" s="24"/>
      <c r="Z485" s="24"/>
      <c r="AA485" s="24"/>
      <c r="AB485" s="24"/>
      <c r="AC485" s="24"/>
    </row>
    <row r="486">
      <c r="A486" s="233" t="s">
        <v>193359</v>
      </c>
      <c r="B486" s="132">
        <v>2228419.0</v>
      </c>
      <c r="C486" s="24"/>
      <c r="D486" s="24"/>
      <c r="E486" s="24"/>
      <c r="F486" s="24"/>
      <c r="G486" s="24"/>
      <c r="H486" s="24"/>
      <c r="I486" s="24"/>
      <c r="J486" s="24"/>
      <c r="K486" s="24"/>
      <c r="L486" s="24"/>
      <c r="M486" s="24"/>
      <c r="N486" s="24"/>
      <c r="O486" s="24"/>
      <c r="P486" s="24"/>
      <c r="Q486" s="24"/>
      <c r="R486" s="24"/>
      <c r="S486" s="24"/>
      <c r="T486" s="24"/>
      <c r="U486" s="24"/>
      <c r="V486" s="24"/>
      <c r="W486" s="24"/>
      <c r="X486" s="24"/>
      <c r="Y486" s="24"/>
      <c r="Z486" s="24"/>
      <c r="AA486" s="24"/>
      <c r="AB486" s="24"/>
      <c r="AC486" s="24"/>
    </row>
    <row r="487">
      <c r="A487" s="233" t="s">
        <v>193360</v>
      </c>
      <c r="B487" s="132">
        <v>707502.0</v>
      </c>
      <c r="C487" s="24"/>
      <c r="D487" s="24"/>
      <c r="E487" s="24"/>
      <c r="F487" s="24"/>
      <c r="G487" s="24"/>
      <c r="H487" s="24"/>
      <c r="I487" s="24"/>
      <c r="J487" s="24"/>
      <c r="K487" s="24"/>
      <c r="L487" s="24"/>
      <c r="M487" s="24"/>
      <c r="N487" s="24"/>
      <c r="O487" s="24"/>
      <c r="P487" s="24"/>
      <c r="Q487" s="24"/>
      <c r="R487" s="24"/>
      <c r="S487" s="24"/>
      <c r="T487" s="24"/>
      <c r="U487" s="24"/>
      <c r="V487" s="24"/>
      <c r="W487" s="24"/>
      <c r="X487" s="24"/>
      <c r="Y487" s="24"/>
      <c r="Z487" s="24"/>
      <c r="AA487" s="24"/>
      <c r="AB487" s="24"/>
      <c r="AC487" s="24"/>
    </row>
    <row r="488">
      <c r="A488" s="233" t="s">
        <v>193361</v>
      </c>
      <c r="B488" s="132">
        <v>348428.0</v>
      </c>
      <c r="C488" s="24"/>
      <c r="D488" s="24"/>
      <c r="E488" s="24"/>
      <c r="F488" s="24"/>
      <c r="G488" s="24"/>
      <c r="H488" s="24"/>
      <c r="I488" s="24"/>
      <c r="J488" s="24"/>
      <c r="K488" s="24"/>
      <c r="L488" s="24"/>
      <c r="M488" s="24"/>
      <c r="N488" s="24"/>
      <c r="O488" s="24"/>
      <c r="P488" s="24"/>
      <c r="Q488" s="24"/>
      <c r="R488" s="24"/>
      <c r="S488" s="24"/>
      <c r="T488" s="24"/>
      <c r="U488" s="24"/>
      <c r="V488" s="24"/>
      <c r="W488" s="24"/>
      <c r="X488" s="24"/>
      <c r="Y488" s="24"/>
      <c r="Z488" s="24"/>
      <c r="AA488" s="24"/>
      <c r="AB488" s="24"/>
      <c r="AC488" s="24"/>
    </row>
    <row r="489">
      <c r="A489" s="233" t="s">
        <v>180270</v>
      </c>
      <c r="B489" s="132">
        <v>408876.0</v>
      </c>
      <c r="C489" s="24"/>
      <c r="D489" s="24"/>
      <c r="E489" s="24"/>
      <c r="F489" s="24"/>
      <c r="G489" s="24"/>
      <c r="H489" s="24"/>
      <c r="I489" s="24"/>
      <c r="J489" s="24"/>
      <c r="K489" s="24"/>
      <c r="L489" s="24"/>
      <c r="M489" s="24"/>
      <c r="N489" s="24"/>
      <c r="O489" s="24"/>
      <c r="P489" s="24"/>
      <c r="Q489" s="24"/>
      <c r="R489" s="24"/>
      <c r="S489" s="24"/>
      <c r="T489" s="24"/>
      <c r="U489" s="24"/>
      <c r="V489" s="24"/>
      <c r="W489" s="24"/>
      <c r="X489" s="24"/>
      <c r="Y489" s="24"/>
      <c r="Z489" s="24"/>
      <c r="AA489" s="24"/>
      <c r="AB489" s="24"/>
      <c r="AC489" s="24"/>
    </row>
    <row r="490">
      <c r="A490" s="233" t="s">
        <v>193362</v>
      </c>
      <c r="B490" s="132">
        <v>272092.0</v>
      </c>
      <c r="C490" s="24"/>
      <c r="D490" s="24"/>
      <c r="E490" s="24"/>
      <c r="F490" s="24"/>
      <c r="G490" s="24"/>
      <c r="H490" s="24"/>
      <c r="I490" s="24"/>
      <c r="J490" s="24"/>
      <c r="K490" s="24"/>
      <c r="L490" s="24"/>
      <c r="M490" s="24"/>
      <c r="N490" s="24"/>
      <c r="O490" s="24"/>
      <c r="P490" s="24"/>
      <c r="Q490" s="24"/>
      <c r="R490" s="24"/>
      <c r="S490" s="24"/>
      <c r="T490" s="24"/>
      <c r="U490" s="24"/>
      <c r="V490" s="24"/>
      <c r="W490" s="24"/>
      <c r="X490" s="24"/>
      <c r="Y490" s="24"/>
      <c r="Z490" s="24"/>
      <c r="AA490" s="24"/>
      <c r="AB490" s="24"/>
      <c r="AC490" s="24"/>
    </row>
    <row r="491">
      <c r="A491" s="233" t="s">
        <v>193363</v>
      </c>
      <c r="B491" s="132">
        <v>568893.0</v>
      </c>
      <c r="C491" s="24"/>
      <c r="D491" s="24"/>
      <c r="E491" s="24"/>
      <c r="F491" s="24"/>
      <c r="G491" s="24"/>
      <c r="H491" s="24"/>
      <c r="I491" s="24"/>
      <c r="J491" s="24"/>
      <c r="K491" s="24"/>
      <c r="L491" s="24"/>
      <c r="M491" s="24"/>
      <c r="N491" s="24"/>
      <c r="O491" s="24"/>
      <c r="P491" s="24"/>
      <c r="Q491" s="24"/>
      <c r="R491" s="24"/>
      <c r="S491" s="24"/>
      <c r="T491" s="24"/>
      <c r="U491" s="24"/>
      <c r="V491" s="24"/>
      <c r="W491" s="24"/>
      <c r="X491" s="24"/>
      <c r="Y491" s="24"/>
      <c r="Z491" s="24"/>
      <c r="AA491" s="24"/>
      <c r="AB491" s="24"/>
      <c r="AC491" s="24"/>
    </row>
    <row r="492">
      <c r="A492" s="233" t="s">
        <v>193364</v>
      </c>
      <c r="B492" s="24" t="s">
        <v>2505</v>
      </c>
      <c r="C492" s="24"/>
      <c r="D492" s="24"/>
      <c r="E492" s="24"/>
      <c r="F492" s="24"/>
      <c r="G492" s="24"/>
      <c r="H492" s="24"/>
      <c r="I492" s="24"/>
      <c r="J492" s="24"/>
      <c r="K492" s="24"/>
      <c r="L492" s="24"/>
      <c r="M492" s="24"/>
      <c r="N492" s="24"/>
      <c r="O492" s="24"/>
      <c r="P492" s="24"/>
      <c r="Q492" s="24"/>
      <c r="R492" s="24"/>
      <c r="S492" s="24"/>
      <c r="T492" s="24"/>
      <c r="U492" s="24"/>
      <c r="V492" s="24"/>
      <c r="W492" s="24"/>
      <c r="X492" s="24"/>
      <c r="Y492" s="24"/>
      <c r="Z492" s="24"/>
      <c r="AA492" s="24"/>
      <c r="AB492" s="24"/>
      <c r="AC492" s="24"/>
    </row>
    <row r="493">
      <c r="A493" s="233" t="s">
        <v>193365</v>
      </c>
      <c r="B493" s="132">
        <v>21903.0</v>
      </c>
      <c r="C493" s="24"/>
      <c r="D493" s="24"/>
      <c r="E493" s="24"/>
      <c r="F493" s="24"/>
      <c r="G493" s="24"/>
      <c r="H493" s="24"/>
      <c r="I493" s="24"/>
      <c r="J493" s="24"/>
      <c r="K493" s="24"/>
      <c r="L493" s="24"/>
      <c r="M493" s="24"/>
      <c r="N493" s="24"/>
      <c r="O493" s="24"/>
      <c r="P493" s="24"/>
      <c r="Q493" s="24"/>
      <c r="R493" s="24"/>
      <c r="S493" s="24"/>
      <c r="T493" s="24"/>
      <c r="U493" s="24"/>
      <c r="V493" s="24"/>
      <c r="W493" s="24"/>
      <c r="X493" s="24"/>
      <c r="Y493" s="24"/>
      <c r="Z493" s="24"/>
      <c r="AA493" s="24"/>
      <c r="AB493" s="24"/>
      <c r="AC493" s="24"/>
    </row>
    <row r="494">
      <c r="A494" s="233" t="s">
        <v>193366</v>
      </c>
      <c r="B494" s="132">
        <v>185118.0</v>
      </c>
      <c r="C494" s="24"/>
      <c r="D494" s="24"/>
      <c r="E494" s="24"/>
      <c r="F494" s="24"/>
      <c r="G494" s="24"/>
      <c r="H494" s="24"/>
      <c r="I494" s="24"/>
      <c r="J494" s="24"/>
      <c r="K494" s="24"/>
      <c r="L494" s="24"/>
      <c r="M494" s="24"/>
      <c r="N494" s="24"/>
      <c r="O494" s="24"/>
      <c r="P494" s="24"/>
      <c r="Q494" s="24"/>
      <c r="R494" s="24"/>
      <c r="S494" s="24"/>
      <c r="T494" s="24"/>
      <c r="U494" s="24"/>
      <c r="V494" s="24"/>
      <c r="W494" s="24"/>
      <c r="X494" s="24"/>
      <c r="Y494" s="24"/>
      <c r="Z494" s="24"/>
      <c r="AA494" s="24"/>
      <c r="AB494" s="24"/>
      <c r="AC494" s="24"/>
    </row>
    <row r="495">
      <c r="A495" s="233" t="s">
        <v>193367</v>
      </c>
      <c r="B495" s="132">
        <v>2.1346086E7</v>
      </c>
      <c r="C495" s="24"/>
      <c r="D495" s="24"/>
      <c r="E495" s="24"/>
      <c r="F495" s="24"/>
      <c r="G495" s="24"/>
      <c r="H495" s="24"/>
      <c r="I495" s="24"/>
      <c r="J495" s="24"/>
      <c r="K495" s="24"/>
      <c r="L495" s="24"/>
      <c r="M495" s="24"/>
      <c r="N495" s="24"/>
      <c r="O495" s="24"/>
      <c r="P495" s="24"/>
      <c r="Q495" s="24"/>
      <c r="R495" s="24"/>
      <c r="S495" s="24"/>
      <c r="T495" s="24"/>
      <c r="U495" s="24"/>
      <c r="V495" s="24"/>
      <c r="W495" s="24"/>
      <c r="X495" s="24"/>
      <c r="Y495" s="24"/>
      <c r="Z495" s="24"/>
      <c r="AA495" s="24"/>
      <c r="AB495" s="24"/>
      <c r="AC495" s="24"/>
    </row>
    <row r="496">
      <c r="A496" s="233" t="s">
        <v>193368</v>
      </c>
      <c r="B496" s="132">
        <v>11032.0</v>
      </c>
      <c r="C496" s="24"/>
      <c r="D496" s="24"/>
      <c r="E496" s="24"/>
      <c r="F496" s="24"/>
      <c r="G496" s="24"/>
      <c r="H496" s="24"/>
      <c r="I496" s="24"/>
      <c r="J496" s="24"/>
      <c r="K496" s="24"/>
      <c r="L496" s="24"/>
      <c r="M496" s="24"/>
      <c r="N496" s="24"/>
      <c r="O496" s="24"/>
      <c r="P496" s="24"/>
      <c r="Q496" s="24"/>
      <c r="R496" s="24"/>
      <c r="S496" s="24"/>
      <c r="T496" s="24"/>
      <c r="U496" s="24"/>
      <c r="V496" s="24"/>
      <c r="W496" s="24"/>
      <c r="X496" s="24"/>
      <c r="Y496" s="24"/>
      <c r="Z496" s="24"/>
      <c r="AA496" s="24"/>
      <c r="AB496" s="24"/>
      <c r="AC496" s="24"/>
    </row>
    <row r="497">
      <c r="A497" s="233" t="s">
        <v>193369</v>
      </c>
      <c r="B497" s="132">
        <v>1754315.0</v>
      </c>
      <c r="C497" s="24"/>
      <c r="D497" s="24"/>
      <c r="E497" s="24"/>
      <c r="F497" s="24"/>
      <c r="G497" s="24"/>
      <c r="H497" s="24"/>
      <c r="I497" s="24"/>
      <c r="J497" s="24"/>
      <c r="K497" s="24"/>
      <c r="L497" s="24"/>
      <c r="M497" s="24"/>
      <c r="N497" s="24"/>
      <c r="O497" s="24"/>
      <c r="P497" s="24"/>
      <c r="Q497" s="24"/>
      <c r="R497" s="24"/>
      <c r="S497" s="24"/>
      <c r="T497" s="24"/>
      <c r="U497" s="24"/>
      <c r="V497" s="24"/>
      <c r="W497" s="24"/>
      <c r="X497" s="24"/>
      <c r="Y497" s="24"/>
      <c r="Z497" s="24"/>
      <c r="AA497" s="24"/>
      <c r="AB497" s="24"/>
      <c r="AC497" s="24"/>
    </row>
    <row r="498">
      <c r="A498" s="233" t="s">
        <v>193370</v>
      </c>
      <c r="B498" s="132">
        <v>189849.0</v>
      </c>
      <c r="C498" s="24"/>
      <c r="D498" s="24"/>
      <c r="E498" s="24"/>
      <c r="F498" s="24"/>
      <c r="G498" s="24"/>
      <c r="H498" s="24"/>
      <c r="I498" s="24"/>
      <c r="J498" s="24"/>
      <c r="K498" s="24"/>
      <c r="L498" s="24"/>
      <c r="M498" s="24"/>
      <c r="N498" s="24"/>
      <c r="O498" s="24"/>
      <c r="P498" s="24"/>
      <c r="Q498" s="24"/>
      <c r="R498" s="24"/>
      <c r="S498" s="24"/>
      <c r="T498" s="24"/>
      <c r="U498" s="24"/>
      <c r="V498" s="24"/>
      <c r="W498" s="24"/>
      <c r="X498" s="24"/>
      <c r="Y498" s="24"/>
      <c r="Z498" s="24"/>
      <c r="AA498" s="24"/>
      <c r="AB498" s="24"/>
      <c r="AC498" s="24"/>
    </row>
    <row r="499">
      <c r="A499" s="233" t="s">
        <v>193371</v>
      </c>
      <c r="B499" s="132">
        <v>1259060.0</v>
      </c>
      <c r="C499" s="24"/>
      <c r="D499" s="24"/>
      <c r="E499" s="24"/>
      <c r="F499" s="24"/>
      <c r="G499" s="24"/>
      <c r="H499" s="24"/>
      <c r="I499" s="24"/>
      <c r="J499" s="24"/>
      <c r="K499" s="24"/>
      <c r="L499" s="24"/>
      <c r="M499" s="24"/>
      <c r="N499" s="24"/>
      <c r="O499" s="24"/>
      <c r="P499" s="24"/>
      <c r="Q499" s="24"/>
      <c r="R499" s="24"/>
      <c r="S499" s="24"/>
      <c r="T499" s="24"/>
      <c r="U499" s="24"/>
      <c r="V499" s="24"/>
      <c r="W499" s="24"/>
      <c r="X499" s="24"/>
      <c r="Y499" s="24"/>
      <c r="Z499" s="24"/>
      <c r="AA499" s="24"/>
      <c r="AB499" s="24"/>
      <c r="AC499" s="24"/>
    </row>
    <row r="500">
      <c r="A500" s="233" t="s">
        <v>193372</v>
      </c>
      <c r="B500" s="132">
        <v>140833.0</v>
      </c>
      <c r="C500" s="24"/>
      <c r="D500" s="24"/>
      <c r="E500" s="24"/>
      <c r="F500" s="24"/>
      <c r="G500" s="24"/>
      <c r="H500" s="24"/>
      <c r="I500" s="24"/>
      <c r="J500" s="24"/>
      <c r="K500" s="24"/>
      <c r="L500" s="24"/>
      <c r="M500" s="24"/>
      <c r="N500" s="24"/>
      <c r="O500" s="24"/>
      <c r="P500" s="24"/>
      <c r="Q500" s="24"/>
      <c r="R500" s="24"/>
      <c r="S500" s="24"/>
      <c r="T500" s="24"/>
      <c r="U500" s="24"/>
      <c r="V500" s="24"/>
      <c r="W500" s="24"/>
      <c r="X500" s="24"/>
      <c r="Y500" s="24"/>
      <c r="Z500" s="24"/>
      <c r="AA500" s="24"/>
      <c r="AB500" s="24"/>
      <c r="AC500" s="24"/>
    </row>
    <row r="501">
      <c r="A501" s="233" t="s">
        <v>193373</v>
      </c>
      <c r="B501" s="132">
        <v>1018.0</v>
      </c>
      <c r="C501" s="24"/>
      <c r="D501" s="24"/>
      <c r="E501" s="24"/>
      <c r="F501" s="24"/>
      <c r="G501" s="24"/>
      <c r="H501" s="24"/>
      <c r="I501" s="24"/>
      <c r="J501" s="24"/>
      <c r="K501" s="24"/>
      <c r="L501" s="24"/>
      <c r="M501" s="24"/>
      <c r="N501" s="24"/>
      <c r="O501" s="24"/>
      <c r="P501" s="24"/>
      <c r="Q501" s="24"/>
      <c r="R501" s="24"/>
      <c r="S501" s="24"/>
      <c r="T501" s="24"/>
      <c r="U501" s="24"/>
      <c r="V501" s="24"/>
      <c r="W501" s="24"/>
      <c r="X501" s="24"/>
      <c r="Y501" s="24"/>
      <c r="Z501" s="24"/>
      <c r="AA501" s="24"/>
      <c r="AB501" s="24"/>
      <c r="AC501" s="24"/>
    </row>
    <row r="502">
      <c r="A502" s="233" t="s">
        <v>193374</v>
      </c>
      <c r="B502" s="132">
        <v>2.1346086E7</v>
      </c>
      <c r="C502" s="24"/>
      <c r="D502" s="24"/>
      <c r="E502" s="24"/>
      <c r="F502" s="24"/>
      <c r="G502" s="24"/>
      <c r="H502" s="24"/>
      <c r="I502" s="24"/>
      <c r="J502" s="24"/>
      <c r="K502" s="24"/>
      <c r="L502" s="24"/>
      <c r="M502" s="24"/>
      <c r="N502" s="24"/>
      <c r="O502" s="24"/>
      <c r="P502" s="24"/>
      <c r="Q502" s="24"/>
      <c r="R502" s="24"/>
      <c r="S502" s="24"/>
      <c r="T502" s="24"/>
      <c r="U502" s="24"/>
      <c r="V502" s="24"/>
      <c r="W502" s="24"/>
      <c r="X502" s="24"/>
      <c r="Y502" s="24"/>
      <c r="Z502" s="24"/>
      <c r="AA502" s="24"/>
      <c r="AB502" s="24"/>
      <c r="AC502" s="24"/>
    </row>
    <row r="503">
      <c r="A503" s="233" t="s">
        <v>193375</v>
      </c>
      <c r="B503" s="132">
        <v>2363.0</v>
      </c>
      <c r="C503" s="24"/>
      <c r="D503" s="24"/>
      <c r="E503" s="24"/>
      <c r="F503" s="24"/>
      <c r="G503" s="24"/>
      <c r="H503" s="24"/>
      <c r="I503" s="24"/>
      <c r="J503" s="24"/>
      <c r="K503" s="24"/>
      <c r="L503" s="24"/>
      <c r="M503" s="24"/>
      <c r="N503" s="24"/>
      <c r="O503" s="24"/>
      <c r="P503" s="24"/>
      <c r="Q503" s="24"/>
      <c r="R503" s="24"/>
      <c r="S503" s="24"/>
      <c r="T503" s="24"/>
      <c r="U503" s="24"/>
      <c r="V503" s="24"/>
      <c r="W503" s="24"/>
      <c r="X503" s="24"/>
      <c r="Y503" s="24"/>
      <c r="Z503" s="24"/>
      <c r="AA503" s="24"/>
      <c r="AB503" s="24"/>
      <c r="AC503" s="24"/>
    </row>
    <row r="504">
      <c r="A504" s="233" t="s">
        <v>193376</v>
      </c>
      <c r="B504" s="132">
        <v>3451716.0</v>
      </c>
      <c r="C504" s="24"/>
      <c r="D504" s="24"/>
      <c r="E504" s="24"/>
      <c r="F504" s="24"/>
      <c r="G504" s="24"/>
      <c r="H504" s="24"/>
      <c r="I504" s="24"/>
      <c r="J504" s="24"/>
      <c r="K504" s="24"/>
      <c r="L504" s="24"/>
      <c r="M504" s="24"/>
      <c r="N504" s="24"/>
      <c r="O504" s="24"/>
      <c r="P504" s="24"/>
      <c r="Q504" s="24"/>
      <c r="R504" s="24"/>
      <c r="S504" s="24"/>
      <c r="T504" s="24"/>
      <c r="U504" s="24"/>
      <c r="V504" s="24"/>
      <c r="W504" s="24"/>
      <c r="X504" s="24"/>
      <c r="Y504" s="24"/>
      <c r="Z504" s="24"/>
      <c r="AA504" s="24"/>
      <c r="AB504" s="24"/>
      <c r="AC504" s="24"/>
    </row>
    <row r="505">
      <c r="A505" s="233" t="s">
        <v>3186</v>
      </c>
      <c r="B505" s="24" t="s">
        <v>2505</v>
      </c>
      <c r="C505" s="24"/>
      <c r="D505" s="24"/>
      <c r="E505" s="24"/>
      <c r="F505" s="24"/>
      <c r="G505" s="24"/>
      <c r="H505" s="24"/>
      <c r="I505" s="24"/>
      <c r="J505" s="24"/>
      <c r="K505" s="24"/>
      <c r="L505" s="24"/>
      <c r="M505" s="24"/>
      <c r="N505" s="24"/>
      <c r="O505" s="24"/>
      <c r="P505" s="24"/>
      <c r="Q505" s="24"/>
      <c r="R505" s="24"/>
      <c r="S505" s="24"/>
      <c r="T505" s="24"/>
      <c r="U505" s="24"/>
      <c r="V505" s="24"/>
      <c r="W505" s="24"/>
      <c r="X505" s="24"/>
      <c r="Y505" s="24"/>
      <c r="Z505" s="24"/>
      <c r="AA505" s="24"/>
      <c r="AB505" s="24"/>
      <c r="AC505" s="24"/>
    </row>
    <row r="506">
      <c r="A506" s="233" t="s">
        <v>193377</v>
      </c>
      <c r="B506" s="132">
        <v>556845.0</v>
      </c>
      <c r="C506" s="24"/>
      <c r="D506" s="24"/>
      <c r="E506" s="24"/>
      <c r="F506" s="24"/>
      <c r="G506" s="24"/>
      <c r="H506" s="24"/>
      <c r="I506" s="24"/>
      <c r="J506" s="24"/>
      <c r="K506" s="24"/>
      <c r="L506" s="24"/>
      <c r="M506" s="24"/>
      <c r="N506" s="24"/>
      <c r="O506" s="24"/>
      <c r="P506" s="24"/>
      <c r="Q506" s="24"/>
      <c r="R506" s="24"/>
      <c r="S506" s="24"/>
      <c r="T506" s="24"/>
      <c r="U506" s="24"/>
      <c r="V506" s="24"/>
      <c r="W506" s="24"/>
      <c r="X506" s="24"/>
      <c r="Y506" s="24"/>
      <c r="Z506" s="24"/>
      <c r="AA506" s="24"/>
      <c r="AB506" s="24"/>
      <c r="AC506" s="24"/>
    </row>
    <row r="507">
      <c r="A507" s="233" t="s">
        <v>193378</v>
      </c>
      <c r="B507" s="132">
        <v>1303745.0</v>
      </c>
      <c r="C507" s="24"/>
      <c r="D507" s="24"/>
      <c r="E507" s="24"/>
      <c r="F507" s="24"/>
      <c r="G507" s="24"/>
      <c r="H507" s="24"/>
      <c r="I507" s="24"/>
      <c r="J507" s="24"/>
      <c r="K507" s="24"/>
      <c r="L507" s="24"/>
      <c r="M507" s="24"/>
      <c r="N507" s="24"/>
      <c r="O507" s="24"/>
      <c r="P507" s="24"/>
      <c r="Q507" s="24"/>
      <c r="R507" s="24"/>
      <c r="S507" s="24"/>
      <c r="T507" s="24"/>
      <c r="U507" s="24"/>
      <c r="V507" s="24"/>
      <c r="W507" s="24"/>
      <c r="X507" s="24"/>
      <c r="Y507" s="24"/>
      <c r="Z507" s="24"/>
      <c r="AA507" s="24"/>
      <c r="AB507" s="24"/>
      <c r="AC507" s="24"/>
    </row>
    <row r="508">
      <c r="A508" s="233" t="s">
        <v>193379</v>
      </c>
      <c r="B508" s="24" t="s">
        <v>2505</v>
      </c>
      <c r="C508" s="24"/>
      <c r="D508" s="24"/>
      <c r="E508" s="24"/>
      <c r="F508" s="24"/>
      <c r="G508" s="24"/>
      <c r="H508" s="24"/>
      <c r="I508" s="24"/>
      <c r="J508" s="24"/>
      <c r="K508" s="24"/>
      <c r="L508" s="24"/>
      <c r="M508" s="24"/>
      <c r="N508" s="24"/>
      <c r="O508" s="24"/>
      <c r="P508" s="24"/>
      <c r="Q508" s="24"/>
      <c r="R508" s="24"/>
      <c r="S508" s="24"/>
      <c r="T508" s="24"/>
      <c r="U508" s="24"/>
      <c r="V508" s="24"/>
      <c r="W508" s="24"/>
      <c r="X508" s="24"/>
      <c r="Y508" s="24"/>
      <c r="Z508" s="24"/>
      <c r="AA508" s="24"/>
      <c r="AB508" s="24"/>
      <c r="AC508" s="24"/>
    </row>
    <row r="509">
      <c r="A509" s="233" t="s">
        <v>193380</v>
      </c>
      <c r="B509" s="132">
        <v>87933.0</v>
      </c>
      <c r="C509" s="24"/>
      <c r="D509" s="24"/>
      <c r="E509" s="24"/>
      <c r="F509" s="24"/>
      <c r="G509" s="24"/>
      <c r="H509" s="24"/>
      <c r="I509" s="24"/>
      <c r="J509" s="24"/>
      <c r="K509" s="24"/>
      <c r="L509" s="24"/>
      <c r="M509" s="24"/>
      <c r="N509" s="24"/>
      <c r="O509" s="24"/>
      <c r="P509" s="24"/>
      <c r="Q509" s="24"/>
      <c r="R509" s="24"/>
      <c r="S509" s="24"/>
      <c r="T509" s="24"/>
      <c r="U509" s="24"/>
      <c r="V509" s="24"/>
      <c r="W509" s="24"/>
      <c r="X509" s="24"/>
      <c r="Y509" s="24"/>
      <c r="Z509" s="24"/>
      <c r="AA509" s="24"/>
      <c r="AB509" s="24"/>
      <c r="AC509" s="24"/>
    </row>
    <row r="510">
      <c r="A510" s="233" t="s">
        <v>193381</v>
      </c>
      <c r="B510" s="132">
        <v>1414859.0</v>
      </c>
      <c r="C510" s="24"/>
      <c r="D510" s="24"/>
      <c r="E510" s="24"/>
      <c r="F510" s="24"/>
      <c r="G510" s="24"/>
      <c r="H510" s="24"/>
      <c r="I510" s="24"/>
      <c r="J510" s="24"/>
      <c r="K510" s="24"/>
      <c r="L510" s="24"/>
      <c r="M510" s="24"/>
      <c r="N510" s="24"/>
      <c r="O510" s="24"/>
      <c r="P510" s="24"/>
      <c r="Q510" s="24"/>
      <c r="R510" s="24"/>
      <c r="S510" s="24"/>
      <c r="T510" s="24"/>
      <c r="U510" s="24"/>
      <c r="V510" s="24"/>
      <c r="W510" s="24"/>
      <c r="X510" s="24"/>
      <c r="Y510" s="24"/>
      <c r="Z510" s="24"/>
      <c r="AA510" s="24"/>
      <c r="AB510" s="24"/>
      <c r="AC510" s="24"/>
    </row>
    <row r="511">
      <c r="A511" s="233" t="s">
        <v>193382</v>
      </c>
      <c r="B511" s="132">
        <v>23912.0</v>
      </c>
      <c r="C511" s="24"/>
      <c r="D511" s="24"/>
      <c r="E511" s="24"/>
      <c r="F511" s="24"/>
      <c r="G511" s="24"/>
      <c r="H511" s="24"/>
      <c r="I511" s="24"/>
      <c r="J511" s="24"/>
      <c r="K511" s="24"/>
      <c r="L511" s="24"/>
      <c r="M511" s="24"/>
      <c r="N511" s="24"/>
      <c r="O511" s="24"/>
      <c r="P511" s="24"/>
      <c r="Q511" s="24"/>
      <c r="R511" s="24"/>
      <c r="S511" s="24"/>
      <c r="T511" s="24"/>
      <c r="U511" s="24"/>
      <c r="V511" s="24"/>
      <c r="W511" s="24"/>
      <c r="X511" s="24"/>
      <c r="Y511" s="24"/>
      <c r="Z511" s="24"/>
      <c r="AA511" s="24"/>
      <c r="AB511" s="24"/>
      <c r="AC511" s="24"/>
    </row>
    <row r="512">
      <c r="A512" s="233" t="s">
        <v>193383</v>
      </c>
      <c r="B512" s="132">
        <v>1.3560953E7</v>
      </c>
      <c r="C512" s="24"/>
      <c r="D512" s="24"/>
      <c r="E512" s="24"/>
      <c r="F512" s="24"/>
      <c r="G512" s="24"/>
      <c r="H512" s="24"/>
      <c r="I512" s="24"/>
      <c r="J512" s="24"/>
      <c r="K512" s="24"/>
      <c r="L512" s="24"/>
      <c r="M512" s="24"/>
      <c r="N512" s="24"/>
      <c r="O512" s="24"/>
      <c r="P512" s="24"/>
      <c r="Q512" s="24"/>
      <c r="R512" s="24"/>
      <c r="S512" s="24"/>
      <c r="T512" s="24"/>
      <c r="U512" s="24"/>
      <c r="V512" s="24"/>
      <c r="W512" s="24"/>
      <c r="X512" s="24"/>
      <c r="Y512" s="24"/>
      <c r="Z512" s="24"/>
      <c r="AA512" s="24"/>
      <c r="AB512" s="24"/>
      <c r="AC512" s="24"/>
    </row>
    <row r="513">
      <c r="A513" s="233" t="s">
        <v>193384</v>
      </c>
      <c r="B513" s="132">
        <v>1176047.0</v>
      </c>
      <c r="C513" s="24"/>
      <c r="D513" s="24"/>
      <c r="E513" s="24"/>
      <c r="F513" s="24"/>
      <c r="G513" s="24"/>
      <c r="H513" s="24"/>
      <c r="I513" s="24"/>
      <c r="J513" s="24"/>
      <c r="K513" s="24"/>
      <c r="L513" s="24"/>
      <c r="M513" s="24"/>
      <c r="N513" s="24"/>
      <c r="O513" s="24"/>
      <c r="P513" s="24"/>
      <c r="Q513" s="24"/>
      <c r="R513" s="24"/>
      <c r="S513" s="24"/>
      <c r="T513" s="24"/>
      <c r="U513" s="24"/>
      <c r="V513" s="24"/>
      <c r="W513" s="24"/>
      <c r="X513" s="24"/>
      <c r="Y513" s="24"/>
      <c r="Z513" s="24"/>
      <c r="AA513" s="24"/>
      <c r="AB513" s="24"/>
      <c r="AC513" s="24"/>
    </row>
    <row r="514">
      <c r="A514" s="233" t="s">
        <v>193385</v>
      </c>
      <c r="B514" s="132">
        <v>1027312.0</v>
      </c>
      <c r="C514" s="24"/>
      <c r="D514" s="24"/>
      <c r="E514" s="24"/>
      <c r="F514" s="24"/>
      <c r="G514" s="24"/>
      <c r="H514" s="24"/>
      <c r="I514" s="24"/>
      <c r="J514" s="24"/>
      <c r="K514" s="24"/>
      <c r="L514" s="24"/>
      <c r="M514" s="24"/>
      <c r="N514" s="24"/>
      <c r="O514" s="24"/>
      <c r="P514" s="24"/>
      <c r="Q514" s="24"/>
      <c r="R514" s="24"/>
      <c r="S514" s="24"/>
      <c r="T514" s="24"/>
      <c r="U514" s="24"/>
      <c r="V514" s="24"/>
      <c r="W514" s="24"/>
      <c r="X514" s="24"/>
      <c r="Y514" s="24"/>
      <c r="Z514" s="24"/>
      <c r="AA514" s="24"/>
      <c r="AB514" s="24"/>
      <c r="AC514" s="24"/>
    </row>
    <row r="515">
      <c r="A515" s="233" t="s">
        <v>193386</v>
      </c>
      <c r="B515" s="132">
        <v>92085.0</v>
      </c>
      <c r="C515" s="24"/>
      <c r="D515" s="24"/>
      <c r="E515" s="24"/>
      <c r="F515" s="24"/>
      <c r="G515" s="24"/>
      <c r="H515" s="24"/>
      <c r="I515" s="24"/>
      <c r="J515" s="24"/>
      <c r="K515" s="24"/>
      <c r="L515" s="24"/>
      <c r="M515" s="24"/>
      <c r="N515" s="24"/>
      <c r="O515" s="24"/>
      <c r="P515" s="24"/>
      <c r="Q515" s="24"/>
      <c r="R515" s="24"/>
      <c r="S515" s="24"/>
      <c r="T515" s="24"/>
      <c r="U515" s="24"/>
      <c r="V515" s="24"/>
      <c r="W515" s="24"/>
      <c r="X515" s="24"/>
      <c r="Y515" s="24"/>
      <c r="Z515" s="24"/>
      <c r="AA515" s="24"/>
      <c r="AB515" s="24"/>
      <c r="AC515" s="24"/>
    </row>
    <row r="516">
      <c r="A516" s="233" t="s">
        <v>193387</v>
      </c>
      <c r="B516" s="24" t="s">
        <v>2505</v>
      </c>
      <c r="C516" s="24"/>
      <c r="D516" s="24"/>
      <c r="E516" s="24"/>
      <c r="F516" s="24"/>
      <c r="G516" s="24"/>
      <c r="H516" s="24"/>
      <c r="I516" s="24"/>
      <c r="J516" s="24"/>
      <c r="K516" s="24"/>
      <c r="L516" s="24"/>
      <c r="M516" s="24"/>
      <c r="N516" s="24"/>
      <c r="O516" s="24"/>
      <c r="P516" s="24"/>
      <c r="Q516" s="24"/>
      <c r="R516" s="24"/>
      <c r="S516" s="24"/>
      <c r="T516" s="24"/>
      <c r="U516" s="24"/>
      <c r="V516" s="24"/>
      <c r="W516" s="24"/>
      <c r="X516" s="24"/>
      <c r="Y516" s="24"/>
      <c r="Z516" s="24"/>
      <c r="AA516" s="24"/>
      <c r="AB516" s="24"/>
      <c r="AC516" s="24"/>
    </row>
    <row r="517">
      <c r="A517" s="233" t="s">
        <v>193388</v>
      </c>
      <c r="B517" s="132">
        <v>712895.0</v>
      </c>
      <c r="C517" s="24"/>
      <c r="D517" s="24"/>
      <c r="E517" s="24"/>
      <c r="F517" s="24"/>
      <c r="G517" s="24"/>
      <c r="H517" s="24"/>
      <c r="I517" s="24"/>
      <c r="J517" s="24"/>
      <c r="K517" s="24"/>
      <c r="L517" s="24"/>
      <c r="M517" s="24"/>
      <c r="N517" s="24"/>
      <c r="O517" s="24"/>
      <c r="P517" s="24"/>
      <c r="Q517" s="24"/>
      <c r="R517" s="24"/>
      <c r="S517" s="24"/>
      <c r="T517" s="24"/>
      <c r="U517" s="24"/>
      <c r="V517" s="24"/>
      <c r="W517" s="24"/>
      <c r="X517" s="24"/>
      <c r="Y517" s="24"/>
      <c r="Z517" s="24"/>
      <c r="AA517" s="24"/>
      <c r="AB517" s="24"/>
      <c r="AC517" s="24"/>
    </row>
    <row r="518">
      <c r="A518" s="233" t="s">
        <v>571</v>
      </c>
      <c r="B518" s="132">
        <v>102177.0</v>
      </c>
      <c r="C518" s="24"/>
      <c r="D518" s="24"/>
      <c r="E518" s="24"/>
      <c r="F518" s="24"/>
      <c r="G518" s="24"/>
      <c r="H518" s="24"/>
      <c r="I518" s="24"/>
      <c r="J518" s="24"/>
      <c r="K518" s="24"/>
      <c r="L518" s="24"/>
      <c r="M518" s="24"/>
      <c r="N518" s="24"/>
      <c r="O518" s="24"/>
      <c r="P518" s="24"/>
      <c r="Q518" s="24"/>
      <c r="R518" s="24"/>
      <c r="S518" s="24"/>
      <c r="T518" s="24"/>
      <c r="U518" s="24"/>
      <c r="V518" s="24"/>
      <c r="W518" s="24"/>
      <c r="X518" s="24"/>
      <c r="Y518" s="24"/>
      <c r="Z518" s="24"/>
      <c r="AA518" s="24"/>
      <c r="AB518" s="24"/>
      <c r="AC518" s="24"/>
    </row>
    <row r="519">
      <c r="A519" s="233" t="s">
        <v>193389</v>
      </c>
      <c r="B519" s="132">
        <v>2712701.0</v>
      </c>
      <c r="C519" s="24"/>
      <c r="D519" s="24"/>
      <c r="E519" s="24"/>
      <c r="F519" s="24"/>
      <c r="G519" s="24"/>
      <c r="H519" s="24"/>
      <c r="I519" s="24"/>
      <c r="J519" s="24"/>
      <c r="K519" s="24"/>
      <c r="L519" s="24"/>
      <c r="M519" s="24"/>
      <c r="N519" s="24"/>
      <c r="O519" s="24"/>
      <c r="P519" s="24"/>
      <c r="Q519" s="24"/>
      <c r="R519" s="24"/>
      <c r="S519" s="24"/>
      <c r="T519" s="24"/>
      <c r="U519" s="24"/>
      <c r="V519" s="24"/>
      <c r="W519" s="24"/>
      <c r="X519" s="24"/>
      <c r="Y519" s="24"/>
      <c r="Z519" s="24"/>
      <c r="AA519" s="24"/>
      <c r="AB519" s="24"/>
      <c r="AC519" s="24"/>
    </row>
    <row r="520">
      <c r="A520" s="233" t="s">
        <v>193390</v>
      </c>
      <c r="B520" s="24" t="s">
        <v>2505</v>
      </c>
      <c r="C520" s="24"/>
      <c r="D520" s="24"/>
      <c r="E520" s="24"/>
      <c r="F520" s="24"/>
      <c r="G520" s="24"/>
      <c r="H520" s="24"/>
      <c r="I520" s="24"/>
      <c r="J520" s="24"/>
      <c r="K520" s="24"/>
      <c r="L520" s="24"/>
      <c r="M520" s="24"/>
      <c r="N520" s="24"/>
      <c r="O520" s="24"/>
      <c r="P520" s="24"/>
      <c r="Q520" s="24"/>
      <c r="R520" s="24"/>
      <c r="S520" s="24"/>
      <c r="T520" s="24"/>
      <c r="U520" s="24"/>
      <c r="V520" s="24"/>
      <c r="W520" s="24"/>
      <c r="X520" s="24"/>
      <c r="Y520" s="24"/>
      <c r="Z520" s="24"/>
      <c r="AA520" s="24"/>
      <c r="AB520" s="24"/>
      <c r="AC520" s="24"/>
    </row>
    <row r="521">
      <c r="A521" s="233" t="s">
        <v>193052</v>
      </c>
      <c r="B521" s="24" t="s">
        <v>2505</v>
      </c>
      <c r="C521" s="24"/>
      <c r="D521" s="24"/>
      <c r="E521" s="24"/>
      <c r="F521" s="24"/>
      <c r="G521" s="24"/>
      <c r="H521" s="24"/>
      <c r="I521" s="24"/>
      <c r="J521" s="24"/>
      <c r="K521" s="24"/>
      <c r="L521" s="24"/>
      <c r="M521" s="24"/>
      <c r="N521" s="24"/>
      <c r="O521" s="24"/>
      <c r="P521" s="24"/>
      <c r="Q521" s="24"/>
      <c r="R521" s="24"/>
      <c r="S521" s="24"/>
      <c r="T521" s="24"/>
      <c r="U521" s="24"/>
      <c r="V521" s="24"/>
      <c r="W521" s="24"/>
      <c r="X521" s="24"/>
      <c r="Y521" s="24"/>
      <c r="Z521" s="24"/>
      <c r="AA521" s="24"/>
      <c r="AB521" s="24"/>
      <c r="AC521" s="24"/>
    </row>
    <row r="522">
      <c r="A522" s="233" t="s">
        <v>193391</v>
      </c>
      <c r="B522" s="132">
        <v>1303745.0</v>
      </c>
      <c r="C522" s="24"/>
      <c r="D522" s="24"/>
      <c r="E522" s="24"/>
      <c r="F522" s="24"/>
      <c r="G522" s="24"/>
      <c r="H522" s="24"/>
      <c r="I522" s="24"/>
      <c r="J522" s="24"/>
      <c r="K522" s="24"/>
      <c r="L522" s="24"/>
      <c r="M522" s="24"/>
      <c r="N522" s="24"/>
      <c r="O522" s="24"/>
      <c r="P522" s="24"/>
      <c r="Q522" s="24"/>
      <c r="R522" s="24"/>
      <c r="S522" s="24"/>
      <c r="T522" s="24"/>
      <c r="U522" s="24"/>
      <c r="V522" s="24"/>
      <c r="W522" s="24"/>
      <c r="X522" s="24"/>
      <c r="Y522" s="24"/>
      <c r="Z522" s="24"/>
      <c r="AA522" s="24"/>
      <c r="AB522" s="24"/>
      <c r="AC522" s="24"/>
    </row>
    <row r="523">
      <c r="A523" s="233" t="s">
        <v>190536</v>
      </c>
      <c r="B523" s="24" t="s">
        <v>2505</v>
      </c>
      <c r="C523" s="24"/>
      <c r="D523" s="24"/>
      <c r="E523" s="24"/>
      <c r="F523" s="24"/>
      <c r="G523" s="24"/>
      <c r="H523" s="24"/>
      <c r="I523" s="24"/>
      <c r="J523" s="24"/>
      <c r="K523" s="24"/>
      <c r="L523" s="24"/>
      <c r="M523" s="24"/>
      <c r="N523" s="24"/>
      <c r="O523" s="24"/>
      <c r="P523" s="24"/>
      <c r="Q523" s="24"/>
      <c r="R523" s="24"/>
      <c r="S523" s="24"/>
      <c r="T523" s="24"/>
      <c r="U523" s="24"/>
      <c r="V523" s="24"/>
      <c r="W523" s="24"/>
      <c r="X523" s="24"/>
      <c r="Y523" s="24"/>
      <c r="Z523" s="24"/>
      <c r="AA523" s="24"/>
      <c r="AB523" s="24"/>
      <c r="AC523" s="24"/>
    </row>
    <row r="524">
      <c r="A524" s="233" t="s">
        <v>193392</v>
      </c>
      <c r="B524" s="132">
        <v>1185256.0</v>
      </c>
      <c r="C524" s="24"/>
      <c r="D524" s="24"/>
      <c r="E524" s="24"/>
      <c r="F524" s="24"/>
      <c r="G524" s="24"/>
      <c r="H524" s="24"/>
      <c r="I524" s="24"/>
      <c r="J524" s="24"/>
      <c r="K524" s="24"/>
      <c r="L524" s="24"/>
      <c r="M524" s="24"/>
      <c r="N524" s="24"/>
      <c r="O524" s="24"/>
      <c r="P524" s="24"/>
      <c r="Q524" s="24"/>
      <c r="R524" s="24"/>
      <c r="S524" s="24"/>
      <c r="T524" s="24"/>
      <c r="U524" s="24"/>
      <c r="V524" s="24"/>
      <c r="W524" s="24"/>
      <c r="X524" s="24"/>
      <c r="Y524" s="24"/>
      <c r="Z524" s="24"/>
      <c r="AA524" s="24"/>
      <c r="AB524" s="24"/>
      <c r="AC524" s="24"/>
    </row>
    <row r="525">
      <c r="A525" s="233" t="s">
        <v>193393</v>
      </c>
      <c r="B525" s="132">
        <v>1877941.0</v>
      </c>
      <c r="C525" s="24"/>
      <c r="D525" s="24"/>
      <c r="E525" s="24"/>
      <c r="F525" s="24"/>
      <c r="G525" s="24"/>
      <c r="H525" s="24"/>
      <c r="I525" s="24"/>
      <c r="J525" s="24"/>
      <c r="K525" s="24"/>
      <c r="L525" s="24"/>
      <c r="M525" s="24"/>
      <c r="N525" s="24"/>
      <c r="O525" s="24"/>
      <c r="P525" s="24"/>
      <c r="Q525" s="24"/>
      <c r="R525" s="24"/>
      <c r="S525" s="24"/>
      <c r="T525" s="24"/>
      <c r="U525" s="24"/>
      <c r="V525" s="24"/>
      <c r="W525" s="24"/>
      <c r="X525" s="24"/>
      <c r="Y525" s="24"/>
      <c r="Z525" s="24"/>
      <c r="AA525" s="24"/>
      <c r="AB525" s="24"/>
      <c r="AC525" s="24"/>
    </row>
    <row r="526">
      <c r="A526" s="233" t="s">
        <v>193394</v>
      </c>
      <c r="B526" s="132">
        <v>1.5750693E7</v>
      </c>
      <c r="C526" s="24"/>
      <c r="D526" s="24"/>
      <c r="E526" s="24"/>
      <c r="F526" s="24"/>
      <c r="G526" s="24"/>
      <c r="H526" s="24"/>
      <c r="I526" s="24"/>
      <c r="J526" s="24"/>
      <c r="K526" s="24"/>
      <c r="L526" s="24"/>
      <c r="M526" s="24"/>
      <c r="N526" s="24"/>
      <c r="O526" s="24"/>
      <c r="P526" s="24"/>
      <c r="Q526" s="24"/>
      <c r="R526" s="24"/>
      <c r="S526" s="24"/>
      <c r="T526" s="24"/>
      <c r="U526" s="24"/>
      <c r="V526" s="24"/>
      <c r="W526" s="24"/>
      <c r="X526" s="24"/>
      <c r="Y526" s="24"/>
      <c r="Z526" s="24"/>
      <c r="AA526" s="24"/>
      <c r="AB526" s="24"/>
      <c r="AC526" s="24"/>
    </row>
    <row r="527">
      <c r="A527" s="233" t="s">
        <v>13771</v>
      </c>
      <c r="B527" s="132">
        <v>99118.0</v>
      </c>
      <c r="C527" s="24"/>
      <c r="D527" s="24"/>
      <c r="E527" s="24"/>
      <c r="F527" s="24"/>
      <c r="G527" s="24"/>
      <c r="H527" s="24"/>
      <c r="I527" s="24"/>
      <c r="J527" s="24"/>
      <c r="K527" s="24"/>
      <c r="L527" s="24"/>
      <c r="M527" s="24"/>
      <c r="N527" s="24"/>
      <c r="O527" s="24"/>
      <c r="P527" s="24"/>
      <c r="Q527" s="24"/>
      <c r="R527" s="24"/>
      <c r="S527" s="24"/>
      <c r="T527" s="24"/>
      <c r="U527" s="24"/>
      <c r="V527" s="24"/>
      <c r="W527" s="24"/>
      <c r="X527" s="24"/>
      <c r="Y527" s="24"/>
      <c r="Z527" s="24"/>
      <c r="AA527" s="24"/>
      <c r="AB527" s="24"/>
      <c r="AC527" s="24"/>
    </row>
    <row r="528">
      <c r="A528" s="233" t="s">
        <v>193395</v>
      </c>
      <c r="B528" s="132">
        <v>8275652.0</v>
      </c>
      <c r="C528" s="24"/>
      <c r="D528" s="24"/>
      <c r="E528" s="24"/>
      <c r="F528" s="24"/>
      <c r="G528" s="24"/>
      <c r="H528" s="24"/>
      <c r="I528" s="24"/>
      <c r="J528" s="24"/>
      <c r="K528" s="24"/>
      <c r="L528" s="24"/>
      <c r="M528" s="24"/>
      <c r="N528" s="24"/>
      <c r="O528" s="24"/>
      <c r="P528" s="24"/>
      <c r="Q528" s="24"/>
      <c r="R528" s="24"/>
      <c r="S528" s="24"/>
      <c r="T528" s="24"/>
      <c r="U528" s="24"/>
      <c r="V528" s="24"/>
      <c r="W528" s="24"/>
      <c r="X528" s="24"/>
      <c r="Y528" s="24"/>
      <c r="Z528" s="24"/>
      <c r="AA528" s="24"/>
      <c r="AB528" s="24"/>
      <c r="AC528" s="24"/>
    </row>
    <row r="529">
      <c r="A529" s="233" t="s">
        <v>193396</v>
      </c>
      <c r="B529" s="132">
        <v>10873.0</v>
      </c>
      <c r="C529" s="24"/>
      <c r="D529" s="24"/>
      <c r="E529" s="24"/>
      <c r="F529" s="24"/>
      <c r="G529" s="24"/>
      <c r="H529" s="24"/>
      <c r="I529" s="24"/>
      <c r="J529" s="24"/>
      <c r="K529" s="24"/>
      <c r="L529" s="24"/>
      <c r="M529" s="24"/>
      <c r="N529" s="24"/>
      <c r="O529" s="24"/>
      <c r="P529" s="24"/>
      <c r="Q529" s="24"/>
      <c r="R529" s="24"/>
      <c r="S529" s="24"/>
      <c r="T529" s="24"/>
      <c r="U529" s="24"/>
      <c r="V529" s="24"/>
      <c r="W529" s="24"/>
      <c r="X529" s="24"/>
      <c r="Y529" s="24"/>
      <c r="Z529" s="24"/>
      <c r="AA529" s="24"/>
      <c r="AB529" s="24"/>
      <c r="AC529" s="24"/>
    </row>
    <row r="530">
      <c r="A530" s="233" t="s">
        <v>193397</v>
      </c>
      <c r="B530" s="132">
        <v>109370.0</v>
      </c>
      <c r="C530" s="24"/>
      <c r="D530" s="24"/>
      <c r="E530" s="24"/>
      <c r="F530" s="24"/>
      <c r="G530" s="24"/>
      <c r="H530" s="24"/>
      <c r="I530" s="24"/>
      <c r="J530" s="24"/>
      <c r="K530" s="24"/>
      <c r="L530" s="24"/>
      <c r="M530" s="24"/>
      <c r="N530" s="24"/>
      <c r="O530" s="24"/>
      <c r="P530" s="24"/>
      <c r="Q530" s="24"/>
      <c r="R530" s="24"/>
      <c r="S530" s="24"/>
      <c r="T530" s="24"/>
      <c r="U530" s="24"/>
      <c r="V530" s="24"/>
      <c r="W530" s="24"/>
      <c r="X530" s="24"/>
      <c r="Y530" s="24"/>
      <c r="Z530" s="24"/>
      <c r="AA530" s="24"/>
      <c r="AB530" s="24"/>
      <c r="AC530" s="24"/>
    </row>
    <row r="531">
      <c r="A531" s="233" t="s">
        <v>193398</v>
      </c>
      <c r="B531" s="132">
        <v>210194.0</v>
      </c>
      <c r="C531" s="24"/>
      <c r="D531" s="24"/>
      <c r="E531" s="24"/>
      <c r="F531" s="24"/>
      <c r="G531" s="24"/>
      <c r="H531" s="24"/>
      <c r="I531" s="24"/>
      <c r="J531" s="24"/>
      <c r="K531" s="24"/>
      <c r="L531" s="24"/>
      <c r="M531" s="24"/>
      <c r="N531" s="24"/>
      <c r="O531" s="24"/>
      <c r="P531" s="24"/>
      <c r="Q531" s="24"/>
      <c r="R531" s="24"/>
      <c r="S531" s="24"/>
      <c r="T531" s="24"/>
      <c r="U531" s="24"/>
      <c r="V531" s="24"/>
      <c r="W531" s="24"/>
      <c r="X531" s="24"/>
      <c r="Y531" s="24"/>
      <c r="Z531" s="24"/>
      <c r="AA531" s="24"/>
      <c r="AB531" s="24"/>
      <c r="AC531" s="24"/>
    </row>
    <row r="532">
      <c r="A532" s="233" t="s">
        <v>193399</v>
      </c>
      <c r="B532" s="132">
        <v>727047.0</v>
      </c>
      <c r="C532" s="24"/>
      <c r="D532" s="24"/>
      <c r="E532" s="24"/>
      <c r="F532" s="24"/>
      <c r="G532" s="24"/>
      <c r="H532" s="24"/>
      <c r="I532" s="24"/>
      <c r="J532" s="24"/>
      <c r="K532" s="24"/>
      <c r="L532" s="24"/>
      <c r="M532" s="24"/>
      <c r="N532" s="24"/>
      <c r="O532" s="24"/>
      <c r="P532" s="24"/>
      <c r="Q532" s="24"/>
      <c r="R532" s="24"/>
      <c r="S532" s="24"/>
      <c r="T532" s="24"/>
      <c r="U532" s="24"/>
      <c r="V532" s="24"/>
      <c r="W532" s="24"/>
      <c r="X532" s="24"/>
      <c r="Y532" s="24"/>
      <c r="Z532" s="24"/>
      <c r="AA532" s="24"/>
      <c r="AB532" s="24"/>
      <c r="AC532" s="24"/>
    </row>
    <row r="533">
      <c r="A533" s="233" t="s">
        <v>13814</v>
      </c>
      <c r="B533" s="132">
        <v>66686.0</v>
      </c>
      <c r="C533" s="24"/>
      <c r="D533" s="24"/>
      <c r="E533" s="24"/>
      <c r="F533" s="24"/>
      <c r="G533" s="24"/>
      <c r="H533" s="24"/>
      <c r="I533" s="24"/>
      <c r="J533" s="24"/>
      <c r="K533" s="24"/>
      <c r="L533" s="24"/>
      <c r="M533" s="24"/>
      <c r="N533" s="24"/>
      <c r="O533" s="24"/>
      <c r="P533" s="24"/>
      <c r="Q533" s="24"/>
      <c r="R533" s="24"/>
      <c r="S533" s="24"/>
      <c r="T533" s="24"/>
      <c r="U533" s="24"/>
      <c r="V533" s="24"/>
      <c r="W533" s="24"/>
      <c r="X533" s="24"/>
      <c r="Y533" s="24"/>
      <c r="Z533" s="24"/>
      <c r="AA533" s="24"/>
      <c r="AB533" s="24"/>
      <c r="AC533" s="24"/>
    </row>
    <row r="534">
      <c r="A534" s="233" t="s">
        <v>193400</v>
      </c>
      <c r="B534" s="132">
        <v>32332.0</v>
      </c>
      <c r="C534" s="24"/>
      <c r="D534" s="24"/>
      <c r="E534" s="24"/>
      <c r="F534" s="24"/>
      <c r="G534" s="24"/>
      <c r="H534" s="24"/>
      <c r="I534" s="24"/>
      <c r="J534" s="24"/>
      <c r="K534" s="24"/>
      <c r="L534" s="24"/>
      <c r="M534" s="24"/>
      <c r="N534" s="24"/>
      <c r="O534" s="24"/>
      <c r="P534" s="24"/>
      <c r="Q534" s="24"/>
      <c r="R534" s="24"/>
      <c r="S534" s="24"/>
      <c r="T534" s="24"/>
      <c r="U534" s="24"/>
      <c r="V534" s="24"/>
      <c r="W534" s="24"/>
      <c r="X534" s="24"/>
      <c r="Y534" s="24"/>
      <c r="Z534" s="24"/>
      <c r="AA534" s="24"/>
      <c r="AB534" s="24"/>
      <c r="AC534" s="24"/>
    </row>
    <row r="535">
      <c r="A535" s="233" t="s">
        <v>193401</v>
      </c>
      <c r="B535" s="132">
        <v>399947.0</v>
      </c>
      <c r="C535" s="24"/>
      <c r="D535" s="24"/>
      <c r="E535" s="24"/>
      <c r="F535" s="24"/>
      <c r="G535" s="24"/>
      <c r="H535" s="24"/>
      <c r="I535" s="24"/>
      <c r="J535" s="24"/>
      <c r="K535" s="24"/>
      <c r="L535" s="24"/>
      <c r="M535" s="24"/>
      <c r="N535" s="24"/>
      <c r="O535" s="24"/>
      <c r="P535" s="24"/>
      <c r="Q535" s="24"/>
      <c r="R535" s="24"/>
      <c r="S535" s="24"/>
      <c r="T535" s="24"/>
      <c r="U535" s="24"/>
      <c r="V535" s="24"/>
      <c r="W535" s="24"/>
      <c r="X535" s="24"/>
      <c r="Y535" s="24"/>
      <c r="Z535" s="24"/>
      <c r="AA535" s="24"/>
      <c r="AB535" s="24"/>
      <c r="AC535" s="24"/>
    </row>
    <row r="536">
      <c r="A536" s="233" t="s">
        <v>193402</v>
      </c>
      <c r="B536" s="24" t="s">
        <v>2505</v>
      </c>
      <c r="C536" s="24"/>
      <c r="D536" s="24"/>
      <c r="E536" s="24"/>
      <c r="F536" s="24"/>
      <c r="G536" s="24"/>
      <c r="H536" s="24"/>
      <c r="I536" s="24"/>
      <c r="J536" s="24"/>
      <c r="K536" s="24"/>
      <c r="L536" s="24"/>
      <c r="M536" s="24"/>
      <c r="N536" s="24"/>
      <c r="O536" s="24"/>
      <c r="P536" s="24"/>
      <c r="Q536" s="24"/>
      <c r="R536" s="24"/>
      <c r="S536" s="24"/>
      <c r="T536" s="24"/>
      <c r="U536" s="24"/>
      <c r="V536" s="24"/>
      <c r="W536" s="24"/>
      <c r="X536" s="24"/>
      <c r="Y536" s="24"/>
      <c r="Z536" s="24"/>
      <c r="AA536" s="24"/>
      <c r="AB536" s="24"/>
      <c r="AC536" s="24"/>
    </row>
    <row r="537">
      <c r="A537" s="233" t="s">
        <v>193403</v>
      </c>
      <c r="B537" s="132">
        <v>1105481.0</v>
      </c>
      <c r="C537" s="24"/>
      <c r="D537" s="24"/>
      <c r="E537" s="24"/>
      <c r="F537" s="24"/>
      <c r="G537" s="24"/>
      <c r="H537" s="24"/>
      <c r="I537" s="24"/>
      <c r="J537" s="24"/>
      <c r="K537" s="24"/>
      <c r="L537" s="24"/>
      <c r="M537" s="24"/>
      <c r="N537" s="24"/>
      <c r="O537" s="24"/>
      <c r="P537" s="24"/>
      <c r="Q537" s="24"/>
      <c r="R537" s="24"/>
      <c r="S537" s="24"/>
      <c r="T537" s="24"/>
      <c r="U537" s="24"/>
      <c r="V537" s="24"/>
      <c r="W537" s="24"/>
      <c r="X537" s="24"/>
      <c r="Y537" s="24"/>
      <c r="Z537" s="24"/>
      <c r="AA537" s="24"/>
      <c r="AB537" s="24"/>
      <c r="AC537" s="24"/>
    </row>
    <row r="538">
      <c r="A538" s="233" t="s">
        <v>193141</v>
      </c>
      <c r="B538" s="132">
        <v>24390.0</v>
      </c>
      <c r="C538" s="24"/>
      <c r="D538" s="24"/>
      <c r="E538" s="24"/>
      <c r="F538" s="24"/>
      <c r="G538" s="24"/>
      <c r="H538" s="24"/>
      <c r="I538" s="24"/>
      <c r="J538" s="24"/>
      <c r="K538" s="24"/>
      <c r="L538" s="24"/>
      <c r="M538" s="24"/>
      <c r="N538" s="24"/>
      <c r="O538" s="24"/>
      <c r="P538" s="24"/>
      <c r="Q538" s="24"/>
      <c r="R538" s="24"/>
      <c r="S538" s="24"/>
      <c r="T538" s="24"/>
      <c r="U538" s="24"/>
      <c r="V538" s="24"/>
      <c r="W538" s="24"/>
      <c r="X538" s="24"/>
      <c r="Y538" s="24"/>
      <c r="Z538" s="24"/>
      <c r="AA538" s="24"/>
      <c r="AB538" s="24"/>
      <c r="AC538" s="24"/>
    </row>
    <row r="539">
      <c r="A539" s="233" t="s">
        <v>193142</v>
      </c>
      <c r="B539" s="132">
        <v>2165098.0</v>
      </c>
      <c r="C539" s="24"/>
      <c r="D539" s="24"/>
      <c r="E539" s="24"/>
      <c r="F539" s="24"/>
      <c r="G539" s="24"/>
      <c r="H539" s="24"/>
      <c r="I539" s="24"/>
      <c r="J539" s="24"/>
      <c r="K539" s="24"/>
      <c r="L539" s="24"/>
      <c r="M539" s="24"/>
      <c r="N539" s="24"/>
      <c r="O539" s="24"/>
      <c r="P539" s="24"/>
      <c r="Q539" s="24"/>
      <c r="R539" s="24"/>
      <c r="S539" s="24"/>
      <c r="T539" s="24"/>
      <c r="U539" s="24"/>
      <c r="V539" s="24"/>
      <c r="W539" s="24"/>
      <c r="X539" s="24"/>
      <c r="Y539" s="24"/>
      <c r="Z539" s="24"/>
      <c r="AA539" s="24"/>
      <c r="AB539" s="24"/>
      <c r="AC539" s="24"/>
    </row>
    <row r="540">
      <c r="A540" s="233" t="s">
        <v>193143</v>
      </c>
      <c r="B540" s="132">
        <v>452590.0</v>
      </c>
      <c r="C540" s="24"/>
      <c r="D540" s="24"/>
      <c r="E540" s="24"/>
      <c r="F540" s="24"/>
      <c r="G540" s="24"/>
      <c r="H540" s="24"/>
      <c r="I540" s="24"/>
      <c r="J540" s="24"/>
      <c r="K540" s="24"/>
      <c r="L540" s="24"/>
      <c r="M540" s="24"/>
      <c r="N540" s="24"/>
      <c r="O540" s="24"/>
      <c r="P540" s="24"/>
      <c r="Q540" s="24"/>
      <c r="R540" s="24"/>
      <c r="S540" s="24"/>
      <c r="T540" s="24"/>
      <c r="U540" s="24"/>
      <c r="V540" s="24"/>
      <c r="W540" s="24"/>
      <c r="X540" s="24"/>
      <c r="Y540" s="24"/>
      <c r="Z540" s="24"/>
      <c r="AA540" s="24"/>
      <c r="AB540" s="24"/>
      <c r="AC540" s="24"/>
    </row>
    <row r="541">
      <c r="A541" s="233" t="s">
        <v>193144</v>
      </c>
      <c r="B541" s="132">
        <v>4676682.0</v>
      </c>
      <c r="C541" s="24"/>
      <c r="D541" s="24"/>
      <c r="E541" s="24"/>
      <c r="F541" s="24"/>
      <c r="G541" s="24"/>
      <c r="H541" s="24"/>
      <c r="I541" s="24"/>
      <c r="J541" s="24"/>
      <c r="K541" s="24"/>
      <c r="L541" s="24"/>
      <c r="M541" s="24"/>
      <c r="N541" s="24"/>
      <c r="O541" s="24"/>
      <c r="P541" s="24"/>
      <c r="Q541" s="24"/>
      <c r="R541" s="24"/>
      <c r="S541" s="24"/>
      <c r="T541" s="24"/>
      <c r="U541" s="24"/>
      <c r="V541" s="24"/>
      <c r="W541" s="24"/>
      <c r="X541" s="24"/>
      <c r="Y541" s="24"/>
      <c r="Z541" s="24"/>
      <c r="AA541" s="24"/>
      <c r="AB541" s="24"/>
      <c r="AC541" s="24"/>
    </row>
    <row r="542">
      <c r="A542" s="233" t="s">
        <v>193145</v>
      </c>
      <c r="B542" s="132">
        <v>50907.0</v>
      </c>
      <c r="C542" s="24"/>
      <c r="D542" s="24"/>
      <c r="E542" s="24"/>
      <c r="F542" s="24"/>
      <c r="G542" s="24"/>
      <c r="H542" s="24"/>
      <c r="I542" s="24"/>
      <c r="J542" s="24"/>
      <c r="K542" s="24"/>
      <c r="L542" s="24"/>
      <c r="M542" s="24"/>
      <c r="N542" s="24"/>
      <c r="O542" s="24"/>
      <c r="P542" s="24"/>
      <c r="Q542" s="24"/>
      <c r="R542" s="24"/>
      <c r="S542" s="24"/>
      <c r="T542" s="24"/>
      <c r="U542" s="24"/>
      <c r="V542" s="24"/>
      <c r="W542" s="24"/>
      <c r="X542" s="24"/>
      <c r="Y542" s="24"/>
      <c r="Z542" s="24"/>
      <c r="AA542" s="24"/>
      <c r="AB542" s="24"/>
      <c r="AC542" s="24"/>
    </row>
    <row r="543">
      <c r="A543" s="233" t="s">
        <v>193146</v>
      </c>
      <c r="B543" s="132">
        <v>55216.0</v>
      </c>
      <c r="C543" s="24"/>
      <c r="D543" s="24"/>
      <c r="E543" s="24"/>
      <c r="F543" s="24"/>
      <c r="G543" s="24"/>
      <c r="H543" s="24"/>
      <c r="I543" s="24"/>
      <c r="J543" s="24"/>
      <c r="K543" s="24"/>
      <c r="L543" s="24"/>
      <c r="M543" s="24"/>
      <c r="N543" s="24"/>
      <c r="O543" s="24"/>
      <c r="P543" s="24"/>
      <c r="Q543" s="24"/>
      <c r="R543" s="24"/>
      <c r="S543" s="24"/>
      <c r="T543" s="24"/>
      <c r="U543" s="24"/>
      <c r="V543" s="24"/>
      <c r="W543" s="24"/>
      <c r="X543" s="24"/>
      <c r="Y543" s="24"/>
      <c r="Z543" s="24"/>
      <c r="AA543" s="24"/>
      <c r="AB543" s="24"/>
      <c r="AC543" s="24"/>
    </row>
    <row r="544">
      <c r="A544" s="233" t="s">
        <v>193147</v>
      </c>
      <c r="B544" s="132">
        <v>12215.0</v>
      </c>
      <c r="C544" s="24"/>
      <c r="D544" s="24"/>
      <c r="E544" s="24"/>
      <c r="F544" s="24"/>
      <c r="G544" s="24"/>
      <c r="H544" s="24"/>
      <c r="I544" s="24"/>
      <c r="J544" s="24"/>
      <c r="K544" s="24"/>
      <c r="L544" s="24"/>
      <c r="M544" s="24"/>
      <c r="N544" s="24"/>
      <c r="O544" s="24"/>
      <c r="P544" s="24"/>
      <c r="Q544" s="24"/>
      <c r="R544" s="24"/>
      <c r="S544" s="24"/>
      <c r="T544" s="24"/>
      <c r="U544" s="24"/>
      <c r="V544" s="24"/>
      <c r="W544" s="24"/>
      <c r="X544" s="24"/>
      <c r="Y544" s="24"/>
      <c r="Z544" s="24"/>
      <c r="AA544" s="24"/>
      <c r="AB544" s="24"/>
      <c r="AC544" s="24"/>
    </row>
    <row r="545">
      <c r="A545" s="233" t="s">
        <v>193148</v>
      </c>
      <c r="B545" s="132">
        <v>76632.0</v>
      </c>
      <c r="C545" s="24"/>
      <c r="D545" s="24"/>
      <c r="E545" s="24"/>
      <c r="F545" s="24"/>
      <c r="G545" s="24"/>
      <c r="H545" s="24"/>
      <c r="I545" s="24"/>
      <c r="J545" s="24"/>
      <c r="K545" s="24"/>
      <c r="L545" s="24"/>
      <c r="M545" s="24"/>
      <c r="N545" s="24"/>
      <c r="O545" s="24"/>
      <c r="P545" s="24"/>
      <c r="Q545" s="24"/>
      <c r="R545" s="24"/>
      <c r="S545" s="24"/>
      <c r="T545" s="24"/>
      <c r="U545" s="24"/>
      <c r="V545" s="24"/>
      <c r="W545" s="24"/>
      <c r="X545" s="24"/>
      <c r="Y545" s="24"/>
      <c r="Z545" s="24"/>
      <c r="AA545" s="24"/>
      <c r="AB545" s="24"/>
      <c r="AC545" s="24"/>
    </row>
    <row r="546">
      <c r="A546" s="233" t="s">
        <v>193149</v>
      </c>
      <c r="B546" s="132">
        <v>626895.0</v>
      </c>
      <c r="C546" s="24"/>
      <c r="D546" s="24"/>
      <c r="E546" s="24"/>
      <c r="F546" s="24"/>
      <c r="G546" s="24"/>
      <c r="H546" s="24"/>
      <c r="I546" s="24"/>
      <c r="J546" s="24"/>
      <c r="K546" s="24"/>
      <c r="L546" s="24"/>
      <c r="M546" s="24"/>
      <c r="N546" s="24"/>
      <c r="O546" s="24"/>
      <c r="P546" s="24"/>
      <c r="Q546" s="24"/>
      <c r="R546" s="24"/>
      <c r="S546" s="24"/>
      <c r="T546" s="24"/>
      <c r="U546" s="24"/>
      <c r="V546" s="24"/>
      <c r="W546" s="24"/>
      <c r="X546" s="24"/>
      <c r="Y546" s="24"/>
      <c r="Z546" s="24"/>
      <c r="AA546" s="24"/>
      <c r="AB546" s="24"/>
      <c r="AC546" s="24"/>
    </row>
    <row r="547">
      <c r="A547" s="233" t="s">
        <v>193150</v>
      </c>
      <c r="B547" s="132">
        <v>3999639.0</v>
      </c>
      <c r="C547" s="24"/>
      <c r="D547" s="24"/>
      <c r="E547" s="24"/>
      <c r="F547" s="24"/>
      <c r="G547" s="24"/>
      <c r="H547" s="24"/>
      <c r="I547" s="24"/>
      <c r="J547" s="24"/>
      <c r="K547" s="24"/>
      <c r="L547" s="24"/>
      <c r="M547" s="24"/>
      <c r="N547" s="24"/>
      <c r="O547" s="24"/>
      <c r="P547" s="24"/>
      <c r="Q547" s="24"/>
      <c r="R547" s="24"/>
      <c r="S547" s="24"/>
      <c r="T547" s="24"/>
      <c r="U547" s="24"/>
      <c r="V547" s="24"/>
      <c r="W547" s="24"/>
      <c r="X547" s="24"/>
      <c r="Y547" s="24"/>
      <c r="Z547" s="24"/>
      <c r="AA547" s="24"/>
      <c r="AB547" s="24"/>
      <c r="AC547" s="24"/>
    </row>
    <row r="548">
      <c r="A548" s="233" t="s">
        <v>193151</v>
      </c>
      <c r="B548" s="24" t="s">
        <v>2505</v>
      </c>
      <c r="C548" s="24"/>
      <c r="D548" s="24"/>
      <c r="E548" s="24"/>
      <c r="F548" s="24"/>
      <c r="G548" s="24"/>
      <c r="H548" s="24"/>
      <c r="I548" s="24"/>
      <c r="J548" s="24"/>
      <c r="K548" s="24"/>
      <c r="L548" s="24"/>
      <c r="M548" s="24"/>
      <c r="N548" s="24"/>
      <c r="O548" s="24"/>
      <c r="P548" s="24"/>
      <c r="Q548" s="24"/>
      <c r="R548" s="24"/>
      <c r="S548" s="24"/>
      <c r="T548" s="24"/>
      <c r="U548" s="24"/>
      <c r="V548" s="24"/>
      <c r="W548" s="24"/>
      <c r="X548" s="24"/>
      <c r="Y548" s="24"/>
      <c r="Z548" s="24"/>
      <c r="AA548" s="24"/>
      <c r="AB548" s="24"/>
      <c r="AC548" s="24"/>
    </row>
    <row r="549">
      <c r="A549" s="233" t="s">
        <v>193152</v>
      </c>
      <c r="B549" s="132">
        <v>1687544.0</v>
      </c>
      <c r="C549" s="24"/>
      <c r="D549" s="24"/>
      <c r="E549" s="24"/>
      <c r="F549" s="24"/>
      <c r="G549" s="24"/>
      <c r="H549" s="24"/>
      <c r="I549" s="24"/>
      <c r="J549" s="24"/>
      <c r="K549" s="24"/>
      <c r="L549" s="24"/>
      <c r="M549" s="24"/>
      <c r="N549" s="24"/>
      <c r="O549" s="24"/>
      <c r="P549" s="24"/>
      <c r="Q549" s="24"/>
      <c r="R549" s="24"/>
      <c r="S549" s="24"/>
      <c r="T549" s="24"/>
      <c r="U549" s="24"/>
      <c r="V549" s="24"/>
      <c r="W549" s="24"/>
      <c r="X549" s="24"/>
      <c r="Y549" s="24"/>
      <c r="Z549" s="24"/>
      <c r="AA549" s="24"/>
      <c r="AB549" s="24"/>
      <c r="AC549" s="24"/>
    </row>
    <row r="550">
      <c r="A550" s="233" t="s">
        <v>193153</v>
      </c>
      <c r="B550" s="132">
        <v>2729135.0</v>
      </c>
      <c r="C550" s="24"/>
      <c r="D550" s="24"/>
      <c r="E550" s="24"/>
      <c r="F550" s="24"/>
      <c r="G550" s="24"/>
      <c r="H550" s="24"/>
      <c r="I550" s="24"/>
      <c r="J550" s="24"/>
      <c r="K550" s="24"/>
      <c r="L550" s="24"/>
      <c r="M550" s="24"/>
      <c r="N550" s="24"/>
      <c r="O550" s="24"/>
      <c r="P550" s="24"/>
      <c r="Q550" s="24"/>
      <c r="R550" s="24"/>
      <c r="S550" s="24"/>
      <c r="T550" s="24"/>
      <c r="U550" s="24"/>
      <c r="V550" s="24"/>
      <c r="W550" s="24"/>
      <c r="X550" s="24"/>
      <c r="Y550" s="24"/>
      <c r="Z550" s="24"/>
      <c r="AA550" s="24"/>
      <c r="AB550" s="24"/>
      <c r="AC550" s="24"/>
    </row>
    <row r="551">
      <c r="A551" s="233" t="s">
        <v>193154</v>
      </c>
      <c r="B551" s="132">
        <v>553119.0</v>
      </c>
      <c r="C551" s="24"/>
      <c r="D551" s="24"/>
      <c r="E551" s="24"/>
      <c r="F551" s="24"/>
      <c r="G551" s="24"/>
      <c r="H551" s="24"/>
      <c r="I551" s="24"/>
      <c r="J551" s="24"/>
      <c r="K551" s="24"/>
      <c r="L551" s="24"/>
      <c r="M551" s="24"/>
      <c r="N551" s="24"/>
      <c r="O551" s="24"/>
      <c r="P551" s="24"/>
      <c r="Q551" s="24"/>
      <c r="R551" s="24"/>
      <c r="S551" s="24"/>
      <c r="T551" s="24"/>
      <c r="U551" s="24"/>
      <c r="V551" s="24"/>
      <c r="W551" s="24"/>
      <c r="X551" s="24"/>
      <c r="Y551" s="24"/>
      <c r="Z551" s="24"/>
      <c r="AA551" s="24"/>
      <c r="AB551" s="24"/>
      <c r="AC551" s="24"/>
    </row>
    <row r="552">
      <c r="A552" s="233" t="s">
        <v>193155</v>
      </c>
      <c r="B552" s="132">
        <v>480965.0</v>
      </c>
      <c r="C552" s="24"/>
      <c r="D552" s="24"/>
      <c r="E552" s="24"/>
      <c r="F552" s="24"/>
      <c r="G552" s="24"/>
      <c r="H552" s="24"/>
      <c r="I552" s="24"/>
      <c r="J552" s="24"/>
      <c r="K552" s="24"/>
      <c r="L552" s="24"/>
      <c r="M552" s="24"/>
      <c r="N552" s="24"/>
      <c r="O552" s="24"/>
      <c r="P552" s="24"/>
      <c r="Q552" s="24"/>
      <c r="R552" s="24"/>
      <c r="S552" s="24"/>
      <c r="T552" s="24"/>
      <c r="U552" s="24"/>
      <c r="V552" s="24"/>
      <c r="W552" s="24"/>
      <c r="X552" s="24"/>
      <c r="Y552" s="24"/>
      <c r="Z552" s="24"/>
      <c r="AA552" s="24"/>
      <c r="AB552" s="24"/>
      <c r="AC552" s="24"/>
    </row>
    <row r="553">
      <c r="A553" s="233" t="s">
        <v>193156</v>
      </c>
      <c r="B553" s="132">
        <v>90551.0</v>
      </c>
      <c r="C553" s="24"/>
      <c r="D553" s="24"/>
      <c r="E553" s="24"/>
      <c r="F553" s="24"/>
      <c r="G553" s="24"/>
      <c r="H553" s="24"/>
      <c r="I553" s="24"/>
      <c r="J553" s="24"/>
      <c r="K553" s="24"/>
      <c r="L553" s="24"/>
      <c r="M553" s="24"/>
      <c r="N553" s="24"/>
      <c r="O553" s="24"/>
      <c r="P553" s="24"/>
      <c r="Q553" s="24"/>
      <c r="R553" s="24"/>
      <c r="S553" s="24"/>
      <c r="T553" s="24"/>
      <c r="U553" s="24"/>
      <c r="V553" s="24"/>
      <c r="W553" s="24"/>
      <c r="X553" s="24"/>
      <c r="Y553" s="24"/>
      <c r="Z553" s="24"/>
      <c r="AA553" s="24"/>
      <c r="AB553" s="24"/>
      <c r="AC553" s="24"/>
    </row>
    <row r="554">
      <c r="A554" s="233" t="s">
        <v>193157</v>
      </c>
      <c r="B554" s="132">
        <v>976267.0</v>
      </c>
      <c r="C554" s="24"/>
      <c r="D554" s="24"/>
      <c r="E554" s="24"/>
      <c r="F554" s="24"/>
      <c r="G554" s="24"/>
      <c r="H554" s="24"/>
      <c r="I554" s="24"/>
      <c r="J554" s="24"/>
      <c r="K554" s="24"/>
      <c r="L554" s="24"/>
      <c r="M554" s="24"/>
      <c r="N554" s="24"/>
      <c r="O554" s="24"/>
      <c r="P554" s="24"/>
      <c r="Q554" s="24"/>
      <c r="R554" s="24"/>
      <c r="S554" s="24"/>
      <c r="T554" s="24"/>
      <c r="U554" s="24"/>
      <c r="V554" s="24"/>
      <c r="W554" s="24"/>
      <c r="X554" s="24"/>
      <c r="Y554" s="24"/>
      <c r="Z554" s="24"/>
      <c r="AA554" s="24"/>
      <c r="AB554" s="24"/>
      <c r="AC554" s="24"/>
    </row>
    <row r="555">
      <c r="A555" s="233" t="s">
        <v>193158</v>
      </c>
      <c r="B555" s="132">
        <v>128389.0</v>
      </c>
      <c r="C555" s="24"/>
      <c r="D555" s="24"/>
      <c r="E555" s="24"/>
      <c r="F555" s="24"/>
      <c r="G555" s="24"/>
      <c r="H555" s="24"/>
      <c r="I555" s="24"/>
      <c r="J555" s="24"/>
      <c r="K555" s="24"/>
      <c r="L555" s="24"/>
      <c r="M555" s="24"/>
      <c r="N555" s="24"/>
      <c r="O555" s="24"/>
      <c r="P555" s="24"/>
      <c r="Q555" s="24"/>
      <c r="R555" s="24"/>
      <c r="S555" s="24"/>
      <c r="T555" s="24"/>
      <c r="U555" s="24"/>
      <c r="V555" s="24"/>
      <c r="W555" s="24"/>
      <c r="X555" s="24"/>
      <c r="Y555" s="24"/>
      <c r="Z555" s="24"/>
      <c r="AA555" s="24"/>
      <c r="AB555" s="24"/>
      <c r="AC555" s="24"/>
    </row>
    <row r="556">
      <c r="A556" s="233" t="s">
        <v>193159</v>
      </c>
      <c r="B556" s="132">
        <v>617412.0</v>
      </c>
      <c r="C556" s="24"/>
      <c r="D556" s="24"/>
      <c r="E556" s="24"/>
      <c r="F556" s="24"/>
      <c r="G556" s="24"/>
      <c r="H556" s="24"/>
      <c r="I556" s="24"/>
      <c r="J556" s="24"/>
      <c r="K556" s="24"/>
      <c r="L556" s="24"/>
      <c r="M556" s="24"/>
      <c r="N556" s="24"/>
      <c r="O556" s="24"/>
      <c r="P556" s="24"/>
      <c r="Q556" s="24"/>
      <c r="R556" s="24"/>
      <c r="S556" s="24"/>
      <c r="T556" s="24"/>
      <c r="U556" s="24"/>
      <c r="V556" s="24"/>
      <c r="W556" s="24"/>
      <c r="X556" s="24"/>
      <c r="Y556" s="24"/>
      <c r="Z556" s="24"/>
      <c r="AA556" s="24"/>
      <c r="AB556" s="24"/>
      <c r="AC556" s="24"/>
    </row>
    <row r="557">
      <c r="A557" s="233" t="s">
        <v>193160</v>
      </c>
      <c r="B557" s="24" t="s">
        <v>2505</v>
      </c>
      <c r="C557" s="24"/>
      <c r="D557" s="24"/>
      <c r="E557" s="24"/>
      <c r="F557" s="24"/>
      <c r="G557" s="24"/>
      <c r="H557" s="24"/>
      <c r="I557" s="24"/>
      <c r="J557" s="24"/>
      <c r="K557" s="24"/>
      <c r="L557" s="24"/>
      <c r="M557" s="24"/>
      <c r="N557" s="24"/>
      <c r="O557" s="24"/>
      <c r="P557" s="24"/>
      <c r="Q557" s="24"/>
      <c r="R557" s="24"/>
      <c r="S557" s="24"/>
      <c r="T557" s="24"/>
      <c r="U557" s="24"/>
      <c r="V557" s="24"/>
      <c r="W557" s="24"/>
      <c r="X557" s="24"/>
      <c r="Y557" s="24"/>
      <c r="Z557" s="24"/>
      <c r="AA557" s="24"/>
      <c r="AB557" s="24"/>
      <c r="AC557" s="24"/>
    </row>
    <row r="558">
      <c r="A558" s="233" t="s">
        <v>193161</v>
      </c>
      <c r="B558" s="132">
        <v>179197.0</v>
      </c>
      <c r="C558" s="24"/>
      <c r="D558" s="24"/>
      <c r="E558" s="24"/>
      <c r="F558" s="24"/>
      <c r="G558" s="24"/>
      <c r="H558" s="24"/>
      <c r="I558" s="24"/>
      <c r="J558" s="24"/>
      <c r="K558" s="24"/>
      <c r="L558" s="24"/>
      <c r="M558" s="24"/>
      <c r="N558" s="24"/>
      <c r="O558" s="24"/>
      <c r="P558" s="24"/>
      <c r="Q558" s="24"/>
      <c r="R558" s="24"/>
      <c r="S558" s="24"/>
      <c r="T558" s="24"/>
      <c r="U558" s="24"/>
      <c r="V558" s="24"/>
      <c r="W558" s="24"/>
      <c r="X558" s="24"/>
      <c r="Y558" s="24"/>
      <c r="Z558" s="24"/>
      <c r="AA558" s="24"/>
      <c r="AB558" s="24"/>
      <c r="AC558" s="24"/>
    </row>
    <row r="559">
      <c r="A559" s="233" t="s">
        <v>193162</v>
      </c>
      <c r="B559" s="132">
        <v>6893882.0</v>
      </c>
      <c r="C559" s="24"/>
      <c r="D559" s="24"/>
      <c r="E559" s="24"/>
      <c r="F559" s="24"/>
      <c r="G559" s="24"/>
      <c r="H559" s="24"/>
      <c r="I559" s="24"/>
      <c r="J559" s="24"/>
      <c r="K559" s="24"/>
      <c r="L559" s="24"/>
      <c r="M559" s="24"/>
      <c r="N559" s="24"/>
      <c r="O559" s="24"/>
      <c r="P559" s="24"/>
      <c r="Q559" s="24"/>
      <c r="R559" s="24"/>
      <c r="S559" s="24"/>
      <c r="T559" s="24"/>
      <c r="U559" s="24"/>
      <c r="V559" s="24"/>
      <c r="W559" s="24"/>
      <c r="X559" s="24"/>
      <c r="Y559" s="24"/>
      <c r="Z559" s="24"/>
      <c r="AA559" s="24"/>
      <c r="AB559" s="24"/>
      <c r="AC559" s="24"/>
    </row>
    <row r="560">
      <c r="A560" s="233" t="s">
        <v>193163</v>
      </c>
      <c r="B560" s="132">
        <v>9409146.0</v>
      </c>
      <c r="C560" s="24"/>
      <c r="D560" s="24"/>
      <c r="E560" s="24"/>
      <c r="F560" s="24"/>
      <c r="G560" s="24"/>
      <c r="H560" s="24"/>
      <c r="I560" s="24"/>
      <c r="J560" s="24"/>
      <c r="K560" s="24"/>
      <c r="L560" s="24"/>
      <c r="M560" s="24"/>
      <c r="N560" s="24"/>
      <c r="O560" s="24"/>
      <c r="P560" s="24"/>
      <c r="Q560" s="24"/>
      <c r="R560" s="24"/>
      <c r="S560" s="24"/>
      <c r="T560" s="24"/>
      <c r="U560" s="24"/>
      <c r="V560" s="24"/>
      <c r="W560" s="24"/>
      <c r="X560" s="24"/>
      <c r="Y560" s="24"/>
      <c r="Z560" s="24"/>
      <c r="AA560" s="24"/>
      <c r="AB560" s="24"/>
      <c r="AC560" s="24"/>
    </row>
    <row r="561">
      <c r="A561" s="233" t="s">
        <v>193164</v>
      </c>
      <c r="B561" s="132">
        <v>255855.0</v>
      </c>
      <c r="C561" s="24"/>
      <c r="D561" s="24"/>
      <c r="E561" s="24"/>
      <c r="F561" s="24"/>
      <c r="G561" s="24"/>
      <c r="H561" s="24"/>
      <c r="I561" s="24"/>
      <c r="J561" s="24"/>
      <c r="K561" s="24"/>
      <c r="L561" s="24"/>
      <c r="M561" s="24"/>
      <c r="N561" s="24"/>
      <c r="O561" s="24"/>
      <c r="P561" s="24"/>
      <c r="Q561" s="24"/>
      <c r="R561" s="24"/>
      <c r="S561" s="24"/>
      <c r="T561" s="24"/>
      <c r="U561" s="24"/>
      <c r="V561" s="24"/>
      <c r="W561" s="24"/>
      <c r="X561" s="24"/>
      <c r="Y561" s="24"/>
      <c r="Z561" s="24"/>
      <c r="AA561" s="24"/>
      <c r="AB561" s="24"/>
      <c r="AC561" s="24"/>
    </row>
    <row r="562">
      <c r="A562" s="233" t="s">
        <v>193165</v>
      </c>
      <c r="B562" s="24" t="s">
        <v>2505</v>
      </c>
      <c r="C562" s="24"/>
      <c r="D562" s="24"/>
      <c r="E562" s="24"/>
      <c r="F562" s="24"/>
      <c r="G562" s="24"/>
      <c r="H562" s="24"/>
      <c r="I562" s="24"/>
      <c r="J562" s="24"/>
      <c r="K562" s="24"/>
      <c r="L562" s="24"/>
      <c r="M562" s="24"/>
      <c r="N562" s="24"/>
      <c r="O562" s="24"/>
      <c r="P562" s="24"/>
      <c r="Q562" s="24"/>
      <c r="R562" s="24"/>
      <c r="S562" s="24"/>
      <c r="T562" s="24"/>
      <c r="U562" s="24"/>
      <c r="V562" s="24"/>
      <c r="W562" s="24"/>
      <c r="X562" s="24"/>
      <c r="Y562" s="24"/>
      <c r="Z562" s="24"/>
      <c r="AA562" s="24"/>
      <c r="AB562" s="24"/>
      <c r="AC562" s="24"/>
    </row>
    <row r="563">
      <c r="A563" s="233" t="s">
        <v>193166</v>
      </c>
      <c r="B563" s="132">
        <v>259102.0</v>
      </c>
      <c r="C563" s="24"/>
      <c r="D563" s="24"/>
      <c r="E563" s="24"/>
      <c r="F563" s="24"/>
      <c r="G563" s="24"/>
      <c r="H563" s="24"/>
      <c r="I563" s="24"/>
      <c r="J563" s="24"/>
      <c r="K563" s="24"/>
      <c r="L563" s="24"/>
      <c r="M563" s="24"/>
      <c r="N563" s="24"/>
      <c r="O563" s="24"/>
      <c r="P563" s="24"/>
      <c r="Q563" s="24"/>
      <c r="R563" s="24"/>
      <c r="S563" s="24"/>
      <c r="T563" s="24"/>
      <c r="U563" s="24"/>
      <c r="V563" s="24"/>
      <c r="W563" s="24"/>
      <c r="X563" s="24"/>
      <c r="Y563" s="24"/>
      <c r="Z563" s="24"/>
      <c r="AA563" s="24"/>
      <c r="AB563" s="24"/>
      <c r="AC563" s="24"/>
    </row>
    <row r="564">
      <c r="A564" s="233" t="s">
        <v>193167</v>
      </c>
      <c r="B564" s="132">
        <v>748702.0</v>
      </c>
      <c r="C564" s="24"/>
      <c r="D564" s="24"/>
      <c r="E564" s="24"/>
      <c r="F564" s="24"/>
      <c r="G564" s="24"/>
      <c r="H564" s="24"/>
      <c r="I564" s="24"/>
      <c r="J564" s="24"/>
      <c r="K564" s="24"/>
      <c r="L564" s="24"/>
      <c r="M564" s="24"/>
      <c r="N564" s="24"/>
      <c r="O564" s="24"/>
      <c r="P564" s="24"/>
      <c r="Q564" s="24"/>
      <c r="R564" s="24"/>
      <c r="S564" s="24"/>
      <c r="T564" s="24"/>
      <c r="U564" s="24"/>
      <c r="V564" s="24"/>
      <c r="W564" s="24"/>
      <c r="X564" s="24"/>
      <c r="Y564" s="24"/>
      <c r="Z564" s="24"/>
      <c r="AA564" s="24"/>
      <c r="AB564" s="24"/>
      <c r="AC564" s="24"/>
    </row>
    <row r="565">
      <c r="A565" s="233" t="s">
        <v>193168</v>
      </c>
      <c r="B565" s="132">
        <v>56176.0</v>
      </c>
      <c r="C565" s="24"/>
      <c r="D565" s="24"/>
      <c r="E565" s="24"/>
      <c r="F565" s="24"/>
      <c r="G565" s="24"/>
      <c r="H565" s="24"/>
      <c r="I565" s="24"/>
      <c r="J565" s="24"/>
      <c r="K565" s="24"/>
      <c r="L565" s="24"/>
      <c r="M565" s="24"/>
      <c r="N565" s="24"/>
      <c r="O565" s="24"/>
      <c r="P565" s="24"/>
      <c r="Q565" s="24"/>
      <c r="R565" s="24"/>
      <c r="S565" s="24"/>
      <c r="T565" s="24"/>
      <c r="U565" s="24"/>
      <c r="V565" s="24"/>
      <c r="W565" s="24"/>
      <c r="X565" s="24"/>
      <c r="Y565" s="24"/>
      <c r="Z565" s="24"/>
      <c r="AA565" s="24"/>
      <c r="AB565" s="24"/>
      <c r="AC565" s="24"/>
    </row>
    <row r="566">
      <c r="A566" s="233" t="s">
        <v>193169</v>
      </c>
      <c r="B566" s="132">
        <v>1303745.0</v>
      </c>
      <c r="C566" s="24"/>
      <c r="D566" s="24"/>
      <c r="E566" s="24"/>
      <c r="F566" s="24"/>
      <c r="G566" s="24"/>
      <c r="H566" s="24"/>
      <c r="I566" s="24"/>
      <c r="J566" s="24"/>
      <c r="K566" s="24"/>
      <c r="L566" s="24"/>
      <c r="M566" s="24"/>
      <c r="N566" s="24"/>
      <c r="O566" s="24"/>
      <c r="P566" s="24"/>
      <c r="Q566" s="24"/>
      <c r="R566" s="24"/>
      <c r="S566" s="24"/>
      <c r="T566" s="24"/>
      <c r="U566" s="24"/>
      <c r="V566" s="24"/>
      <c r="W566" s="24"/>
      <c r="X566" s="24"/>
      <c r="Y566" s="24"/>
      <c r="Z566" s="24"/>
      <c r="AA566" s="24"/>
      <c r="AB566" s="24"/>
      <c r="AC566" s="24"/>
    </row>
    <row r="567">
      <c r="A567" s="233" t="s">
        <v>193170</v>
      </c>
      <c r="B567" s="132">
        <v>159826.0</v>
      </c>
      <c r="C567" s="24"/>
      <c r="D567" s="24"/>
      <c r="E567" s="24"/>
      <c r="F567" s="24"/>
      <c r="G567" s="24"/>
      <c r="H567" s="24"/>
      <c r="I567" s="24"/>
      <c r="J567" s="24"/>
      <c r="K567" s="24"/>
      <c r="L567" s="24"/>
      <c r="M567" s="24"/>
      <c r="N567" s="24"/>
      <c r="O567" s="24"/>
      <c r="P567" s="24"/>
      <c r="Q567" s="24"/>
      <c r="R567" s="24"/>
      <c r="S567" s="24"/>
      <c r="T567" s="24"/>
      <c r="U567" s="24"/>
      <c r="V567" s="24"/>
      <c r="W567" s="24"/>
      <c r="X567" s="24"/>
      <c r="Y567" s="24"/>
      <c r="Z567" s="24"/>
      <c r="AA567" s="24"/>
      <c r="AB567" s="24"/>
      <c r="AC567" s="24"/>
    </row>
    <row r="568">
      <c r="A568" s="233" t="s">
        <v>193171</v>
      </c>
      <c r="B568" s="132">
        <v>129988.0</v>
      </c>
      <c r="C568" s="24"/>
      <c r="D568" s="24"/>
      <c r="E568" s="24"/>
      <c r="F568" s="24"/>
      <c r="G568" s="24"/>
      <c r="H568" s="24"/>
      <c r="I568" s="24"/>
      <c r="J568" s="24"/>
      <c r="K568" s="24"/>
      <c r="L568" s="24"/>
      <c r="M568" s="24"/>
      <c r="N568" s="24"/>
      <c r="O568" s="24"/>
      <c r="P568" s="24"/>
      <c r="Q568" s="24"/>
      <c r="R568" s="24"/>
      <c r="S568" s="24"/>
      <c r="T568" s="24"/>
      <c r="U568" s="24"/>
      <c r="V568" s="24"/>
      <c r="W568" s="24"/>
      <c r="X568" s="24"/>
      <c r="Y568" s="24"/>
      <c r="Z568" s="24"/>
      <c r="AA568" s="24"/>
      <c r="AB568" s="24"/>
      <c r="AC568" s="24"/>
    </row>
    <row r="569">
      <c r="A569" s="233" t="s">
        <v>193172</v>
      </c>
      <c r="B569" s="132">
        <v>1.1127086E7</v>
      </c>
      <c r="C569" s="24"/>
      <c r="D569" s="24"/>
      <c r="E569" s="24"/>
      <c r="F569" s="24"/>
      <c r="G569" s="24"/>
      <c r="H569" s="24"/>
      <c r="I569" s="24"/>
      <c r="J569" s="24"/>
      <c r="K569" s="24"/>
      <c r="L569" s="24"/>
      <c r="M569" s="24"/>
      <c r="N569" s="24"/>
      <c r="O569" s="24"/>
      <c r="P569" s="24"/>
      <c r="Q569" s="24"/>
      <c r="R569" s="24"/>
      <c r="S569" s="24"/>
      <c r="T569" s="24"/>
      <c r="U569" s="24"/>
      <c r="V569" s="24"/>
      <c r="W569" s="24"/>
      <c r="X569" s="24"/>
      <c r="Y569" s="24"/>
      <c r="Z569" s="24"/>
      <c r="AA569" s="24"/>
      <c r="AB569" s="24"/>
      <c r="AC569" s="24"/>
    </row>
    <row r="570">
      <c r="A570" s="233" t="s">
        <v>193173</v>
      </c>
      <c r="B570" s="132">
        <v>2.1346086E7</v>
      </c>
      <c r="C570" s="24"/>
      <c r="D570" s="24"/>
      <c r="E570" s="24"/>
      <c r="F570" s="24"/>
      <c r="G570" s="24"/>
      <c r="H570" s="24"/>
      <c r="I570" s="24"/>
      <c r="J570" s="24"/>
      <c r="K570" s="24"/>
      <c r="L570" s="24"/>
      <c r="M570" s="24"/>
      <c r="N570" s="24"/>
      <c r="O570" s="24"/>
      <c r="P570" s="24"/>
      <c r="Q570" s="24"/>
      <c r="R570" s="24"/>
      <c r="S570" s="24"/>
      <c r="T570" s="24"/>
      <c r="U570" s="24"/>
      <c r="V570" s="24"/>
      <c r="W570" s="24"/>
      <c r="X570" s="24"/>
      <c r="Y570" s="24"/>
      <c r="Z570" s="24"/>
      <c r="AA570" s="24"/>
      <c r="AB570" s="24"/>
      <c r="AC570" s="24"/>
    </row>
    <row r="571">
      <c r="A571" s="233" t="s">
        <v>193174</v>
      </c>
      <c r="B571" s="132">
        <v>1099066.0</v>
      </c>
      <c r="C571" s="24"/>
      <c r="D571" s="24"/>
      <c r="E571" s="24"/>
      <c r="F571" s="24"/>
      <c r="G571" s="24"/>
      <c r="H571" s="24"/>
      <c r="I571" s="24"/>
      <c r="J571" s="24"/>
      <c r="K571" s="24"/>
      <c r="L571" s="24"/>
      <c r="M571" s="24"/>
      <c r="N571" s="24"/>
      <c r="O571" s="24"/>
      <c r="P571" s="24"/>
      <c r="Q571" s="24"/>
      <c r="R571" s="24"/>
      <c r="S571" s="24"/>
      <c r="T571" s="24"/>
      <c r="U571" s="24"/>
      <c r="V571" s="24"/>
      <c r="W571" s="24"/>
      <c r="X571" s="24"/>
      <c r="Y571" s="24"/>
      <c r="Z571" s="24"/>
      <c r="AA571" s="24"/>
      <c r="AB571" s="24"/>
      <c r="AC571" s="24"/>
    </row>
    <row r="572">
      <c r="A572" s="233" t="s">
        <v>193175</v>
      </c>
      <c r="B572" s="132">
        <v>1.3540236E7</v>
      </c>
      <c r="C572" s="24"/>
      <c r="D572" s="24"/>
      <c r="E572" s="24"/>
      <c r="F572" s="24"/>
      <c r="G572" s="24"/>
      <c r="H572" s="24"/>
      <c r="I572" s="24"/>
      <c r="J572" s="24"/>
      <c r="K572" s="24"/>
      <c r="L572" s="24"/>
      <c r="M572" s="24"/>
      <c r="N572" s="24"/>
      <c r="O572" s="24"/>
      <c r="P572" s="24"/>
      <c r="Q572" s="24"/>
      <c r="R572" s="24"/>
      <c r="S572" s="24"/>
      <c r="T572" s="24"/>
      <c r="U572" s="24"/>
      <c r="V572" s="24"/>
      <c r="W572" s="24"/>
      <c r="X572" s="24"/>
      <c r="Y572" s="24"/>
      <c r="Z572" s="24"/>
      <c r="AA572" s="24"/>
      <c r="AB572" s="24"/>
      <c r="AC572" s="24"/>
    </row>
    <row r="573">
      <c r="A573" s="233" t="s">
        <v>193176</v>
      </c>
      <c r="B573" s="24" t="s">
        <v>2505</v>
      </c>
      <c r="C573" s="24"/>
      <c r="D573" s="24"/>
      <c r="E573" s="24"/>
      <c r="F573" s="24"/>
      <c r="G573" s="24"/>
      <c r="H573" s="24"/>
      <c r="I573" s="24"/>
      <c r="J573" s="24"/>
      <c r="K573" s="24"/>
      <c r="L573" s="24"/>
      <c r="M573" s="24"/>
      <c r="N573" s="24"/>
      <c r="O573" s="24"/>
      <c r="P573" s="24"/>
      <c r="Q573" s="24"/>
      <c r="R573" s="24"/>
      <c r="S573" s="24"/>
      <c r="T573" s="24"/>
      <c r="U573" s="24"/>
      <c r="V573" s="24"/>
      <c r="W573" s="24"/>
      <c r="X573" s="24"/>
      <c r="Y573" s="24"/>
      <c r="Z573" s="24"/>
      <c r="AA573" s="24"/>
      <c r="AB573" s="24"/>
      <c r="AC573" s="24"/>
    </row>
    <row r="574">
      <c r="A574" s="233" t="s">
        <v>193177</v>
      </c>
      <c r="B574" s="24" t="s">
        <v>2505</v>
      </c>
      <c r="C574" s="24"/>
      <c r="D574" s="24"/>
      <c r="E574" s="24"/>
      <c r="F574" s="24"/>
      <c r="G574" s="24"/>
      <c r="H574" s="24"/>
      <c r="I574" s="24"/>
      <c r="J574" s="24"/>
      <c r="K574" s="24"/>
      <c r="L574" s="24"/>
      <c r="M574" s="24"/>
      <c r="N574" s="24"/>
      <c r="O574" s="24"/>
      <c r="P574" s="24"/>
      <c r="Q574" s="24"/>
      <c r="R574" s="24"/>
      <c r="S574" s="24"/>
      <c r="T574" s="24"/>
      <c r="U574" s="24"/>
      <c r="V574" s="24"/>
      <c r="W574" s="24"/>
      <c r="X574" s="24"/>
      <c r="Y574" s="24"/>
      <c r="Z574" s="24"/>
      <c r="AA574" s="24"/>
      <c r="AB574" s="24"/>
      <c r="AC574" s="24"/>
    </row>
    <row r="575">
      <c r="A575" s="233" t="s">
        <v>193178</v>
      </c>
      <c r="B575" s="132">
        <v>99820.0</v>
      </c>
      <c r="C575" s="24"/>
      <c r="D575" s="24"/>
      <c r="E575" s="24"/>
      <c r="F575" s="24"/>
      <c r="G575" s="24"/>
      <c r="H575" s="24"/>
      <c r="I575" s="24"/>
      <c r="J575" s="24"/>
      <c r="K575" s="24"/>
      <c r="L575" s="24"/>
      <c r="M575" s="24"/>
      <c r="N575" s="24"/>
      <c r="O575" s="24"/>
      <c r="P575" s="24"/>
      <c r="Q575" s="24"/>
      <c r="R575" s="24"/>
      <c r="S575" s="24"/>
      <c r="T575" s="24"/>
      <c r="U575" s="24"/>
      <c r="V575" s="24"/>
      <c r="W575" s="24"/>
      <c r="X575" s="24"/>
      <c r="Y575" s="24"/>
      <c r="Z575" s="24"/>
      <c r="AA575" s="24"/>
      <c r="AB575" s="24"/>
      <c r="AC575" s="24"/>
    </row>
    <row r="576">
      <c r="A576" s="233" t="s">
        <v>193179</v>
      </c>
      <c r="B576" s="132">
        <v>70269.0</v>
      </c>
      <c r="C576" s="24"/>
      <c r="D576" s="24"/>
      <c r="E576" s="24"/>
      <c r="F576" s="24"/>
      <c r="G576" s="24"/>
      <c r="H576" s="24"/>
      <c r="I576" s="24"/>
      <c r="J576" s="24"/>
      <c r="K576" s="24"/>
      <c r="L576" s="24"/>
      <c r="M576" s="24"/>
      <c r="N576" s="24"/>
      <c r="O576" s="24"/>
      <c r="P576" s="24"/>
      <c r="Q576" s="24"/>
      <c r="R576" s="24"/>
      <c r="S576" s="24"/>
      <c r="T576" s="24"/>
      <c r="U576" s="24"/>
      <c r="V576" s="24"/>
      <c r="W576" s="24"/>
      <c r="X576" s="24"/>
      <c r="Y576" s="24"/>
      <c r="Z576" s="24"/>
      <c r="AA576" s="24"/>
      <c r="AB576" s="24"/>
      <c r="AC576" s="24"/>
    </row>
    <row r="577">
      <c r="A577" s="233" t="s">
        <v>193180</v>
      </c>
      <c r="B577" s="132">
        <v>1.3970301E7</v>
      </c>
      <c r="C577" s="24"/>
      <c r="D577" s="24"/>
      <c r="E577" s="24"/>
      <c r="F577" s="24"/>
      <c r="G577" s="24"/>
      <c r="H577" s="24"/>
      <c r="I577" s="24"/>
      <c r="J577" s="24"/>
      <c r="K577" s="24"/>
      <c r="L577" s="24"/>
      <c r="M577" s="24"/>
      <c r="N577" s="24"/>
      <c r="O577" s="24"/>
      <c r="P577" s="24"/>
      <c r="Q577" s="24"/>
      <c r="R577" s="24"/>
      <c r="S577" s="24"/>
      <c r="T577" s="24"/>
      <c r="U577" s="24"/>
      <c r="V577" s="24"/>
      <c r="W577" s="24"/>
      <c r="X577" s="24"/>
      <c r="Y577" s="24"/>
      <c r="Z577" s="24"/>
      <c r="AA577" s="24"/>
      <c r="AB577" s="24"/>
      <c r="AC577" s="24"/>
    </row>
    <row r="578">
      <c r="A578" s="233" t="s">
        <v>193404</v>
      </c>
      <c r="B578" s="24" t="s">
        <v>2505</v>
      </c>
      <c r="C578" s="24"/>
      <c r="D578" s="24"/>
      <c r="E578" s="24"/>
      <c r="F578" s="24"/>
      <c r="G578" s="24"/>
      <c r="H578" s="24"/>
      <c r="I578" s="24"/>
      <c r="J578" s="24"/>
      <c r="K578" s="24"/>
      <c r="L578" s="24"/>
      <c r="M578" s="24"/>
      <c r="N578" s="24"/>
      <c r="O578" s="24"/>
      <c r="P578" s="24"/>
      <c r="Q578" s="24"/>
      <c r="R578" s="24"/>
      <c r="S578" s="24"/>
      <c r="T578" s="24"/>
      <c r="U578" s="24"/>
      <c r="V578" s="24"/>
      <c r="W578" s="24"/>
      <c r="X578" s="24"/>
      <c r="Y578" s="24"/>
      <c r="Z578" s="24"/>
      <c r="AA578" s="24"/>
      <c r="AB578" s="24"/>
      <c r="AC578" s="24"/>
    </row>
    <row r="579">
      <c r="A579" s="233" t="s">
        <v>193405</v>
      </c>
      <c r="B579" s="132">
        <v>190729.0</v>
      </c>
      <c r="C579" s="24"/>
      <c r="D579" s="24"/>
      <c r="E579" s="24"/>
      <c r="F579" s="24"/>
      <c r="G579" s="24"/>
      <c r="H579" s="24"/>
      <c r="I579" s="24"/>
      <c r="J579" s="24"/>
      <c r="K579" s="24"/>
      <c r="L579" s="24"/>
      <c r="M579" s="24"/>
      <c r="N579" s="24"/>
      <c r="O579" s="24"/>
      <c r="P579" s="24"/>
      <c r="Q579" s="24"/>
      <c r="R579" s="24"/>
      <c r="S579" s="24"/>
      <c r="T579" s="24"/>
      <c r="U579" s="24"/>
      <c r="V579" s="24"/>
      <c r="W579" s="24"/>
      <c r="X579" s="24"/>
      <c r="Y579" s="24"/>
      <c r="Z579" s="24"/>
      <c r="AA579" s="24"/>
      <c r="AB579" s="24"/>
      <c r="AC579" s="24"/>
    </row>
    <row r="580">
      <c r="A580" s="233" t="s">
        <v>193406</v>
      </c>
      <c r="B580" s="132">
        <v>184641.0</v>
      </c>
      <c r="C580" s="24"/>
      <c r="D580" s="24"/>
      <c r="E580" s="24"/>
      <c r="F580" s="24"/>
      <c r="G580" s="24"/>
      <c r="H580" s="24"/>
      <c r="I580" s="24"/>
      <c r="J580" s="24"/>
      <c r="K580" s="24"/>
      <c r="L580" s="24"/>
      <c r="M580" s="24"/>
      <c r="N580" s="24"/>
      <c r="O580" s="24"/>
      <c r="P580" s="24"/>
      <c r="Q580" s="24"/>
      <c r="R580" s="24"/>
      <c r="S580" s="24"/>
      <c r="T580" s="24"/>
      <c r="U580" s="24"/>
      <c r="V580" s="24"/>
      <c r="W580" s="24"/>
      <c r="X580" s="24"/>
      <c r="Y580" s="24"/>
      <c r="Z580" s="24"/>
      <c r="AA580" s="24"/>
      <c r="AB580" s="24"/>
      <c r="AC580" s="24"/>
    </row>
    <row r="581">
      <c r="A581" s="233" t="s">
        <v>193407</v>
      </c>
      <c r="B581" s="132">
        <v>126615.0</v>
      </c>
      <c r="C581" s="24"/>
      <c r="D581" s="24"/>
      <c r="E581" s="24"/>
      <c r="F581" s="24"/>
      <c r="G581" s="24"/>
      <c r="H581" s="24"/>
      <c r="I581" s="24"/>
      <c r="J581" s="24"/>
      <c r="K581" s="24"/>
      <c r="L581" s="24"/>
      <c r="M581" s="24"/>
      <c r="N581" s="24"/>
      <c r="O581" s="24"/>
      <c r="P581" s="24"/>
      <c r="Q581" s="24"/>
      <c r="R581" s="24"/>
      <c r="S581" s="24"/>
      <c r="T581" s="24"/>
      <c r="U581" s="24"/>
      <c r="V581" s="24"/>
      <c r="W581" s="24"/>
      <c r="X581" s="24"/>
      <c r="Y581" s="24"/>
      <c r="Z581" s="24"/>
      <c r="AA581" s="24"/>
      <c r="AB581" s="24"/>
      <c r="AC581" s="24"/>
    </row>
    <row r="582">
      <c r="A582" s="233" t="s">
        <v>193408</v>
      </c>
      <c r="B582" s="132">
        <v>8857.0</v>
      </c>
      <c r="C582" s="24"/>
      <c r="D582" s="24"/>
      <c r="E582" s="24"/>
      <c r="F582" s="24"/>
      <c r="G582" s="24"/>
      <c r="H582" s="24"/>
      <c r="I582" s="24"/>
      <c r="J582" s="24"/>
      <c r="K582" s="24"/>
      <c r="L582" s="24"/>
      <c r="M582" s="24"/>
      <c r="N582" s="24"/>
      <c r="O582" s="24"/>
      <c r="P582" s="24"/>
      <c r="Q582" s="24"/>
      <c r="R582" s="24"/>
      <c r="S582" s="24"/>
      <c r="T582" s="24"/>
      <c r="U582" s="24"/>
      <c r="V582" s="24"/>
      <c r="W582" s="24"/>
      <c r="X582" s="24"/>
      <c r="Y582" s="24"/>
      <c r="Z582" s="24"/>
      <c r="AA582" s="24"/>
      <c r="AB582" s="24"/>
      <c r="AC582" s="24"/>
    </row>
    <row r="583">
      <c r="A583" s="233" t="s">
        <v>193409</v>
      </c>
      <c r="B583" s="132">
        <v>5527.0</v>
      </c>
      <c r="C583" s="24"/>
      <c r="D583" s="24"/>
      <c r="E583" s="24"/>
      <c r="F583" s="24"/>
      <c r="G583" s="24"/>
      <c r="H583" s="24"/>
      <c r="I583" s="24"/>
      <c r="J583" s="24"/>
      <c r="K583" s="24"/>
      <c r="L583" s="24"/>
      <c r="M583" s="24"/>
      <c r="N583" s="24"/>
      <c r="O583" s="24"/>
      <c r="P583" s="24"/>
      <c r="Q583" s="24"/>
      <c r="R583" s="24"/>
      <c r="S583" s="24"/>
      <c r="T583" s="24"/>
      <c r="U583" s="24"/>
      <c r="V583" s="24"/>
      <c r="W583" s="24"/>
      <c r="X583" s="24"/>
      <c r="Y583" s="24"/>
      <c r="Z583" s="24"/>
      <c r="AA583" s="24"/>
      <c r="AB583" s="24"/>
      <c r="AC583" s="24"/>
    </row>
    <row r="584">
      <c r="A584" s="233" t="s">
        <v>193410</v>
      </c>
      <c r="B584" s="132">
        <v>1.3054582E7</v>
      </c>
      <c r="C584" s="24"/>
      <c r="D584" s="24"/>
      <c r="E584" s="24"/>
      <c r="F584" s="24"/>
      <c r="G584" s="24"/>
      <c r="H584" s="24"/>
      <c r="I584" s="24"/>
      <c r="J584" s="24"/>
      <c r="K584" s="24"/>
      <c r="L584" s="24"/>
      <c r="M584" s="24"/>
      <c r="N584" s="24"/>
      <c r="O584" s="24"/>
      <c r="P584" s="24"/>
      <c r="Q584" s="24"/>
      <c r="R584" s="24"/>
      <c r="S584" s="24"/>
      <c r="T584" s="24"/>
      <c r="U584" s="24"/>
      <c r="V584" s="24"/>
      <c r="W584" s="24"/>
      <c r="X584" s="24"/>
      <c r="Y584" s="24"/>
      <c r="Z584" s="24"/>
      <c r="AA584" s="24"/>
      <c r="AB584" s="24"/>
      <c r="AC584" s="24"/>
    </row>
    <row r="585">
      <c r="A585" s="233" t="s">
        <v>193411</v>
      </c>
      <c r="B585" s="132">
        <v>453394.0</v>
      </c>
      <c r="C585" s="24"/>
      <c r="D585" s="24"/>
      <c r="E585" s="24"/>
      <c r="F585" s="24"/>
      <c r="G585" s="24"/>
      <c r="H585" s="24"/>
      <c r="I585" s="24"/>
      <c r="J585" s="24"/>
      <c r="K585" s="24"/>
      <c r="L585" s="24"/>
      <c r="M585" s="24"/>
      <c r="N585" s="24"/>
      <c r="O585" s="24"/>
      <c r="P585" s="24"/>
      <c r="Q585" s="24"/>
      <c r="R585" s="24"/>
      <c r="S585" s="24"/>
      <c r="T585" s="24"/>
      <c r="U585" s="24"/>
      <c r="V585" s="24"/>
      <c r="W585" s="24"/>
      <c r="X585" s="24"/>
      <c r="Y585" s="24"/>
      <c r="Z585" s="24"/>
      <c r="AA585" s="24"/>
      <c r="AB585" s="24"/>
      <c r="AC585" s="24"/>
    </row>
    <row r="586">
      <c r="A586" s="233" t="s">
        <v>193412</v>
      </c>
      <c r="B586" s="24" t="s">
        <v>2505</v>
      </c>
      <c r="C586" s="24"/>
      <c r="D586" s="24"/>
      <c r="E586" s="24"/>
      <c r="F586" s="24"/>
      <c r="G586" s="24"/>
      <c r="H586" s="24"/>
      <c r="I586" s="24"/>
      <c r="J586" s="24"/>
      <c r="K586" s="24"/>
      <c r="L586" s="24"/>
      <c r="M586" s="24"/>
      <c r="N586" s="24"/>
      <c r="O586" s="24"/>
      <c r="P586" s="24"/>
      <c r="Q586" s="24"/>
      <c r="R586" s="24"/>
      <c r="S586" s="24"/>
      <c r="T586" s="24"/>
      <c r="U586" s="24"/>
      <c r="V586" s="24"/>
      <c r="W586" s="24"/>
      <c r="X586" s="24"/>
      <c r="Y586" s="24"/>
      <c r="Z586" s="24"/>
      <c r="AA586" s="24"/>
      <c r="AB586" s="24"/>
      <c r="AC586" s="24"/>
    </row>
    <row r="587">
      <c r="A587" s="233" t="s">
        <v>193413</v>
      </c>
      <c r="B587" s="24" t="s">
        <v>2505</v>
      </c>
      <c r="C587" s="24"/>
      <c r="D587" s="24"/>
      <c r="E587" s="24"/>
      <c r="F587" s="24"/>
      <c r="G587" s="24"/>
      <c r="H587" s="24"/>
      <c r="I587" s="24"/>
      <c r="J587" s="24"/>
      <c r="K587" s="24"/>
      <c r="L587" s="24"/>
      <c r="M587" s="24"/>
      <c r="N587" s="24"/>
      <c r="O587" s="24"/>
      <c r="P587" s="24"/>
      <c r="Q587" s="24"/>
      <c r="R587" s="24"/>
      <c r="S587" s="24"/>
      <c r="T587" s="24"/>
      <c r="U587" s="24"/>
      <c r="V587" s="24"/>
      <c r="W587" s="24"/>
      <c r="X587" s="24"/>
      <c r="Y587" s="24"/>
      <c r="Z587" s="24"/>
      <c r="AA587" s="24"/>
      <c r="AB587" s="24"/>
      <c r="AC587" s="24"/>
    </row>
    <row r="588">
      <c r="A588" s="233" t="s">
        <v>193414</v>
      </c>
      <c r="B588" s="132">
        <v>559198.0</v>
      </c>
      <c r="C588" s="24"/>
      <c r="D588" s="24"/>
      <c r="E588" s="24"/>
      <c r="F588" s="24"/>
      <c r="G588" s="24"/>
      <c r="H588" s="24"/>
      <c r="I588" s="24"/>
      <c r="J588" s="24"/>
      <c r="K588" s="24"/>
      <c r="L588" s="24"/>
      <c r="M588" s="24"/>
      <c r="N588" s="24"/>
      <c r="O588" s="24"/>
      <c r="P588" s="24"/>
      <c r="Q588" s="24"/>
      <c r="R588" s="24"/>
      <c r="S588" s="24"/>
      <c r="T588" s="24"/>
      <c r="U588" s="24"/>
      <c r="V588" s="24"/>
      <c r="W588" s="24"/>
      <c r="X588" s="24"/>
      <c r="Y588" s="24"/>
      <c r="Z588" s="24"/>
      <c r="AA588" s="24"/>
      <c r="AB588" s="24"/>
      <c r="AC588" s="24"/>
    </row>
    <row r="589">
      <c r="A589" s="233" t="s">
        <v>193415</v>
      </c>
      <c r="B589" s="132">
        <v>544277.0</v>
      </c>
      <c r="C589" s="24"/>
      <c r="D589" s="24"/>
      <c r="E589" s="24"/>
      <c r="F589" s="24"/>
      <c r="G589" s="24"/>
      <c r="H589" s="24"/>
      <c r="I589" s="24"/>
      <c r="J589" s="24"/>
      <c r="K589" s="24"/>
      <c r="L589" s="24"/>
      <c r="M589" s="24"/>
      <c r="N589" s="24"/>
      <c r="O589" s="24"/>
      <c r="P589" s="24"/>
      <c r="Q589" s="24"/>
      <c r="R589" s="24"/>
      <c r="S589" s="24"/>
      <c r="T589" s="24"/>
      <c r="U589" s="24"/>
      <c r="V589" s="24"/>
      <c r="W589" s="24"/>
      <c r="X589" s="24"/>
      <c r="Y589" s="24"/>
      <c r="Z589" s="24"/>
      <c r="AA589" s="24"/>
      <c r="AB589" s="24"/>
      <c r="AC589" s="24"/>
    </row>
    <row r="590">
      <c r="A590" s="233" t="s">
        <v>193416</v>
      </c>
      <c r="B590" s="132">
        <v>971645.0</v>
      </c>
      <c r="C590" s="24"/>
      <c r="D590" s="24"/>
      <c r="E590" s="24"/>
      <c r="F590" s="24"/>
      <c r="G590" s="24"/>
      <c r="H590" s="24"/>
      <c r="I590" s="24"/>
      <c r="J590" s="24"/>
      <c r="K590" s="24"/>
      <c r="L590" s="24"/>
      <c r="M590" s="24"/>
      <c r="N590" s="24"/>
      <c r="O590" s="24"/>
      <c r="P590" s="24"/>
      <c r="Q590" s="24"/>
      <c r="R590" s="24"/>
      <c r="S590" s="24"/>
      <c r="T590" s="24"/>
      <c r="U590" s="24"/>
      <c r="V590" s="24"/>
      <c r="W590" s="24"/>
      <c r="X590" s="24"/>
      <c r="Y590" s="24"/>
      <c r="Z590" s="24"/>
      <c r="AA590" s="24"/>
      <c r="AB590" s="24"/>
      <c r="AC590" s="24"/>
    </row>
    <row r="591">
      <c r="A591" s="233" t="s">
        <v>193417</v>
      </c>
      <c r="B591" s="132">
        <v>637989.0</v>
      </c>
      <c r="C591" s="24"/>
      <c r="D591" s="24"/>
      <c r="E591" s="24"/>
      <c r="F591" s="24"/>
      <c r="G591" s="24"/>
      <c r="H591" s="24"/>
      <c r="I591" s="24"/>
      <c r="J591" s="24"/>
      <c r="K591" s="24"/>
      <c r="L591" s="24"/>
      <c r="M591" s="24"/>
      <c r="N591" s="24"/>
      <c r="O591" s="24"/>
      <c r="P591" s="24"/>
      <c r="Q591" s="24"/>
      <c r="R591" s="24"/>
      <c r="S591" s="24"/>
      <c r="T591" s="24"/>
      <c r="U591" s="24"/>
      <c r="V591" s="24"/>
      <c r="W591" s="24"/>
      <c r="X591" s="24"/>
      <c r="Y591" s="24"/>
      <c r="Z591" s="24"/>
      <c r="AA591" s="24"/>
      <c r="AB591" s="24"/>
      <c r="AC591" s="24"/>
    </row>
    <row r="592">
      <c r="A592" s="233" t="s">
        <v>193418</v>
      </c>
      <c r="B592" s="132">
        <v>151605.0</v>
      </c>
      <c r="C592" s="24"/>
      <c r="D592" s="24"/>
      <c r="E592" s="24"/>
      <c r="F592" s="24"/>
      <c r="G592" s="24"/>
      <c r="H592" s="24"/>
      <c r="I592" s="24"/>
      <c r="J592" s="24"/>
      <c r="K592" s="24"/>
      <c r="L592" s="24"/>
      <c r="M592" s="24"/>
      <c r="N592" s="24"/>
      <c r="O592" s="24"/>
      <c r="P592" s="24"/>
      <c r="Q592" s="24"/>
      <c r="R592" s="24"/>
      <c r="S592" s="24"/>
      <c r="T592" s="24"/>
      <c r="U592" s="24"/>
      <c r="V592" s="24"/>
      <c r="W592" s="24"/>
      <c r="X592" s="24"/>
      <c r="Y592" s="24"/>
      <c r="Z592" s="24"/>
      <c r="AA592" s="24"/>
      <c r="AB592" s="24"/>
      <c r="AC592" s="24"/>
    </row>
    <row r="593">
      <c r="A593" s="233" t="s">
        <v>186987</v>
      </c>
      <c r="B593" s="24" t="s">
        <v>2505</v>
      </c>
      <c r="C593" s="24"/>
      <c r="D593" s="24"/>
      <c r="E593" s="24"/>
      <c r="F593" s="24"/>
      <c r="G593" s="24"/>
      <c r="H593" s="24"/>
      <c r="I593" s="24"/>
      <c r="J593" s="24"/>
      <c r="K593" s="24"/>
      <c r="L593" s="24"/>
      <c r="M593" s="24"/>
      <c r="N593" s="24"/>
      <c r="O593" s="24"/>
      <c r="P593" s="24"/>
      <c r="Q593" s="24"/>
      <c r="R593" s="24"/>
      <c r="S593" s="24"/>
      <c r="T593" s="24"/>
      <c r="U593" s="24"/>
      <c r="V593" s="24"/>
      <c r="W593" s="24"/>
      <c r="X593" s="24"/>
      <c r="Y593" s="24"/>
      <c r="Z593" s="24"/>
      <c r="AA593" s="24"/>
      <c r="AB593" s="24"/>
      <c r="AC593" s="24"/>
    </row>
    <row r="594">
      <c r="A594" s="233" t="s">
        <v>193419</v>
      </c>
      <c r="B594" s="132">
        <v>854972.0</v>
      </c>
      <c r="C594" s="24"/>
      <c r="D594" s="24"/>
      <c r="E594" s="24"/>
      <c r="F594" s="24"/>
      <c r="G594" s="24"/>
      <c r="H594" s="24"/>
      <c r="I594" s="24"/>
      <c r="J594" s="24"/>
      <c r="K594" s="24"/>
      <c r="L594" s="24"/>
      <c r="M594" s="24"/>
      <c r="N594" s="24"/>
      <c r="O594" s="24"/>
      <c r="P594" s="24"/>
      <c r="Q594" s="24"/>
      <c r="R594" s="24"/>
      <c r="S594" s="24"/>
      <c r="T594" s="24"/>
      <c r="U594" s="24"/>
      <c r="V594" s="24"/>
      <c r="W594" s="24"/>
      <c r="X594" s="24"/>
      <c r="Y594" s="24"/>
      <c r="Z594" s="24"/>
      <c r="AA594" s="24"/>
      <c r="AB594" s="24"/>
      <c r="AC594" s="24"/>
    </row>
    <row r="595">
      <c r="A595" s="233" t="s">
        <v>193420</v>
      </c>
      <c r="B595" s="132">
        <v>1274039.0</v>
      </c>
      <c r="C595" s="24"/>
      <c r="D595" s="24"/>
      <c r="E595" s="24"/>
      <c r="F595" s="24"/>
      <c r="G595" s="24"/>
      <c r="H595" s="24"/>
      <c r="I595" s="24"/>
      <c r="J595" s="24"/>
      <c r="K595" s="24"/>
      <c r="L595" s="24"/>
      <c r="M595" s="24"/>
      <c r="N595" s="24"/>
      <c r="O595" s="24"/>
      <c r="P595" s="24"/>
      <c r="Q595" s="24"/>
      <c r="R595" s="24"/>
      <c r="S595" s="24"/>
      <c r="T595" s="24"/>
      <c r="U595" s="24"/>
      <c r="V595" s="24"/>
      <c r="W595" s="24"/>
      <c r="X595" s="24"/>
      <c r="Y595" s="24"/>
      <c r="Z595" s="24"/>
      <c r="AA595" s="24"/>
      <c r="AB595" s="24"/>
      <c r="AC595" s="24"/>
    </row>
    <row r="596">
      <c r="A596" s="233" t="s">
        <v>193421</v>
      </c>
      <c r="B596" s="132">
        <v>1.3154741E7</v>
      </c>
      <c r="C596" s="24"/>
      <c r="D596" s="24"/>
      <c r="E596" s="24"/>
      <c r="F596" s="24"/>
      <c r="G596" s="24"/>
      <c r="H596" s="24"/>
      <c r="I596" s="24"/>
      <c r="J596" s="24"/>
      <c r="K596" s="24"/>
      <c r="L596" s="24"/>
      <c r="M596" s="24"/>
      <c r="N596" s="24"/>
      <c r="O596" s="24"/>
      <c r="P596" s="24"/>
      <c r="Q596" s="24"/>
      <c r="R596" s="24"/>
      <c r="S596" s="24"/>
      <c r="T596" s="24"/>
      <c r="U596" s="24"/>
      <c r="V596" s="24"/>
      <c r="W596" s="24"/>
      <c r="X596" s="24"/>
      <c r="Y596" s="24"/>
      <c r="Z596" s="24"/>
      <c r="AA596" s="24"/>
      <c r="AB596" s="24"/>
      <c r="AC596" s="24"/>
    </row>
    <row r="597">
      <c r="A597" s="233" t="s">
        <v>193422</v>
      </c>
      <c r="B597" s="24" t="s">
        <v>2505</v>
      </c>
      <c r="C597" s="24"/>
      <c r="D597" s="24"/>
      <c r="E597" s="24"/>
      <c r="F597" s="24"/>
      <c r="G597" s="24"/>
      <c r="H597" s="24"/>
      <c r="I597" s="24"/>
      <c r="J597" s="24"/>
      <c r="K597" s="24"/>
      <c r="L597" s="24"/>
      <c r="M597" s="24"/>
      <c r="N597" s="24"/>
      <c r="O597" s="24"/>
      <c r="P597" s="24"/>
      <c r="Q597" s="24"/>
      <c r="R597" s="24"/>
      <c r="S597" s="24"/>
      <c r="T597" s="24"/>
      <c r="U597" s="24"/>
      <c r="V597" s="24"/>
      <c r="W597" s="24"/>
      <c r="X597" s="24"/>
      <c r="Y597" s="24"/>
      <c r="Z597" s="24"/>
      <c r="AA597" s="24"/>
      <c r="AB597" s="24"/>
      <c r="AC597" s="24"/>
    </row>
    <row r="598">
      <c r="A598" s="233" t="s">
        <v>193423</v>
      </c>
      <c r="B598" s="132">
        <v>372682.0</v>
      </c>
      <c r="C598" s="24"/>
      <c r="D598" s="24"/>
      <c r="E598" s="24"/>
      <c r="F598" s="24"/>
      <c r="G598" s="24"/>
      <c r="H598" s="24"/>
      <c r="I598" s="24"/>
      <c r="J598" s="24"/>
      <c r="K598" s="24"/>
      <c r="L598" s="24"/>
      <c r="M598" s="24"/>
      <c r="N598" s="24"/>
      <c r="O598" s="24"/>
      <c r="P598" s="24"/>
      <c r="Q598" s="24"/>
      <c r="R598" s="24"/>
      <c r="S598" s="24"/>
      <c r="T598" s="24"/>
      <c r="U598" s="24"/>
      <c r="V598" s="24"/>
      <c r="W598" s="24"/>
      <c r="X598" s="24"/>
      <c r="Y598" s="24"/>
      <c r="Z598" s="24"/>
      <c r="AA598" s="24"/>
      <c r="AB598" s="24"/>
      <c r="AC598" s="24"/>
    </row>
    <row r="599">
      <c r="A599" s="233" t="s">
        <v>193424</v>
      </c>
      <c r="B599" s="132">
        <v>1303745.0</v>
      </c>
      <c r="C599" s="24"/>
      <c r="D599" s="24"/>
      <c r="E599" s="24"/>
      <c r="F599" s="24"/>
      <c r="G599" s="24"/>
      <c r="H599" s="24"/>
      <c r="I599" s="24"/>
      <c r="J599" s="24"/>
      <c r="K599" s="24"/>
      <c r="L599" s="24"/>
      <c r="M599" s="24"/>
      <c r="N599" s="24"/>
      <c r="O599" s="24"/>
      <c r="P599" s="24"/>
      <c r="Q599" s="24"/>
      <c r="R599" s="24"/>
      <c r="S599" s="24"/>
      <c r="T599" s="24"/>
      <c r="U599" s="24"/>
      <c r="V599" s="24"/>
      <c r="W599" s="24"/>
      <c r="X599" s="24"/>
      <c r="Y599" s="24"/>
      <c r="Z599" s="24"/>
      <c r="AA599" s="24"/>
      <c r="AB599" s="24"/>
      <c r="AC599" s="24"/>
    </row>
    <row r="600">
      <c r="A600" s="233" t="s">
        <v>193425</v>
      </c>
      <c r="B600" s="132">
        <v>319153.0</v>
      </c>
      <c r="C600" s="24"/>
      <c r="D600" s="24"/>
      <c r="E600" s="24"/>
      <c r="F600" s="24"/>
      <c r="G600" s="24"/>
      <c r="H600" s="24"/>
      <c r="I600" s="24"/>
      <c r="J600" s="24"/>
      <c r="K600" s="24"/>
      <c r="L600" s="24"/>
      <c r="M600" s="24"/>
      <c r="N600" s="24"/>
      <c r="O600" s="24"/>
      <c r="P600" s="24"/>
      <c r="Q600" s="24"/>
      <c r="R600" s="24"/>
      <c r="S600" s="24"/>
      <c r="T600" s="24"/>
      <c r="U600" s="24"/>
      <c r="V600" s="24"/>
      <c r="W600" s="24"/>
      <c r="X600" s="24"/>
      <c r="Y600" s="24"/>
      <c r="Z600" s="24"/>
      <c r="AA600" s="24"/>
      <c r="AB600" s="24"/>
      <c r="AC600" s="24"/>
    </row>
    <row r="601">
      <c r="A601" s="233" t="s">
        <v>193426</v>
      </c>
      <c r="B601" s="132">
        <v>97650.0</v>
      </c>
      <c r="C601" s="24"/>
      <c r="D601" s="24"/>
      <c r="E601" s="24"/>
      <c r="F601" s="24"/>
      <c r="G601" s="24"/>
      <c r="H601" s="24"/>
      <c r="I601" s="24"/>
      <c r="J601" s="24"/>
      <c r="K601" s="24"/>
      <c r="L601" s="24"/>
      <c r="M601" s="24"/>
      <c r="N601" s="24"/>
      <c r="O601" s="24"/>
      <c r="P601" s="24"/>
      <c r="Q601" s="24"/>
      <c r="R601" s="24"/>
      <c r="S601" s="24"/>
      <c r="T601" s="24"/>
      <c r="U601" s="24"/>
      <c r="V601" s="24"/>
      <c r="W601" s="24"/>
      <c r="X601" s="24"/>
      <c r="Y601" s="24"/>
      <c r="Z601" s="24"/>
      <c r="AA601" s="24"/>
      <c r="AB601" s="24"/>
      <c r="AC601" s="24"/>
    </row>
    <row r="602">
      <c r="A602" s="233" t="s">
        <v>193427</v>
      </c>
      <c r="B602" s="24" t="s">
        <v>2505</v>
      </c>
      <c r="C602" s="24"/>
      <c r="D602" s="24"/>
      <c r="E602" s="24"/>
      <c r="F602" s="24"/>
      <c r="G602" s="24"/>
      <c r="H602" s="24"/>
      <c r="I602" s="24"/>
      <c r="J602" s="24"/>
      <c r="K602" s="24"/>
      <c r="L602" s="24"/>
      <c r="M602" s="24"/>
      <c r="N602" s="24"/>
      <c r="O602" s="24"/>
      <c r="P602" s="24"/>
      <c r="Q602" s="24"/>
      <c r="R602" s="24"/>
      <c r="S602" s="24"/>
      <c r="T602" s="24"/>
      <c r="U602" s="24"/>
      <c r="V602" s="24"/>
      <c r="W602" s="24"/>
      <c r="X602" s="24"/>
      <c r="Y602" s="24"/>
      <c r="Z602" s="24"/>
      <c r="AA602" s="24"/>
      <c r="AB602" s="24"/>
      <c r="AC602" s="24"/>
    </row>
    <row r="603">
      <c r="A603" s="233" t="s">
        <v>193428</v>
      </c>
      <c r="B603" s="132">
        <v>5018126.0</v>
      </c>
      <c r="C603" s="24"/>
      <c r="D603" s="24"/>
      <c r="E603" s="24"/>
      <c r="F603" s="24"/>
      <c r="G603" s="24"/>
      <c r="H603" s="24"/>
      <c r="I603" s="24"/>
      <c r="J603" s="24"/>
      <c r="K603" s="24"/>
      <c r="L603" s="24"/>
      <c r="M603" s="24"/>
      <c r="N603" s="24"/>
      <c r="O603" s="24"/>
      <c r="P603" s="24"/>
      <c r="Q603" s="24"/>
      <c r="R603" s="24"/>
      <c r="S603" s="24"/>
      <c r="T603" s="24"/>
      <c r="U603" s="24"/>
      <c r="V603" s="24"/>
      <c r="W603" s="24"/>
      <c r="X603" s="24"/>
      <c r="Y603" s="24"/>
      <c r="Z603" s="24"/>
      <c r="AA603" s="24"/>
      <c r="AB603" s="24"/>
      <c r="AC603" s="24"/>
    </row>
    <row r="604">
      <c r="A604" s="233" t="s">
        <v>193429</v>
      </c>
      <c r="B604" s="132">
        <v>8275652.0</v>
      </c>
      <c r="C604" s="24"/>
      <c r="D604" s="24"/>
      <c r="E604" s="24"/>
      <c r="F604" s="24"/>
      <c r="G604" s="24"/>
      <c r="H604" s="24"/>
      <c r="I604" s="24"/>
      <c r="J604" s="24"/>
      <c r="K604" s="24"/>
      <c r="L604" s="24"/>
      <c r="M604" s="24"/>
      <c r="N604" s="24"/>
      <c r="O604" s="24"/>
      <c r="P604" s="24"/>
      <c r="Q604" s="24"/>
      <c r="R604" s="24"/>
      <c r="S604" s="24"/>
      <c r="T604" s="24"/>
      <c r="U604" s="24"/>
      <c r="V604" s="24"/>
      <c r="W604" s="24"/>
      <c r="X604" s="24"/>
      <c r="Y604" s="24"/>
      <c r="Z604" s="24"/>
      <c r="AA604" s="24"/>
      <c r="AB604" s="24"/>
      <c r="AC604" s="24"/>
    </row>
    <row r="605">
      <c r="A605" s="233" t="s">
        <v>14202</v>
      </c>
      <c r="B605" s="132">
        <v>829429.0</v>
      </c>
      <c r="C605" s="24"/>
      <c r="D605" s="24"/>
      <c r="E605" s="24"/>
      <c r="F605" s="24"/>
      <c r="G605" s="24"/>
      <c r="H605" s="24"/>
      <c r="I605" s="24"/>
      <c r="J605" s="24"/>
      <c r="K605" s="24"/>
      <c r="L605" s="24"/>
      <c r="M605" s="24"/>
      <c r="N605" s="24"/>
      <c r="O605" s="24"/>
      <c r="P605" s="24"/>
      <c r="Q605" s="24"/>
      <c r="R605" s="24"/>
      <c r="S605" s="24"/>
      <c r="T605" s="24"/>
      <c r="U605" s="24"/>
      <c r="V605" s="24"/>
      <c r="W605" s="24"/>
      <c r="X605" s="24"/>
      <c r="Y605" s="24"/>
      <c r="Z605" s="24"/>
      <c r="AA605" s="24"/>
      <c r="AB605" s="24"/>
      <c r="AC605" s="24"/>
    </row>
    <row r="606">
      <c r="A606" s="233" t="s">
        <v>193430</v>
      </c>
      <c r="B606" s="132">
        <v>805866.0</v>
      </c>
      <c r="C606" s="24"/>
      <c r="D606" s="24"/>
      <c r="E606" s="24"/>
      <c r="F606" s="24"/>
      <c r="G606" s="24"/>
      <c r="H606" s="24"/>
      <c r="I606" s="24"/>
      <c r="J606" s="24"/>
      <c r="K606" s="24"/>
      <c r="L606" s="24"/>
      <c r="M606" s="24"/>
      <c r="N606" s="24"/>
      <c r="O606" s="24"/>
      <c r="P606" s="24"/>
      <c r="Q606" s="24"/>
      <c r="R606" s="24"/>
      <c r="S606" s="24"/>
      <c r="T606" s="24"/>
      <c r="U606" s="24"/>
      <c r="V606" s="24"/>
      <c r="W606" s="24"/>
      <c r="X606" s="24"/>
      <c r="Y606" s="24"/>
      <c r="Z606" s="24"/>
      <c r="AA606" s="24"/>
      <c r="AB606" s="24"/>
      <c r="AC606" s="24"/>
    </row>
    <row r="607">
      <c r="A607" s="233" t="s">
        <v>193431</v>
      </c>
      <c r="B607" s="24" t="s">
        <v>2505</v>
      </c>
      <c r="C607" s="24"/>
      <c r="D607" s="24"/>
      <c r="E607" s="24"/>
      <c r="F607" s="24"/>
      <c r="G607" s="24"/>
      <c r="H607" s="24"/>
      <c r="I607" s="24"/>
      <c r="J607" s="24"/>
      <c r="K607" s="24"/>
      <c r="L607" s="24"/>
      <c r="M607" s="24"/>
      <c r="N607" s="24"/>
      <c r="O607" s="24"/>
      <c r="P607" s="24"/>
      <c r="Q607" s="24"/>
      <c r="R607" s="24"/>
      <c r="S607" s="24"/>
      <c r="T607" s="24"/>
      <c r="U607" s="24"/>
      <c r="V607" s="24"/>
      <c r="W607" s="24"/>
      <c r="X607" s="24"/>
      <c r="Y607" s="24"/>
      <c r="Z607" s="24"/>
      <c r="AA607" s="24"/>
      <c r="AB607" s="24"/>
      <c r="AC607" s="24"/>
    </row>
    <row r="608">
      <c r="A608" s="233" t="s">
        <v>193432</v>
      </c>
      <c r="B608" s="132">
        <v>10335.0</v>
      </c>
      <c r="C608" s="24"/>
      <c r="D608" s="24"/>
      <c r="E608" s="24"/>
      <c r="F608" s="24"/>
      <c r="G608" s="24"/>
      <c r="H608" s="24"/>
      <c r="I608" s="24"/>
      <c r="J608" s="24"/>
      <c r="K608" s="24"/>
      <c r="L608" s="24"/>
      <c r="M608" s="24"/>
      <c r="N608" s="24"/>
      <c r="O608" s="24"/>
      <c r="P608" s="24"/>
      <c r="Q608" s="24"/>
      <c r="R608" s="24"/>
      <c r="S608" s="24"/>
      <c r="T608" s="24"/>
      <c r="U608" s="24"/>
      <c r="V608" s="24"/>
      <c r="W608" s="24"/>
      <c r="X608" s="24"/>
      <c r="Y608" s="24"/>
      <c r="Z608" s="24"/>
      <c r="AA608" s="24"/>
      <c r="AB608" s="24"/>
      <c r="AC608" s="24"/>
    </row>
    <row r="609">
      <c r="A609" s="233" t="s">
        <v>193433</v>
      </c>
      <c r="B609" s="132">
        <v>1311319.0</v>
      </c>
      <c r="C609" s="24"/>
      <c r="D609" s="24"/>
      <c r="E609" s="24"/>
      <c r="F609" s="24"/>
      <c r="G609" s="24"/>
      <c r="H609" s="24"/>
      <c r="I609" s="24"/>
      <c r="J609" s="24"/>
      <c r="K609" s="24"/>
      <c r="L609" s="24"/>
      <c r="M609" s="24"/>
      <c r="N609" s="24"/>
      <c r="O609" s="24"/>
      <c r="P609" s="24"/>
      <c r="Q609" s="24"/>
      <c r="R609" s="24"/>
      <c r="S609" s="24"/>
      <c r="T609" s="24"/>
      <c r="U609" s="24"/>
      <c r="V609" s="24"/>
      <c r="W609" s="24"/>
      <c r="X609" s="24"/>
      <c r="Y609" s="24"/>
      <c r="Z609" s="24"/>
      <c r="AA609" s="24"/>
      <c r="AB609" s="24"/>
      <c r="AC609" s="24"/>
    </row>
    <row r="610">
      <c r="A610" s="233" t="s">
        <v>193434</v>
      </c>
      <c r="B610" s="132">
        <v>676016.0</v>
      </c>
      <c r="C610" s="24"/>
      <c r="D610" s="24"/>
      <c r="E610" s="24"/>
      <c r="F610" s="24"/>
      <c r="G610" s="24"/>
      <c r="H610" s="24"/>
      <c r="I610" s="24"/>
      <c r="J610" s="24"/>
      <c r="K610" s="24"/>
      <c r="L610" s="24"/>
      <c r="M610" s="24"/>
      <c r="N610" s="24"/>
      <c r="O610" s="24"/>
      <c r="P610" s="24"/>
      <c r="Q610" s="24"/>
      <c r="R610" s="24"/>
      <c r="S610" s="24"/>
      <c r="T610" s="24"/>
      <c r="U610" s="24"/>
      <c r="V610" s="24"/>
      <c r="W610" s="24"/>
      <c r="X610" s="24"/>
      <c r="Y610" s="24"/>
      <c r="Z610" s="24"/>
      <c r="AA610" s="24"/>
      <c r="AB610" s="24"/>
      <c r="AC610" s="24"/>
    </row>
    <row r="611">
      <c r="A611" s="233" t="s">
        <v>193435</v>
      </c>
      <c r="B611" s="132">
        <v>4618830.0</v>
      </c>
      <c r="C611" s="24"/>
      <c r="D611" s="24"/>
      <c r="E611" s="24"/>
      <c r="F611" s="24"/>
      <c r="G611" s="24"/>
      <c r="H611" s="24"/>
      <c r="I611" s="24"/>
      <c r="J611" s="24"/>
      <c r="K611" s="24"/>
      <c r="L611" s="24"/>
      <c r="M611" s="24"/>
      <c r="N611" s="24"/>
      <c r="O611" s="24"/>
      <c r="P611" s="24"/>
      <c r="Q611" s="24"/>
      <c r="R611" s="24"/>
      <c r="S611" s="24"/>
      <c r="T611" s="24"/>
      <c r="U611" s="24"/>
      <c r="V611" s="24"/>
      <c r="W611" s="24"/>
      <c r="X611" s="24"/>
      <c r="Y611" s="24"/>
      <c r="Z611" s="24"/>
      <c r="AA611" s="24"/>
      <c r="AB611" s="24"/>
      <c r="AC611" s="24"/>
    </row>
    <row r="612">
      <c r="A612" s="233" t="s">
        <v>193436</v>
      </c>
      <c r="B612" s="24" t="s">
        <v>2505</v>
      </c>
      <c r="C612" s="24"/>
      <c r="D612" s="24"/>
      <c r="E612" s="24"/>
      <c r="F612" s="24"/>
      <c r="G612" s="24"/>
      <c r="H612" s="24"/>
      <c r="I612" s="24"/>
      <c r="J612" s="24"/>
      <c r="K612" s="24"/>
      <c r="L612" s="24"/>
      <c r="M612" s="24"/>
      <c r="N612" s="24"/>
      <c r="O612" s="24"/>
      <c r="P612" s="24"/>
      <c r="Q612" s="24"/>
      <c r="R612" s="24"/>
      <c r="S612" s="24"/>
      <c r="T612" s="24"/>
      <c r="U612" s="24"/>
      <c r="V612" s="24"/>
      <c r="W612" s="24"/>
      <c r="X612" s="24"/>
      <c r="Y612" s="24"/>
      <c r="Z612" s="24"/>
      <c r="AA612" s="24"/>
      <c r="AB612" s="24"/>
      <c r="AC612" s="24"/>
    </row>
    <row r="613">
      <c r="A613" s="233" t="s">
        <v>193437</v>
      </c>
      <c r="B613" s="24" t="s">
        <v>2505</v>
      </c>
      <c r="C613" s="24"/>
      <c r="D613" s="24"/>
      <c r="E613" s="24"/>
      <c r="F613" s="24"/>
      <c r="G613" s="24"/>
      <c r="H613" s="24"/>
      <c r="I613" s="24"/>
      <c r="J613" s="24"/>
      <c r="K613" s="24"/>
      <c r="L613" s="24"/>
      <c r="M613" s="24"/>
      <c r="N613" s="24"/>
      <c r="O613" s="24"/>
      <c r="P613" s="24"/>
      <c r="Q613" s="24"/>
      <c r="R613" s="24"/>
      <c r="S613" s="24"/>
      <c r="T613" s="24"/>
      <c r="U613" s="24"/>
      <c r="V613" s="24"/>
      <c r="W613" s="24"/>
      <c r="X613" s="24"/>
      <c r="Y613" s="24"/>
      <c r="Z613" s="24"/>
      <c r="AA613" s="24"/>
      <c r="AB613" s="24"/>
      <c r="AC613" s="24"/>
    </row>
    <row r="614">
      <c r="A614" s="233" t="s">
        <v>6004</v>
      </c>
      <c r="B614" s="132">
        <v>1.0777564E7</v>
      </c>
      <c r="C614" s="24"/>
      <c r="D614" s="24"/>
      <c r="E614" s="24"/>
      <c r="F614" s="24"/>
      <c r="G614" s="24"/>
      <c r="H614" s="24"/>
      <c r="I614" s="24"/>
      <c r="J614" s="24"/>
      <c r="K614" s="24"/>
      <c r="L614" s="24"/>
      <c r="M614" s="24"/>
      <c r="N614" s="24"/>
      <c r="O614" s="24"/>
      <c r="P614" s="24"/>
      <c r="Q614" s="24"/>
      <c r="R614" s="24"/>
      <c r="S614" s="24"/>
      <c r="T614" s="24"/>
      <c r="U614" s="24"/>
      <c r="V614" s="24"/>
      <c r="W614" s="24"/>
      <c r="X614" s="24"/>
      <c r="Y614" s="24"/>
      <c r="Z614" s="24"/>
      <c r="AA614" s="24"/>
      <c r="AB614" s="24"/>
      <c r="AC614" s="24"/>
    </row>
    <row r="615">
      <c r="A615" s="233" t="s">
        <v>193438</v>
      </c>
      <c r="B615" s="132">
        <v>2543936.0</v>
      </c>
      <c r="C615" s="24"/>
      <c r="D615" s="24"/>
      <c r="E615" s="24"/>
      <c r="F615" s="24"/>
      <c r="G615" s="24"/>
      <c r="H615" s="24"/>
      <c r="I615" s="24"/>
      <c r="J615" s="24"/>
      <c r="K615" s="24"/>
      <c r="L615" s="24"/>
      <c r="M615" s="24"/>
      <c r="N615" s="24"/>
      <c r="O615" s="24"/>
      <c r="P615" s="24"/>
      <c r="Q615" s="24"/>
      <c r="R615" s="24"/>
      <c r="S615" s="24"/>
      <c r="T615" s="24"/>
      <c r="U615" s="24"/>
      <c r="V615" s="24"/>
      <c r="W615" s="24"/>
      <c r="X615" s="24"/>
      <c r="Y615" s="24"/>
      <c r="Z615" s="24"/>
      <c r="AA615" s="24"/>
      <c r="AB615" s="24"/>
      <c r="AC615" s="24"/>
    </row>
    <row r="616">
      <c r="A616" s="233" t="s">
        <v>193000</v>
      </c>
      <c r="B616" s="132">
        <v>15448.0</v>
      </c>
      <c r="C616" s="24"/>
      <c r="D616" s="24"/>
      <c r="E616" s="24"/>
      <c r="F616" s="24"/>
      <c r="G616" s="24"/>
      <c r="H616" s="24"/>
      <c r="I616" s="24"/>
      <c r="J616" s="24"/>
      <c r="K616" s="24"/>
      <c r="L616" s="24"/>
      <c r="M616" s="24"/>
      <c r="N616" s="24"/>
      <c r="O616" s="24"/>
      <c r="P616" s="24"/>
      <c r="Q616" s="24"/>
      <c r="R616" s="24"/>
      <c r="S616" s="24"/>
      <c r="T616" s="24"/>
      <c r="U616" s="24"/>
      <c r="V616" s="24"/>
      <c r="W616" s="24"/>
      <c r="X616" s="24"/>
      <c r="Y616" s="24"/>
      <c r="Z616" s="24"/>
      <c r="AA616" s="24"/>
      <c r="AB616" s="24"/>
      <c r="AC616" s="24"/>
    </row>
    <row r="617">
      <c r="A617" s="233" t="s">
        <v>193439</v>
      </c>
      <c r="B617" s="132">
        <v>2.1346086E7</v>
      </c>
      <c r="C617" s="24"/>
      <c r="D617" s="24"/>
      <c r="E617" s="24"/>
      <c r="F617" s="24"/>
      <c r="G617" s="24"/>
      <c r="H617" s="24"/>
      <c r="I617" s="24"/>
      <c r="J617" s="24"/>
      <c r="K617" s="24"/>
      <c r="L617" s="24"/>
      <c r="M617" s="24"/>
      <c r="N617" s="24"/>
      <c r="O617" s="24"/>
      <c r="P617" s="24"/>
      <c r="Q617" s="24"/>
      <c r="R617" s="24"/>
      <c r="S617" s="24"/>
      <c r="T617" s="24"/>
      <c r="U617" s="24"/>
      <c r="V617" s="24"/>
      <c r="W617" s="24"/>
      <c r="X617" s="24"/>
      <c r="Y617" s="24"/>
      <c r="Z617" s="24"/>
      <c r="AA617" s="24"/>
      <c r="AB617" s="24"/>
      <c r="AC617" s="24"/>
    </row>
    <row r="618">
      <c r="A618" s="233" t="s">
        <v>193440</v>
      </c>
      <c r="B618" s="132">
        <v>2.1346086E7</v>
      </c>
      <c r="C618" s="24"/>
      <c r="D618" s="24"/>
      <c r="E618" s="24"/>
      <c r="F618" s="24"/>
      <c r="G618" s="24"/>
      <c r="H618" s="24"/>
      <c r="I618" s="24"/>
      <c r="J618" s="24"/>
      <c r="K618" s="24"/>
      <c r="L618" s="24"/>
      <c r="M618" s="24"/>
      <c r="N618" s="24"/>
      <c r="O618" s="24"/>
      <c r="P618" s="24"/>
      <c r="Q618" s="24"/>
      <c r="R618" s="24"/>
      <c r="S618" s="24"/>
      <c r="T618" s="24"/>
      <c r="U618" s="24"/>
      <c r="V618" s="24"/>
      <c r="W618" s="24"/>
      <c r="X618" s="24"/>
      <c r="Y618" s="24"/>
      <c r="Z618" s="24"/>
      <c r="AA618" s="24"/>
      <c r="AB618" s="24"/>
      <c r="AC618" s="24"/>
    </row>
    <row r="619">
      <c r="A619" s="233" t="s">
        <v>193441</v>
      </c>
      <c r="B619" s="132">
        <v>20160.0</v>
      </c>
      <c r="C619" s="24"/>
      <c r="D619" s="24"/>
      <c r="E619" s="24"/>
      <c r="F619" s="24"/>
      <c r="G619" s="24"/>
      <c r="H619" s="24"/>
      <c r="I619" s="24"/>
      <c r="J619" s="24"/>
      <c r="K619" s="24"/>
      <c r="L619" s="24"/>
      <c r="M619" s="24"/>
      <c r="N619" s="24"/>
      <c r="O619" s="24"/>
      <c r="P619" s="24"/>
      <c r="Q619" s="24"/>
      <c r="R619" s="24"/>
      <c r="S619" s="24"/>
      <c r="T619" s="24"/>
      <c r="U619" s="24"/>
      <c r="V619" s="24"/>
      <c r="W619" s="24"/>
      <c r="X619" s="24"/>
      <c r="Y619" s="24"/>
      <c r="Z619" s="24"/>
      <c r="AA619" s="24"/>
      <c r="AB619" s="24"/>
      <c r="AC619" s="24"/>
    </row>
    <row r="620">
      <c r="A620" s="233" t="s">
        <v>193442</v>
      </c>
      <c r="B620" s="132">
        <v>61703.0</v>
      </c>
      <c r="C620" s="24"/>
      <c r="D620" s="24"/>
      <c r="E620" s="24"/>
      <c r="F620" s="24"/>
      <c r="G620" s="24"/>
      <c r="H620" s="24"/>
      <c r="I620" s="24"/>
      <c r="J620" s="24"/>
      <c r="K620" s="24"/>
      <c r="L620" s="24"/>
      <c r="M620" s="24"/>
      <c r="N620" s="24"/>
      <c r="O620" s="24"/>
      <c r="P620" s="24"/>
      <c r="Q620" s="24"/>
      <c r="R620" s="24"/>
      <c r="S620" s="24"/>
      <c r="T620" s="24"/>
      <c r="U620" s="24"/>
      <c r="V620" s="24"/>
      <c r="W620" s="24"/>
      <c r="X620" s="24"/>
      <c r="Y620" s="24"/>
      <c r="Z620" s="24"/>
      <c r="AA620" s="24"/>
      <c r="AB620" s="24"/>
      <c r="AC620" s="24"/>
    </row>
    <row r="621">
      <c r="A621" s="233" t="s">
        <v>193443</v>
      </c>
      <c r="B621" s="132">
        <v>29416.0</v>
      </c>
      <c r="C621" s="24"/>
      <c r="D621" s="24"/>
      <c r="E621" s="24"/>
      <c r="F621" s="24"/>
      <c r="G621" s="24"/>
      <c r="H621" s="24"/>
      <c r="I621" s="24"/>
      <c r="J621" s="24"/>
      <c r="K621" s="24"/>
      <c r="L621" s="24"/>
      <c r="M621" s="24"/>
      <c r="N621" s="24"/>
      <c r="O621" s="24"/>
      <c r="P621" s="24"/>
      <c r="Q621" s="24"/>
      <c r="R621" s="24"/>
      <c r="S621" s="24"/>
      <c r="T621" s="24"/>
      <c r="U621" s="24"/>
      <c r="V621" s="24"/>
      <c r="W621" s="24"/>
      <c r="X621" s="24"/>
      <c r="Y621" s="24"/>
      <c r="Z621" s="24"/>
      <c r="AA621" s="24"/>
      <c r="AB621" s="24"/>
      <c r="AC621" s="24"/>
    </row>
    <row r="622">
      <c r="A622" s="233" t="s">
        <v>193444</v>
      </c>
      <c r="B622" s="132">
        <v>3882.0</v>
      </c>
      <c r="C622" s="24"/>
      <c r="D622" s="24"/>
      <c r="E622" s="24"/>
      <c r="F622" s="24"/>
      <c r="G622" s="24"/>
      <c r="H622" s="24"/>
      <c r="I622" s="24"/>
      <c r="J622" s="24"/>
      <c r="K622" s="24"/>
      <c r="L622" s="24"/>
      <c r="M622" s="24"/>
      <c r="N622" s="24"/>
      <c r="O622" s="24"/>
      <c r="P622" s="24"/>
      <c r="Q622" s="24"/>
      <c r="R622" s="24"/>
      <c r="S622" s="24"/>
      <c r="T622" s="24"/>
      <c r="U622" s="24"/>
      <c r="V622" s="24"/>
      <c r="W622" s="24"/>
      <c r="X622" s="24"/>
      <c r="Y622" s="24"/>
      <c r="Z622" s="24"/>
      <c r="AA622" s="24"/>
      <c r="AB622" s="24"/>
      <c r="AC622" s="24"/>
    </row>
    <row r="623">
      <c r="A623" s="233" t="s">
        <v>193445</v>
      </c>
      <c r="B623" s="132">
        <v>23371.0</v>
      </c>
      <c r="C623" s="24"/>
      <c r="D623" s="24"/>
      <c r="E623" s="24"/>
      <c r="F623" s="24"/>
      <c r="G623" s="24"/>
      <c r="H623" s="24"/>
      <c r="I623" s="24"/>
      <c r="J623" s="24"/>
      <c r="K623" s="24"/>
      <c r="L623" s="24"/>
      <c r="M623" s="24"/>
      <c r="N623" s="24"/>
      <c r="O623" s="24"/>
      <c r="P623" s="24"/>
      <c r="Q623" s="24"/>
      <c r="R623" s="24"/>
      <c r="S623" s="24"/>
      <c r="T623" s="24"/>
      <c r="U623" s="24"/>
      <c r="V623" s="24"/>
      <c r="W623" s="24"/>
      <c r="X623" s="24"/>
      <c r="Y623" s="24"/>
      <c r="Z623" s="24"/>
      <c r="AA623" s="24"/>
      <c r="AB623" s="24"/>
      <c r="AC623" s="24"/>
    </row>
    <row r="624">
      <c r="A624" s="233" t="s">
        <v>193446</v>
      </c>
      <c r="B624" s="132">
        <v>8275652.0</v>
      </c>
      <c r="C624" s="24"/>
      <c r="D624" s="24"/>
      <c r="E624" s="24"/>
      <c r="F624" s="24"/>
      <c r="G624" s="24"/>
      <c r="H624" s="24"/>
      <c r="I624" s="24"/>
      <c r="J624" s="24"/>
      <c r="K624" s="24"/>
      <c r="L624" s="24"/>
      <c r="M624" s="24"/>
      <c r="N624" s="24"/>
      <c r="O624" s="24"/>
      <c r="P624" s="24"/>
      <c r="Q624" s="24"/>
      <c r="R624" s="24"/>
      <c r="S624" s="24"/>
      <c r="T624" s="24"/>
      <c r="U624" s="24"/>
      <c r="V624" s="24"/>
      <c r="W624" s="24"/>
      <c r="X624" s="24"/>
      <c r="Y624" s="24"/>
      <c r="Z624" s="24"/>
      <c r="AA624" s="24"/>
      <c r="AB624" s="24"/>
      <c r="AC624" s="24"/>
    </row>
    <row r="625">
      <c r="A625" s="233" t="s">
        <v>193447</v>
      </c>
      <c r="B625" s="132">
        <v>35917.0</v>
      </c>
      <c r="C625" s="24"/>
      <c r="D625" s="24"/>
      <c r="E625" s="24"/>
      <c r="F625" s="24"/>
      <c r="G625" s="24"/>
      <c r="H625" s="24"/>
      <c r="I625" s="24"/>
      <c r="J625" s="24"/>
      <c r="K625" s="24"/>
      <c r="L625" s="24"/>
      <c r="M625" s="24"/>
      <c r="N625" s="24"/>
      <c r="O625" s="24"/>
      <c r="P625" s="24"/>
      <c r="Q625" s="24"/>
      <c r="R625" s="24"/>
      <c r="S625" s="24"/>
      <c r="T625" s="24"/>
      <c r="U625" s="24"/>
      <c r="V625" s="24"/>
      <c r="W625" s="24"/>
      <c r="X625" s="24"/>
      <c r="Y625" s="24"/>
      <c r="Z625" s="24"/>
      <c r="AA625" s="24"/>
      <c r="AB625" s="24"/>
      <c r="AC625" s="24"/>
    </row>
    <row r="626">
      <c r="A626" s="233" t="s">
        <v>193448</v>
      </c>
      <c r="B626" s="132">
        <v>30270.0</v>
      </c>
      <c r="C626" s="24"/>
      <c r="D626" s="24"/>
      <c r="E626" s="24"/>
      <c r="F626" s="24"/>
      <c r="G626" s="24"/>
      <c r="H626" s="24"/>
      <c r="I626" s="24"/>
      <c r="J626" s="24"/>
      <c r="K626" s="24"/>
      <c r="L626" s="24"/>
      <c r="M626" s="24"/>
      <c r="N626" s="24"/>
      <c r="O626" s="24"/>
      <c r="P626" s="24"/>
      <c r="Q626" s="24"/>
      <c r="R626" s="24"/>
      <c r="S626" s="24"/>
      <c r="T626" s="24"/>
      <c r="U626" s="24"/>
      <c r="V626" s="24"/>
      <c r="W626" s="24"/>
      <c r="X626" s="24"/>
      <c r="Y626" s="24"/>
      <c r="Z626" s="24"/>
      <c r="AA626" s="24"/>
      <c r="AB626" s="24"/>
      <c r="AC626" s="24"/>
    </row>
    <row r="627">
      <c r="A627" s="233" t="s">
        <v>193449</v>
      </c>
      <c r="B627" s="132">
        <v>40051.0</v>
      </c>
      <c r="C627" s="24"/>
      <c r="D627" s="24"/>
      <c r="E627" s="24"/>
      <c r="F627" s="24"/>
      <c r="G627" s="24"/>
      <c r="H627" s="24"/>
      <c r="I627" s="24"/>
      <c r="J627" s="24"/>
      <c r="K627" s="24"/>
      <c r="L627" s="24"/>
      <c r="M627" s="24"/>
      <c r="N627" s="24"/>
      <c r="O627" s="24"/>
      <c r="P627" s="24"/>
      <c r="Q627" s="24"/>
      <c r="R627" s="24"/>
      <c r="S627" s="24"/>
      <c r="T627" s="24"/>
      <c r="U627" s="24"/>
      <c r="V627" s="24"/>
      <c r="W627" s="24"/>
      <c r="X627" s="24"/>
      <c r="Y627" s="24"/>
      <c r="Z627" s="24"/>
      <c r="AA627" s="24"/>
      <c r="AB627" s="24"/>
      <c r="AC627" s="24"/>
    </row>
    <row r="628">
      <c r="A628" s="233" t="s">
        <v>193450</v>
      </c>
      <c r="B628" s="132">
        <v>36064.0</v>
      </c>
      <c r="C628" s="24"/>
      <c r="D628" s="24"/>
      <c r="E628" s="24"/>
      <c r="F628" s="24"/>
      <c r="G628" s="24"/>
      <c r="H628" s="24"/>
      <c r="I628" s="24"/>
      <c r="J628" s="24"/>
      <c r="K628" s="24"/>
      <c r="L628" s="24"/>
      <c r="M628" s="24"/>
      <c r="N628" s="24"/>
      <c r="O628" s="24"/>
      <c r="P628" s="24"/>
      <c r="Q628" s="24"/>
      <c r="R628" s="24"/>
      <c r="S628" s="24"/>
      <c r="T628" s="24"/>
      <c r="U628" s="24"/>
      <c r="V628" s="24"/>
      <c r="W628" s="24"/>
      <c r="X628" s="24"/>
      <c r="Y628" s="24"/>
      <c r="Z628" s="24"/>
      <c r="AA628" s="24"/>
      <c r="AB628" s="24"/>
      <c r="AC628" s="24"/>
    </row>
    <row r="629">
      <c r="A629" s="233" t="s">
        <v>193451</v>
      </c>
      <c r="B629" s="132">
        <v>2.1346086E7</v>
      </c>
      <c r="C629" s="24"/>
      <c r="D629" s="24"/>
      <c r="E629" s="24"/>
      <c r="F629" s="24"/>
      <c r="G629" s="24"/>
      <c r="H629" s="24"/>
      <c r="I629" s="24"/>
      <c r="J629" s="24"/>
      <c r="K629" s="24"/>
      <c r="L629" s="24"/>
      <c r="M629" s="24"/>
      <c r="N629" s="24"/>
      <c r="O629" s="24"/>
      <c r="P629" s="24"/>
      <c r="Q629" s="24"/>
      <c r="R629" s="24"/>
      <c r="S629" s="24"/>
      <c r="T629" s="24"/>
      <c r="U629" s="24"/>
      <c r="V629" s="24"/>
      <c r="W629" s="24"/>
      <c r="X629" s="24"/>
      <c r="Y629" s="24"/>
      <c r="Z629" s="24"/>
      <c r="AA629" s="24"/>
      <c r="AB629" s="24"/>
      <c r="AC629" s="24"/>
    </row>
    <row r="630">
      <c r="A630" s="233" t="s">
        <v>193452</v>
      </c>
      <c r="B630" s="132">
        <v>25722.0</v>
      </c>
      <c r="C630" s="24"/>
      <c r="D630" s="24"/>
      <c r="E630" s="24"/>
      <c r="F630" s="24"/>
      <c r="G630" s="24"/>
      <c r="H630" s="24"/>
      <c r="I630" s="24"/>
      <c r="J630" s="24"/>
      <c r="K630" s="24"/>
      <c r="L630" s="24"/>
      <c r="M630" s="24"/>
      <c r="N630" s="24"/>
      <c r="O630" s="24"/>
      <c r="P630" s="24"/>
      <c r="Q630" s="24"/>
      <c r="R630" s="24"/>
      <c r="S630" s="24"/>
      <c r="T630" s="24"/>
      <c r="U630" s="24"/>
      <c r="V630" s="24"/>
      <c r="W630" s="24"/>
      <c r="X630" s="24"/>
      <c r="Y630" s="24"/>
      <c r="Z630" s="24"/>
      <c r="AA630" s="24"/>
      <c r="AB630" s="24"/>
      <c r="AC630" s="24"/>
    </row>
    <row r="631">
      <c r="A631" s="233" t="s">
        <v>193453</v>
      </c>
      <c r="B631" s="132">
        <v>64973.0</v>
      </c>
      <c r="C631" s="24"/>
      <c r="D631" s="24"/>
      <c r="E631" s="24"/>
      <c r="F631" s="24"/>
      <c r="G631" s="24"/>
      <c r="H631" s="24"/>
      <c r="I631" s="24"/>
      <c r="J631" s="24"/>
      <c r="K631" s="24"/>
      <c r="L631" s="24"/>
      <c r="M631" s="24"/>
      <c r="N631" s="24"/>
      <c r="O631" s="24"/>
      <c r="P631" s="24"/>
      <c r="Q631" s="24"/>
      <c r="R631" s="24"/>
      <c r="S631" s="24"/>
      <c r="T631" s="24"/>
      <c r="U631" s="24"/>
      <c r="V631" s="24"/>
      <c r="W631" s="24"/>
      <c r="X631" s="24"/>
      <c r="Y631" s="24"/>
      <c r="Z631" s="24"/>
      <c r="AA631" s="24"/>
      <c r="AB631" s="24"/>
      <c r="AC631" s="24"/>
    </row>
    <row r="632">
      <c r="A632" s="233" t="s">
        <v>193454</v>
      </c>
      <c r="B632" s="132">
        <v>25878.0</v>
      </c>
      <c r="C632" s="24"/>
      <c r="D632" s="24"/>
      <c r="E632" s="24"/>
      <c r="F632" s="24"/>
      <c r="G632" s="24"/>
      <c r="H632" s="24"/>
      <c r="I632" s="24"/>
      <c r="J632" s="24"/>
      <c r="K632" s="24"/>
      <c r="L632" s="24"/>
      <c r="M632" s="24"/>
      <c r="N632" s="24"/>
      <c r="O632" s="24"/>
      <c r="P632" s="24"/>
      <c r="Q632" s="24"/>
      <c r="R632" s="24"/>
      <c r="S632" s="24"/>
      <c r="T632" s="24"/>
      <c r="U632" s="24"/>
      <c r="V632" s="24"/>
      <c r="W632" s="24"/>
      <c r="X632" s="24"/>
      <c r="Y632" s="24"/>
      <c r="Z632" s="24"/>
      <c r="AA632" s="24"/>
      <c r="AB632" s="24"/>
      <c r="AC632" s="24"/>
    </row>
    <row r="633">
      <c r="A633" s="233" t="s">
        <v>193455</v>
      </c>
      <c r="B633" s="132">
        <v>2.1346086E7</v>
      </c>
      <c r="C633" s="24"/>
      <c r="D633" s="24"/>
      <c r="E633" s="24"/>
      <c r="F633" s="24"/>
      <c r="G633" s="24"/>
      <c r="H633" s="24"/>
      <c r="I633" s="24"/>
      <c r="J633" s="24"/>
      <c r="K633" s="24"/>
      <c r="L633" s="24"/>
      <c r="M633" s="24"/>
      <c r="N633" s="24"/>
      <c r="O633" s="24"/>
      <c r="P633" s="24"/>
      <c r="Q633" s="24"/>
      <c r="R633" s="24"/>
      <c r="S633" s="24"/>
      <c r="T633" s="24"/>
      <c r="U633" s="24"/>
      <c r="V633" s="24"/>
      <c r="W633" s="24"/>
      <c r="X633" s="24"/>
      <c r="Y633" s="24"/>
      <c r="Z633" s="24"/>
      <c r="AA633" s="24"/>
      <c r="AB633" s="24"/>
      <c r="AC633" s="24"/>
    </row>
    <row r="634">
      <c r="A634" s="233" t="s">
        <v>193456</v>
      </c>
      <c r="B634" s="132">
        <v>1.771144E7</v>
      </c>
      <c r="C634" s="24"/>
      <c r="D634" s="24"/>
      <c r="E634" s="24"/>
      <c r="F634" s="24"/>
      <c r="G634" s="24"/>
      <c r="H634" s="24"/>
      <c r="I634" s="24"/>
      <c r="J634" s="24"/>
      <c r="K634" s="24"/>
      <c r="L634" s="24"/>
      <c r="M634" s="24"/>
      <c r="N634" s="24"/>
      <c r="O634" s="24"/>
      <c r="P634" s="24"/>
      <c r="Q634" s="24"/>
      <c r="R634" s="24"/>
      <c r="S634" s="24"/>
      <c r="T634" s="24"/>
      <c r="U634" s="24"/>
      <c r="V634" s="24"/>
      <c r="W634" s="24"/>
      <c r="X634" s="24"/>
      <c r="Y634" s="24"/>
      <c r="Z634" s="24"/>
      <c r="AA634" s="24"/>
      <c r="AB634" s="24"/>
      <c r="AC634" s="24"/>
    </row>
    <row r="635">
      <c r="A635" s="233" t="s">
        <v>193457</v>
      </c>
      <c r="B635" s="132">
        <v>63113.0</v>
      </c>
      <c r="C635" s="24"/>
      <c r="D635" s="24"/>
      <c r="E635" s="24"/>
      <c r="F635" s="24"/>
      <c r="G635" s="24"/>
      <c r="H635" s="24"/>
      <c r="I635" s="24"/>
      <c r="J635" s="24"/>
      <c r="K635" s="24"/>
      <c r="L635" s="24"/>
      <c r="M635" s="24"/>
      <c r="N635" s="24"/>
      <c r="O635" s="24"/>
      <c r="P635" s="24"/>
      <c r="Q635" s="24"/>
      <c r="R635" s="24"/>
      <c r="S635" s="24"/>
      <c r="T635" s="24"/>
      <c r="U635" s="24"/>
      <c r="V635" s="24"/>
      <c r="W635" s="24"/>
      <c r="X635" s="24"/>
      <c r="Y635" s="24"/>
      <c r="Z635" s="24"/>
      <c r="AA635" s="24"/>
      <c r="AB635" s="24"/>
      <c r="AC635" s="24"/>
    </row>
    <row r="636">
      <c r="A636" s="233" t="s">
        <v>193458</v>
      </c>
      <c r="B636" s="132">
        <v>41842.0</v>
      </c>
      <c r="C636" s="24"/>
      <c r="D636" s="24"/>
      <c r="E636" s="24"/>
      <c r="F636" s="24"/>
      <c r="G636" s="24"/>
      <c r="H636" s="24"/>
      <c r="I636" s="24"/>
      <c r="J636" s="24"/>
      <c r="K636" s="24"/>
      <c r="L636" s="24"/>
      <c r="M636" s="24"/>
      <c r="N636" s="24"/>
      <c r="O636" s="24"/>
      <c r="P636" s="24"/>
      <c r="Q636" s="24"/>
      <c r="R636" s="24"/>
      <c r="S636" s="24"/>
      <c r="T636" s="24"/>
      <c r="U636" s="24"/>
      <c r="V636" s="24"/>
      <c r="W636" s="24"/>
      <c r="X636" s="24"/>
      <c r="Y636" s="24"/>
      <c r="Z636" s="24"/>
      <c r="AA636" s="24"/>
      <c r="AB636" s="24"/>
      <c r="AC636" s="24"/>
    </row>
    <row r="637">
      <c r="A637" s="233" t="s">
        <v>193459</v>
      </c>
      <c r="B637" s="132">
        <v>91325.0</v>
      </c>
      <c r="C637" s="24"/>
      <c r="D637" s="24"/>
      <c r="E637" s="24"/>
      <c r="F637" s="24"/>
      <c r="G637" s="24"/>
      <c r="H637" s="24"/>
      <c r="I637" s="24"/>
      <c r="J637" s="24"/>
      <c r="K637" s="24"/>
      <c r="L637" s="24"/>
      <c r="M637" s="24"/>
      <c r="N637" s="24"/>
      <c r="O637" s="24"/>
      <c r="P637" s="24"/>
      <c r="Q637" s="24"/>
      <c r="R637" s="24"/>
      <c r="S637" s="24"/>
      <c r="T637" s="24"/>
      <c r="U637" s="24"/>
      <c r="V637" s="24"/>
      <c r="W637" s="24"/>
      <c r="X637" s="24"/>
      <c r="Y637" s="24"/>
      <c r="Z637" s="24"/>
      <c r="AA637" s="24"/>
      <c r="AB637" s="24"/>
      <c r="AC637" s="24"/>
    </row>
    <row r="638">
      <c r="A638" s="233" t="s">
        <v>193460</v>
      </c>
      <c r="B638" s="132">
        <v>78871.0</v>
      </c>
      <c r="C638" s="24"/>
      <c r="D638" s="24"/>
      <c r="E638" s="24"/>
      <c r="F638" s="24"/>
      <c r="G638" s="24"/>
      <c r="H638" s="24"/>
      <c r="I638" s="24"/>
      <c r="J638" s="24"/>
      <c r="K638" s="24"/>
      <c r="L638" s="24"/>
      <c r="M638" s="24"/>
      <c r="N638" s="24"/>
      <c r="O638" s="24"/>
      <c r="P638" s="24"/>
      <c r="Q638" s="24"/>
      <c r="R638" s="24"/>
      <c r="S638" s="24"/>
      <c r="T638" s="24"/>
      <c r="U638" s="24"/>
      <c r="V638" s="24"/>
      <c r="W638" s="24"/>
      <c r="X638" s="24"/>
      <c r="Y638" s="24"/>
      <c r="Z638" s="24"/>
      <c r="AA638" s="24"/>
      <c r="AB638" s="24"/>
      <c r="AC638" s="24"/>
    </row>
    <row r="639">
      <c r="A639" s="233" t="s">
        <v>193461</v>
      </c>
      <c r="B639" s="132">
        <v>1.771144E7</v>
      </c>
      <c r="C639" s="24"/>
      <c r="D639" s="24"/>
      <c r="E639" s="24"/>
      <c r="F639" s="24"/>
      <c r="G639" s="24"/>
      <c r="H639" s="24"/>
      <c r="I639" s="24"/>
      <c r="J639" s="24"/>
      <c r="K639" s="24"/>
      <c r="L639" s="24"/>
      <c r="M639" s="24"/>
      <c r="N639" s="24"/>
      <c r="O639" s="24"/>
      <c r="P639" s="24"/>
      <c r="Q639" s="24"/>
      <c r="R639" s="24"/>
      <c r="S639" s="24"/>
      <c r="T639" s="24"/>
      <c r="U639" s="24"/>
      <c r="V639" s="24"/>
      <c r="W639" s="24"/>
      <c r="X639" s="24"/>
      <c r="Y639" s="24"/>
      <c r="Z639" s="24"/>
      <c r="AA639" s="24"/>
      <c r="AB639" s="24"/>
      <c r="AC639" s="24"/>
    </row>
    <row r="640">
      <c r="A640" s="233" t="s">
        <v>193462</v>
      </c>
      <c r="B640" s="132">
        <v>48477.0</v>
      </c>
      <c r="C640" s="24"/>
      <c r="D640" s="24"/>
      <c r="E640" s="24"/>
      <c r="F640" s="24"/>
      <c r="G640" s="24"/>
      <c r="H640" s="24"/>
      <c r="I640" s="24"/>
      <c r="J640" s="24"/>
      <c r="K640" s="24"/>
      <c r="L640" s="24"/>
      <c r="M640" s="24"/>
      <c r="N640" s="24"/>
      <c r="O640" s="24"/>
      <c r="P640" s="24"/>
      <c r="Q640" s="24"/>
      <c r="R640" s="24"/>
      <c r="S640" s="24"/>
      <c r="T640" s="24"/>
      <c r="U640" s="24"/>
      <c r="V640" s="24"/>
      <c r="W640" s="24"/>
      <c r="X640" s="24"/>
      <c r="Y640" s="24"/>
      <c r="Z640" s="24"/>
      <c r="AA640" s="24"/>
      <c r="AB640" s="24"/>
      <c r="AC640" s="24"/>
    </row>
    <row r="641">
      <c r="A641" s="233" t="s">
        <v>193463</v>
      </c>
      <c r="B641" s="132">
        <v>20019.0</v>
      </c>
      <c r="C641" s="24"/>
      <c r="D641" s="24"/>
      <c r="E641" s="24"/>
      <c r="F641" s="24"/>
      <c r="G641" s="24"/>
      <c r="H641" s="24"/>
      <c r="I641" s="24"/>
      <c r="J641" s="24"/>
      <c r="K641" s="24"/>
      <c r="L641" s="24"/>
      <c r="M641" s="24"/>
      <c r="N641" s="24"/>
      <c r="O641" s="24"/>
      <c r="P641" s="24"/>
      <c r="Q641" s="24"/>
      <c r="R641" s="24"/>
      <c r="S641" s="24"/>
      <c r="T641" s="24"/>
      <c r="U641" s="24"/>
      <c r="V641" s="24"/>
      <c r="W641" s="24"/>
      <c r="X641" s="24"/>
      <c r="Y641" s="24"/>
      <c r="Z641" s="24"/>
      <c r="AA641" s="24"/>
      <c r="AB641" s="24"/>
      <c r="AC641" s="24"/>
    </row>
    <row r="642">
      <c r="A642" s="233" t="s">
        <v>193464</v>
      </c>
      <c r="B642" s="132">
        <v>17947.0</v>
      </c>
      <c r="C642" s="24"/>
      <c r="D642" s="24"/>
      <c r="E642" s="24"/>
      <c r="F642" s="24"/>
      <c r="G642" s="24"/>
      <c r="H642" s="24"/>
      <c r="I642" s="24"/>
      <c r="J642" s="24"/>
      <c r="K642" s="24"/>
      <c r="L642" s="24"/>
      <c r="M642" s="24"/>
      <c r="N642" s="24"/>
      <c r="O642" s="24"/>
      <c r="P642" s="24"/>
      <c r="Q642" s="24"/>
      <c r="R642" s="24"/>
      <c r="S642" s="24"/>
      <c r="T642" s="24"/>
      <c r="U642" s="24"/>
      <c r="V642" s="24"/>
      <c r="W642" s="24"/>
      <c r="X642" s="24"/>
      <c r="Y642" s="24"/>
      <c r="Z642" s="24"/>
      <c r="AA642" s="24"/>
      <c r="AB642" s="24"/>
      <c r="AC642" s="24"/>
    </row>
    <row r="643">
      <c r="A643" s="233" t="s">
        <v>193465</v>
      </c>
      <c r="B643" s="132">
        <v>59276.0</v>
      </c>
      <c r="C643" s="24"/>
      <c r="D643" s="24"/>
      <c r="E643" s="24"/>
      <c r="F643" s="24"/>
      <c r="G643" s="24"/>
      <c r="H643" s="24"/>
      <c r="I643" s="24"/>
      <c r="J643" s="24"/>
      <c r="K643" s="24"/>
      <c r="L643" s="24"/>
      <c r="M643" s="24"/>
      <c r="N643" s="24"/>
      <c r="O643" s="24"/>
      <c r="P643" s="24"/>
      <c r="Q643" s="24"/>
      <c r="R643" s="24"/>
      <c r="S643" s="24"/>
      <c r="T643" s="24"/>
      <c r="U643" s="24"/>
      <c r="V643" s="24"/>
      <c r="W643" s="24"/>
      <c r="X643" s="24"/>
      <c r="Y643" s="24"/>
      <c r="Z643" s="24"/>
      <c r="AA643" s="24"/>
      <c r="AB643" s="24"/>
      <c r="AC643" s="24"/>
    </row>
    <row r="644">
      <c r="A644" s="233" t="s">
        <v>193466</v>
      </c>
      <c r="B644" s="132">
        <v>60730.0</v>
      </c>
      <c r="C644" s="24"/>
      <c r="D644" s="24"/>
      <c r="E644" s="24"/>
      <c r="F644" s="24"/>
      <c r="G644" s="24"/>
      <c r="H644" s="24"/>
      <c r="I644" s="24"/>
      <c r="J644" s="24"/>
      <c r="K644" s="24"/>
      <c r="L644" s="24"/>
      <c r="M644" s="24"/>
      <c r="N644" s="24"/>
      <c r="O644" s="24"/>
      <c r="P644" s="24"/>
      <c r="Q644" s="24"/>
      <c r="R644" s="24"/>
      <c r="S644" s="24"/>
      <c r="T644" s="24"/>
      <c r="U644" s="24"/>
      <c r="V644" s="24"/>
      <c r="W644" s="24"/>
      <c r="X644" s="24"/>
      <c r="Y644" s="24"/>
      <c r="Z644" s="24"/>
      <c r="AA644" s="24"/>
      <c r="AB644" s="24"/>
      <c r="AC644" s="24"/>
    </row>
    <row r="645">
      <c r="A645" s="233" t="s">
        <v>193467</v>
      </c>
      <c r="B645" s="132">
        <v>23912.0</v>
      </c>
      <c r="C645" s="24"/>
      <c r="D645" s="24"/>
      <c r="E645" s="24"/>
      <c r="F645" s="24"/>
      <c r="G645" s="24"/>
      <c r="H645" s="24"/>
      <c r="I645" s="24"/>
      <c r="J645" s="24"/>
      <c r="K645" s="24"/>
      <c r="L645" s="24"/>
      <c r="M645" s="24"/>
      <c r="N645" s="24"/>
      <c r="O645" s="24"/>
      <c r="P645" s="24"/>
      <c r="Q645" s="24"/>
      <c r="R645" s="24"/>
      <c r="S645" s="24"/>
      <c r="T645" s="24"/>
      <c r="U645" s="24"/>
      <c r="V645" s="24"/>
      <c r="W645" s="24"/>
      <c r="X645" s="24"/>
      <c r="Y645" s="24"/>
      <c r="Z645" s="24"/>
      <c r="AA645" s="24"/>
      <c r="AB645" s="24"/>
      <c r="AC645" s="24"/>
    </row>
    <row r="646">
      <c r="A646" s="233" t="s">
        <v>193468</v>
      </c>
      <c r="B646" s="24" t="s">
        <v>2505</v>
      </c>
      <c r="C646" s="24"/>
      <c r="D646" s="24"/>
      <c r="E646" s="24"/>
      <c r="F646" s="24"/>
      <c r="G646" s="24"/>
      <c r="H646" s="24"/>
      <c r="I646" s="24"/>
      <c r="J646" s="24"/>
      <c r="K646" s="24"/>
      <c r="L646" s="24"/>
      <c r="M646" s="24"/>
      <c r="N646" s="24"/>
      <c r="O646" s="24"/>
      <c r="P646" s="24"/>
      <c r="Q646" s="24"/>
      <c r="R646" s="24"/>
      <c r="S646" s="24"/>
      <c r="T646" s="24"/>
      <c r="U646" s="24"/>
      <c r="V646" s="24"/>
      <c r="W646" s="24"/>
      <c r="X646" s="24"/>
      <c r="Y646" s="24"/>
      <c r="Z646" s="24"/>
      <c r="AA646" s="24"/>
      <c r="AB646" s="24"/>
      <c r="AC646" s="24"/>
    </row>
    <row r="647">
      <c r="A647" s="233" t="s">
        <v>193469</v>
      </c>
      <c r="B647" s="132">
        <v>76083.0</v>
      </c>
      <c r="C647" s="24"/>
      <c r="D647" s="24"/>
      <c r="E647" s="24"/>
      <c r="F647" s="24"/>
      <c r="G647" s="24"/>
      <c r="H647" s="24"/>
      <c r="I647" s="24"/>
      <c r="J647" s="24"/>
      <c r="K647" s="24"/>
      <c r="L647" s="24"/>
      <c r="M647" s="24"/>
      <c r="N647" s="24"/>
      <c r="O647" s="24"/>
      <c r="P647" s="24"/>
      <c r="Q647" s="24"/>
      <c r="R647" s="24"/>
      <c r="S647" s="24"/>
      <c r="T647" s="24"/>
      <c r="U647" s="24"/>
      <c r="V647" s="24"/>
      <c r="W647" s="24"/>
      <c r="X647" s="24"/>
      <c r="Y647" s="24"/>
      <c r="Z647" s="24"/>
      <c r="AA647" s="24"/>
      <c r="AB647" s="24"/>
      <c r="AC647" s="24"/>
    </row>
    <row r="648">
      <c r="A648" s="233" t="s">
        <v>193470</v>
      </c>
      <c r="B648" s="132">
        <v>2.1346086E7</v>
      </c>
      <c r="C648" s="24"/>
      <c r="D648" s="24"/>
      <c r="E648" s="24"/>
      <c r="F648" s="24"/>
      <c r="G648" s="24"/>
      <c r="H648" s="24"/>
      <c r="I648" s="24"/>
      <c r="J648" s="24"/>
      <c r="K648" s="24"/>
      <c r="L648" s="24"/>
      <c r="M648" s="24"/>
      <c r="N648" s="24"/>
      <c r="O648" s="24"/>
      <c r="P648" s="24"/>
      <c r="Q648" s="24"/>
      <c r="R648" s="24"/>
      <c r="S648" s="24"/>
      <c r="T648" s="24"/>
      <c r="U648" s="24"/>
      <c r="V648" s="24"/>
      <c r="W648" s="24"/>
      <c r="X648" s="24"/>
      <c r="Y648" s="24"/>
      <c r="Z648" s="24"/>
      <c r="AA648" s="24"/>
      <c r="AB648" s="24"/>
      <c r="AC648" s="24"/>
    </row>
    <row r="649">
      <c r="A649" s="233" t="s">
        <v>193471</v>
      </c>
      <c r="B649" s="132">
        <v>35437.0</v>
      </c>
      <c r="C649" s="24"/>
      <c r="D649" s="24"/>
      <c r="E649" s="24"/>
      <c r="F649" s="24"/>
      <c r="G649" s="24"/>
      <c r="H649" s="24"/>
      <c r="I649" s="24"/>
      <c r="J649" s="24"/>
      <c r="K649" s="24"/>
      <c r="L649" s="24"/>
      <c r="M649" s="24"/>
      <c r="N649" s="24"/>
      <c r="O649" s="24"/>
      <c r="P649" s="24"/>
      <c r="Q649" s="24"/>
      <c r="R649" s="24"/>
      <c r="S649" s="24"/>
      <c r="T649" s="24"/>
      <c r="U649" s="24"/>
      <c r="V649" s="24"/>
      <c r="W649" s="24"/>
      <c r="X649" s="24"/>
      <c r="Y649" s="24"/>
      <c r="Z649" s="24"/>
      <c r="AA649" s="24"/>
      <c r="AB649" s="24"/>
      <c r="AC649" s="24"/>
    </row>
    <row r="650">
      <c r="A650" s="233" t="s">
        <v>193464</v>
      </c>
      <c r="B650" s="132">
        <v>17947.0</v>
      </c>
      <c r="C650" s="24"/>
      <c r="D650" s="24"/>
      <c r="E650" s="24"/>
      <c r="F650" s="24"/>
      <c r="G650" s="24"/>
      <c r="H650" s="24"/>
      <c r="I650" s="24"/>
      <c r="J650" s="24"/>
      <c r="K650" s="24"/>
      <c r="L650" s="24"/>
      <c r="M650" s="24"/>
      <c r="N650" s="24"/>
      <c r="O650" s="24"/>
      <c r="P650" s="24"/>
      <c r="Q650" s="24"/>
      <c r="R650" s="24"/>
      <c r="S650" s="24"/>
      <c r="T650" s="24"/>
      <c r="U650" s="24"/>
      <c r="V650" s="24"/>
      <c r="W650" s="24"/>
      <c r="X650" s="24"/>
      <c r="Y650" s="24"/>
      <c r="Z650" s="24"/>
      <c r="AA650" s="24"/>
      <c r="AB650" s="24"/>
      <c r="AC650" s="24"/>
    </row>
    <row r="651">
      <c r="A651" s="233" t="s">
        <v>193472</v>
      </c>
      <c r="B651" s="132">
        <v>1102656.0</v>
      </c>
      <c r="C651" s="24"/>
      <c r="D651" s="24"/>
      <c r="E651" s="24"/>
      <c r="F651" s="24"/>
      <c r="G651" s="24"/>
      <c r="H651" s="24"/>
      <c r="I651" s="24"/>
      <c r="J651" s="24"/>
      <c r="K651" s="24"/>
      <c r="L651" s="24"/>
      <c r="M651" s="24"/>
      <c r="N651" s="24"/>
      <c r="O651" s="24"/>
      <c r="P651" s="24"/>
      <c r="Q651" s="24"/>
      <c r="R651" s="24"/>
      <c r="S651" s="24"/>
      <c r="T651" s="24"/>
      <c r="U651" s="24"/>
      <c r="V651" s="24"/>
      <c r="W651" s="24"/>
      <c r="X651" s="24"/>
      <c r="Y651" s="24"/>
      <c r="Z651" s="24"/>
      <c r="AA651" s="24"/>
      <c r="AB651" s="24"/>
      <c r="AC651" s="24"/>
    </row>
    <row r="652">
      <c r="A652" s="233" t="s">
        <v>193473</v>
      </c>
      <c r="B652" s="132">
        <v>626895.0</v>
      </c>
      <c r="C652" s="24"/>
      <c r="D652" s="24"/>
      <c r="E652" s="24"/>
      <c r="F652" s="24"/>
      <c r="G652" s="24"/>
      <c r="H652" s="24"/>
      <c r="I652" s="24"/>
      <c r="J652" s="24"/>
      <c r="K652" s="24"/>
      <c r="L652" s="24"/>
      <c r="M652" s="24"/>
      <c r="N652" s="24"/>
      <c r="O652" s="24"/>
      <c r="P652" s="24"/>
      <c r="Q652" s="24"/>
      <c r="R652" s="24"/>
      <c r="S652" s="24"/>
      <c r="T652" s="24"/>
      <c r="U652" s="24"/>
      <c r="V652" s="24"/>
      <c r="W652" s="24"/>
      <c r="X652" s="24"/>
      <c r="Y652" s="24"/>
      <c r="Z652" s="24"/>
      <c r="AA652" s="24"/>
      <c r="AB652" s="24"/>
      <c r="AC652" s="24"/>
    </row>
    <row r="653">
      <c r="A653" s="233" t="s">
        <v>193474</v>
      </c>
      <c r="B653" s="24" t="s">
        <v>2505</v>
      </c>
      <c r="C653" s="24"/>
      <c r="D653" s="24"/>
      <c r="E653" s="24"/>
      <c r="F653" s="24"/>
      <c r="G653" s="24"/>
      <c r="H653" s="24"/>
      <c r="I653" s="24"/>
      <c r="J653" s="24"/>
      <c r="K653" s="24"/>
      <c r="L653" s="24"/>
      <c r="M653" s="24"/>
      <c r="N653" s="24"/>
      <c r="O653" s="24"/>
      <c r="P653" s="24"/>
      <c r="Q653" s="24"/>
      <c r="R653" s="24"/>
      <c r="S653" s="24"/>
      <c r="T653" s="24"/>
      <c r="U653" s="24"/>
      <c r="V653" s="24"/>
      <c r="W653" s="24"/>
      <c r="X653" s="24"/>
      <c r="Y653" s="24"/>
      <c r="Z653" s="24"/>
      <c r="AA653" s="24"/>
      <c r="AB653" s="24"/>
      <c r="AC653" s="24"/>
    </row>
    <row r="654">
      <c r="A654" s="233" t="s">
        <v>193475</v>
      </c>
      <c r="B654" s="132">
        <v>350310.0</v>
      </c>
      <c r="C654" s="24"/>
      <c r="D654" s="24"/>
      <c r="E654" s="24"/>
      <c r="F654" s="24"/>
      <c r="G654" s="24"/>
      <c r="H654" s="24"/>
      <c r="I654" s="24"/>
      <c r="J654" s="24"/>
      <c r="K654" s="24"/>
      <c r="L654" s="24"/>
      <c r="M654" s="24"/>
      <c r="N654" s="24"/>
      <c r="O654" s="24"/>
      <c r="P654" s="24"/>
      <c r="Q654" s="24"/>
      <c r="R654" s="24"/>
      <c r="S654" s="24"/>
      <c r="T654" s="24"/>
      <c r="U654" s="24"/>
      <c r="V654" s="24"/>
      <c r="W654" s="24"/>
      <c r="X654" s="24"/>
      <c r="Y654" s="24"/>
      <c r="Z654" s="24"/>
      <c r="AA654" s="24"/>
      <c r="AB654" s="24"/>
      <c r="AC654" s="24"/>
    </row>
    <row r="655">
      <c r="A655" s="233" t="s">
        <v>193476</v>
      </c>
      <c r="B655" s="24" t="s">
        <v>2505</v>
      </c>
      <c r="C655" s="24"/>
      <c r="D655" s="24"/>
      <c r="E655" s="24"/>
      <c r="F655" s="24"/>
      <c r="G655" s="24"/>
      <c r="H655" s="24"/>
      <c r="I655" s="24"/>
      <c r="J655" s="24"/>
      <c r="K655" s="24"/>
      <c r="L655" s="24"/>
      <c r="M655" s="24"/>
      <c r="N655" s="24"/>
      <c r="O655" s="24"/>
      <c r="P655" s="24"/>
      <c r="Q655" s="24"/>
      <c r="R655" s="24"/>
      <c r="S655" s="24"/>
      <c r="T655" s="24"/>
      <c r="U655" s="24"/>
      <c r="V655" s="24"/>
      <c r="W655" s="24"/>
      <c r="X655" s="24"/>
      <c r="Y655" s="24"/>
      <c r="Z655" s="24"/>
      <c r="AA655" s="24"/>
      <c r="AB655" s="24"/>
      <c r="AC655" s="24"/>
    </row>
    <row r="656">
      <c r="A656" s="233" t="s">
        <v>193477</v>
      </c>
      <c r="B656" s="132">
        <v>199581.0</v>
      </c>
      <c r="C656" s="24"/>
      <c r="D656" s="24"/>
      <c r="E656" s="24"/>
      <c r="F656" s="24"/>
      <c r="G656" s="24"/>
      <c r="H656" s="24"/>
      <c r="I656" s="24"/>
      <c r="J656" s="24"/>
      <c r="K656" s="24"/>
      <c r="L656" s="24"/>
      <c r="M656" s="24"/>
      <c r="N656" s="24"/>
      <c r="O656" s="24"/>
      <c r="P656" s="24"/>
      <c r="Q656" s="24"/>
      <c r="R656" s="24"/>
      <c r="S656" s="24"/>
      <c r="T656" s="24"/>
      <c r="U656" s="24"/>
      <c r="V656" s="24"/>
      <c r="W656" s="24"/>
      <c r="X656" s="24"/>
      <c r="Y656" s="24"/>
      <c r="Z656" s="24"/>
      <c r="AA656" s="24"/>
      <c r="AB656" s="24"/>
      <c r="AC656" s="24"/>
    </row>
    <row r="657">
      <c r="A657" s="233" t="s">
        <v>193478</v>
      </c>
      <c r="B657" s="24" t="s">
        <v>2505</v>
      </c>
      <c r="C657" s="24"/>
      <c r="D657" s="24"/>
      <c r="E657" s="24"/>
      <c r="F657" s="24"/>
      <c r="G657" s="24"/>
      <c r="H657" s="24"/>
      <c r="I657" s="24"/>
      <c r="J657" s="24"/>
      <c r="K657" s="24"/>
      <c r="L657" s="24"/>
      <c r="M657" s="24"/>
      <c r="N657" s="24"/>
      <c r="O657" s="24"/>
      <c r="P657" s="24"/>
      <c r="Q657" s="24"/>
      <c r="R657" s="24"/>
      <c r="S657" s="24"/>
      <c r="T657" s="24"/>
      <c r="U657" s="24"/>
      <c r="V657" s="24"/>
      <c r="W657" s="24"/>
      <c r="X657" s="24"/>
      <c r="Y657" s="24"/>
      <c r="Z657" s="24"/>
      <c r="AA657" s="24"/>
      <c r="AB657" s="24"/>
      <c r="AC657" s="24"/>
    </row>
    <row r="658">
      <c r="A658" s="233" t="s">
        <v>193479</v>
      </c>
      <c r="B658" s="132">
        <v>3957831.0</v>
      </c>
      <c r="C658" s="24"/>
      <c r="D658" s="24"/>
      <c r="E658" s="24"/>
      <c r="F658" s="24"/>
      <c r="G658" s="24"/>
      <c r="H658" s="24"/>
      <c r="I658" s="24"/>
      <c r="J658" s="24"/>
      <c r="K658" s="24"/>
      <c r="L658" s="24"/>
      <c r="M658" s="24"/>
      <c r="N658" s="24"/>
      <c r="O658" s="24"/>
      <c r="P658" s="24"/>
      <c r="Q658" s="24"/>
      <c r="R658" s="24"/>
      <c r="S658" s="24"/>
      <c r="T658" s="24"/>
      <c r="U658" s="24"/>
      <c r="V658" s="24"/>
      <c r="W658" s="24"/>
      <c r="X658" s="24"/>
      <c r="Y658" s="24"/>
      <c r="Z658" s="24"/>
      <c r="AA658" s="24"/>
      <c r="AB658" s="24"/>
      <c r="AC658" s="24"/>
    </row>
    <row r="659">
      <c r="A659" s="233" t="s">
        <v>193480</v>
      </c>
      <c r="B659" s="132">
        <v>74887.0</v>
      </c>
      <c r="C659" s="24"/>
      <c r="D659" s="24"/>
      <c r="E659" s="24"/>
      <c r="F659" s="24"/>
      <c r="G659" s="24"/>
      <c r="H659" s="24"/>
      <c r="I659" s="24"/>
      <c r="J659" s="24"/>
      <c r="K659" s="24"/>
      <c r="L659" s="24"/>
      <c r="M659" s="24"/>
      <c r="N659" s="24"/>
      <c r="O659" s="24"/>
      <c r="P659" s="24"/>
      <c r="Q659" s="24"/>
      <c r="R659" s="24"/>
      <c r="S659" s="24"/>
      <c r="T659" s="24"/>
      <c r="U659" s="24"/>
      <c r="V659" s="24"/>
      <c r="W659" s="24"/>
      <c r="X659" s="24"/>
      <c r="Y659" s="24"/>
      <c r="Z659" s="24"/>
      <c r="AA659" s="24"/>
      <c r="AB659" s="24"/>
      <c r="AC659" s="24"/>
    </row>
    <row r="660">
      <c r="A660" s="233" t="s">
        <v>193481</v>
      </c>
      <c r="B660" s="24" t="s">
        <v>2505</v>
      </c>
      <c r="C660" s="24"/>
      <c r="D660" s="24"/>
      <c r="E660" s="24"/>
      <c r="F660" s="24"/>
      <c r="G660" s="24"/>
      <c r="H660" s="24"/>
      <c r="I660" s="24"/>
      <c r="J660" s="24"/>
      <c r="K660" s="24"/>
      <c r="L660" s="24"/>
      <c r="M660" s="24"/>
      <c r="N660" s="24"/>
      <c r="O660" s="24"/>
      <c r="P660" s="24"/>
      <c r="Q660" s="24"/>
      <c r="R660" s="24"/>
      <c r="S660" s="24"/>
      <c r="T660" s="24"/>
      <c r="U660" s="24"/>
      <c r="V660" s="24"/>
      <c r="W660" s="24"/>
      <c r="X660" s="24"/>
      <c r="Y660" s="24"/>
      <c r="Z660" s="24"/>
      <c r="AA660" s="24"/>
      <c r="AB660" s="24"/>
      <c r="AC660" s="24"/>
    </row>
    <row r="661">
      <c r="A661" s="233" t="s">
        <v>193482</v>
      </c>
      <c r="B661" s="24" t="s">
        <v>2505</v>
      </c>
      <c r="C661" s="24"/>
      <c r="D661" s="24"/>
      <c r="E661" s="24"/>
      <c r="F661" s="24"/>
      <c r="G661" s="24"/>
      <c r="H661" s="24"/>
      <c r="I661" s="24"/>
      <c r="J661" s="24"/>
      <c r="K661" s="24"/>
      <c r="L661" s="24"/>
      <c r="M661" s="24"/>
      <c r="N661" s="24"/>
      <c r="O661" s="24"/>
      <c r="P661" s="24"/>
      <c r="Q661" s="24"/>
      <c r="R661" s="24"/>
      <c r="S661" s="24"/>
      <c r="T661" s="24"/>
      <c r="U661" s="24"/>
      <c r="V661" s="24"/>
      <c r="W661" s="24"/>
      <c r="X661" s="24"/>
      <c r="Y661" s="24"/>
      <c r="Z661" s="24"/>
      <c r="AA661" s="24"/>
      <c r="AB661" s="24"/>
      <c r="AC661" s="24"/>
    </row>
    <row r="662">
      <c r="A662" s="233" t="s">
        <v>193483</v>
      </c>
      <c r="B662" s="132">
        <v>8275652.0</v>
      </c>
      <c r="C662" s="24"/>
      <c r="D662" s="24"/>
      <c r="E662" s="24"/>
      <c r="F662" s="24"/>
      <c r="G662" s="24"/>
      <c r="H662" s="24"/>
      <c r="I662" s="24"/>
      <c r="J662" s="24"/>
      <c r="K662" s="24"/>
      <c r="L662" s="24"/>
      <c r="M662" s="24"/>
      <c r="N662" s="24"/>
      <c r="O662" s="24"/>
      <c r="P662" s="24"/>
      <c r="Q662" s="24"/>
      <c r="R662" s="24"/>
      <c r="S662" s="24"/>
      <c r="T662" s="24"/>
      <c r="U662" s="24"/>
      <c r="V662" s="24"/>
      <c r="W662" s="24"/>
      <c r="X662" s="24"/>
      <c r="Y662" s="24"/>
      <c r="Z662" s="24"/>
      <c r="AA662" s="24"/>
      <c r="AB662" s="24"/>
      <c r="AC662" s="24"/>
    </row>
    <row r="663">
      <c r="A663" s="233" t="s">
        <v>193484</v>
      </c>
      <c r="B663" s="132">
        <v>71305.0</v>
      </c>
      <c r="C663" s="24"/>
      <c r="D663" s="24"/>
      <c r="E663" s="24"/>
      <c r="F663" s="24"/>
      <c r="G663" s="24"/>
      <c r="H663" s="24"/>
      <c r="I663" s="24"/>
      <c r="J663" s="24"/>
      <c r="K663" s="24"/>
      <c r="L663" s="24"/>
      <c r="M663" s="24"/>
      <c r="N663" s="24"/>
      <c r="O663" s="24"/>
      <c r="P663" s="24"/>
      <c r="Q663" s="24"/>
      <c r="R663" s="24"/>
      <c r="S663" s="24"/>
      <c r="T663" s="24"/>
      <c r="U663" s="24"/>
      <c r="V663" s="24"/>
      <c r="W663" s="24"/>
      <c r="X663" s="24"/>
      <c r="Y663" s="24"/>
      <c r="Z663" s="24"/>
      <c r="AA663" s="24"/>
      <c r="AB663" s="24"/>
      <c r="AC663" s="24"/>
    </row>
    <row r="664">
      <c r="A664" s="233" t="s">
        <v>193485</v>
      </c>
      <c r="B664" s="132">
        <v>1303745.0</v>
      </c>
      <c r="C664" s="24"/>
      <c r="D664" s="24"/>
      <c r="E664" s="24"/>
      <c r="F664" s="24"/>
      <c r="G664" s="24"/>
      <c r="H664" s="24"/>
      <c r="I664" s="24"/>
      <c r="J664" s="24"/>
      <c r="K664" s="24"/>
      <c r="L664" s="24"/>
      <c r="M664" s="24"/>
      <c r="N664" s="24"/>
      <c r="O664" s="24"/>
      <c r="P664" s="24"/>
      <c r="Q664" s="24"/>
      <c r="R664" s="24"/>
      <c r="S664" s="24"/>
      <c r="T664" s="24"/>
      <c r="U664" s="24"/>
      <c r="V664" s="24"/>
      <c r="W664" s="24"/>
      <c r="X664" s="24"/>
      <c r="Y664" s="24"/>
      <c r="Z664" s="24"/>
      <c r="AA664" s="24"/>
      <c r="AB664" s="24"/>
      <c r="AC664" s="24"/>
    </row>
    <row r="665">
      <c r="A665" s="233" t="s">
        <v>193395</v>
      </c>
      <c r="B665" s="132">
        <v>8275652.0</v>
      </c>
      <c r="C665" s="24"/>
      <c r="D665" s="24"/>
      <c r="E665" s="24"/>
      <c r="F665" s="24"/>
      <c r="G665" s="24"/>
      <c r="H665" s="24"/>
      <c r="I665" s="24"/>
      <c r="J665" s="24"/>
      <c r="K665" s="24"/>
      <c r="L665" s="24"/>
      <c r="M665" s="24"/>
      <c r="N665" s="24"/>
      <c r="O665" s="24"/>
      <c r="P665" s="24"/>
      <c r="Q665" s="24"/>
      <c r="R665" s="24"/>
      <c r="S665" s="24"/>
      <c r="T665" s="24"/>
      <c r="U665" s="24"/>
      <c r="V665" s="24"/>
      <c r="W665" s="24"/>
      <c r="X665" s="24"/>
      <c r="Y665" s="24"/>
      <c r="Z665" s="24"/>
      <c r="AA665" s="24"/>
      <c r="AB665" s="24"/>
      <c r="AC665" s="24"/>
    </row>
    <row r="666">
      <c r="A666" s="233" t="s">
        <v>193486</v>
      </c>
      <c r="B666" s="132">
        <v>3351143.0</v>
      </c>
      <c r="C666" s="24"/>
      <c r="D666" s="24"/>
      <c r="E666" s="24"/>
      <c r="F666" s="24"/>
      <c r="G666" s="24"/>
      <c r="H666" s="24"/>
      <c r="I666" s="24"/>
      <c r="J666" s="24"/>
      <c r="K666" s="24"/>
      <c r="L666" s="24"/>
      <c r="M666" s="24"/>
      <c r="N666" s="24"/>
      <c r="O666" s="24"/>
      <c r="P666" s="24"/>
      <c r="Q666" s="24"/>
      <c r="R666" s="24"/>
      <c r="S666" s="24"/>
      <c r="T666" s="24"/>
      <c r="U666" s="24"/>
      <c r="V666" s="24"/>
      <c r="W666" s="24"/>
      <c r="X666" s="24"/>
      <c r="Y666" s="24"/>
      <c r="Z666" s="24"/>
      <c r="AA666" s="24"/>
      <c r="AB666" s="24"/>
      <c r="AC666" s="24"/>
    </row>
    <row r="667">
      <c r="A667" s="233" t="s">
        <v>193487</v>
      </c>
      <c r="B667" s="132">
        <v>2077134.0</v>
      </c>
      <c r="C667" s="24"/>
      <c r="D667" s="24"/>
      <c r="E667" s="24"/>
      <c r="F667" s="24"/>
      <c r="G667" s="24"/>
      <c r="H667" s="24"/>
      <c r="I667" s="24"/>
      <c r="J667" s="24"/>
      <c r="K667" s="24"/>
      <c r="L667" s="24"/>
      <c r="M667" s="24"/>
      <c r="N667" s="24"/>
      <c r="O667" s="24"/>
      <c r="P667" s="24"/>
      <c r="Q667" s="24"/>
      <c r="R667" s="24"/>
      <c r="S667" s="24"/>
      <c r="T667" s="24"/>
      <c r="U667" s="24"/>
      <c r="V667" s="24"/>
      <c r="W667" s="24"/>
      <c r="X667" s="24"/>
      <c r="Y667" s="24"/>
      <c r="Z667" s="24"/>
      <c r="AA667" s="24"/>
      <c r="AB667" s="24"/>
      <c r="AC667" s="24"/>
    </row>
    <row r="668">
      <c r="A668" s="233" t="s">
        <v>193488</v>
      </c>
      <c r="B668" s="132">
        <v>1781378.0</v>
      </c>
      <c r="C668" s="24"/>
      <c r="D668" s="24"/>
      <c r="E668" s="24"/>
      <c r="F668" s="24"/>
      <c r="G668" s="24"/>
      <c r="H668" s="24"/>
      <c r="I668" s="24"/>
      <c r="J668" s="24"/>
      <c r="K668" s="24"/>
      <c r="L668" s="24"/>
      <c r="M668" s="24"/>
      <c r="N668" s="24"/>
      <c r="O668" s="24"/>
      <c r="P668" s="24"/>
      <c r="Q668" s="24"/>
      <c r="R668" s="24"/>
      <c r="S668" s="24"/>
      <c r="T668" s="24"/>
      <c r="U668" s="24"/>
      <c r="V668" s="24"/>
      <c r="W668" s="24"/>
      <c r="X668" s="24"/>
      <c r="Y668" s="24"/>
      <c r="Z668" s="24"/>
      <c r="AA668" s="24"/>
      <c r="AB668" s="24"/>
      <c r="AC668" s="24"/>
    </row>
    <row r="669">
      <c r="A669" s="233" t="s">
        <v>192182</v>
      </c>
      <c r="B669" s="24" t="s">
        <v>2505</v>
      </c>
      <c r="C669" s="24"/>
      <c r="D669" s="24"/>
      <c r="E669" s="24"/>
      <c r="F669" s="24"/>
      <c r="G669" s="24"/>
      <c r="H669" s="24"/>
      <c r="I669" s="24"/>
      <c r="J669" s="24"/>
      <c r="K669" s="24"/>
      <c r="L669" s="24"/>
      <c r="M669" s="24"/>
      <c r="N669" s="24"/>
      <c r="O669" s="24"/>
      <c r="P669" s="24"/>
      <c r="Q669" s="24"/>
      <c r="R669" s="24"/>
      <c r="S669" s="24"/>
      <c r="T669" s="24"/>
      <c r="U669" s="24"/>
      <c r="V669" s="24"/>
      <c r="W669" s="24"/>
      <c r="X669" s="24"/>
      <c r="Y669" s="24"/>
      <c r="Z669" s="24"/>
      <c r="AA669" s="24"/>
      <c r="AB669" s="24"/>
      <c r="AC669" s="24"/>
    </row>
    <row r="670">
      <c r="A670" s="233" t="s">
        <v>193489</v>
      </c>
      <c r="B670" s="132">
        <v>626895.0</v>
      </c>
      <c r="C670" s="24"/>
      <c r="D670" s="24"/>
      <c r="E670" s="24"/>
      <c r="F670" s="24"/>
      <c r="G670" s="24"/>
      <c r="H670" s="24"/>
      <c r="I670" s="24"/>
      <c r="J670" s="24"/>
      <c r="K670" s="24"/>
      <c r="L670" s="24"/>
      <c r="M670" s="24"/>
      <c r="N670" s="24"/>
      <c r="O670" s="24"/>
      <c r="P670" s="24"/>
      <c r="Q670" s="24"/>
      <c r="R670" s="24"/>
      <c r="S670" s="24"/>
      <c r="T670" s="24"/>
      <c r="U670" s="24"/>
      <c r="V670" s="24"/>
      <c r="W670" s="24"/>
      <c r="X670" s="24"/>
      <c r="Y670" s="24"/>
      <c r="Z670" s="24"/>
      <c r="AA670" s="24"/>
      <c r="AB670" s="24"/>
      <c r="AC670" s="24"/>
    </row>
    <row r="671">
      <c r="A671" s="233" t="s">
        <v>193490</v>
      </c>
      <c r="B671" s="132">
        <v>5867065.0</v>
      </c>
      <c r="C671" s="24"/>
      <c r="D671" s="24"/>
      <c r="E671" s="24"/>
      <c r="F671" s="24"/>
      <c r="G671" s="24"/>
      <c r="H671" s="24"/>
      <c r="I671" s="24"/>
      <c r="J671" s="24"/>
      <c r="K671" s="24"/>
      <c r="L671" s="24"/>
      <c r="M671" s="24"/>
      <c r="N671" s="24"/>
      <c r="O671" s="24"/>
      <c r="P671" s="24"/>
      <c r="Q671" s="24"/>
      <c r="R671" s="24"/>
      <c r="S671" s="24"/>
      <c r="T671" s="24"/>
      <c r="U671" s="24"/>
      <c r="V671" s="24"/>
      <c r="W671" s="24"/>
      <c r="X671" s="24"/>
      <c r="Y671" s="24"/>
      <c r="Z671" s="24"/>
      <c r="AA671" s="24"/>
      <c r="AB671" s="24"/>
      <c r="AC671" s="24"/>
    </row>
    <row r="672">
      <c r="A672" s="233" t="s">
        <v>193491</v>
      </c>
      <c r="B672" s="132">
        <v>6893882.0</v>
      </c>
      <c r="C672" s="24"/>
      <c r="D672" s="24"/>
      <c r="E672" s="24"/>
      <c r="F672" s="24"/>
      <c r="G672" s="24"/>
      <c r="H672" s="24"/>
      <c r="I672" s="24"/>
      <c r="J672" s="24"/>
      <c r="K672" s="24"/>
      <c r="L672" s="24"/>
      <c r="M672" s="24"/>
      <c r="N672" s="24"/>
      <c r="O672" s="24"/>
      <c r="P672" s="24"/>
      <c r="Q672" s="24"/>
      <c r="R672" s="24"/>
      <c r="S672" s="24"/>
      <c r="T672" s="24"/>
      <c r="U672" s="24"/>
      <c r="V672" s="24"/>
      <c r="W672" s="24"/>
      <c r="X672" s="24"/>
      <c r="Y672" s="24"/>
      <c r="Z672" s="24"/>
      <c r="AA672" s="24"/>
      <c r="AB672" s="24"/>
      <c r="AC672" s="24"/>
    </row>
    <row r="673">
      <c r="A673" s="233" t="s">
        <v>193492</v>
      </c>
      <c r="B673" s="132">
        <v>49947.0</v>
      </c>
      <c r="C673" s="24"/>
      <c r="D673" s="24"/>
      <c r="E673" s="24"/>
      <c r="F673" s="24"/>
      <c r="G673" s="24"/>
      <c r="H673" s="24"/>
      <c r="I673" s="24"/>
      <c r="J673" s="24"/>
      <c r="K673" s="24"/>
      <c r="L673" s="24"/>
      <c r="M673" s="24"/>
      <c r="N673" s="24"/>
      <c r="O673" s="24"/>
      <c r="P673" s="24"/>
      <c r="Q673" s="24"/>
      <c r="R673" s="24"/>
      <c r="S673" s="24"/>
      <c r="T673" s="24"/>
      <c r="U673" s="24"/>
      <c r="V673" s="24"/>
      <c r="W673" s="24"/>
      <c r="X673" s="24"/>
      <c r="Y673" s="24"/>
      <c r="Z673" s="24"/>
      <c r="AA673" s="24"/>
      <c r="AB673" s="24"/>
      <c r="AC673" s="24"/>
    </row>
    <row r="674">
      <c r="A674" s="233" t="s">
        <v>192147</v>
      </c>
      <c r="B674" s="132">
        <v>103853.0</v>
      </c>
      <c r="C674" s="24"/>
      <c r="D674" s="24"/>
      <c r="E674" s="24"/>
      <c r="F674" s="24"/>
      <c r="G674" s="24"/>
      <c r="H674" s="24"/>
      <c r="I674" s="24"/>
      <c r="J674" s="24"/>
      <c r="K674" s="24"/>
      <c r="L674" s="24"/>
      <c r="M674" s="24"/>
      <c r="N674" s="24"/>
      <c r="O674" s="24"/>
      <c r="P674" s="24"/>
      <c r="Q674" s="24"/>
      <c r="R674" s="24"/>
      <c r="S674" s="24"/>
      <c r="T674" s="24"/>
      <c r="U674" s="24"/>
      <c r="V674" s="24"/>
      <c r="W674" s="24"/>
      <c r="X674" s="24"/>
      <c r="Y674" s="24"/>
      <c r="Z674" s="24"/>
      <c r="AA674" s="24"/>
      <c r="AB674" s="24"/>
      <c r="AC674" s="24"/>
    </row>
    <row r="675">
      <c r="A675" s="233" t="s">
        <v>193493</v>
      </c>
      <c r="B675" s="132">
        <v>2606768.0</v>
      </c>
      <c r="C675" s="24"/>
      <c r="D675" s="24"/>
      <c r="E675" s="24"/>
      <c r="F675" s="24"/>
      <c r="G675" s="24"/>
      <c r="H675" s="24"/>
      <c r="I675" s="24"/>
      <c r="J675" s="24"/>
      <c r="K675" s="24"/>
      <c r="L675" s="24"/>
      <c r="M675" s="24"/>
      <c r="N675" s="24"/>
      <c r="O675" s="24"/>
      <c r="P675" s="24"/>
      <c r="Q675" s="24"/>
      <c r="R675" s="24"/>
      <c r="S675" s="24"/>
      <c r="T675" s="24"/>
      <c r="U675" s="24"/>
      <c r="V675" s="24"/>
      <c r="W675" s="24"/>
      <c r="X675" s="24"/>
      <c r="Y675" s="24"/>
      <c r="Z675" s="24"/>
      <c r="AA675" s="24"/>
      <c r="AB675" s="24"/>
      <c r="AC675" s="24"/>
    </row>
    <row r="676">
      <c r="A676" s="233" t="s">
        <v>193494</v>
      </c>
      <c r="B676" s="132">
        <v>2143569.0</v>
      </c>
      <c r="C676" s="24"/>
      <c r="D676" s="24"/>
      <c r="E676" s="24"/>
      <c r="F676" s="24"/>
      <c r="G676" s="24"/>
      <c r="H676" s="24"/>
      <c r="I676" s="24"/>
      <c r="J676" s="24"/>
      <c r="K676" s="24"/>
      <c r="L676" s="24"/>
      <c r="M676" s="24"/>
      <c r="N676" s="24"/>
      <c r="O676" s="24"/>
      <c r="P676" s="24"/>
      <c r="Q676" s="24"/>
      <c r="R676" s="24"/>
      <c r="S676" s="24"/>
      <c r="T676" s="24"/>
      <c r="U676" s="24"/>
      <c r="V676" s="24"/>
      <c r="W676" s="24"/>
      <c r="X676" s="24"/>
      <c r="Y676" s="24"/>
      <c r="Z676" s="24"/>
      <c r="AA676" s="24"/>
      <c r="AB676" s="24"/>
      <c r="AC676" s="24"/>
    </row>
    <row r="677">
      <c r="A677" s="233" t="s">
        <v>1546</v>
      </c>
      <c r="B677" s="24" t="s">
        <v>2505</v>
      </c>
      <c r="C677" s="24"/>
      <c r="D677" s="24"/>
      <c r="E677" s="24"/>
      <c r="F677" s="24"/>
      <c r="G677" s="24"/>
      <c r="H677" s="24"/>
      <c r="I677" s="24"/>
      <c r="J677" s="24"/>
      <c r="K677" s="24"/>
      <c r="L677" s="24"/>
      <c r="M677" s="24"/>
      <c r="N677" s="24"/>
      <c r="O677" s="24"/>
      <c r="P677" s="24"/>
      <c r="Q677" s="24"/>
      <c r="R677" s="24"/>
      <c r="S677" s="24"/>
      <c r="T677" s="24"/>
      <c r="U677" s="24"/>
      <c r="V677" s="24"/>
      <c r="W677" s="24"/>
      <c r="X677" s="24"/>
      <c r="Y677" s="24"/>
      <c r="Z677" s="24"/>
      <c r="AA677" s="24"/>
      <c r="AB677" s="24"/>
      <c r="AC677" s="24"/>
    </row>
    <row r="678">
      <c r="A678" s="233" t="s">
        <v>193495</v>
      </c>
      <c r="B678" s="24" t="s">
        <v>2505</v>
      </c>
      <c r="C678" s="24"/>
      <c r="D678" s="24"/>
      <c r="E678" s="24"/>
      <c r="F678" s="24"/>
      <c r="G678" s="24"/>
      <c r="H678" s="24"/>
      <c r="I678" s="24"/>
      <c r="J678" s="24"/>
      <c r="K678" s="24"/>
      <c r="L678" s="24"/>
      <c r="M678" s="24"/>
      <c r="N678" s="24"/>
      <c r="O678" s="24"/>
      <c r="P678" s="24"/>
      <c r="Q678" s="24"/>
      <c r="R678" s="24"/>
      <c r="S678" s="24"/>
      <c r="T678" s="24"/>
      <c r="U678" s="24"/>
      <c r="V678" s="24"/>
      <c r="W678" s="24"/>
      <c r="X678" s="24"/>
      <c r="Y678" s="24"/>
      <c r="Z678" s="24"/>
      <c r="AA678" s="24"/>
      <c r="AB678" s="24"/>
      <c r="AC678" s="24"/>
    </row>
    <row r="679">
      <c r="A679" s="233" t="s">
        <v>193496</v>
      </c>
      <c r="B679" s="132">
        <v>700690.0</v>
      </c>
      <c r="C679" s="24"/>
      <c r="D679" s="24"/>
      <c r="E679" s="24"/>
      <c r="F679" s="24"/>
      <c r="G679" s="24"/>
      <c r="H679" s="24"/>
      <c r="I679" s="24"/>
      <c r="J679" s="24"/>
      <c r="K679" s="24"/>
      <c r="L679" s="24"/>
      <c r="M679" s="24"/>
      <c r="N679" s="24"/>
      <c r="O679" s="24"/>
      <c r="P679" s="24"/>
      <c r="Q679" s="24"/>
      <c r="R679" s="24"/>
      <c r="S679" s="24"/>
      <c r="T679" s="24"/>
      <c r="U679" s="24"/>
      <c r="V679" s="24"/>
      <c r="W679" s="24"/>
      <c r="X679" s="24"/>
      <c r="Y679" s="24"/>
      <c r="Z679" s="24"/>
      <c r="AA679" s="24"/>
      <c r="AB679" s="24"/>
      <c r="AC679" s="24"/>
    </row>
    <row r="680">
      <c r="A680" s="233" t="s">
        <v>193497</v>
      </c>
      <c r="B680" s="132">
        <v>20873.0</v>
      </c>
      <c r="C680" s="24"/>
      <c r="D680" s="24"/>
      <c r="E680" s="24"/>
      <c r="F680" s="24"/>
      <c r="G680" s="24"/>
      <c r="H680" s="24"/>
      <c r="I680" s="24"/>
      <c r="J680" s="24"/>
      <c r="K680" s="24"/>
      <c r="L680" s="24"/>
      <c r="M680" s="24"/>
      <c r="N680" s="24"/>
      <c r="O680" s="24"/>
      <c r="P680" s="24"/>
      <c r="Q680" s="24"/>
      <c r="R680" s="24"/>
      <c r="S680" s="24"/>
      <c r="T680" s="24"/>
      <c r="U680" s="24"/>
      <c r="V680" s="24"/>
      <c r="W680" s="24"/>
      <c r="X680" s="24"/>
      <c r="Y680" s="24"/>
      <c r="Z680" s="24"/>
      <c r="AA680" s="24"/>
      <c r="AB680" s="24"/>
      <c r="AC680" s="24"/>
    </row>
    <row r="681">
      <c r="A681" s="233" t="s">
        <v>193498</v>
      </c>
      <c r="B681" s="132">
        <v>1489864.0</v>
      </c>
      <c r="C681" s="24"/>
      <c r="D681" s="24"/>
      <c r="E681" s="24"/>
      <c r="F681" s="24"/>
      <c r="G681" s="24"/>
      <c r="H681" s="24"/>
      <c r="I681" s="24"/>
      <c r="J681" s="24"/>
      <c r="K681" s="24"/>
      <c r="L681" s="24"/>
      <c r="M681" s="24"/>
      <c r="N681" s="24"/>
      <c r="O681" s="24"/>
      <c r="P681" s="24"/>
      <c r="Q681" s="24"/>
      <c r="R681" s="24"/>
      <c r="S681" s="24"/>
      <c r="T681" s="24"/>
      <c r="U681" s="24"/>
      <c r="V681" s="24"/>
      <c r="W681" s="24"/>
      <c r="X681" s="24"/>
      <c r="Y681" s="24"/>
      <c r="Z681" s="24"/>
      <c r="AA681" s="24"/>
      <c r="AB681" s="24"/>
      <c r="AC681" s="24"/>
    </row>
    <row r="682">
      <c r="A682" s="233" t="s">
        <v>193499</v>
      </c>
      <c r="B682" s="132">
        <v>31276.0</v>
      </c>
      <c r="C682" s="24"/>
      <c r="D682" s="24"/>
      <c r="E682" s="24"/>
      <c r="F682" s="24"/>
      <c r="G682" s="24"/>
      <c r="H682" s="24"/>
      <c r="I682" s="24"/>
      <c r="J682" s="24"/>
      <c r="K682" s="24"/>
      <c r="L682" s="24"/>
      <c r="M682" s="24"/>
      <c r="N682" s="24"/>
      <c r="O682" s="24"/>
      <c r="P682" s="24"/>
      <c r="Q682" s="24"/>
      <c r="R682" s="24"/>
      <c r="S682" s="24"/>
      <c r="T682" s="24"/>
      <c r="U682" s="24"/>
      <c r="V682" s="24"/>
      <c r="W682" s="24"/>
      <c r="X682" s="24"/>
      <c r="Y682" s="24"/>
      <c r="Z682" s="24"/>
      <c r="AA682" s="24"/>
      <c r="AB682" s="24"/>
      <c r="AC682" s="24"/>
    </row>
    <row r="683">
      <c r="A683" s="233" t="s">
        <v>192168</v>
      </c>
      <c r="B683" s="24" t="s">
        <v>2505</v>
      </c>
      <c r="C683" s="24"/>
      <c r="D683" s="24"/>
      <c r="E683" s="24"/>
      <c r="F683" s="24"/>
      <c r="G683" s="24"/>
      <c r="H683" s="24"/>
      <c r="I683" s="24"/>
      <c r="J683" s="24"/>
      <c r="K683" s="24"/>
      <c r="L683" s="24"/>
      <c r="M683" s="24"/>
      <c r="N683" s="24"/>
      <c r="O683" s="24"/>
      <c r="P683" s="24"/>
      <c r="Q683" s="24"/>
      <c r="R683" s="24"/>
      <c r="S683" s="24"/>
      <c r="T683" s="24"/>
      <c r="U683" s="24"/>
      <c r="V683" s="24"/>
      <c r="W683" s="24"/>
      <c r="X683" s="24"/>
      <c r="Y683" s="24"/>
      <c r="Z683" s="24"/>
      <c r="AA683" s="24"/>
      <c r="AB683" s="24"/>
      <c r="AC683" s="24"/>
    </row>
    <row r="684">
      <c r="A684" s="233" t="s">
        <v>193500</v>
      </c>
      <c r="B684" s="132">
        <v>177317.0</v>
      </c>
      <c r="C684" s="24"/>
      <c r="D684" s="24"/>
      <c r="E684" s="24"/>
      <c r="F684" s="24"/>
      <c r="G684" s="24"/>
      <c r="H684" s="24"/>
      <c r="I684" s="24"/>
      <c r="J684" s="24"/>
      <c r="K684" s="24"/>
      <c r="L684" s="24"/>
      <c r="M684" s="24"/>
      <c r="N684" s="24"/>
      <c r="O684" s="24"/>
      <c r="P684" s="24"/>
      <c r="Q684" s="24"/>
      <c r="R684" s="24"/>
      <c r="S684" s="24"/>
      <c r="T684" s="24"/>
      <c r="U684" s="24"/>
      <c r="V684" s="24"/>
      <c r="W684" s="24"/>
      <c r="X684" s="24"/>
      <c r="Y684" s="24"/>
      <c r="Z684" s="24"/>
      <c r="AA684" s="24"/>
      <c r="AB684" s="24"/>
      <c r="AC684" s="24"/>
    </row>
    <row r="685">
      <c r="A685" s="233" t="s">
        <v>3273</v>
      </c>
      <c r="B685" s="132">
        <v>1302042.0</v>
      </c>
      <c r="C685" s="24"/>
      <c r="D685" s="24"/>
      <c r="E685" s="24"/>
      <c r="F685" s="24"/>
      <c r="G685" s="24"/>
      <c r="H685" s="24"/>
      <c r="I685" s="24"/>
      <c r="J685" s="24"/>
      <c r="K685" s="24"/>
      <c r="L685" s="24"/>
      <c r="M685" s="24"/>
      <c r="N685" s="24"/>
      <c r="O685" s="24"/>
      <c r="P685" s="24"/>
      <c r="Q685" s="24"/>
      <c r="R685" s="24"/>
      <c r="S685" s="24"/>
      <c r="T685" s="24"/>
      <c r="U685" s="24"/>
      <c r="V685" s="24"/>
      <c r="W685" s="24"/>
      <c r="X685" s="24"/>
      <c r="Y685" s="24"/>
      <c r="Z685" s="24"/>
      <c r="AA685" s="24"/>
      <c r="AB685" s="24"/>
      <c r="AC685" s="24"/>
    </row>
    <row r="686">
      <c r="A686" s="233" t="s">
        <v>193501</v>
      </c>
      <c r="B686" s="132">
        <v>239436.0</v>
      </c>
      <c r="C686" s="24"/>
      <c r="D686" s="24"/>
      <c r="E686" s="24"/>
      <c r="F686" s="24"/>
      <c r="G686" s="24"/>
      <c r="H686" s="24"/>
      <c r="I686" s="24"/>
      <c r="J686" s="24"/>
      <c r="K686" s="24"/>
      <c r="L686" s="24"/>
      <c r="M686" s="24"/>
      <c r="N686" s="24"/>
      <c r="O686" s="24"/>
      <c r="P686" s="24"/>
      <c r="Q686" s="24"/>
      <c r="R686" s="24"/>
      <c r="S686" s="24"/>
      <c r="T686" s="24"/>
      <c r="U686" s="24"/>
      <c r="V686" s="24"/>
      <c r="W686" s="24"/>
      <c r="X686" s="24"/>
      <c r="Y686" s="24"/>
      <c r="Z686" s="24"/>
      <c r="AA686" s="24"/>
      <c r="AB686" s="24"/>
      <c r="AC686" s="24"/>
    </row>
    <row r="687">
      <c r="A687" s="233" t="s">
        <v>193502</v>
      </c>
      <c r="B687" s="132">
        <v>4248493.0</v>
      </c>
      <c r="C687" s="24"/>
      <c r="D687" s="24"/>
      <c r="E687" s="24"/>
      <c r="F687" s="24"/>
      <c r="G687" s="24"/>
      <c r="H687" s="24"/>
      <c r="I687" s="24"/>
      <c r="J687" s="24"/>
      <c r="K687" s="24"/>
      <c r="L687" s="24"/>
      <c r="M687" s="24"/>
      <c r="N687" s="24"/>
      <c r="O687" s="24"/>
      <c r="P687" s="24"/>
      <c r="Q687" s="24"/>
      <c r="R687" s="24"/>
      <c r="S687" s="24"/>
      <c r="T687" s="24"/>
      <c r="U687" s="24"/>
      <c r="V687" s="24"/>
      <c r="W687" s="24"/>
      <c r="X687" s="24"/>
      <c r="Y687" s="24"/>
      <c r="Z687" s="24"/>
      <c r="AA687" s="24"/>
      <c r="AB687" s="24"/>
      <c r="AC687" s="24"/>
    </row>
    <row r="688">
      <c r="A688" s="233" t="s">
        <v>193503</v>
      </c>
      <c r="B688" s="132">
        <v>1702365.0</v>
      </c>
      <c r="C688" s="24"/>
      <c r="D688" s="24"/>
      <c r="E688" s="24"/>
      <c r="F688" s="24"/>
      <c r="G688" s="24"/>
      <c r="H688" s="24"/>
      <c r="I688" s="24"/>
      <c r="J688" s="24"/>
      <c r="K688" s="24"/>
      <c r="L688" s="24"/>
      <c r="M688" s="24"/>
      <c r="N688" s="24"/>
      <c r="O688" s="24"/>
      <c r="P688" s="24"/>
      <c r="Q688" s="24"/>
      <c r="R688" s="24"/>
      <c r="S688" s="24"/>
      <c r="T688" s="24"/>
      <c r="U688" s="24"/>
      <c r="V688" s="24"/>
      <c r="W688" s="24"/>
      <c r="X688" s="24"/>
      <c r="Y688" s="24"/>
      <c r="Z688" s="24"/>
      <c r="AA688" s="24"/>
      <c r="AB688" s="24"/>
      <c r="AC688" s="24"/>
    </row>
    <row r="689">
      <c r="A689" s="233" t="s">
        <v>193504</v>
      </c>
      <c r="B689" s="132">
        <v>1089299.0</v>
      </c>
      <c r="C689" s="24"/>
      <c r="D689" s="24"/>
      <c r="E689" s="24"/>
      <c r="F689" s="24"/>
      <c r="G689" s="24"/>
      <c r="H689" s="24"/>
      <c r="I689" s="24"/>
      <c r="J689" s="24"/>
      <c r="K689" s="24"/>
      <c r="L689" s="24"/>
      <c r="M689" s="24"/>
      <c r="N689" s="24"/>
      <c r="O689" s="24"/>
      <c r="P689" s="24"/>
      <c r="Q689" s="24"/>
      <c r="R689" s="24"/>
      <c r="S689" s="24"/>
      <c r="T689" s="24"/>
      <c r="U689" s="24"/>
      <c r="V689" s="24"/>
      <c r="W689" s="24"/>
      <c r="X689" s="24"/>
      <c r="Y689" s="24"/>
      <c r="Z689" s="24"/>
      <c r="AA689" s="24"/>
      <c r="AB689" s="24"/>
      <c r="AC689" s="24"/>
    </row>
    <row r="690">
      <c r="A690" s="233" t="s">
        <v>193505</v>
      </c>
      <c r="B690" s="132">
        <v>205769.0</v>
      </c>
      <c r="C690" s="24"/>
      <c r="D690" s="24"/>
      <c r="E690" s="24"/>
      <c r="F690" s="24"/>
      <c r="G690" s="24"/>
      <c r="H690" s="24"/>
      <c r="I690" s="24"/>
      <c r="J690" s="24"/>
      <c r="K690" s="24"/>
      <c r="L690" s="24"/>
      <c r="M690" s="24"/>
      <c r="N690" s="24"/>
      <c r="O690" s="24"/>
      <c r="P690" s="24"/>
      <c r="Q690" s="24"/>
      <c r="R690" s="24"/>
      <c r="S690" s="24"/>
      <c r="T690" s="24"/>
      <c r="U690" s="24"/>
      <c r="V690" s="24"/>
      <c r="W690" s="24"/>
      <c r="X690" s="24"/>
      <c r="Y690" s="24"/>
      <c r="Z690" s="24"/>
      <c r="AA690" s="24"/>
      <c r="AB690" s="24"/>
      <c r="AC690" s="24"/>
    </row>
    <row r="691">
      <c r="A691" s="233" t="s">
        <v>193506</v>
      </c>
      <c r="B691" s="132">
        <v>1207604.0</v>
      </c>
      <c r="C691" s="24"/>
      <c r="D691" s="24"/>
      <c r="E691" s="24"/>
      <c r="F691" s="24"/>
      <c r="G691" s="24"/>
      <c r="H691" s="24"/>
      <c r="I691" s="24"/>
      <c r="J691" s="24"/>
      <c r="K691" s="24"/>
      <c r="L691" s="24"/>
      <c r="M691" s="24"/>
      <c r="N691" s="24"/>
      <c r="O691" s="24"/>
      <c r="P691" s="24"/>
      <c r="Q691" s="24"/>
      <c r="R691" s="24"/>
      <c r="S691" s="24"/>
      <c r="T691" s="24"/>
      <c r="U691" s="24"/>
      <c r="V691" s="24"/>
      <c r="W691" s="24"/>
      <c r="X691" s="24"/>
      <c r="Y691" s="24"/>
      <c r="Z691" s="24"/>
      <c r="AA691" s="24"/>
      <c r="AB691" s="24"/>
      <c r="AC691" s="24"/>
    </row>
    <row r="692">
      <c r="A692" s="233" t="s">
        <v>193507</v>
      </c>
      <c r="B692" s="132">
        <v>34423.0</v>
      </c>
      <c r="C692" s="24"/>
      <c r="D692" s="24"/>
      <c r="E692" s="24"/>
      <c r="F692" s="24"/>
      <c r="G692" s="24"/>
      <c r="H692" s="24"/>
      <c r="I692" s="24"/>
      <c r="J692" s="24"/>
      <c r="K692" s="24"/>
      <c r="L692" s="24"/>
      <c r="M692" s="24"/>
      <c r="N692" s="24"/>
      <c r="O692" s="24"/>
      <c r="P692" s="24"/>
      <c r="Q692" s="24"/>
      <c r="R692" s="24"/>
      <c r="S692" s="24"/>
      <c r="T692" s="24"/>
      <c r="U692" s="24"/>
      <c r="V692" s="24"/>
      <c r="W692" s="24"/>
      <c r="X692" s="24"/>
      <c r="Y692" s="24"/>
      <c r="Z692" s="24"/>
      <c r="AA692" s="24"/>
      <c r="AB692" s="24"/>
      <c r="AC692" s="24"/>
    </row>
    <row r="693">
      <c r="A693" s="233" t="s">
        <v>193508</v>
      </c>
      <c r="B693" s="132">
        <v>24931.0</v>
      </c>
      <c r="C693" s="24"/>
      <c r="D693" s="24"/>
      <c r="E693" s="24"/>
      <c r="F693" s="24"/>
      <c r="G693" s="24"/>
      <c r="H693" s="24"/>
      <c r="I693" s="24"/>
      <c r="J693" s="24"/>
      <c r="K693" s="24"/>
      <c r="L693" s="24"/>
      <c r="M693" s="24"/>
      <c r="N693" s="24"/>
      <c r="O693" s="24"/>
      <c r="P693" s="24"/>
      <c r="Q693" s="24"/>
      <c r="R693" s="24"/>
      <c r="S693" s="24"/>
      <c r="T693" s="24"/>
      <c r="U693" s="24"/>
      <c r="V693" s="24"/>
      <c r="W693" s="24"/>
      <c r="X693" s="24"/>
      <c r="Y693" s="24"/>
      <c r="Z693" s="24"/>
      <c r="AA693" s="24"/>
      <c r="AB693" s="24"/>
      <c r="AC693" s="24"/>
    </row>
    <row r="694">
      <c r="A694" s="233" t="s">
        <v>193509</v>
      </c>
      <c r="B694" s="132">
        <v>3004679.0</v>
      </c>
      <c r="C694" s="24"/>
      <c r="D694" s="24"/>
      <c r="E694" s="24"/>
      <c r="F694" s="24"/>
      <c r="G694" s="24"/>
      <c r="H694" s="24"/>
      <c r="I694" s="24"/>
      <c r="J694" s="24"/>
      <c r="K694" s="24"/>
      <c r="L694" s="24"/>
      <c r="M694" s="24"/>
      <c r="N694" s="24"/>
      <c r="O694" s="24"/>
      <c r="P694" s="24"/>
      <c r="Q694" s="24"/>
      <c r="R694" s="24"/>
      <c r="S694" s="24"/>
      <c r="T694" s="24"/>
      <c r="U694" s="24"/>
      <c r="V694" s="24"/>
      <c r="W694" s="24"/>
      <c r="X694" s="24"/>
      <c r="Y694" s="24"/>
      <c r="Z694" s="24"/>
      <c r="AA694" s="24"/>
      <c r="AB694" s="24"/>
      <c r="AC694" s="24"/>
    </row>
    <row r="695">
      <c r="A695" s="233" t="s">
        <v>193510</v>
      </c>
      <c r="B695" s="132">
        <v>237515.0</v>
      </c>
      <c r="C695" s="24"/>
      <c r="D695" s="24"/>
      <c r="E695" s="24"/>
      <c r="F695" s="24"/>
      <c r="G695" s="24"/>
      <c r="H695" s="24"/>
      <c r="I695" s="24"/>
      <c r="J695" s="24"/>
      <c r="K695" s="24"/>
      <c r="L695" s="24"/>
      <c r="M695" s="24"/>
      <c r="N695" s="24"/>
      <c r="O695" s="24"/>
      <c r="P695" s="24"/>
      <c r="Q695" s="24"/>
      <c r="R695" s="24"/>
      <c r="S695" s="24"/>
      <c r="T695" s="24"/>
      <c r="U695" s="24"/>
      <c r="V695" s="24"/>
      <c r="W695" s="24"/>
      <c r="X695" s="24"/>
      <c r="Y695" s="24"/>
      <c r="Z695" s="24"/>
      <c r="AA695" s="24"/>
      <c r="AB695" s="24"/>
      <c r="AC695" s="24"/>
    </row>
    <row r="696">
      <c r="A696" s="233" t="s">
        <v>193511</v>
      </c>
      <c r="B696" s="132">
        <v>500348.0</v>
      </c>
      <c r="C696" s="24"/>
      <c r="D696" s="24"/>
      <c r="E696" s="24"/>
      <c r="F696" s="24"/>
      <c r="G696" s="24"/>
      <c r="H696" s="24"/>
      <c r="I696" s="24"/>
      <c r="J696" s="24"/>
      <c r="K696" s="24"/>
      <c r="L696" s="24"/>
      <c r="M696" s="24"/>
      <c r="N696" s="24"/>
      <c r="O696" s="24"/>
      <c r="P696" s="24"/>
      <c r="Q696" s="24"/>
      <c r="R696" s="24"/>
      <c r="S696" s="24"/>
      <c r="T696" s="24"/>
      <c r="U696" s="24"/>
      <c r="V696" s="24"/>
      <c r="W696" s="24"/>
      <c r="X696" s="24"/>
      <c r="Y696" s="24"/>
      <c r="Z696" s="24"/>
      <c r="AA696" s="24"/>
      <c r="AB696" s="24"/>
      <c r="AC696" s="24"/>
    </row>
    <row r="697">
      <c r="A697" s="233" t="s">
        <v>193512</v>
      </c>
      <c r="B697" s="132">
        <v>1519532.0</v>
      </c>
      <c r="C697" s="24"/>
      <c r="D697" s="24"/>
      <c r="E697" s="24"/>
      <c r="F697" s="24"/>
      <c r="G697" s="24"/>
      <c r="H697" s="24"/>
      <c r="I697" s="24"/>
      <c r="J697" s="24"/>
      <c r="K697" s="24"/>
      <c r="L697" s="24"/>
      <c r="M697" s="24"/>
      <c r="N697" s="24"/>
      <c r="O697" s="24"/>
      <c r="P697" s="24"/>
      <c r="Q697" s="24"/>
      <c r="R697" s="24"/>
      <c r="S697" s="24"/>
      <c r="T697" s="24"/>
      <c r="U697" s="24"/>
      <c r="V697" s="24"/>
      <c r="W697" s="24"/>
      <c r="X697" s="24"/>
      <c r="Y697" s="24"/>
      <c r="Z697" s="24"/>
      <c r="AA697" s="24"/>
      <c r="AB697" s="24"/>
      <c r="AC697" s="24"/>
    </row>
    <row r="698">
      <c r="A698" s="233" t="s">
        <v>193513</v>
      </c>
      <c r="B698" s="132">
        <v>5431125.0</v>
      </c>
      <c r="C698" s="24"/>
      <c r="D698" s="24"/>
      <c r="E698" s="24"/>
      <c r="F698" s="24"/>
      <c r="G698" s="24"/>
      <c r="H698" s="24"/>
      <c r="I698" s="24"/>
      <c r="J698" s="24"/>
      <c r="K698" s="24"/>
      <c r="L698" s="24"/>
      <c r="M698" s="24"/>
      <c r="N698" s="24"/>
      <c r="O698" s="24"/>
      <c r="P698" s="24"/>
      <c r="Q698" s="24"/>
      <c r="R698" s="24"/>
      <c r="S698" s="24"/>
      <c r="T698" s="24"/>
      <c r="U698" s="24"/>
      <c r="V698" s="24"/>
      <c r="W698" s="24"/>
      <c r="X698" s="24"/>
      <c r="Y698" s="24"/>
      <c r="Z698" s="24"/>
      <c r="AA698" s="24"/>
      <c r="AB698" s="24"/>
      <c r="AC698" s="24"/>
    </row>
    <row r="699">
      <c r="A699" s="233" t="s">
        <v>193514</v>
      </c>
      <c r="B699" s="132">
        <v>561966.0</v>
      </c>
      <c r="C699" s="24"/>
      <c r="D699" s="24"/>
      <c r="E699" s="24"/>
      <c r="F699" s="24"/>
      <c r="G699" s="24"/>
      <c r="H699" s="24"/>
      <c r="I699" s="24"/>
      <c r="J699" s="24"/>
      <c r="K699" s="24"/>
      <c r="L699" s="24"/>
      <c r="M699" s="24"/>
      <c r="N699" s="24"/>
      <c r="O699" s="24"/>
      <c r="P699" s="24"/>
      <c r="Q699" s="24"/>
      <c r="R699" s="24"/>
      <c r="S699" s="24"/>
      <c r="T699" s="24"/>
      <c r="U699" s="24"/>
      <c r="V699" s="24"/>
      <c r="W699" s="24"/>
      <c r="X699" s="24"/>
      <c r="Y699" s="24"/>
      <c r="Z699" s="24"/>
      <c r="AA699" s="24"/>
      <c r="AB699" s="24"/>
      <c r="AC699" s="24"/>
    </row>
    <row r="700">
      <c r="A700" s="233" t="s">
        <v>193515</v>
      </c>
      <c r="B700" s="132">
        <v>483103.0</v>
      </c>
      <c r="C700" s="24"/>
      <c r="D700" s="24"/>
      <c r="E700" s="24"/>
      <c r="F700" s="24"/>
      <c r="G700" s="24"/>
      <c r="H700" s="24"/>
      <c r="I700" s="24"/>
      <c r="J700" s="24"/>
      <c r="K700" s="24"/>
      <c r="L700" s="24"/>
      <c r="M700" s="24"/>
      <c r="N700" s="24"/>
      <c r="O700" s="24"/>
      <c r="P700" s="24"/>
      <c r="Q700" s="24"/>
      <c r="R700" s="24"/>
      <c r="S700" s="24"/>
      <c r="T700" s="24"/>
      <c r="U700" s="24"/>
      <c r="V700" s="24"/>
      <c r="W700" s="24"/>
      <c r="X700" s="24"/>
      <c r="Y700" s="24"/>
      <c r="Z700" s="24"/>
      <c r="AA700" s="24"/>
      <c r="AB700" s="24"/>
      <c r="AC700" s="24"/>
    </row>
    <row r="701">
      <c r="A701" s="233" t="s">
        <v>193516</v>
      </c>
      <c r="B701" s="132">
        <v>1303745.0</v>
      </c>
      <c r="C701" s="24"/>
      <c r="D701" s="24"/>
      <c r="E701" s="24"/>
      <c r="F701" s="24"/>
      <c r="G701" s="24"/>
      <c r="H701" s="24"/>
      <c r="I701" s="24"/>
      <c r="J701" s="24"/>
      <c r="K701" s="24"/>
      <c r="L701" s="24"/>
      <c r="M701" s="24"/>
      <c r="N701" s="24"/>
      <c r="O701" s="24"/>
      <c r="P701" s="24"/>
      <c r="Q701" s="24"/>
      <c r="R701" s="24"/>
      <c r="S701" s="24"/>
      <c r="T701" s="24"/>
      <c r="U701" s="24"/>
      <c r="V701" s="24"/>
      <c r="W701" s="24"/>
      <c r="X701" s="24"/>
      <c r="Y701" s="24"/>
      <c r="Z701" s="24"/>
      <c r="AA701" s="24"/>
      <c r="AB701" s="24"/>
      <c r="AC701" s="24"/>
    </row>
    <row r="702">
      <c r="A702" s="233" t="s">
        <v>193517</v>
      </c>
      <c r="B702" s="24" t="s">
        <v>2505</v>
      </c>
      <c r="C702" s="24"/>
      <c r="D702" s="24"/>
      <c r="E702" s="24"/>
      <c r="F702" s="24"/>
      <c r="G702" s="24"/>
      <c r="H702" s="24"/>
      <c r="I702" s="24"/>
      <c r="J702" s="24"/>
      <c r="K702" s="24"/>
      <c r="L702" s="24"/>
      <c r="M702" s="24"/>
      <c r="N702" s="24"/>
      <c r="O702" s="24"/>
      <c r="P702" s="24"/>
      <c r="Q702" s="24"/>
      <c r="R702" s="24"/>
      <c r="S702" s="24"/>
      <c r="T702" s="24"/>
      <c r="U702" s="24"/>
      <c r="V702" s="24"/>
      <c r="W702" s="24"/>
      <c r="X702" s="24"/>
      <c r="Y702" s="24"/>
      <c r="Z702" s="24"/>
      <c r="AA702" s="24"/>
      <c r="AB702" s="24"/>
      <c r="AC702" s="24"/>
    </row>
    <row r="703">
      <c r="A703" s="233" t="s">
        <v>193518</v>
      </c>
      <c r="B703" s="132">
        <v>155170.0</v>
      </c>
      <c r="C703" s="24"/>
      <c r="D703" s="24"/>
      <c r="E703" s="24"/>
      <c r="F703" s="24"/>
      <c r="G703" s="24"/>
      <c r="H703" s="24"/>
      <c r="I703" s="24"/>
      <c r="J703" s="24"/>
      <c r="K703" s="24"/>
      <c r="L703" s="24"/>
      <c r="M703" s="24"/>
      <c r="N703" s="24"/>
      <c r="O703" s="24"/>
      <c r="P703" s="24"/>
      <c r="Q703" s="24"/>
      <c r="R703" s="24"/>
      <c r="S703" s="24"/>
      <c r="T703" s="24"/>
      <c r="U703" s="24"/>
      <c r="V703" s="24"/>
      <c r="W703" s="24"/>
      <c r="X703" s="24"/>
      <c r="Y703" s="24"/>
      <c r="Z703" s="24"/>
      <c r="AA703" s="24"/>
      <c r="AB703" s="24"/>
      <c r="AC703" s="24"/>
    </row>
    <row r="704">
      <c r="A704" s="233" t="s">
        <v>193519</v>
      </c>
      <c r="B704" s="132">
        <v>575524.0</v>
      </c>
      <c r="C704" s="24"/>
      <c r="D704" s="24"/>
      <c r="E704" s="24"/>
      <c r="F704" s="24"/>
      <c r="G704" s="24"/>
      <c r="H704" s="24"/>
      <c r="I704" s="24"/>
      <c r="J704" s="24"/>
      <c r="K704" s="24"/>
      <c r="L704" s="24"/>
      <c r="M704" s="24"/>
      <c r="N704" s="24"/>
      <c r="O704" s="24"/>
      <c r="P704" s="24"/>
      <c r="Q704" s="24"/>
      <c r="R704" s="24"/>
      <c r="S704" s="24"/>
      <c r="T704" s="24"/>
      <c r="U704" s="24"/>
      <c r="V704" s="24"/>
      <c r="W704" s="24"/>
      <c r="X704" s="24"/>
      <c r="Y704" s="24"/>
      <c r="Z704" s="24"/>
      <c r="AA704" s="24"/>
      <c r="AB704" s="24"/>
      <c r="AC704" s="24"/>
    </row>
    <row r="705">
      <c r="A705" s="233" t="s">
        <v>193520</v>
      </c>
      <c r="B705" s="132">
        <v>726716.0</v>
      </c>
      <c r="C705" s="24"/>
      <c r="D705" s="24"/>
      <c r="E705" s="24"/>
      <c r="F705" s="24"/>
      <c r="G705" s="24"/>
      <c r="H705" s="24"/>
      <c r="I705" s="24"/>
      <c r="J705" s="24"/>
      <c r="K705" s="24"/>
      <c r="L705" s="24"/>
      <c r="M705" s="24"/>
      <c r="N705" s="24"/>
      <c r="O705" s="24"/>
      <c r="P705" s="24"/>
      <c r="Q705" s="24"/>
      <c r="R705" s="24"/>
      <c r="S705" s="24"/>
      <c r="T705" s="24"/>
      <c r="U705" s="24"/>
      <c r="V705" s="24"/>
      <c r="W705" s="24"/>
      <c r="X705" s="24"/>
      <c r="Y705" s="24"/>
      <c r="Z705" s="24"/>
      <c r="AA705" s="24"/>
      <c r="AB705" s="24"/>
      <c r="AC705" s="24"/>
    </row>
    <row r="706">
      <c r="A706" s="233" t="s">
        <v>193521</v>
      </c>
      <c r="B706" s="24" t="s">
        <v>2505</v>
      </c>
      <c r="C706" s="24"/>
      <c r="D706" s="24"/>
      <c r="E706" s="24"/>
      <c r="F706" s="24"/>
      <c r="G706" s="24"/>
      <c r="H706" s="24"/>
      <c r="I706" s="24"/>
      <c r="J706" s="24"/>
      <c r="K706" s="24"/>
      <c r="L706" s="24"/>
      <c r="M706" s="24"/>
      <c r="N706" s="24"/>
      <c r="O706" s="24"/>
      <c r="P706" s="24"/>
      <c r="Q706" s="24"/>
      <c r="R706" s="24"/>
      <c r="S706" s="24"/>
      <c r="T706" s="24"/>
      <c r="U706" s="24"/>
      <c r="V706" s="24"/>
      <c r="W706" s="24"/>
      <c r="X706" s="24"/>
      <c r="Y706" s="24"/>
      <c r="Z706" s="24"/>
      <c r="AA706" s="24"/>
      <c r="AB706" s="24"/>
      <c r="AC706" s="24"/>
    </row>
    <row r="707">
      <c r="A707" s="233" t="s">
        <v>193522</v>
      </c>
      <c r="B707" s="132">
        <v>5190454.0</v>
      </c>
      <c r="C707" s="24"/>
      <c r="D707" s="24"/>
      <c r="E707" s="24"/>
      <c r="F707" s="24"/>
      <c r="G707" s="24"/>
      <c r="H707" s="24"/>
      <c r="I707" s="24"/>
      <c r="J707" s="24"/>
      <c r="K707" s="24"/>
      <c r="L707" s="24"/>
      <c r="M707" s="24"/>
      <c r="N707" s="24"/>
      <c r="O707" s="24"/>
      <c r="P707" s="24"/>
      <c r="Q707" s="24"/>
      <c r="R707" s="24"/>
      <c r="S707" s="24"/>
      <c r="T707" s="24"/>
      <c r="U707" s="24"/>
      <c r="V707" s="24"/>
      <c r="W707" s="24"/>
      <c r="X707" s="24"/>
      <c r="Y707" s="24"/>
      <c r="Z707" s="24"/>
      <c r="AA707" s="24"/>
      <c r="AB707" s="24"/>
      <c r="AC707" s="24"/>
    </row>
    <row r="708">
      <c r="A708" s="233" t="s">
        <v>193523</v>
      </c>
      <c r="B708" s="132">
        <v>2675523.0</v>
      </c>
      <c r="C708" s="24"/>
      <c r="D708" s="24"/>
      <c r="E708" s="24"/>
      <c r="F708" s="24"/>
      <c r="G708" s="24"/>
      <c r="H708" s="24"/>
      <c r="I708" s="24"/>
      <c r="J708" s="24"/>
      <c r="K708" s="24"/>
      <c r="L708" s="24"/>
      <c r="M708" s="24"/>
      <c r="N708" s="24"/>
      <c r="O708" s="24"/>
      <c r="P708" s="24"/>
      <c r="Q708" s="24"/>
      <c r="R708" s="24"/>
      <c r="S708" s="24"/>
      <c r="T708" s="24"/>
      <c r="U708" s="24"/>
      <c r="V708" s="24"/>
      <c r="W708" s="24"/>
      <c r="X708" s="24"/>
      <c r="Y708" s="24"/>
      <c r="Z708" s="24"/>
      <c r="AA708" s="24"/>
      <c r="AB708" s="24"/>
      <c r="AC708" s="24"/>
    </row>
    <row r="709">
      <c r="A709" s="233" t="s">
        <v>193524</v>
      </c>
      <c r="B709" s="132">
        <v>8275652.0</v>
      </c>
      <c r="C709" s="24"/>
      <c r="D709" s="24"/>
      <c r="E709" s="24"/>
      <c r="F709" s="24"/>
      <c r="G709" s="24"/>
      <c r="H709" s="24"/>
      <c r="I709" s="24"/>
      <c r="J709" s="24"/>
      <c r="K709" s="24"/>
      <c r="L709" s="24"/>
      <c r="M709" s="24"/>
      <c r="N709" s="24"/>
      <c r="O709" s="24"/>
      <c r="P709" s="24"/>
      <c r="Q709" s="24"/>
      <c r="R709" s="24"/>
      <c r="S709" s="24"/>
      <c r="T709" s="24"/>
      <c r="U709" s="24"/>
      <c r="V709" s="24"/>
      <c r="W709" s="24"/>
      <c r="X709" s="24"/>
      <c r="Y709" s="24"/>
      <c r="Z709" s="24"/>
      <c r="AA709" s="24"/>
      <c r="AB709" s="24"/>
      <c r="AC709" s="24"/>
    </row>
    <row r="710">
      <c r="A710" s="233" t="s">
        <v>193525</v>
      </c>
      <c r="B710" s="132">
        <v>769318.0</v>
      </c>
      <c r="C710" s="24"/>
      <c r="D710" s="24"/>
      <c r="E710" s="24"/>
      <c r="F710" s="24"/>
      <c r="G710" s="24"/>
      <c r="H710" s="24"/>
      <c r="I710" s="24"/>
      <c r="J710" s="24"/>
      <c r="K710" s="24"/>
      <c r="L710" s="24"/>
      <c r="M710" s="24"/>
      <c r="N710" s="24"/>
      <c r="O710" s="24"/>
      <c r="P710" s="24"/>
      <c r="Q710" s="24"/>
      <c r="R710" s="24"/>
      <c r="S710" s="24"/>
      <c r="T710" s="24"/>
      <c r="U710" s="24"/>
      <c r="V710" s="24"/>
      <c r="W710" s="24"/>
      <c r="X710" s="24"/>
      <c r="Y710" s="24"/>
      <c r="Z710" s="24"/>
      <c r="AA710" s="24"/>
      <c r="AB710" s="24"/>
      <c r="AC710" s="24"/>
    </row>
    <row r="711">
      <c r="A711" s="233" t="s">
        <v>193526</v>
      </c>
      <c r="B711" s="132">
        <v>2084444.0</v>
      </c>
      <c r="C711" s="24"/>
      <c r="D711" s="24"/>
      <c r="E711" s="24"/>
      <c r="F711" s="24"/>
      <c r="G711" s="24"/>
      <c r="H711" s="24"/>
      <c r="I711" s="24"/>
      <c r="J711" s="24"/>
      <c r="K711" s="24"/>
      <c r="L711" s="24"/>
      <c r="M711" s="24"/>
      <c r="N711" s="24"/>
      <c r="O711" s="24"/>
      <c r="P711" s="24"/>
      <c r="Q711" s="24"/>
      <c r="R711" s="24"/>
      <c r="S711" s="24"/>
      <c r="T711" s="24"/>
      <c r="U711" s="24"/>
      <c r="V711" s="24"/>
      <c r="W711" s="24"/>
      <c r="X711" s="24"/>
      <c r="Y711" s="24"/>
      <c r="Z711" s="24"/>
      <c r="AA711" s="24"/>
      <c r="AB711" s="24"/>
      <c r="AC711" s="24"/>
    </row>
    <row r="712">
      <c r="A712" s="233" t="s">
        <v>193527</v>
      </c>
      <c r="B712" s="132">
        <v>4502972.0</v>
      </c>
      <c r="C712" s="24"/>
      <c r="D712" s="24"/>
      <c r="E712" s="24"/>
      <c r="F712" s="24"/>
      <c r="G712" s="24"/>
      <c r="H712" s="24"/>
      <c r="I712" s="24"/>
      <c r="J712" s="24"/>
      <c r="K712" s="24"/>
      <c r="L712" s="24"/>
      <c r="M712" s="24"/>
      <c r="N712" s="24"/>
      <c r="O712" s="24"/>
      <c r="P712" s="24"/>
      <c r="Q712" s="24"/>
      <c r="R712" s="24"/>
      <c r="S712" s="24"/>
      <c r="T712" s="24"/>
      <c r="U712" s="24"/>
      <c r="V712" s="24"/>
      <c r="W712" s="24"/>
      <c r="X712" s="24"/>
      <c r="Y712" s="24"/>
      <c r="Z712" s="24"/>
      <c r="AA712" s="24"/>
      <c r="AB712" s="24"/>
      <c r="AC712" s="24"/>
    </row>
    <row r="713">
      <c r="A713" s="233" t="s">
        <v>193528</v>
      </c>
      <c r="B713" s="132">
        <v>6893882.0</v>
      </c>
      <c r="C713" s="24"/>
      <c r="D713" s="24"/>
      <c r="E713" s="24"/>
      <c r="F713" s="24"/>
      <c r="G713" s="24"/>
      <c r="H713" s="24"/>
      <c r="I713" s="24"/>
      <c r="J713" s="24"/>
      <c r="K713" s="24"/>
      <c r="L713" s="24"/>
      <c r="M713" s="24"/>
      <c r="N713" s="24"/>
      <c r="O713" s="24"/>
      <c r="P713" s="24"/>
      <c r="Q713" s="24"/>
      <c r="R713" s="24"/>
      <c r="S713" s="24"/>
      <c r="T713" s="24"/>
      <c r="U713" s="24"/>
      <c r="V713" s="24"/>
      <c r="W713" s="24"/>
      <c r="X713" s="24"/>
      <c r="Y713" s="24"/>
      <c r="Z713" s="24"/>
      <c r="AA713" s="24"/>
      <c r="AB713" s="24"/>
      <c r="AC713" s="24"/>
    </row>
    <row r="714">
      <c r="A714" s="233" t="s">
        <v>193529</v>
      </c>
      <c r="B714" s="24" t="s">
        <v>2505</v>
      </c>
      <c r="C714" s="24"/>
      <c r="D714" s="24"/>
      <c r="E714" s="24"/>
      <c r="F714" s="24"/>
      <c r="G714" s="24"/>
      <c r="H714" s="24"/>
      <c r="I714" s="24"/>
      <c r="J714" s="24"/>
      <c r="K714" s="24"/>
      <c r="L714" s="24"/>
      <c r="M714" s="24"/>
      <c r="N714" s="24"/>
      <c r="O714" s="24"/>
      <c r="P714" s="24"/>
      <c r="Q714" s="24"/>
      <c r="R714" s="24"/>
      <c r="S714" s="24"/>
      <c r="T714" s="24"/>
      <c r="U714" s="24"/>
      <c r="V714" s="24"/>
      <c r="W714" s="24"/>
      <c r="X714" s="24"/>
      <c r="Y714" s="24"/>
      <c r="Z714" s="24"/>
      <c r="AA714" s="24"/>
      <c r="AB714" s="24"/>
      <c r="AC714" s="24"/>
    </row>
    <row r="715">
      <c r="A715" s="233" t="s">
        <v>193530</v>
      </c>
      <c r="B715" s="24" t="s">
        <v>2505</v>
      </c>
      <c r="C715" s="24"/>
      <c r="D715" s="24"/>
      <c r="E715" s="24"/>
      <c r="F715" s="24"/>
      <c r="G715" s="24"/>
      <c r="H715" s="24"/>
      <c r="I715" s="24"/>
      <c r="J715" s="24"/>
      <c r="K715" s="24"/>
      <c r="L715" s="24"/>
      <c r="M715" s="24"/>
      <c r="N715" s="24"/>
      <c r="O715" s="24"/>
      <c r="P715" s="24"/>
      <c r="Q715" s="24"/>
      <c r="R715" s="24"/>
      <c r="S715" s="24"/>
      <c r="T715" s="24"/>
      <c r="U715" s="24"/>
      <c r="V715" s="24"/>
      <c r="W715" s="24"/>
      <c r="X715" s="24"/>
      <c r="Y715" s="24"/>
      <c r="Z715" s="24"/>
      <c r="AA715" s="24"/>
      <c r="AB715" s="24"/>
      <c r="AC715" s="24"/>
    </row>
    <row r="716">
      <c r="A716" s="233" t="s">
        <v>193531</v>
      </c>
      <c r="B716" s="132">
        <v>108298.0</v>
      </c>
      <c r="C716" s="24"/>
      <c r="D716" s="24"/>
      <c r="E716" s="24"/>
      <c r="F716" s="24"/>
      <c r="G716" s="24"/>
      <c r="H716" s="24"/>
      <c r="I716" s="24"/>
      <c r="J716" s="24"/>
      <c r="K716" s="24"/>
      <c r="L716" s="24"/>
      <c r="M716" s="24"/>
      <c r="N716" s="24"/>
      <c r="O716" s="24"/>
      <c r="P716" s="24"/>
      <c r="Q716" s="24"/>
      <c r="R716" s="24"/>
      <c r="S716" s="24"/>
      <c r="T716" s="24"/>
      <c r="U716" s="24"/>
      <c r="V716" s="24"/>
      <c r="W716" s="24"/>
      <c r="X716" s="24"/>
      <c r="Y716" s="24"/>
      <c r="Z716" s="24"/>
      <c r="AA716" s="24"/>
      <c r="AB716" s="24"/>
      <c r="AC716" s="24"/>
    </row>
    <row r="717">
      <c r="A717" s="233" t="s">
        <v>193532</v>
      </c>
      <c r="B717" s="132">
        <v>1758914.0</v>
      </c>
      <c r="C717" s="24"/>
      <c r="D717" s="24"/>
      <c r="E717" s="24"/>
      <c r="F717" s="24"/>
      <c r="G717" s="24"/>
      <c r="H717" s="24"/>
      <c r="I717" s="24"/>
      <c r="J717" s="24"/>
      <c r="K717" s="24"/>
      <c r="L717" s="24"/>
      <c r="M717" s="24"/>
      <c r="N717" s="24"/>
      <c r="O717" s="24"/>
      <c r="P717" s="24"/>
      <c r="Q717" s="24"/>
      <c r="R717" s="24"/>
      <c r="S717" s="24"/>
      <c r="T717" s="24"/>
      <c r="U717" s="24"/>
      <c r="V717" s="24"/>
      <c r="W717" s="24"/>
      <c r="X717" s="24"/>
      <c r="Y717" s="24"/>
      <c r="Z717" s="24"/>
      <c r="AA717" s="24"/>
      <c r="AB717" s="24"/>
      <c r="AC717" s="24"/>
    </row>
    <row r="718">
      <c r="A718" s="233" t="s">
        <v>193533</v>
      </c>
      <c r="B718" s="24" t="s">
        <v>2505</v>
      </c>
      <c r="C718" s="24"/>
      <c r="D718" s="24"/>
      <c r="E718" s="24"/>
      <c r="F718" s="24"/>
      <c r="G718" s="24"/>
      <c r="H718" s="24"/>
      <c r="I718" s="24"/>
      <c r="J718" s="24"/>
      <c r="K718" s="24"/>
      <c r="L718" s="24"/>
      <c r="M718" s="24"/>
      <c r="N718" s="24"/>
      <c r="O718" s="24"/>
      <c r="P718" s="24"/>
      <c r="Q718" s="24"/>
      <c r="R718" s="24"/>
      <c r="S718" s="24"/>
      <c r="T718" s="24"/>
      <c r="U718" s="24"/>
      <c r="V718" s="24"/>
      <c r="W718" s="24"/>
      <c r="X718" s="24"/>
      <c r="Y718" s="24"/>
      <c r="Z718" s="24"/>
      <c r="AA718" s="24"/>
      <c r="AB718" s="24"/>
      <c r="AC718" s="24"/>
    </row>
    <row r="719">
      <c r="A719" s="233" t="s">
        <v>193534</v>
      </c>
      <c r="B719" s="24" t="s">
        <v>2505</v>
      </c>
      <c r="C719" s="24"/>
      <c r="D719" s="24"/>
      <c r="E719" s="24"/>
      <c r="F719" s="24"/>
      <c r="G719" s="24"/>
      <c r="H719" s="24"/>
      <c r="I719" s="24"/>
      <c r="J719" s="24"/>
      <c r="K719" s="24"/>
      <c r="L719" s="24"/>
      <c r="M719" s="24"/>
      <c r="N719" s="24"/>
      <c r="O719" s="24"/>
      <c r="P719" s="24"/>
      <c r="Q719" s="24"/>
      <c r="R719" s="24"/>
      <c r="S719" s="24"/>
      <c r="T719" s="24"/>
      <c r="U719" s="24"/>
      <c r="V719" s="24"/>
      <c r="W719" s="24"/>
      <c r="X719" s="24"/>
      <c r="Y719" s="24"/>
      <c r="Z719" s="24"/>
      <c r="AA719" s="24"/>
      <c r="AB719" s="24"/>
      <c r="AC719" s="24"/>
    </row>
    <row r="720">
      <c r="A720" s="233" t="s">
        <v>193535</v>
      </c>
      <c r="B720" s="132">
        <v>759658.0</v>
      </c>
      <c r="C720" s="24"/>
      <c r="D720" s="24"/>
      <c r="E720" s="24"/>
      <c r="F720" s="24"/>
      <c r="G720" s="24"/>
      <c r="H720" s="24"/>
      <c r="I720" s="24"/>
      <c r="J720" s="24"/>
      <c r="K720" s="24"/>
      <c r="L720" s="24"/>
      <c r="M720" s="24"/>
      <c r="N720" s="24"/>
      <c r="O720" s="24"/>
      <c r="P720" s="24"/>
      <c r="Q720" s="24"/>
      <c r="R720" s="24"/>
      <c r="S720" s="24"/>
      <c r="T720" s="24"/>
      <c r="U720" s="24"/>
      <c r="V720" s="24"/>
      <c r="W720" s="24"/>
      <c r="X720" s="24"/>
      <c r="Y720" s="24"/>
      <c r="Z720" s="24"/>
      <c r="AA720" s="24"/>
      <c r="AB720" s="24"/>
      <c r="AC720" s="24"/>
    </row>
    <row r="721">
      <c r="A721" s="233" t="s">
        <v>193536</v>
      </c>
      <c r="B721" s="132">
        <v>2788053.0</v>
      </c>
      <c r="C721" s="24"/>
      <c r="D721" s="24"/>
      <c r="E721" s="24"/>
      <c r="F721" s="24"/>
      <c r="G721" s="24"/>
      <c r="H721" s="24"/>
      <c r="I721" s="24"/>
      <c r="J721" s="24"/>
      <c r="K721" s="24"/>
      <c r="L721" s="24"/>
      <c r="M721" s="24"/>
      <c r="N721" s="24"/>
      <c r="O721" s="24"/>
      <c r="P721" s="24"/>
      <c r="Q721" s="24"/>
      <c r="R721" s="24"/>
      <c r="S721" s="24"/>
      <c r="T721" s="24"/>
      <c r="U721" s="24"/>
      <c r="V721" s="24"/>
      <c r="W721" s="24"/>
      <c r="X721" s="24"/>
      <c r="Y721" s="24"/>
      <c r="Z721" s="24"/>
      <c r="AA721" s="24"/>
      <c r="AB721" s="24"/>
      <c r="AC721" s="24"/>
    </row>
    <row r="722">
      <c r="A722" s="233" t="s">
        <v>193537</v>
      </c>
      <c r="B722" s="132">
        <v>28428.0</v>
      </c>
      <c r="C722" s="24"/>
      <c r="D722" s="24"/>
      <c r="E722" s="24"/>
      <c r="F722" s="24"/>
      <c r="G722" s="24"/>
      <c r="H722" s="24"/>
      <c r="I722" s="24"/>
      <c r="J722" s="24"/>
      <c r="K722" s="24"/>
      <c r="L722" s="24"/>
      <c r="M722" s="24"/>
      <c r="N722" s="24"/>
      <c r="O722" s="24"/>
      <c r="P722" s="24"/>
      <c r="Q722" s="24"/>
      <c r="R722" s="24"/>
      <c r="S722" s="24"/>
      <c r="T722" s="24"/>
      <c r="U722" s="24"/>
      <c r="V722" s="24"/>
      <c r="W722" s="24"/>
      <c r="X722" s="24"/>
      <c r="Y722" s="24"/>
      <c r="Z722" s="24"/>
      <c r="AA722" s="24"/>
      <c r="AB722" s="24"/>
      <c r="AC722" s="24"/>
    </row>
    <row r="723">
      <c r="A723" s="233" t="s">
        <v>193538</v>
      </c>
      <c r="B723" s="132">
        <v>23024.0</v>
      </c>
      <c r="C723" s="24"/>
      <c r="D723" s="24"/>
      <c r="E723" s="24"/>
      <c r="F723" s="24"/>
      <c r="G723" s="24"/>
      <c r="H723" s="24"/>
      <c r="I723" s="24"/>
      <c r="J723" s="24"/>
      <c r="K723" s="24"/>
      <c r="L723" s="24"/>
      <c r="M723" s="24"/>
      <c r="N723" s="24"/>
      <c r="O723" s="24"/>
      <c r="P723" s="24"/>
      <c r="Q723" s="24"/>
      <c r="R723" s="24"/>
      <c r="S723" s="24"/>
      <c r="T723" s="24"/>
      <c r="U723" s="24"/>
      <c r="V723" s="24"/>
      <c r="W723" s="24"/>
      <c r="X723" s="24"/>
      <c r="Y723" s="24"/>
      <c r="Z723" s="24"/>
      <c r="AA723" s="24"/>
      <c r="AB723" s="24"/>
      <c r="AC723" s="24"/>
    </row>
    <row r="724">
      <c r="A724" s="233" t="s">
        <v>193539</v>
      </c>
      <c r="B724" s="132">
        <v>1.3076229E7</v>
      </c>
      <c r="C724" s="24"/>
      <c r="D724" s="24"/>
      <c r="E724" s="24"/>
      <c r="F724" s="24"/>
      <c r="G724" s="24"/>
      <c r="H724" s="24"/>
      <c r="I724" s="24"/>
      <c r="J724" s="24"/>
      <c r="K724" s="24"/>
      <c r="L724" s="24"/>
      <c r="M724" s="24"/>
      <c r="N724" s="24"/>
      <c r="O724" s="24"/>
      <c r="P724" s="24"/>
      <c r="Q724" s="24"/>
      <c r="R724" s="24"/>
      <c r="S724" s="24"/>
      <c r="T724" s="24"/>
      <c r="U724" s="24"/>
      <c r="V724" s="24"/>
      <c r="W724" s="24"/>
      <c r="X724" s="24"/>
      <c r="Y724" s="24"/>
      <c r="Z724" s="24"/>
      <c r="AA724" s="24"/>
      <c r="AB724" s="24"/>
      <c r="AC724" s="24"/>
    </row>
    <row r="725">
      <c r="A725" s="233" t="s">
        <v>193540</v>
      </c>
      <c r="B725" s="132">
        <v>100818.0</v>
      </c>
      <c r="C725" s="24"/>
      <c r="D725" s="24"/>
      <c r="E725" s="24"/>
      <c r="F725" s="24"/>
      <c r="G725" s="24"/>
      <c r="H725" s="24"/>
      <c r="I725" s="24"/>
      <c r="J725" s="24"/>
      <c r="K725" s="24"/>
      <c r="L725" s="24"/>
      <c r="M725" s="24"/>
      <c r="N725" s="24"/>
      <c r="O725" s="24"/>
      <c r="P725" s="24"/>
      <c r="Q725" s="24"/>
      <c r="R725" s="24"/>
      <c r="S725" s="24"/>
      <c r="T725" s="24"/>
      <c r="U725" s="24"/>
      <c r="V725" s="24"/>
      <c r="W725" s="24"/>
      <c r="X725" s="24"/>
      <c r="Y725" s="24"/>
      <c r="Z725" s="24"/>
      <c r="AA725" s="24"/>
      <c r="AB725" s="24"/>
      <c r="AC725" s="24"/>
    </row>
    <row r="726">
      <c r="A726" s="233" t="s">
        <v>193541</v>
      </c>
      <c r="B726" s="132">
        <v>645537.0</v>
      </c>
      <c r="C726" s="24"/>
      <c r="D726" s="24"/>
      <c r="E726" s="24"/>
      <c r="F726" s="24"/>
      <c r="G726" s="24"/>
      <c r="H726" s="24"/>
      <c r="I726" s="24"/>
      <c r="J726" s="24"/>
      <c r="K726" s="24"/>
      <c r="L726" s="24"/>
      <c r="M726" s="24"/>
      <c r="N726" s="24"/>
      <c r="O726" s="24"/>
      <c r="P726" s="24"/>
      <c r="Q726" s="24"/>
      <c r="R726" s="24"/>
      <c r="S726" s="24"/>
      <c r="T726" s="24"/>
      <c r="U726" s="24"/>
      <c r="V726" s="24"/>
      <c r="W726" s="24"/>
      <c r="X726" s="24"/>
      <c r="Y726" s="24"/>
      <c r="Z726" s="24"/>
      <c r="AA726" s="24"/>
      <c r="AB726" s="24"/>
      <c r="AC726" s="24"/>
    </row>
    <row r="727">
      <c r="A727" s="233" t="s">
        <v>193542</v>
      </c>
      <c r="B727" s="132">
        <v>869641.0</v>
      </c>
      <c r="C727" s="24"/>
      <c r="D727" s="24"/>
      <c r="E727" s="24"/>
      <c r="F727" s="24"/>
      <c r="G727" s="24"/>
      <c r="H727" s="24"/>
      <c r="I727" s="24"/>
      <c r="J727" s="24"/>
      <c r="K727" s="24"/>
      <c r="L727" s="24"/>
      <c r="M727" s="24"/>
      <c r="N727" s="24"/>
      <c r="O727" s="24"/>
      <c r="P727" s="24"/>
      <c r="Q727" s="24"/>
      <c r="R727" s="24"/>
      <c r="S727" s="24"/>
      <c r="T727" s="24"/>
      <c r="U727" s="24"/>
      <c r="V727" s="24"/>
      <c r="W727" s="24"/>
      <c r="X727" s="24"/>
      <c r="Y727" s="24"/>
      <c r="Z727" s="24"/>
      <c r="AA727" s="24"/>
      <c r="AB727" s="24"/>
      <c r="AC727" s="24"/>
    </row>
    <row r="728">
      <c r="A728" s="233" t="s">
        <v>193543</v>
      </c>
      <c r="B728" s="132">
        <v>50736.0</v>
      </c>
      <c r="C728" s="24"/>
      <c r="D728" s="24"/>
      <c r="E728" s="24"/>
      <c r="F728" s="24"/>
      <c r="G728" s="24"/>
      <c r="H728" s="24"/>
      <c r="I728" s="24"/>
      <c r="J728" s="24"/>
      <c r="K728" s="24"/>
      <c r="L728" s="24"/>
      <c r="M728" s="24"/>
      <c r="N728" s="24"/>
      <c r="O728" s="24"/>
      <c r="P728" s="24"/>
      <c r="Q728" s="24"/>
      <c r="R728" s="24"/>
      <c r="S728" s="24"/>
      <c r="T728" s="24"/>
      <c r="U728" s="24"/>
      <c r="V728" s="24"/>
      <c r="W728" s="24"/>
      <c r="X728" s="24"/>
      <c r="Y728" s="24"/>
      <c r="Z728" s="24"/>
      <c r="AA728" s="24"/>
      <c r="AB728" s="24"/>
      <c r="AC728" s="24"/>
    </row>
    <row r="729">
      <c r="A729" s="233" t="s">
        <v>7549</v>
      </c>
      <c r="B729" s="24" t="s">
        <v>2505</v>
      </c>
      <c r="C729" s="24"/>
      <c r="D729" s="24"/>
      <c r="E729" s="24"/>
      <c r="F729" s="24"/>
      <c r="G729" s="24"/>
      <c r="H729" s="24"/>
      <c r="I729" s="24"/>
      <c r="J729" s="24"/>
      <c r="K729" s="24"/>
      <c r="L729" s="24"/>
      <c r="M729" s="24"/>
      <c r="N729" s="24"/>
      <c r="O729" s="24"/>
      <c r="P729" s="24"/>
      <c r="Q729" s="24"/>
      <c r="R729" s="24"/>
      <c r="S729" s="24"/>
      <c r="T729" s="24"/>
      <c r="U729" s="24"/>
      <c r="V729" s="24"/>
      <c r="W729" s="24"/>
      <c r="X729" s="24"/>
      <c r="Y729" s="24"/>
      <c r="Z729" s="24"/>
      <c r="AA729" s="24"/>
      <c r="AB729" s="24"/>
      <c r="AC729" s="24"/>
    </row>
    <row r="730">
      <c r="A730" s="233" t="s">
        <v>193544</v>
      </c>
      <c r="B730" s="24" t="s">
        <v>2505</v>
      </c>
      <c r="C730" s="24"/>
      <c r="D730" s="24"/>
      <c r="E730" s="24"/>
      <c r="F730" s="24"/>
      <c r="G730" s="24"/>
      <c r="H730" s="24"/>
      <c r="I730" s="24"/>
      <c r="J730" s="24"/>
      <c r="K730" s="24"/>
      <c r="L730" s="24"/>
      <c r="M730" s="24"/>
      <c r="N730" s="24"/>
      <c r="O730" s="24"/>
      <c r="P730" s="24"/>
      <c r="Q730" s="24"/>
      <c r="R730" s="24"/>
      <c r="S730" s="24"/>
      <c r="T730" s="24"/>
      <c r="U730" s="24"/>
      <c r="V730" s="24"/>
      <c r="W730" s="24"/>
      <c r="X730" s="24"/>
      <c r="Y730" s="24"/>
      <c r="Z730" s="24"/>
      <c r="AA730" s="24"/>
      <c r="AB730" s="24"/>
      <c r="AC730" s="24"/>
    </row>
    <row r="731">
      <c r="A731" s="233" t="s">
        <v>193545</v>
      </c>
      <c r="B731" s="132">
        <v>118774.0</v>
      </c>
      <c r="C731" s="24"/>
      <c r="D731" s="24"/>
      <c r="E731" s="24"/>
      <c r="F731" s="24"/>
      <c r="G731" s="24"/>
      <c r="H731" s="24"/>
      <c r="I731" s="24"/>
      <c r="J731" s="24"/>
      <c r="K731" s="24"/>
      <c r="L731" s="24"/>
      <c r="M731" s="24"/>
      <c r="N731" s="24"/>
      <c r="O731" s="24"/>
      <c r="P731" s="24"/>
      <c r="Q731" s="24"/>
      <c r="R731" s="24"/>
      <c r="S731" s="24"/>
      <c r="T731" s="24"/>
      <c r="U731" s="24"/>
      <c r="V731" s="24"/>
      <c r="W731" s="24"/>
      <c r="X731" s="24"/>
      <c r="Y731" s="24"/>
      <c r="Z731" s="24"/>
      <c r="AA731" s="24"/>
      <c r="AB731" s="24"/>
      <c r="AC731" s="24"/>
    </row>
    <row r="732">
      <c r="A732" s="233" t="s">
        <v>193546</v>
      </c>
      <c r="B732" s="132">
        <v>31896.0</v>
      </c>
      <c r="C732" s="24"/>
      <c r="D732" s="24"/>
      <c r="E732" s="24"/>
      <c r="F732" s="24"/>
      <c r="G732" s="24"/>
      <c r="H732" s="24"/>
      <c r="I732" s="24"/>
      <c r="J732" s="24"/>
      <c r="K732" s="24"/>
      <c r="L732" s="24"/>
      <c r="M732" s="24"/>
      <c r="N732" s="24"/>
      <c r="O732" s="24"/>
      <c r="P732" s="24"/>
      <c r="Q732" s="24"/>
      <c r="R732" s="24"/>
      <c r="S732" s="24"/>
      <c r="T732" s="24"/>
      <c r="U732" s="24"/>
      <c r="V732" s="24"/>
      <c r="W732" s="24"/>
      <c r="X732" s="24"/>
      <c r="Y732" s="24"/>
      <c r="Z732" s="24"/>
      <c r="AA732" s="24"/>
      <c r="AB732" s="24"/>
      <c r="AC732" s="24"/>
    </row>
    <row r="733">
      <c r="A733" s="233" t="s">
        <v>193547</v>
      </c>
      <c r="B733" s="132">
        <v>610263.0</v>
      </c>
      <c r="C733" s="24"/>
      <c r="D733" s="24"/>
      <c r="E733" s="24"/>
      <c r="F733" s="24"/>
      <c r="G733" s="24"/>
      <c r="H733" s="24"/>
      <c r="I733" s="24"/>
      <c r="J733" s="24"/>
      <c r="K733" s="24"/>
      <c r="L733" s="24"/>
      <c r="M733" s="24"/>
      <c r="N733" s="24"/>
      <c r="O733" s="24"/>
      <c r="P733" s="24"/>
      <c r="Q733" s="24"/>
      <c r="R733" s="24"/>
      <c r="S733" s="24"/>
      <c r="T733" s="24"/>
      <c r="U733" s="24"/>
      <c r="V733" s="24"/>
      <c r="W733" s="24"/>
      <c r="X733" s="24"/>
      <c r="Y733" s="24"/>
      <c r="Z733" s="24"/>
      <c r="AA733" s="24"/>
      <c r="AB733" s="24"/>
      <c r="AC733" s="24"/>
    </row>
    <row r="734">
      <c r="A734" s="233" t="s">
        <v>193548</v>
      </c>
      <c r="B734" s="24" t="s">
        <v>2505</v>
      </c>
      <c r="C734" s="24"/>
      <c r="D734" s="24"/>
      <c r="E734" s="24"/>
      <c r="F734" s="24"/>
      <c r="G734" s="24"/>
      <c r="H734" s="24"/>
      <c r="I734" s="24"/>
      <c r="J734" s="24"/>
      <c r="K734" s="24"/>
      <c r="L734" s="24"/>
      <c r="M734" s="24"/>
      <c r="N734" s="24"/>
      <c r="O734" s="24"/>
      <c r="P734" s="24"/>
      <c r="Q734" s="24"/>
      <c r="R734" s="24"/>
      <c r="S734" s="24"/>
      <c r="T734" s="24"/>
      <c r="U734" s="24"/>
      <c r="V734" s="24"/>
      <c r="W734" s="24"/>
      <c r="X734" s="24"/>
      <c r="Y734" s="24"/>
      <c r="Z734" s="24"/>
      <c r="AA734" s="24"/>
      <c r="AB734" s="24"/>
      <c r="AC734" s="24"/>
    </row>
    <row r="735">
      <c r="A735" s="233" t="s">
        <v>193549</v>
      </c>
      <c r="B735" s="24" t="s">
        <v>2505</v>
      </c>
      <c r="C735" s="24"/>
      <c r="D735" s="24"/>
      <c r="E735" s="24"/>
      <c r="F735" s="24"/>
      <c r="G735" s="24"/>
      <c r="H735" s="24"/>
      <c r="I735" s="24"/>
      <c r="J735" s="24"/>
      <c r="K735" s="24"/>
      <c r="L735" s="24"/>
      <c r="M735" s="24"/>
      <c r="N735" s="24"/>
      <c r="O735" s="24"/>
      <c r="P735" s="24"/>
      <c r="Q735" s="24"/>
      <c r="R735" s="24"/>
      <c r="S735" s="24"/>
      <c r="T735" s="24"/>
      <c r="U735" s="24"/>
      <c r="V735" s="24"/>
      <c r="W735" s="24"/>
      <c r="X735" s="24"/>
      <c r="Y735" s="24"/>
      <c r="Z735" s="24"/>
      <c r="AA735" s="24"/>
      <c r="AB735" s="24"/>
      <c r="AC735" s="24"/>
    </row>
    <row r="736">
      <c r="A736" s="233" t="s">
        <v>193550</v>
      </c>
      <c r="B736" s="132">
        <v>510673.0</v>
      </c>
      <c r="C736" s="24"/>
      <c r="D736" s="24"/>
      <c r="E736" s="24"/>
      <c r="F736" s="24"/>
      <c r="G736" s="24"/>
      <c r="H736" s="24"/>
      <c r="I736" s="24"/>
      <c r="J736" s="24"/>
      <c r="K736" s="24"/>
      <c r="L736" s="24"/>
      <c r="M736" s="24"/>
      <c r="N736" s="24"/>
      <c r="O736" s="24"/>
      <c r="P736" s="24"/>
      <c r="Q736" s="24"/>
      <c r="R736" s="24"/>
      <c r="S736" s="24"/>
      <c r="T736" s="24"/>
      <c r="U736" s="24"/>
      <c r="V736" s="24"/>
      <c r="W736" s="24"/>
      <c r="X736" s="24"/>
      <c r="Y736" s="24"/>
      <c r="Z736" s="24"/>
      <c r="AA736" s="24"/>
      <c r="AB736" s="24"/>
      <c r="AC736" s="24"/>
    </row>
    <row r="737">
      <c r="A737" s="233" t="s">
        <v>193551</v>
      </c>
      <c r="B737" s="132">
        <v>177451.0</v>
      </c>
      <c r="C737" s="24"/>
      <c r="D737" s="24"/>
      <c r="E737" s="24"/>
      <c r="F737" s="24"/>
      <c r="G737" s="24"/>
      <c r="H737" s="24"/>
      <c r="I737" s="24"/>
      <c r="J737" s="24"/>
      <c r="K737" s="24"/>
      <c r="L737" s="24"/>
      <c r="M737" s="24"/>
      <c r="N737" s="24"/>
      <c r="O737" s="24"/>
      <c r="P737" s="24"/>
      <c r="Q737" s="24"/>
      <c r="R737" s="24"/>
      <c r="S737" s="24"/>
      <c r="T737" s="24"/>
      <c r="U737" s="24"/>
      <c r="V737" s="24"/>
      <c r="W737" s="24"/>
      <c r="X737" s="24"/>
      <c r="Y737" s="24"/>
      <c r="Z737" s="24"/>
      <c r="AA737" s="24"/>
      <c r="AB737" s="24"/>
      <c r="AC737" s="24"/>
    </row>
    <row r="738">
      <c r="A738" s="233" t="s">
        <v>193552</v>
      </c>
      <c r="B738" s="24" t="s">
        <v>2505</v>
      </c>
      <c r="C738" s="24"/>
      <c r="D738" s="24"/>
      <c r="E738" s="24"/>
      <c r="F738" s="24"/>
      <c r="G738" s="24"/>
      <c r="H738" s="24"/>
      <c r="I738" s="24"/>
      <c r="J738" s="24"/>
      <c r="K738" s="24"/>
      <c r="L738" s="24"/>
      <c r="M738" s="24"/>
      <c r="N738" s="24"/>
      <c r="O738" s="24"/>
      <c r="P738" s="24"/>
      <c r="Q738" s="24"/>
      <c r="R738" s="24"/>
      <c r="S738" s="24"/>
      <c r="T738" s="24"/>
      <c r="U738" s="24"/>
      <c r="V738" s="24"/>
      <c r="W738" s="24"/>
      <c r="X738" s="24"/>
      <c r="Y738" s="24"/>
      <c r="Z738" s="24"/>
      <c r="AA738" s="24"/>
      <c r="AB738" s="24"/>
      <c r="AC738" s="24"/>
    </row>
    <row r="739">
      <c r="A739" s="233" t="s">
        <v>193553</v>
      </c>
      <c r="B739" s="24" t="s">
        <v>2505</v>
      </c>
      <c r="C739" s="24"/>
      <c r="D739" s="24"/>
      <c r="E739" s="24"/>
      <c r="F739" s="24"/>
      <c r="G739" s="24"/>
      <c r="H739" s="24"/>
      <c r="I739" s="24"/>
      <c r="J739" s="24"/>
      <c r="K739" s="24"/>
      <c r="L739" s="24"/>
      <c r="M739" s="24"/>
      <c r="N739" s="24"/>
      <c r="O739" s="24"/>
      <c r="P739" s="24"/>
      <c r="Q739" s="24"/>
      <c r="R739" s="24"/>
      <c r="S739" s="24"/>
      <c r="T739" s="24"/>
      <c r="U739" s="24"/>
      <c r="V739" s="24"/>
      <c r="W739" s="24"/>
      <c r="X739" s="24"/>
      <c r="Y739" s="24"/>
      <c r="Z739" s="24"/>
      <c r="AA739" s="24"/>
      <c r="AB739" s="24"/>
      <c r="AC739" s="24"/>
    </row>
    <row r="740">
      <c r="A740" s="233" t="s">
        <v>193554</v>
      </c>
      <c r="B740" s="132">
        <v>16143.0</v>
      </c>
      <c r="C740" s="24"/>
      <c r="D740" s="24"/>
      <c r="E740" s="24"/>
      <c r="F740" s="24"/>
      <c r="G740" s="24"/>
      <c r="H740" s="24"/>
      <c r="I740" s="24"/>
      <c r="J740" s="24"/>
      <c r="K740" s="24"/>
      <c r="L740" s="24"/>
      <c r="M740" s="24"/>
      <c r="N740" s="24"/>
      <c r="O740" s="24"/>
      <c r="P740" s="24"/>
      <c r="Q740" s="24"/>
      <c r="R740" s="24"/>
      <c r="S740" s="24"/>
      <c r="T740" s="24"/>
      <c r="U740" s="24"/>
      <c r="V740" s="24"/>
      <c r="W740" s="24"/>
      <c r="X740" s="24"/>
      <c r="Y740" s="24"/>
      <c r="Z740" s="24"/>
      <c r="AA740" s="24"/>
      <c r="AB740" s="24"/>
      <c r="AC740" s="24"/>
    </row>
    <row r="741">
      <c r="A741" s="233" t="s">
        <v>193555</v>
      </c>
      <c r="B741" s="132">
        <v>148438.0</v>
      </c>
      <c r="C741" s="24"/>
      <c r="D741" s="24"/>
      <c r="E741" s="24"/>
      <c r="F741" s="24"/>
      <c r="G741" s="24"/>
      <c r="H741" s="24"/>
      <c r="I741" s="24"/>
      <c r="J741" s="24"/>
      <c r="K741" s="24"/>
      <c r="L741" s="24"/>
      <c r="M741" s="24"/>
      <c r="N741" s="24"/>
      <c r="O741" s="24"/>
      <c r="P741" s="24"/>
      <c r="Q741" s="24"/>
      <c r="R741" s="24"/>
      <c r="S741" s="24"/>
      <c r="T741" s="24"/>
      <c r="U741" s="24"/>
      <c r="V741" s="24"/>
      <c r="W741" s="24"/>
      <c r="X741" s="24"/>
      <c r="Y741" s="24"/>
      <c r="Z741" s="24"/>
      <c r="AA741" s="24"/>
      <c r="AB741" s="24"/>
      <c r="AC741" s="24"/>
    </row>
    <row r="742">
      <c r="A742" s="233" t="s">
        <v>193556</v>
      </c>
      <c r="B742" s="132">
        <v>7728.0</v>
      </c>
      <c r="C742" s="24"/>
      <c r="D742" s="24"/>
      <c r="E742" s="24"/>
      <c r="F742" s="24"/>
      <c r="G742" s="24"/>
      <c r="H742" s="24"/>
      <c r="I742" s="24"/>
      <c r="J742" s="24"/>
      <c r="K742" s="24"/>
      <c r="L742" s="24"/>
      <c r="M742" s="24"/>
      <c r="N742" s="24"/>
      <c r="O742" s="24"/>
      <c r="P742" s="24"/>
      <c r="Q742" s="24"/>
      <c r="R742" s="24"/>
      <c r="S742" s="24"/>
      <c r="T742" s="24"/>
      <c r="U742" s="24"/>
      <c r="V742" s="24"/>
      <c r="W742" s="24"/>
      <c r="X742" s="24"/>
      <c r="Y742" s="24"/>
      <c r="Z742" s="24"/>
      <c r="AA742" s="24"/>
      <c r="AB742" s="24"/>
      <c r="AC742" s="24"/>
    </row>
    <row r="743">
      <c r="A743" s="233" t="s">
        <v>193557</v>
      </c>
      <c r="B743" s="132">
        <v>379437.0</v>
      </c>
      <c r="C743" s="24"/>
      <c r="D743" s="24"/>
      <c r="E743" s="24"/>
      <c r="F743" s="24"/>
      <c r="G743" s="24"/>
      <c r="H743" s="24"/>
      <c r="I743" s="24"/>
      <c r="J743" s="24"/>
      <c r="K743" s="24"/>
      <c r="L743" s="24"/>
      <c r="M743" s="24"/>
      <c r="N743" s="24"/>
      <c r="O743" s="24"/>
      <c r="P743" s="24"/>
      <c r="Q743" s="24"/>
      <c r="R743" s="24"/>
      <c r="S743" s="24"/>
      <c r="T743" s="24"/>
      <c r="U743" s="24"/>
      <c r="V743" s="24"/>
      <c r="W743" s="24"/>
      <c r="X743" s="24"/>
      <c r="Y743" s="24"/>
      <c r="Z743" s="24"/>
      <c r="AA743" s="24"/>
      <c r="AB743" s="24"/>
      <c r="AC743" s="24"/>
    </row>
    <row r="744">
      <c r="A744" s="233" t="s">
        <v>193558</v>
      </c>
      <c r="B744" s="132">
        <v>211212.0</v>
      </c>
      <c r="C744" s="24"/>
      <c r="D744" s="24"/>
      <c r="E744" s="24"/>
      <c r="F744" s="24"/>
      <c r="G744" s="24"/>
      <c r="H744" s="24"/>
      <c r="I744" s="24"/>
      <c r="J744" s="24"/>
      <c r="K744" s="24"/>
      <c r="L744" s="24"/>
      <c r="M744" s="24"/>
      <c r="N744" s="24"/>
      <c r="O744" s="24"/>
      <c r="P744" s="24"/>
      <c r="Q744" s="24"/>
      <c r="R744" s="24"/>
      <c r="S744" s="24"/>
      <c r="T744" s="24"/>
      <c r="U744" s="24"/>
      <c r="V744" s="24"/>
      <c r="W744" s="24"/>
      <c r="X744" s="24"/>
      <c r="Y744" s="24"/>
      <c r="Z744" s="24"/>
      <c r="AA744" s="24"/>
      <c r="AB744" s="24"/>
      <c r="AC744" s="24"/>
    </row>
    <row r="745">
      <c r="A745" s="233" t="s">
        <v>193559</v>
      </c>
      <c r="B745" s="132">
        <v>2137418.0</v>
      </c>
      <c r="C745" s="24"/>
      <c r="D745" s="24"/>
      <c r="E745" s="24"/>
      <c r="F745" s="24"/>
      <c r="G745" s="24"/>
      <c r="H745" s="24"/>
      <c r="I745" s="24"/>
      <c r="J745" s="24"/>
      <c r="K745" s="24"/>
      <c r="L745" s="24"/>
      <c r="M745" s="24"/>
      <c r="N745" s="24"/>
      <c r="O745" s="24"/>
      <c r="P745" s="24"/>
      <c r="Q745" s="24"/>
      <c r="R745" s="24"/>
      <c r="S745" s="24"/>
      <c r="T745" s="24"/>
      <c r="U745" s="24"/>
      <c r="V745" s="24"/>
      <c r="W745" s="24"/>
      <c r="X745" s="24"/>
      <c r="Y745" s="24"/>
      <c r="Z745" s="24"/>
      <c r="AA745" s="24"/>
      <c r="AB745" s="24"/>
      <c r="AC745" s="24"/>
    </row>
    <row r="746">
      <c r="A746" s="233" t="s">
        <v>193560</v>
      </c>
      <c r="B746" s="132">
        <v>156937.0</v>
      </c>
      <c r="C746" s="24"/>
      <c r="D746" s="24"/>
      <c r="E746" s="24"/>
      <c r="F746" s="24"/>
      <c r="G746" s="24"/>
      <c r="H746" s="24"/>
      <c r="I746" s="24"/>
      <c r="J746" s="24"/>
      <c r="K746" s="24"/>
      <c r="L746" s="24"/>
      <c r="M746" s="24"/>
      <c r="N746" s="24"/>
      <c r="O746" s="24"/>
      <c r="P746" s="24"/>
      <c r="Q746" s="24"/>
      <c r="R746" s="24"/>
      <c r="S746" s="24"/>
      <c r="T746" s="24"/>
      <c r="U746" s="24"/>
      <c r="V746" s="24"/>
      <c r="W746" s="24"/>
      <c r="X746" s="24"/>
      <c r="Y746" s="24"/>
      <c r="Z746" s="24"/>
      <c r="AA746" s="24"/>
      <c r="AB746" s="24"/>
      <c r="AC746" s="24"/>
    </row>
    <row r="747">
      <c r="A747" s="233" t="s">
        <v>193098</v>
      </c>
      <c r="B747" s="24" t="s">
        <v>2505</v>
      </c>
      <c r="C747" s="24"/>
      <c r="D747" s="24"/>
      <c r="E747" s="24"/>
      <c r="F747" s="24"/>
      <c r="G747" s="24"/>
      <c r="H747" s="24"/>
      <c r="I747" s="24"/>
      <c r="J747" s="24"/>
      <c r="K747" s="24"/>
      <c r="L747" s="24"/>
      <c r="M747" s="24"/>
      <c r="N747" s="24"/>
      <c r="O747" s="24"/>
      <c r="P747" s="24"/>
      <c r="Q747" s="24"/>
      <c r="R747" s="24"/>
      <c r="S747" s="24"/>
      <c r="T747" s="24"/>
      <c r="U747" s="24"/>
      <c r="V747" s="24"/>
      <c r="W747" s="24"/>
      <c r="X747" s="24"/>
      <c r="Y747" s="24"/>
      <c r="Z747" s="24"/>
      <c r="AA747" s="24"/>
      <c r="AB747" s="24"/>
      <c r="AC747" s="24"/>
    </row>
    <row r="748">
      <c r="A748" s="233" t="s">
        <v>193561</v>
      </c>
      <c r="B748" s="132">
        <v>101563.0</v>
      </c>
      <c r="C748" s="24"/>
      <c r="D748" s="24"/>
      <c r="E748" s="24"/>
      <c r="F748" s="24"/>
      <c r="G748" s="24"/>
      <c r="H748" s="24"/>
      <c r="I748" s="24"/>
      <c r="J748" s="24"/>
      <c r="K748" s="24"/>
      <c r="L748" s="24"/>
      <c r="M748" s="24"/>
      <c r="N748" s="24"/>
      <c r="O748" s="24"/>
      <c r="P748" s="24"/>
      <c r="Q748" s="24"/>
      <c r="R748" s="24"/>
      <c r="S748" s="24"/>
      <c r="T748" s="24"/>
      <c r="U748" s="24"/>
      <c r="V748" s="24"/>
      <c r="W748" s="24"/>
      <c r="X748" s="24"/>
      <c r="Y748" s="24"/>
      <c r="Z748" s="24"/>
      <c r="AA748" s="24"/>
      <c r="AB748" s="24"/>
      <c r="AC748" s="24"/>
    </row>
    <row r="749">
      <c r="A749" s="233" t="s">
        <v>193562</v>
      </c>
      <c r="B749" s="24" t="s">
        <v>2505</v>
      </c>
      <c r="C749" s="24"/>
      <c r="D749" s="24"/>
      <c r="E749" s="24"/>
      <c r="F749" s="24"/>
      <c r="G749" s="24"/>
      <c r="H749" s="24"/>
      <c r="I749" s="24"/>
      <c r="J749" s="24"/>
      <c r="K749" s="24"/>
      <c r="L749" s="24"/>
      <c r="M749" s="24"/>
      <c r="N749" s="24"/>
      <c r="O749" s="24"/>
      <c r="P749" s="24"/>
      <c r="Q749" s="24"/>
      <c r="R749" s="24"/>
      <c r="S749" s="24"/>
      <c r="T749" s="24"/>
      <c r="U749" s="24"/>
      <c r="V749" s="24"/>
      <c r="W749" s="24"/>
      <c r="X749" s="24"/>
      <c r="Y749" s="24"/>
      <c r="Z749" s="24"/>
      <c r="AA749" s="24"/>
      <c r="AB749" s="24"/>
      <c r="AC749" s="24"/>
    </row>
    <row r="750">
      <c r="A750" s="233" t="s">
        <v>193563</v>
      </c>
      <c r="B750" s="132">
        <v>174194.0</v>
      </c>
      <c r="C750" s="24"/>
      <c r="D750" s="24"/>
      <c r="E750" s="24"/>
      <c r="F750" s="24"/>
      <c r="G750" s="24"/>
      <c r="H750" s="24"/>
      <c r="I750" s="24"/>
      <c r="J750" s="24"/>
      <c r="K750" s="24"/>
      <c r="L750" s="24"/>
      <c r="M750" s="24"/>
      <c r="N750" s="24"/>
      <c r="O750" s="24"/>
      <c r="P750" s="24"/>
      <c r="Q750" s="24"/>
      <c r="R750" s="24"/>
      <c r="S750" s="24"/>
      <c r="T750" s="24"/>
      <c r="U750" s="24"/>
      <c r="V750" s="24"/>
      <c r="W750" s="24"/>
      <c r="X750" s="24"/>
      <c r="Y750" s="24"/>
      <c r="Z750" s="24"/>
      <c r="AA750" s="24"/>
      <c r="AB750" s="24"/>
      <c r="AC750" s="24"/>
    </row>
    <row r="751">
      <c r="A751" s="233" t="s">
        <v>193564</v>
      </c>
      <c r="B751" s="24" t="s">
        <v>2505</v>
      </c>
      <c r="C751" s="24"/>
      <c r="D751" s="24"/>
      <c r="E751" s="24"/>
      <c r="F751" s="24"/>
      <c r="G751" s="24"/>
      <c r="H751" s="24"/>
      <c r="I751" s="24"/>
      <c r="J751" s="24"/>
      <c r="K751" s="24"/>
      <c r="L751" s="24"/>
      <c r="M751" s="24"/>
      <c r="N751" s="24"/>
      <c r="O751" s="24"/>
      <c r="P751" s="24"/>
      <c r="Q751" s="24"/>
      <c r="R751" s="24"/>
      <c r="S751" s="24"/>
      <c r="T751" s="24"/>
      <c r="U751" s="24"/>
      <c r="V751" s="24"/>
      <c r="W751" s="24"/>
      <c r="X751" s="24"/>
      <c r="Y751" s="24"/>
      <c r="Z751" s="24"/>
      <c r="AA751" s="24"/>
      <c r="AB751" s="24"/>
      <c r="AC751" s="24"/>
    </row>
    <row r="752">
      <c r="A752" s="233" t="s">
        <v>193565</v>
      </c>
      <c r="B752" s="132">
        <v>483354.0</v>
      </c>
      <c r="C752" s="24"/>
      <c r="D752" s="24"/>
      <c r="E752" s="24"/>
      <c r="F752" s="24"/>
      <c r="G752" s="24"/>
      <c r="H752" s="24"/>
      <c r="I752" s="24"/>
      <c r="J752" s="24"/>
      <c r="K752" s="24"/>
      <c r="L752" s="24"/>
      <c r="M752" s="24"/>
      <c r="N752" s="24"/>
      <c r="O752" s="24"/>
      <c r="P752" s="24"/>
      <c r="Q752" s="24"/>
      <c r="R752" s="24"/>
      <c r="S752" s="24"/>
      <c r="T752" s="24"/>
      <c r="U752" s="24"/>
      <c r="V752" s="24"/>
      <c r="W752" s="24"/>
      <c r="X752" s="24"/>
      <c r="Y752" s="24"/>
      <c r="Z752" s="24"/>
      <c r="AA752" s="24"/>
      <c r="AB752" s="24"/>
      <c r="AC752" s="24"/>
    </row>
    <row r="753">
      <c r="A753" s="233" t="s">
        <v>193566</v>
      </c>
      <c r="B753" s="132">
        <v>88322.0</v>
      </c>
      <c r="C753" s="24"/>
      <c r="D753" s="24"/>
      <c r="E753" s="24"/>
      <c r="F753" s="24"/>
      <c r="G753" s="24"/>
      <c r="H753" s="24"/>
      <c r="I753" s="24"/>
      <c r="J753" s="24"/>
      <c r="K753" s="24"/>
      <c r="L753" s="24"/>
      <c r="M753" s="24"/>
      <c r="N753" s="24"/>
      <c r="O753" s="24"/>
      <c r="P753" s="24"/>
      <c r="Q753" s="24"/>
      <c r="R753" s="24"/>
      <c r="S753" s="24"/>
      <c r="T753" s="24"/>
      <c r="U753" s="24"/>
      <c r="V753" s="24"/>
      <c r="W753" s="24"/>
      <c r="X753" s="24"/>
      <c r="Y753" s="24"/>
      <c r="Z753" s="24"/>
      <c r="AA753" s="24"/>
      <c r="AB753" s="24"/>
      <c r="AC753" s="24"/>
    </row>
    <row r="754">
      <c r="A754" s="233" t="s">
        <v>193567</v>
      </c>
      <c r="B754" s="132">
        <v>194990.0</v>
      </c>
      <c r="C754" s="24"/>
      <c r="D754" s="24"/>
      <c r="E754" s="24"/>
      <c r="F754" s="24"/>
      <c r="G754" s="24"/>
      <c r="H754" s="24"/>
      <c r="I754" s="24"/>
      <c r="J754" s="24"/>
      <c r="K754" s="24"/>
      <c r="L754" s="24"/>
      <c r="M754" s="24"/>
      <c r="N754" s="24"/>
      <c r="O754" s="24"/>
      <c r="P754" s="24"/>
      <c r="Q754" s="24"/>
      <c r="R754" s="24"/>
      <c r="S754" s="24"/>
      <c r="T754" s="24"/>
      <c r="U754" s="24"/>
      <c r="V754" s="24"/>
      <c r="W754" s="24"/>
      <c r="X754" s="24"/>
      <c r="Y754" s="24"/>
      <c r="Z754" s="24"/>
      <c r="AA754" s="24"/>
      <c r="AB754" s="24"/>
      <c r="AC754" s="24"/>
    </row>
    <row r="755">
      <c r="A755" s="233" t="s">
        <v>193487</v>
      </c>
      <c r="B755" s="132">
        <v>2077134.0</v>
      </c>
      <c r="C755" s="24"/>
      <c r="D755" s="24"/>
      <c r="E755" s="24"/>
      <c r="F755" s="24"/>
      <c r="G755" s="24"/>
      <c r="H755" s="24"/>
      <c r="I755" s="24"/>
      <c r="J755" s="24"/>
      <c r="K755" s="24"/>
      <c r="L755" s="24"/>
      <c r="M755" s="24"/>
      <c r="N755" s="24"/>
      <c r="O755" s="24"/>
      <c r="P755" s="24"/>
      <c r="Q755" s="24"/>
      <c r="R755" s="24"/>
      <c r="S755" s="24"/>
      <c r="T755" s="24"/>
      <c r="U755" s="24"/>
      <c r="V755" s="24"/>
      <c r="W755" s="24"/>
      <c r="X755" s="24"/>
      <c r="Y755" s="24"/>
      <c r="Z755" s="24"/>
      <c r="AA755" s="24"/>
      <c r="AB755" s="24"/>
      <c r="AC755" s="24"/>
    </row>
    <row r="756">
      <c r="A756" s="233" t="s">
        <v>193568</v>
      </c>
      <c r="B756" s="132">
        <v>1303745.0</v>
      </c>
      <c r="C756" s="24"/>
      <c r="D756" s="24"/>
      <c r="E756" s="24"/>
      <c r="F756" s="24"/>
      <c r="G756" s="24"/>
      <c r="H756" s="24"/>
      <c r="I756" s="24"/>
      <c r="J756" s="24"/>
      <c r="K756" s="24"/>
      <c r="L756" s="24"/>
      <c r="M756" s="24"/>
      <c r="N756" s="24"/>
      <c r="O756" s="24"/>
      <c r="P756" s="24"/>
      <c r="Q756" s="24"/>
      <c r="R756" s="24"/>
      <c r="S756" s="24"/>
      <c r="T756" s="24"/>
      <c r="U756" s="24"/>
      <c r="V756" s="24"/>
      <c r="W756" s="24"/>
      <c r="X756" s="24"/>
      <c r="Y756" s="24"/>
      <c r="Z756" s="24"/>
      <c r="AA756" s="24"/>
      <c r="AB756" s="24"/>
      <c r="AC756" s="24"/>
    </row>
    <row r="757">
      <c r="A757" s="233" t="s">
        <v>193569</v>
      </c>
      <c r="B757" s="24" t="s">
        <v>2505</v>
      </c>
      <c r="C757" s="24"/>
      <c r="D757" s="24"/>
      <c r="E757" s="24"/>
      <c r="F757" s="24"/>
      <c r="G757" s="24"/>
      <c r="H757" s="24"/>
      <c r="I757" s="24"/>
      <c r="J757" s="24"/>
      <c r="K757" s="24"/>
      <c r="L757" s="24"/>
      <c r="M757" s="24"/>
      <c r="N757" s="24"/>
      <c r="O757" s="24"/>
      <c r="P757" s="24"/>
      <c r="Q757" s="24"/>
      <c r="R757" s="24"/>
      <c r="S757" s="24"/>
      <c r="T757" s="24"/>
      <c r="U757" s="24"/>
      <c r="V757" s="24"/>
      <c r="W757" s="24"/>
      <c r="X757" s="24"/>
      <c r="Y757" s="24"/>
      <c r="Z757" s="24"/>
      <c r="AA757" s="24"/>
      <c r="AB757" s="24"/>
      <c r="AC757" s="24"/>
    </row>
    <row r="758">
      <c r="A758" s="233" t="s">
        <v>193570</v>
      </c>
      <c r="B758" s="24" t="s">
        <v>2505</v>
      </c>
      <c r="C758" s="24"/>
      <c r="D758" s="24"/>
      <c r="E758" s="24"/>
      <c r="F758" s="24"/>
      <c r="G758" s="24"/>
      <c r="H758" s="24"/>
      <c r="I758" s="24"/>
      <c r="J758" s="24"/>
      <c r="K758" s="24"/>
      <c r="L758" s="24"/>
      <c r="M758" s="24"/>
      <c r="N758" s="24"/>
      <c r="O758" s="24"/>
      <c r="P758" s="24"/>
      <c r="Q758" s="24"/>
      <c r="R758" s="24"/>
      <c r="S758" s="24"/>
      <c r="T758" s="24"/>
      <c r="U758" s="24"/>
      <c r="V758" s="24"/>
      <c r="W758" s="24"/>
      <c r="X758" s="24"/>
      <c r="Y758" s="24"/>
      <c r="Z758" s="24"/>
      <c r="AA758" s="24"/>
      <c r="AB758" s="24"/>
      <c r="AC758" s="24"/>
    </row>
    <row r="759">
      <c r="A759" s="233" t="s">
        <v>193571</v>
      </c>
      <c r="B759" s="132">
        <v>1303745.0</v>
      </c>
      <c r="C759" s="24"/>
      <c r="D759" s="24"/>
      <c r="E759" s="24"/>
      <c r="F759" s="24"/>
      <c r="G759" s="24"/>
      <c r="H759" s="24"/>
      <c r="I759" s="24"/>
      <c r="J759" s="24"/>
      <c r="K759" s="24"/>
      <c r="L759" s="24"/>
      <c r="M759" s="24"/>
      <c r="N759" s="24"/>
      <c r="O759" s="24"/>
      <c r="P759" s="24"/>
      <c r="Q759" s="24"/>
      <c r="R759" s="24"/>
      <c r="S759" s="24"/>
      <c r="T759" s="24"/>
      <c r="U759" s="24"/>
      <c r="V759" s="24"/>
      <c r="W759" s="24"/>
      <c r="X759" s="24"/>
      <c r="Y759" s="24"/>
      <c r="Z759" s="24"/>
      <c r="AA759" s="24"/>
      <c r="AB759" s="24"/>
      <c r="AC759" s="24"/>
    </row>
    <row r="760">
      <c r="A760" s="233" t="s">
        <v>193572</v>
      </c>
      <c r="B760" s="132">
        <v>1.501737E7</v>
      </c>
      <c r="C760" s="24"/>
      <c r="D760" s="24"/>
      <c r="E760" s="24"/>
      <c r="F760" s="24"/>
      <c r="G760" s="24"/>
      <c r="H760" s="24"/>
      <c r="I760" s="24"/>
      <c r="J760" s="24"/>
      <c r="K760" s="24"/>
      <c r="L760" s="24"/>
      <c r="M760" s="24"/>
      <c r="N760" s="24"/>
      <c r="O760" s="24"/>
      <c r="P760" s="24"/>
      <c r="Q760" s="24"/>
      <c r="R760" s="24"/>
      <c r="S760" s="24"/>
      <c r="T760" s="24"/>
      <c r="U760" s="24"/>
      <c r="V760" s="24"/>
      <c r="W760" s="24"/>
      <c r="X760" s="24"/>
      <c r="Y760" s="24"/>
      <c r="Z760" s="24"/>
      <c r="AA760" s="24"/>
      <c r="AB760" s="24"/>
      <c r="AC760" s="24"/>
    </row>
    <row r="761">
      <c r="A761" s="233" t="s">
        <v>193573</v>
      </c>
      <c r="B761" s="132">
        <v>1303745.0</v>
      </c>
      <c r="C761" s="24"/>
      <c r="D761" s="24"/>
      <c r="E761" s="24"/>
      <c r="F761" s="24"/>
      <c r="G761" s="24"/>
      <c r="H761" s="24"/>
      <c r="I761" s="24"/>
      <c r="J761" s="24"/>
      <c r="K761" s="24"/>
      <c r="L761" s="24"/>
      <c r="M761" s="24"/>
      <c r="N761" s="24"/>
      <c r="O761" s="24"/>
      <c r="P761" s="24"/>
      <c r="Q761" s="24"/>
      <c r="R761" s="24"/>
      <c r="S761" s="24"/>
      <c r="T761" s="24"/>
      <c r="U761" s="24"/>
      <c r="V761" s="24"/>
      <c r="W761" s="24"/>
      <c r="X761" s="24"/>
      <c r="Y761" s="24"/>
      <c r="Z761" s="24"/>
      <c r="AA761" s="24"/>
      <c r="AB761" s="24"/>
      <c r="AC761" s="24"/>
    </row>
    <row r="762">
      <c r="A762" s="233" t="s">
        <v>193574</v>
      </c>
      <c r="B762" s="132">
        <v>137796.0</v>
      </c>
      <c r="C762" s="24"/>
      <c r="D762" s="24"/>
      <c r="E762" s="24"/>
      <c r="F762" s="24"/>
      <c r="G762" s="24"/>
      <c r="H762" s="24"/>
      <c r="I762" s="24"/>
      <c r="J762" s="24"/>
      <c r="K762" s="24"/>
      <c r="L762" s="24"/>
      <c r="M762" s="24"/>
      <c r="N762" s="24"/>
      <c r="O762" s="24"/>
      <c r="P762" s="24"/>
      <c r="Q762" s="24"/>
      <c r="R762" s="24"/>
      <c r="S762" s="24"/>
      <c r="T762" s="24"/>
      <c r="U762" s="24"/>
      <c r="V762" s="24"/>
      <c r="W762" s="24"/>
      <c r="X762" s="24"/>
      <c r="Y762" s="24"/>
      <c r="Z762" s="24"/>
      <c r="AA762" s="24"/>
      <c r="AB762" s="24"/>
      <c r="AC762" s="24"/>
    </row>
    <row r="763">
      <c r="A763" s="233" t="s">
        <v>193575</v>
      </c>
      <c r="B763" s="132">
        <v>165044.0</v>
      </c>
      <c r="C763" s="24"/>
      <c r="D763" s="24"/>
      <c r="E763" s="24"/>
      <c r="F763" s="24"/>
      <c r="G763" s="24"/>
      <c r="H763" s="24"/>
      <c r="I763" s="24"/>
      <c r="J763" s="24"/>
      <c r="K763" s="24"/>
      <c r="L763" s="24"/>
      <c r="M763" s="24"/>
      <c r="N763" s="24"/>
      <c r="O763" s="24"/>
      <c r="P763" s="24"/>
      <c r="Q763" s="24"/>
      <c r="R763" s="24"/>
      <c r="S763" s="24"/>
      <c r="T763" s="24"/>
      <c r="U763" s="24"/>
      <c r="V763" s="24"/>
      <c r="W763" s="24"/>
      <c r="X763" s="24"/>
      <c r="Y763" s="24"/>
      <c r="Z763" s="24"/>
      <c r="AA763" s="24"/>
      <c r="AB763" s="24"/>
      <c r="AC763" s="24"/>
    </row>
    <row r="764">
      <c r="A764" s="233" t="s">
        <v>193576</v>
      </c>
      <c r="B764" s="132">
        <v>168930.0</v>
      </c>
      <c r="C764" s="24"/>
      <c r="D764" s="24"/>
      <c r="E764" s="24"/>
      <c r="F764" s="24"/>
      <c r="G764" s="24"/>
      <c r="H764" s="24"/>
      <c r="I764" s="24"/>
      <c r="J764" s="24"/>
      <c r="K764" s="24"/>
      <c r="L764" s="24"/>
      <c r="M764" s="24"/>
      <c r="N764" s="24"/>
      <c r="O764" s="24"/>
      <c r="P764" s="24"/>
      <c r="Q764" s="24"/>
      <c r="R764" s="24"/>
      <c r="S764" s="24"/>
      <c r="T764" s="24"/>
      <c r="U764" s="24"/>
      <c r="V764" s="24"/>
      <c r="W764" s="24"/>
      <c r="X764" s="24"/>
      <c r="Y764" s="24"/>
      <c r="Z764" s="24"/>
      <c r="AA764" s="24"/>
      <c r="AB764" s="24"/>
      <c r="AC764" s="24"/>
    </row>
    <row r="765">
      <c r="A765" s="233" t="s">
        <v>193577</v>
      </c>
      <c r="B765" s="132">
        <v>41587.0</v>
      </c>
      <c r="C765" s="24"/>
      <c r="D765" s="24"/>
      <c r="E765" s="24"/>
      <c r="F765" s="24"/>
      <c r="G765" s="24"/>
      <c r="H765" s="24"/>
      <c r="I765" s="24"/>
      <c r="J765" s="24"/>
      <c r="K765" s="24"/>
      <c r="L765" s="24"/>
      <c r="M765" s="24"/>
      <c r="N765" s="24"/>
      <c r="O765" s="24"/>
      <c r="P765" s="24"/>
      <c r="Q765" s="24"/>
      <c r="R765" s="24"/>
      <c r="S765" s="24"/>
      <c r="T765" s="24"/>
      <c r="U765" s="24"/>
      <c r="V765" s="24"/>
      <c r="W765" s="24"/>
      <c r="X765" s="24"/>
      <c r="Y765" s="24"/>
      <c r="Z765" s="24"/>
      <c r="AA765" s="24"/>
      <c r="AB765" s="24"/>
      <c r="AC765" s="24"/>
    </row>
    <row r="766">
      <c r="A766" s="233" t="s">
        <v>193578</v>
      </c>
      <c r="B766" s="132">
        <v>283751.0</v>
      </c>
      <c r="C766" s="24"/>
      <c r="D766" s="24"/>
      <c r="E766" s="24"/>
      <c r="F766" s="24"/>
      <c r="G766" s="24"/>
      <c r="H766" s="24"/>
      <c r="I766" s="24"/>
      <c r="J766" s="24"/>
      <c r="K766" s="24"/>
      <c r="L766" s="24"/>
      <c r="M766" s="24"/>
      <c r="N766" s="24"/>
      <c r="O766" s="24"/>
      <c r="P766" s="24"/>
      <c r="Q766" s="24"/>
      <c r="R766" s="24"/>
      <c r="S766" s="24"/>
      <c r="T766" s="24"/>
      <c r="U766" s="24"/>
      <c r="V766" s="24"/>
      <c r="W766" s="24"/>
      <c r="X766" s="24"/>
      <c r="Y766" s="24"/>
      <c r="Z766" s="24"/>
      <c r="AA766" s="24"/>
      <c r="AB766" s="24"/>
      <c r="AC766" s="24"/>
    </row>
    <row r="767">
      <c r="A767" s="233" t="s">
        <v>193579</v>
      </c>
      <c r="B767" s="132">
        <v>1397373.0</v>
      </c>
      <c r="C767" s="24"/>
      <c r="D767" s="24"/>
      <c r="E767" s="24"/>
      <c r="F767" s="24"/>
      <c r="G767" s="24"/>
      <c r="H767" s="24"/>
      <c r="I767" s="24"/>
      <c r="J767" s="24"/>
      <c r="K767" s="24"/>
      <c r="L767" s="24"/>
      <c r="M767" s="24"/>
      <c r="N767" s="24"/>
      <c r="O767" s="24"/>
      <c r="P767" s="24"/>
      <c r="Q767" s="24"/>
      <c r="R767" s="24"/>
      <c r="S767" s="24"/>
      <c r="T767" s="24"/>
      <c r="U767" s="24"/>
      <c r="V767" s="24"/>
      <c r="W767" s="24"/>
      <c r="X767" s="24"/>
      <c r="Y767" s="24"/>
      <c r="Z767" s="24"/>
      <c r="AA767" s="24"/>
      <c r="AB767" s="24"/>
      <c r="AC767" s="24"/>
    </row>
    <row r="768">
      <c r="A768" s="233" t="s">
        <v>193580</v>
      </c>
      <c r="B768" s="132">
        <v>279390.0</v>
      </c>
      <c r="C768" s="24"/>
      <c r="D768" s="24"/>
      <c r="E768" s="24"/>
      <c r="F768" s="24"/>
      <c r="G768" s="24"/>
      <c r="H768" s="24"/>
      <c r="I768" s="24"/>
      <c r="J768" s="24"/>
      <c r="K768" s="24"/>
      <c r="L768" s="24"/>
      <c r="M768" s="24"/>
      <c r="N768" s="24"/>
      <c r="O768" s="24"/>
      <c r="P768" s="24"/>
      <c r="Q768" s="24"/>
      <c r="R768" s="24"/>
      <c r="S768" s="24"/>
      <c r="T768" s="24"/>
      <c r="U768" s="24"/>
      <c r="V768" s="24"/>
      <c r="W768" s="24"/>
      <c r="X768" s="24"/>
      <c r="Y768" s="24"/>
      <c r="Z768" s="24"/>
      <c r="AA768" s="24"/>
      <c r="AB768" s="24"/>
      <c r="AC768" s="24"/>
    </row>
    <row r="769">
      <c r="A769" s="233" t="s">
        <v>193581</v>
      </c>
      <c r="B769" s="132">
        <v>721642.0</v>
      </c>
      <c r="C769" s="24"/>
      <c r="D769" s="24"/>
      <c r="E769" s="24"/>
      <c r="F769" s="24"/>
      <c r="G769" s="24"/>
      <c r="H769" s="24"/>
      <c r="I769" s="24"/>
      <c r="J769" s="24"/>
      <c r="K769" s="24"/>
      <c r="L769" s="24"/>
      <c r="M769" s="24"/>
      <c r="N769" s="24"/>
      <c r="O769" s="24"/>
      <c r="P769" s="24"/>
      <c r="Q769" s="24"/>
      <c r="R769" s="24"/>
      <c r="S769" s="24"/>
      <c r="T769" s="24"/>
      <c r="U769" s="24"/>
      <c r="V769" s="24"/>
      <c r="W769" s="24"/>
      <c r="X769" s="24"/>
      <c r="Y769" s="24"/>
      <c r="Z769" s="24"/>
      <c r="AA769" s="24"/>
      <c r="AB769" s="24"/>
      <c r="AC769" s="24"/>
    </row>
    <row r="770">
      <c r="A770" s="233" t="s">
        <v>193582</v>
      </c>
      <c r="B770" s="24" t="s">
        <v>2505</v>
      </c>
      <c r="C770" s="24"/>
      <c r="D770" s="24"/>
      <c r="E770" s="24"/>
      <c r="F770" s="24"/>
      <c r="G770" s="24"/>
      <c r="H770" s="24"/>
      <c r="I770" s="24"/>
      <c r="J770" s="24"/>
      <c r="K770" s="24"/>
      <c r="L770" s="24"/>
      <c r="M770" s="24"/>
      <c r="N770" s="24"/>
      <c r="O770" s="24"/>
      <c r="P770" s="24"/>
      <c r="Q770" s="24"/>
      <c r="R770" s="24"/>
      <c r="S770" s="24"/>
      <c r="T770" s="24"/>
      <c r="U770" s="24"/>
      <c r="V770" s="24"/>
      <c r="W770" s="24"/>
      <c r="X770" s="24"/>
      <c r="Y770" s="24"/>
      <c r="Z770" s="24"/>
      <c r="AA770" s="24"/>
      <c r="AB770" s="24"/>
      <c r="AC770" s="24"/>
    </row>
    <row r="771">
      <c r="A771" s="233" t="s">
        <v>193310</v>
      </c>
      <c r="B771" s="132">
        <v>222601.0</v>
      </c>
      <c r="C771" s="24"/>
      <c r="D771" s="24"/>
      <c r="E771" s="24"/>
      <c r="F771" s="24"/>
      <c r="G771" s="24"/>
      <c r="H771" s="24"/>
      <c r="I771" s="24"/>
      <c r="J771" s="24"/>
      <c r="K771" s="24"/>
      <c r="L771" s="24"/>
      <c r="M771" s="24"/>
      <c r="N771" s="24"/>
      <c r="O771" s="24"/>
      <c r="P771" s="24"/>
      <c r="Q771" s="24"/>
      <c r="R771" s="24"/>
      <c r="S771" s="24"/>
      <c r="T771" s="24"/>
      <c r="U771" s="24"/>
      <c r="V771" s="24"/>
      <c r="W771" s="24"/>
      <c r="X771" s="24"/>
      <c r="Y771" s="24"/>
      <c r="Z771" s="24"/>
      <c r="AA771" s="24"/>
      <c r="AB771" s="24"/>
      <c r="AC771" s="24"/>
    </row>
    <row r="772">
      <c r="A772" s="233" t="s">
        <v>15389</v>
      </c>
      <c r="B772" s="132">
        <v>851799.0</v>
      </c>
      <c r="C772" s="24"/>
      <c r="D772" s="24"/>
      <c r="E772" s="24"/>
      <c r="F772" s="24"/>
      <c r="G772" s="24"/>
      <c r="H772" s="24"/>
      <c r="I772" s="24"/>
      <c r="J772" s="24"/>
      <c r="K772" s="24"/>
      <c r="L772" s="24"/>
      <c r="M772" s="24"/>
      <c r="N772" s="24"/>
      <c r="O772" s="24"/>
      <c r="P772" s="24"/>
      <c r="Q772" s="24"/>
      <c r="R772" s="24"/>
      <c r="S772" s="24"/>
      <c r="T772" s="24"/>
      <c r="U772" s="24"/>
      <c r="V772" s="24"/>
      <c r="W772" s="24"/>
      <c r="X772" s="24"/>
      <c r="Y772" s="24"/>
      <c r="Z772" s="24"/>
      <c r="AA772" s="24"/>
      <c r="AB772" s="24"/>
      <c r="AC772" s="24"/>
    </row>
    <row r="773">
      <c r="A773" s="233" t="s">
        <v>193583</v>
      </c>
      <c r="B773" s="132">
        <v>735382.0</v>
      </c>
      <c r="C773" s="24"/>
      <c r="D773" s="24"/>
      <c r="E773" s="24"/>
      <c r="F773" s="24"/>
      <c r="G773" s="24"/>
      <c r="H773" s="24"/>
      <c r="I773" s="24"/>
      <c r="J773" s="24"/>
      <c r="K773" s="24"/>
      <c r="L773" s="24"/>
      <c r="M773" s="24"/>
      <c r="N773" s="24"/>
      <c r="O773" s="24"/>
      <c r="P773" s="24"/>
      <c r="Q773" s="24"/>
      <c r="R773" s="24"/>
      <c r="S773" s="24"/>
      <c r="T773" s="24"/>
      <c r="U773" s="24"/>
      <c r="V773" s="24"/>
      <c r="W773" s="24"/>
      <c r="X773" s="24"/>
      <c r="Y773" s="24"/>
      <c r="Z773" s="24"/>
      <c r="AA773" s="24"/>
      <c r="AB773" s="24"/>
      <c r="AC773" s="24"/>
    </row>
    <row r="774">
      <c r="A774" s="233" t="s">
        <v>15191</v>
      </c>
      <c r="B774" s="24" t="s">
        <v>2505</v>
      </c>
      <c r="C774" s="24"/>
      <c r="D774" s="24"/>
      <c r="E774" s="24"/>
      <c r="F774" s="24"/>
      <c r="G774" s="24"/>
      <c r="H774" s="24"/>
      <c r="I774" s="24"/>
      <c r="J774" s="24"/>
      <c r="K774" s="24"/>
      <c r="L774" s="24"/>
      <c r="M774" s="24"/>
      <c r="N774" s="24"/>
      <c r="O774" s="24"/>
      <c r="P774" s="24"/>
      <c r="Q774" s="24"/>
      <c r="R774" s="24"/>
      <c r="S774" s="24"/>
      <c r="T774" s="24"/>
      <c r="U774" s="24"/>
      <c r="V774" s="24"/>
      <c r="W774" s="24"/>
      <c r="X774" s="24"/>
      <c r="Y774" s="24"/>
      <c r="Z774" s="24"/>
      <c r="AA774" s="24"/>
      <c r="AB774" s="24"/>
      <c r="AC774" s="24"/>
    </row>
    <row r="775">
      <c r="A775" s="233" t="s">
        <v>193584</v>
      </c>
      <c r="B775" s="132">
        <v>664000.0</v>
      </c>
      <c r="C775" s="24"/>
      <c r="D775" s="24"/>
      <c r="E775" s="24"/>
      <c r="F775" s="24"/>
      <c r="G775" s="24"/>
      <c r="H775" s="24"/>
      <c r="I775" s="24"/>
      <c r="J775" s="24"/>
      <c r="K775" s="24"/>
      <c r="L775" s="24"/>
      <c r="M775" s="24"/>
      <c r="N775" s="24"/>
      <c r="O775" s="24"/>
      <c r="P775" s="24"/>
      <c r="Q775" s="24"/>
      <c r="R775" s="24"/>
      <c r="S775" s="24"/>
      <c r="T775" s="24"/>
      <c r="U775" s="24"/>
      <c r="V775" s="24"/>
      <c r="W775" s="24"/>
      <c r="X775" s="24"/>
      <c r="Y775" s="24"/>
      <c r="Z775" s="24"/>
      <c r="AA775" s="24"/>
      <c r="AB775" s="24"/>
      <c r="AC775" s="24"/>
    </row>
    <row r="776">
      <c r="A776" s="233" t="s">
        <v>193585</v>
      </c>
      <c r="B776" s="132">
        <v>463692.0</v>
      </c>
      <c r="C776" s="24"/>
      <c r="D776" s="24"/>
      <c r="E776" s="24"/>
      <c r="F776" s="24"/>
      <c r="G776" s="24"/>
      <c r="H776" s="24"/>
      <c r="I776" s="24"/>
      <c r="J776" s="24"/>
      <c r="K776" s="24"/>
      <c r="L776" s="24"/>
      <c r="M776" s="24"/>
      <c r="N776" s="24"/>
      <c r="O776" s="24"/>
      <c r="P776" s="24"/>
      <c r="Q776" s="24"/>
      <c r="R776" s="24"/>
      <c r="S776" s="24"/>
      <c r="T776" s="24"/>
      <c r="U776" s="24"/>
      <c r="V776" s="24"/>
      <c r="W776" s="24"/>
      <c r="X776" s="24"/>
      <c r="Y776" s="24"/>
      <c r="Z776" s="24"/>
      <c r="AA776" s="24"/>
      <c r="AB776" s="24"/>
      <c r="AC776" s="24"/>
    </row>
    <row r="777">
      <c r="A777" s="233" t="s">
        <v>15044</v>
      </c>
      <c r="B777" s="24" t="s">
        <v>2505</v>
      </c>
      <c r="C777" s="24"/>
      <c r="D777" s="24"/>
      <c r="E777" s="24"/>
      <c r="F777" s="24"/>
      <c r="G777" s="24"/>
      <c r="H777" s="24"/>
      <c r="I777" s="24"/>
      <c r="J777" s="24"/>
      <c r="K777" s="24"/>
      <c r="L777" s="24"/>
      <c r="M777" s="24"/>
      <c r="N777" s="24"/>
      <c r="O777" s="24"/>
      <c r="P777" s="24"/>
      <c r="Q777" s="24"/>
      <c r="R777" s="24"/>
      <c r="S777" s="24"/>
      <c r="T777" s="24"/>
      <c r="U777" s="24"/>
      <c r="V777" s="24"/>
      <c r="W777" s="24"/>
      <c r="X777" s="24"/>
      <c r="Y777" s="24"/>
      <c r="Z777" s="24"/>
      <c r="AA777" s="24"/>
      <c r="AB777" s="24"/>
      <c r="AC777" s="24"/>
    </row>
    <row r="778">
      <c r="A778" s="233" t="s">
        <v>193586</v>
      </c>
      <c r="B778" s="132">
        <v>210807.0</v>
      </c>
      <c r="C778" s="24"/>
      <c r="D778" s="24"/>
      <c r="E778" s="24"/>
      <c r="F778" s="24"/>
      <c r="G778" s="24"/>
      <c r="H778" s="24"/>
      <c r="I778" s="24"/>
      <c r="J778" s="24"/>
      <c r="K778" s="24"/>
      <c r="L778" s="24"/>
      <c r="M778" s="24"/>
      <c r="N778" s="24"/>
      <c r="O778" s="24"/>
      <c r="P778" s="24"/>
      <c r="Q778" s="24"/>
      <c r="R778" s="24"/>
      <c r="S778" s="24"/>
      <c r="T778" s="24"/>
      <c r="U778" s="24"/>
      <c r="V778" s="24"/>
      <c r="W778" s="24"/>
      <c r="X778" s="24"/>
      <c r="Y778" s="24"/>
      <c r="Z778" s="24"/>
      <c r="AA778" s="24"/>
      <c r="AB778" s="24"/>
      <c r="AC778" s="24"/>
    </row>
    <row r="779">
      <c r="A779" s="233" t="s">
        <v>193587</v>
      </c>
      <c r="B779" s="24" t="s">
        <v>2505</v>
      </c>
      <c r="C779" s="24"/>
      <c r="D779" s="24"/>
      <c r="E779" s="24"/>
      <c r="F779" s="24"/>
      <c r="G779" s="24"/>
      <c r="H779" s="24"/>
      <c r="I779" s="24"/>
      <c r="J779" s="24"/>
      <c r="K779" s="24"/>
      <c r="L779" s="24"/>
      <c r="M779" s="24"/>
      <c r="N779" s="24"/>
      <c r="O779" s="24"/>
      <c r="P779" s="24"/>
      <c r="Q779" s="24"/>
      <c r="R779" s="24"/>
      <c r="S779" s="24"/>
      <c r="T779" s="24"/>
      <c r="U779" s="24"/>
      <c r="V779" s="24"/>
      <c r="W779" s="24"/>
      <c r="X779" s="24"/>
      <c r="Y779" s="24"/>
      <c r="Z779" s="24"/>
      <c r="AA779" s="24"/>
      <c r="AB779" s="24"/>
      <c r="AC779" s="24"/>
    </row>
    <row r="780">
      <c r="A780" s="233" t="s">
        <v>193588</v>
      </c>
      <c r="B780" s="132">
        <v>219784.0</v>
      </c>
      <c r="C780" s="24"/>
      <c r="D780" s="24"/>
      <c r="E780" s="24"/>
      <c r="F780" s="24"/>
      <c r="G780" s="24"/>
      <c r="H780" s="24"/>
      <c r="I780" s="24"/>
      <c r="J780" s="24"/>
      <c r="K780" s="24"/>
      <c r="L780" s="24"/>
      <c r="M780" s="24"/>
      <c r="N780" s="24"/>
      <c r="O780" s="24"/>
      <c r="P780" s="24"/>
      <c r="Q780" s="24"/>
      <c r="R780" s="24"/>
      <c r="S780" s="24"/>
      <c r="T780" s="24"/>
      <c r="U780" s="24"/>
      <c r="V780" s="24"/>
      <c r="W780" s="24"/>
      <c r="X780" s="24"/>
      <c r="Y780" s="24"/>
      <c r="Z780" s="24"/>
      <c r="AA780" s="24"/>
      <c r="AB780" s="24"/>
      <c r="AC780" s="24"/>
    </row>
    <row r="781">
      <c r="A781" s="233" t="s">
        <v>193589</v>
      </c>
      <c r="B781" s="132">
        <v>1303745.0</v>
      </c>
      <c r="C781" s="24"/>
      <c r="D781" s="24"/>
      <c r="E781" s="24"/>
      <c r="F781" s="24"/>
      <c r="G781" s="24"/>
      <c r="H781" s="24"/>
      <c r="I781" s="24"/>
      <c r="J781" s="24"/>
      <c r="K781" s="24"/>
      <c r="L781" s="24"/>
      <c r="M781" s="24"/>
      <c r="N781" s="24"/>
      <c r="O781" s="24"/>
      <c r="P781" s="24"/>
      <c r="Q781" s="24"/>
      <c r="R781" s="24"/>
      <c r="S781" s="24"/>
      <c r="T781" s="24"/>
      <c r="U781" s="24"/>
      <c r="V781" s="24"/>
      <c r="W781" s="24"/>
      <c r="X781" s="24"/>
      <c r="Y781" s="24"/>
      <c r="Z781" s="24"/>
      <c r="AA781" s="24"/>
      <c r="AB781" s="24"/>
      <c r="AC781" s="24"/>
    </row>
    <row r="782">
      <c r="A782" s="233" t="s">
        <v>193590</v>
      </c>
      <c r="B782" s="132">
        <v>74993.0</v>
      </c>
      <c r="C782" s="24"/>
      <c r="D782" s="24"/>
      <c r="E782" s="24"/>
      <c r="F782" s="24"/>
      <c r="G782" s="24"/>
      <c r="H782" s="24"/>
      <c r="I782" s="24"/>
      <c r="J782" s="24"/>
      <c r="K782" s="24"/>
      <c r="L782" s="24"/>
      <c r="M782" s="24"/>
      <c r="N782" s="24"/>
      <c r="O782" s="24"/>
      <c r="P782" s="24"/>
      <c r="Q782" s="24"/>
      <c r="R782" s="24"/>
      <c r="S782" s="24"/>
      <c r="T782" s="24"/>
      <c r="U782" s="24"/>
      <c r="V782" s="24"/>
      <c r="W782" s="24"/>
      <c r="X782" s="24"/>
      <c r="Y782" s="24"/>
      <c r="Z782" s="24"/>
      <c r="AA782" s="24"/>
      <c r="AB782" s="24"/>
      <c r="AC782" s="24"/>
    </row>
    <row r="783">
      <c r="A783" s="233" t="s">
        <v>193591</v>
      </c>
      <c r="B783" s="132">
        <v>2.4842736E7</v>
      </c>
      <c r="C783" s="24"/>
      <c r="D783" s="24"/>
      <c r="E783" s="24"/>
      <c r="F783" s="24"/>
      <c r="G783" s="24"/>
      <c r="H783" s="24"/>
      <c r="I783" s="24"/>
      <c r="J783" s="24"/>
      <c r="K783" s="24"/>
      <c r="L783" s="24"/>
      <c r="M783" s="24"/>
      <c r="N783" s="24"/>
      <c r="O783" s="24"/>
      <c r="P783" s="24"/>
      <c r="Q783" s="24"/>
      <c r="R783" s="24"/>
      <c r="S783" s="24"/>
      <c r="T783" s="24"/>
      <c r="U783" s="24"/>
      <c r="V783" s="24"/>
      <c r="W783" s="24"/>
      <c r="X783" s="24"/>
      <c r="Y783" s="24"/>
      <c r="Z783" s="24"/>
      <c r="AA783" s="24"/>
      <c r="AB783" s="24"/>
      <c r="AC783" s="24"/>
    </row>
    <row r="784">
      <c r="A784" s="233" t="s">
        <v>193592</v>
      </c>
      <c r="B784" s="132">
        <v>257621.0</v>
      </c>
      <c r="C784" s="24"/>
      <c r="D784" s="24"/>
      <c r="E784" s="24"/>
      <c r="F784" s="24"/>
      <c r="G784" s="24"/>
      <c r="H784" s="24"/>
      <c r="I784" s="24"/>
      <c r="J784" s="24"/>
      <c r="K784" s="24"/>
      <c r="L784" s="24"/>
      <c r="M784" s="24"/>
      <c r="N784" s="24"/>
      <c r="O784" s="24"/>
      <c r="P784" s="24"/>
      <c r="Q784" s="24"/>
      <c r="R784" s="24"/>
      <c r="S784" s="24"/>
      <c r="T784" s="24"/>
      <c r="U784" s="24"/>
      <c r="V784" s="24"/>
      <c r="W784" s="24"/>
      <c r="X784" s="24"/>
      <c r="Y784" s="24"/>
      <c r="Z784" s="24"/>
      <c r="AA784" s="24"/>
      <c r="AB784" s="24"/>
      <c r="AC784" s="24"/>
    </row>
    <row r="785">
      <c r="A785" s="233" t="s">
        <v>193593</v>
      </c>
      <c r="B785" s="132">
        <v>979914.0</v>
      </c>
      <c r="C785" s="24"/>
      <c r="D785" s="24"/>
      <c r="E785" s="24"/>
      <c r="F785" s="24"/>
      <c r="G785" s="24"/>
      <c r="H785" s="24"/>
      <c r="I785" s="24"/>
      <c r="J785" s="24"/>
      <c r="K785" s="24"/>
      <c r="L785" s="24"/>
      <c r="M785" s="24"/>
      <c r="N785" s="24"/>
      <c r="O785" s="24"/>
      <c r="P785" s="24"/>
      <c r="Q785" s="24"/>
      <c r="R785" s="24"/>
      <c r="S785" s="24"/>
      <c r="T785" s="24"/>
      <c r="U785" s="24"/>
      <c r="V785" s="24"/>
      <c r="W785" s="24"/>
      <c r="X785" s="24"/>
      <c r="Y785" s="24"/>
      <c r="Z785" s="24"/>
      <c r="AA785" s="24"/>
      <c r="AB785" s="24"/>
      <c r="AC785" s="24"/>
    </row>
    <row r="786">
      <c r="A786" s="233" t="s">
        <v>193594</v>
      </c>
      <c r="B786" s="132">
        <v>261563.0</v>
      </c>
      <c r="C786" s="24"/>
      <c r="D786" s="24"/>
      <c r="E786" s="24"/>
      <c r="F786" s="24"/>
      <c r="G786" s="24"/>
      <c r="H786" s="24"/>
      <c r="I786" s="24"/>
      <c r="J786" s="24"/>
      <c r="K786" s="24"/>
      <c r="L786" s="24"/>
      <c r="M786" s="24"/>
      <c r="N786" s="24"/>
      <c r="O786" s="24"/>
      <c r="P786" s="24"/>
      <c r="Q786" s="24"/>
      <c r="R786" s="24"/>
      <c r="S786" s="24"/>
      <c r="T786" s="24"/>
      <c r="U786" s="24"/>
      <c r="V786" s="24"/>
      <c r="W786" s="24"/>
      <c r="X786" s="24"/>
      <c r="Y786" s="24"/>
      <c r="Z786" s="24"/>
      <c r="AA786" s="24"/>
      <c r="AB786" s="24"/>
      <c r="AC786" s="24"/>
    </row>
    <row r="787">
      <c r="A787" s="233" t="s">
        <v>193595</v>
      </c>
      <c r="B787" s="132">
        <v>317640.0</v>
      </c>
      <c r="C787" s="24"/>
      <c r="D787" s="24"/>
      <c r="E787" s="24"/>
      <c r="F787" s="24"/>
      <c r="G787" s="24"/>
      <c r="H787" s="24"/>
      <c r="I787" s="24"/>
      <c r="J787" s="24"/>
      <c r="K787" s="24"/>
      <c r="L787" s="24"/>
      <c r="M787" s="24"/>
      <c r="N787" s="24"/>
      <c r="O787" s="24"/>
      <c r="P787" s="24"/>
      <c r="Q787" s="24"/>
      <c r="R787" s="24"/>
      <c r="S787" s="24"/>
      <c r="T787" s="24"/>
      <c r="U787" s="24"/>
      <c r="V787" s="24"/>
      <c r="W787" s="24"/>
      <c r="X787" s="24"/>
      <c r="Y787" s="24"/>
      <c r="Z787" s="24"/>
      <c r="AA787" s="24"/>
      <c r="AB787" s="24"/>
      <c r="AC787" s="24"/>
    </row>
    <row r="788">
      <c r="A788" s="233" t="s">
        <v>193596</v>
      </c>
      <c r="B788" s="132">
        <v>448831.0</v>
      </c>
      <c r="C788" s="24"/>
      <c r="D788" s="24"/>
      <c r="E788" s="24"/>
      <c r="F788" s="24"/>
      <c r="G788" s="24"/>
      <c r="H788" s="24"/>
      <c r="I788" s="24"/>
      <c r="J788" s="24"/>
      <c r="K788" s="24"/>
      <c r="L788" s="24"/>
      <c r="M788" s="24"/>
      <c r="N788" s="24"/>
      <c r="O788" s="24"/>
      <c r="P788" s="24"/>
      <c r="Q788" s="24"/>
      <c r="R788" s="24"/>
      <c r="S788" s="24"/>
      <c r="T788" s="24"/>
      <c r="U788" s="24"/>
      <c r="V788" s="24"/>
      <c r="W788" s="24"/>
      <c r="X788" s="24"/>
      <c r="Y788" s="24"/>
      <c r="Z788" s="24"/>
      <c r="AA788" s="24"/>
      <c r="AB788" s="24"/>
      <c r="AC788" s="24"/>
    </row>
    <row r="789">
      <c r="A789" s="233" t="s">
        <v>193597</v>
      </c>
      <c r="B789" s="132">
        <v>210752.0</v>
      </c>
      <c r="C789" s="24"/>
      <c r="D789" s="24"/>
      <c r="E789" s="24"/>
      <c r="F789" s="24"/>
      <c r="G789" s="24"/>
      <c r="H789" s="24"/>
      <c r="I789" s="24"/>
      <c r="J789" s="24"/>
      <c r="K789" s="24"/>
      <c r="L789" s="24"/>
      <c r="M789" s="24"/>
      <c r="N789" s="24"/>
      <c r="O789" s="24"/>
      <c r="P789" s="24"/>
      <c r="Q789" s="24"/>
      <c r="R789" s="24"/>
      <c r="S789" s="24"/>
      <c r="T789" s="24"/>
      <c r="U789" s="24"/>
      <c r="V789" s="24"/>
      <c r="W789" s="24"/>
      <c r="X789" s="24"/>
      <c r="Y789" s="24"/>
      <c r="Z789" s="24"/>
      <c r="AA789" s="24"/>
      <c r="AB789" s="24"/>
      <c r="AC789" s="24"/>
    </row>
    <row r="790">
      <c r="A790" s="233" t="s">
        <v>193598</v>
      </c>
      <c r="B790" s="132">
        <v>1057061.0</v>
      </c>
      <c r="C790" s="24"/>
      <c r="D790" s="24"/>
      <c r="E790" s="24"/>
      <c r="F790" s="24"/>
      <c r="G790" s="24"/>
      <c r="H790" s="24"/>
      <c r="I790" s="24"/>
      <c r="J790" s="24"/>
      <c r="K790" s="24"/>
      <c r="L790" s="24"/>
      <c r="M790" s="24"/>
      <c r="N790" s="24"/>
      <c r="O790" s="24"/>
      <c r="P790" s="24"/>
      <c r="Q790" s="24"/>
      <c r="R790" s="24"/>
      <c r="S790" s="24"/>
      <c r="T790" s="24"/>
      <c r="U790" s="24"/>
      <c r="V790" s="24"/>
      <c r="W790" s="24"/>
      <c r="X790" s="24"/>
      <c r="Y790" s="24"/>
      <c r="Z790" s="24"/>
      <c r="AA790" s="24"/>
      <c r="AB790" s="24"/>
      <c r="AC790" s="24"/>
    </row>
    <row r="791">
      <c r="A791" s="233" t="s">
        <v>193599</v>
      </c>
      <c r="B791" s="132">
        <v>912703.0</v>
      </c>
      <c r="C791" s="24"/>
      <c r="D791" s="24"/>
      <c r="E791" s="24"/>
      <c r="F791" s="24"/>
      <c r="G791" s="24"/>
      <c r="H791" s="24"/>
      <c r="I791" s="24"/>
      <c r="J791" s="24"/>
      <c r="K791" s="24"/>
      <c r="L791" s="24"/>
      <c r="M791" s="24"/>
      <c r="N791" s="24"/>
      <c r="O791" s="24"/>
      <c r="P791" s="24"/>
      <c r="Q791" s="24"/>
      <c r="R791" s="24"/>
      <c r="S791" s="24"/>
      <c r="T791" s="24"/>
      <c r="U791" s="24"/>
      <c r="V791" s="24"/>
      <c r="W791" s="24"/>
      <c r="X791" s="24"/>
      <c r="Y791" s="24"/>
      <c r="Z791" s="24"/>
      <c r="AA791" s="24"/>
      <c r="AB791" s="24"/>
      <c r="AC791" s="24"/>
    </row>
    <row r="792">
      <c r="A792" s="233" t="s">
        <v>193600</v>
      </c>
      <c r="B792" s="132">
        <v>826433.0</v>
      </c>
      <c r="C792" s="24"/>
      <c r="D792" s="24"/>
      <c r="E792" s="24"/>
      <c r="F792" s="24"/>
      <c r="G792" s="24"/>
      <c r="H792" s="24"/>
      <c r="I792" s="24"/>
      <c r="J792" s="24"/>
      <c r="K792" s="24"/>
      <c r="L792" s="24"/>
      <c r="M792" s="24"/>
      <c r="N792" s="24"/>
      <c r="O792" s="24"/>
      <c r="P792" s="24"/>
      <c r="Q792" s="24"/>
      <c r="R792" s="24"/>
      <c r="S792" s="24"/>
      <c r="T792" s="24"/>
      <c r="U792" s="24"/>
      <c r="V792" s="24"/>
      <c r="W792" s="24"/>
      <c r="X792" s="24"/>
      <c r="Y792" s="24"/>
      <c r="Z792" s="24"/>
      <c r="AA792" s="24"/>
      <c r="AB792" s="24"/>
      <c r="AC792" s="24"/>
    </row>
    <row r="793">
      <c r="A793" s="233" t="s">
        <v>193601</v>
      </c>
      <c r="B793" s="132">
        <v>1074577.0</v>
      </c>
      <c r="C793" s="24"/>
      <c r="D793" s="24"/>
      <c r="E793" s="24"/>
      <c r="F793" s="24"/>
      <c r="G793" s="24"/>
      <c r="H793" s="24"/>
      <c r="I793" s="24"/>
      <c r="J793" s="24"/>
      <c r="K793" s="24"/>
      <c r="L793" s="24"/>
      <c r="M793" s="24"/>
      <c r="N793" s="24"/>
      <c r="O793" s="24"/>
      <c r="P793" s="24"/>
      <c r="Q793" s="24"/>
      <c r="R793" s="24"/>
      <c r="S793" s="24"/>
      <c r="T793" s="24"/>
      <c r="U793" s="24"/>
      <c r="V793" s="24"/>
      <c r="W793" s="24"/>
      <c r="X793" s="24"/>
      <c r="Y793" s="24"/>
      <c r="Z793" s="24"/>
      <c r="AA793" s="24"/>
      <c r="AB793" s="24"/>
      <c r="AC793" s="24"/>
    </row>
    <row r="794">
      <c r="A794" s="233" t="s">
        <v>193602</v>
      </c>
      <c r="B794" s="132">
        <v>343443.0</v>
      </c>
      <c r="C794" s="24"/>
      <c r="D794" s="24"/>
      <c r="E794" s="24"/>
      <c r="F794" s="24"/>
      <c r="G794" s="24"/>
      <c r="H794" s="24"/>
      <c r="I794" s="24"/>
      <c r="J794" s="24"/>
      <c r="K794" s="24"/>
      <c r="L794" s="24"/>
      <c r="M794" s="24"/>
      <c r="N794" s="24"/>
      <c r="O794" s="24"/>
      <c r="P794" s="24"/>
      <c r="Q794" s="24"/>
      <c r="R794" s="24"/>
      <c r="S794" s="24"/>
      <c r="T794" s="24"/>
      <c r="U794" s="24"/>
      <c r="V794" s="24"/>
      <c r="W794" s="24"/>
      <c r="X794" s="24"/>
      <c r="Y794" s="24"/>
      <c r="Z794" s="24"/>
      <c r="AA794" s="24"/>
      <c r="AB794" s="24"/>
      <c r="AC794" s="24"/>
    </row>
    <row r="795">
      <c r="A795" s="233" t="s">
        <v>193603</v>
      </c>
      <c r="B795" s="132">
        <v>468456.0</v>
      </c>
      <c r="C795" s="24"/>
      <c r="D795" s="24"/>
      <c r="E795" s="24"/>
      <c r="F795" s="24"/>
      <c r="G795" s="24"/>
      <c r="H795" s="24"/>
      <c r="I795" s="24"/>
      <c r="J795" s="24"/>
      <c r="K795" s="24"/>
      <c r="L795" s="24"/>
      <c r="M795" s="24"/>
      <c r="N795" s="24"/>
      <c r="O795" s="24"/>
      <c r="P795" s="24"/>
      <c r="Q795" s="24"/>
      <c r="R795" s="24"/>
      <c r="S795" s="24"/>
      <c r="T795" s="24"/>
      <c r="U795" s="24"/>
      <c r="V795" s="24"/>
      <c r="W795" s="24"/>
      <c r="X795" s="24"/>
      <c r="Y795" s="24"/>
      <c r="Z795" s="24"/>
      <c r="AA795" s="24"/>
      <c r="AB795" s="24"/>
      <c r="AC795" s="24"/>
    </row>
    <row r="796">
      <c r="A796" s="233" t="s">
        <v>193604</v>
      </c>
      <c r="B796" s="132">
        <v>296794.0</v>
      </c>
      <c r="C796" s="24"/>
      <c r="D796" s="24"/>
      <c r="E796" s="24"/>
      <c r="F796" s="24"/>
      <c r="G796" s="24"/>
      <c r="H796" s="24"/>
      <c r="I796" s="24"/>
      <c r="J796" s="24"/>
      <c r="K796" s="24"/>
      <c r="L796" s="24"/>
      <c r="M796" s="24"/>
      <c r="N796" s="24"/>
      <c r="O796" s="24"/>
      <c r="P796" s="24"/>
      <c r="Q796" s="24"/>
      <c r="R796" s="24"/>
      <c r="S796" s="24"/>
      <c r="T796" s="24"/>
      <c r="U796" s="24"/>
      <c r="V796" s="24"/>
      <c r="W796" s="24"/>
      <c r="X796" s="24"/>
      <c r="Y796" s="24"/>
      <c r="Z796" s="24"/>
      <c r="AA796" s="24"/>
      <c r="AB796" s="24"/>
      <c r="AC796" s="24"/>
    </row>
    <row r="797">
      <c r="A797" s="233" t="s">
        <v>193605</v>
      </c>
      <c r="B797" s="132">
        <v>608568.0</v>
      </c>
      <c r="C797" s="24"/>
      <c r="D797" s="24"/>
      <c r="E797" s="24"/>
      <c r="F797" s="24"/>
      <c r="G797" s="24"/>
      <c r="H797" s="24"/>
      <c r="I797" s="24"/>
      <c r="J797" s="24"/>
      <c r="K797" s="24"/>
      <c r="L797" s="24"/>
      <c r="M797" s="24"/>
      <c r="N797" s="24"/>
      <c r="O797" s="24"/>
      <c r="P797" s="24"/>
      <c r="Q797" s="24"/>
      <c r="R797" s="24"/>
      <c r="S797" s="24"/>
      <c r="T797" s="24"/>
      <c r="U797" s="24"/>
      <c r="V797" s="24"/>
      <c r="W797" s="24"/>
      <c r="X797" s="24"/>
      <c r="Y797" s="24"/>
      <c r="Z797" s="24"/>
      <c r="AA797" s="24"/>
      <c r="AB797" s="24"/>
      <c r="AC797" s="24"/>
    </row>
    <row r="798">
      <c r="A798" s="233" t="s">
        <v>193606</v>
      </c>
      <c r="B798" s="132">
        <v>674554.0</v>
      </c>
      <c r="C798" s="24"/>
      <c r="D798" s="24"/>
      <c r="E798" s="24"/>
      <c r="F798" s="24"/>
      <c r="G798" s="24"/>
      <c r="H798" s="24"/>
      <c r="I798" s="24"/>
      <c r="J798" s="24"/>
      <c r="K798" s="24"/>
      <c r="L798" s="24"/>
      <c r="M798" s="24"/>
      <c r="N798" s="24"/>
      <c r="O798" s="24"/>
      <c r="P798" s="24"/>
      <c r="Q798" s="24"/>
      <c r="R798" s="24"/>
      <c r="S798" s="24"/>
      <c r="T798" s="24"/>
      <c r="U798" s="24"/>
      <c r="V798" s="24"/>
      <c r="W798" s="24"/>
      <c r="X798" s="24"/>
      <c r="Y798" s="24"/>
      <c r="Z798" s="24"/>
      <c r="AA798" s="24"/>
      <c r="AB798" s="24"/>
      <c r="AC798" s="24"/>
    </row>
    <row r="799">
      <c r="A799" s="233" t="s">
        <v>193607</v>
      </c>
      <c r="B799" s="132">
        <v>203289.0</v>
      </c>
      <c r="C799" s="24"/>
      <c r="D799" s="24"/>
      <c r="E799" s="24"/>
      <c r="F799" s="24"/>
      <c r="G799" s="24"/>
      <c r="H799" s="24"/>
      <c r="I799" s="24"/>
      <c r="J799" s="24"/>
      <c r="K799" s="24"/>
      <c r="L799" s="24"/>
      <c r="M799" s="24"/>
      <c r="N799" s="24"/>
      <c r="O799" s="24"/>
      <c r="P799" s="24"/>
      <c r="Q799" s="24"/>
      <c r="R799" s="24"/>
      <c r="S799" s="24"/>
      <c r="T799" s="24"/>
      <c r="U799" s="24"/>
      <c r="V799" s="24"/>
      <c r="W799" s="24"/>
      <c r="X799" s="24"/>
      <c r="Y799" s="24"/>
      <c r="Z799" s="24"/>
      <c r="AA799" s="24"/>
      <c r="AB799" s="24"/>
      <c r="AC799" s="24"/>
    </row>
    <row r="800">
      <c r="A800" s="233" t="s">
        <v>193608</v>
      </c>
      <c r="B800" s="132">
        <v>1528444.0</v>
      </c>
      <c r="C800" s="24"/>
      <c r="D800" s="24"/>
      <c r="E800" s="24"/>
      <c r="F800" s="24"/>
      <c r="G800" s="24"/>
      <c r="H800" s="24"/>
      <c r="I800" s="24"/>
      <c r="J800" s="24"/>
      <c r="K800" s="24"/>
      <c r="L800" s="24"/>
      <c r="M800" s="24"/>
      <c r="N800" s="24"/>
      <c r="O800" s="24"/>
      <c r="P800" s="24"/>
      <c r="Q800" s="24"/>
      <c r="R800" s="24"/>
      <c r="S800" s="24"/>
      <c r="T800" s="24"/>
      <c r="U800" s="24"/>
      <c r="V800" s="24"/>
      <c r="W800" s="24"/>
      <c r="X800" s="24"/>
      <c r="Y800" s="24"/>
      <c r="Z800" s="24"/>
      <c r="AA800" s="24"/>
      <c r="AB800" s="24"/>
      <c r="AC800" s="24"/>
    </row>
    <row r="801">
      <c r="A801" s="233" t="s">
        <v>193609</v>
      </c>
      <c r="B801" s="132">
        <v>747934.0</v>
      </c>
      <c r="C801" s="24"/>
      <c r="D801" s="24"/>
      <c r="E801" s="24"/>
      <c r="F801" s="24"/>
      <c r="G801" s="24"/>
      <c r="H801" s="24"/>
      <c r="I801" s="24"/>
      <c r="J801" s="24"/>
      <c r="K801" s="24"/>
      <c r="L801" s="24"/>
      <c r="M801" s="24"/>
      <c r="N801" s="24"/>
      <c r="O801" s="24"/>
      <c r="P801" s="24"/>
      <c r="Q801" s="24"/>
      <c r="R801" s="24"/>
      <c r="S801" s="24"/>
      <c r="T801" s="24"/>
      <c r="U801" s="24"/>
      <c r="V801" s="24"/>
      <c r="W801" s="24"/>
      <c r="X801" s="24"/>
      <c r="Y801" s="24"/>
      <c r="Z801" s="24"/>
      <c r="AA801" s="24"/>
      <c r="AB801" s="24"/>
      <c r="AC801" s="24"/>
    </row>
    <row r="802">
      <c r="A802" s="233" t="s">
        <v>193610</v>
      </c>
      <c r="B802" s="132">
        <v>233324.0</v>
      </c>
      <c r="C802" s="24"/>
      <c r="D802" s="24"/>
      <c r="E802" s="24"/>
      <c r="F802" s="24"/>
      <c r="G802" s="24"/>
      <c r="H802" s="24"/>
      <c r="I802" s="24"/>
      <c r="J802" s="24"/>
      <c r="K802" s="24"/>
      <c r="L802" s="24"/>
      <c r="M802" s="24"/>
      <c r="N802" s="24"/>
      <c r="O802" s="24"/>
      <c r="P802" s="24"/>
      <c r="Q802" s="24"/>
      <c r="R802" s="24"/>
      <c r="S802" s="24"/>
      <c r="T802" s="24"/>
      <c r="U802" s="24"/>
      <c r="V802" s="24"/>
      <c r="W802" s="24"/>
      <c r="X802" s="24"/>
      <c r="Y802" s="24"/>
      <c r="Z802" s="24"/>
      <c r="AA802" s="24"/>
      <c r="AB802" s="24"/>
      <c r="AC802" s="24"/>
    </row>
    <row r="803">
      <c r="A803" s="233" t="s">
        <v>193611</v>
      </c>
      <c r="B803" s="24" t="s">
        <v>2505</v>
      </c>
      <c r="C803" s="24"/>
      <c r="D803" s="24"/>
      <c r="E803" s="24"/>
      <c r="F803" s="24"/>
      <c r="G803" s="24"/>
      <c r="H803" s="24"/>
      <c r="I803" s="24"/>
      <c r="J803" s="24"/>
      <c r="K803" s="24"/>
      <c r="L803" s="24"/>
      <c r="M803" s="24"/>
      <c r="N803" s="24"/>
      <c r="O803" s="24"/>
      <c r="P803" s="24"/>
      <c r="Q803" s="24"/>
      <c r="R803" s="24"/>
      <c r="S803" s="24"/>
      <c r="T803" s="24"/>
      <c r="U803" s="24"/>
      <c r="V803" s="24"/>
      <c r="W803" s="24"/>
      <c r="X803" s="24"/>
      <c r="Y803" s="24"/>
      <c r="Z803" s="24"/>
      <c r="AA803" s="24"/>
      <c r="AB803" s="24"/>
      <c r="AC803" s="24"/>
    </row>
    <row r="804">
      <c r="A804" s="233" t="s">
        <v>193612</v>
      </c>
      <c r="B804" s="132">
        <v>881286.0</v>
      </c>
      <c r="C804" s="24"/>
      <c r="D804" s="24"/>
      <c r="E804" s="24"/>
      <c r="F804" s="24"/>
      <c r="G804" s="24"/>
      <c r="H804" s="24"/>
      <c r="I804" s="24"/>
      <c r="J804" s="24"/>
      <c r="K804" s="24"/>
      <c r="L804" s="24"/>
      <c r="M804" s="24"/>
      <c r="N804" s="24"/>
      <c r="O804" s="24"/>
      <c r="P804" s="24"/>
      <c r="Q804" s="24"/>
      <c r="R804" s="24"/>
      <c r="S804" s="24"/>
      <c r="T804" s="24"/>
      <c r="U804" s="24"/>
      <c r="V804" s="24"/>
      <c r="W804" s="24"/>
      <c r="X804" s="24"/>
      <c r="Y804" s="24"/>
      <c r="Z804" s="24"/>
      <c r="AA804" s="24"/>
      <c r="AB804" s="24"/>
      <c r="AC804" s="24"/>
    </row>
    <row r="805">
      <c r="A805" s="233" t="s">
        <v>193613</v>
      </c>
      <c r="B805" s="132">
        <v>90990.0</v>
      </c>
      <c r="C805" s="24"/>
      <c r="D805" s="24"/>
      <c r="E805" s="24"/>
      <c r="F805" s="24"/>
      <c r="G805" s="24"/>
      <c r="H805" s="24"/>
      <c r="I805" s="24"/>
      <c r="J805" s="24"/>
      <c r="K805" s="24"/>
      <c r="L805" s="24"/>
      <c r="M805" s="24"/>
      <c r="N805" s="24"/>
      <c r="O805" s="24"/>
      <c r="P805" s="24"/>
      <c r="Q805" s="24"/>
      <c r="R805" s="24"/>
      <c r="S805" s="24"/>
      <c r="T805" s="24"/>
      <c r="U805" s="24"/>
      <c r="V805" s="24"/>
      <c r="W805" s="24"/>
      <c r="X805" s="24"/>
      <c r="Y805" s="24"/>
      <c r="Z805" s="24"/>
      <c r="AA805" s="24"/>
      <c r="AB805" s="24"/>
      <c r="AC805" s="24"/>
    </row>
    <row r="806">
      <c r="A806" s="233" t="s">
        <v>193614</v>
      </c>
      <c r="B806" s="132">
        <v>1519980.0</v>
      </c>
      <c r="C806" s="24"/>
      <c r="D806" s="24"/>
      <c r="E806" s="24"/>
      <c r="F806" s="24"/>
      <c r="G806" s="24"/>
      <c r="H806" s="24"/>
      <c r="I806" s="24"/>
      <c r="J806" s="24"/>
      <c r="K806" s="24"/>
      <c r="L806" s="24"/>
      <c r="M806" s="24"/>
      <c r="N806" s="24"/>
      <c r="O806" s="24"/>
      <c r="P806" s="24"/>
      <c r="Q806" s="24"/>
      <c r="R806" s="24"/>
      <c r="S806" s="24"/>
      <c r="T806" s="24"/>
      <c r="U806" s="24"/>
      <c r="V806" s="24"/>
      <c r="W806" s="24"/>
      <c r="X806" s="24"/>
      <c r="Y806" s="24"/>
      <c r="Z806" s="24"/>
      <c r="AA806" s="24"/>
      <c r="AB806" s="24"/>
      <c r="AC806" s="24"/>
    </row>
    <row r="807">
      <c r="A807" s="233" t="s">
        <v>193615</v>
      </c>
      <c r="B807" s="132">
        <v>1556940.0</v>
      </c>
      <c r="C807" s="24"/>
      <c r="D807" s="24"/>
      <c r="E807" s="24"/>
      <c r="F807" s="24"/>
      <c r="G807" s="24"/>
      <c r="H807" s="24"/>
      <c r="I807" s="24"/>
      <c r="J807" s="24"/>
      <c r="K807" s="24"/>
      <c r="L807" s="24"/>
      <c r="M807" s="24"/>
      <c r="N807" s="24"/>
      <c r="O807" s="24"/>
      <c r="P807" s="24"/>
      <c r="Q807" s="24"/>
      <c r="R807" s="24"/>
      <c r="S807" s="24"/>
      <c r="T807" s="24"/>
      <c r="U807" s="24"/>
      <c r="V807" s="24"/>
      <c r="W807" s="24"/>
      <c r="X807" s="24"/>
      <c r="Y807" s="24"/>
      <c r="Z807" s="24"/>
      <c r="AA807" s="24"/>
      <c r="AB807" s="24"/>
      <c r="AC807" s="24"/>
    </row>
    <row r="808">
      <c r="A808" s="233" t="s">
        <v>193616</v>
      </c>
      <c r="B808" s="132">
        <v>277470.0</v>
      </c>
      <c r="C808" s="24"/>
      <c r="D808" s="24"/>
      <c r="E808" s="24"/>
      <c r="F808" s="24"/>
      <c r="G808" s="24"/>
      <c r="H808" s="24"/>
      <c r="I808" s="24"/>
      <c r="J808" s="24"/>
      <c r="K808" s="24"/>
      <c r="L808" s="24"/>
      <c r="M808" s="24"/>
      <c r="N808" s="24"/>
      <c r="O808" s="24"/>
      <c r="P808" s="24"/>
      <c r="Q808" s="24"/>
      <c r="R808" s="24"/>
      <c r="S808" s="24"/>
      <c r="T808" s="24"/>
      <c r="U808" s="24"/>
      <c r="V808" s="24"/>
      <c r="W808" s="24"/>
      <c r="X808" s="24"/>
      <c r="Y808" s="24"/>
      <c r="Z808" s="24"/>
      <c r="AA808" s="24"/>
      <c r="AB808" s="24"/>
      <c r="AC808" s="24"/>
    </row>
    <row r="809">
      <c r="A809" s="233" t="s">
        <v>193617</v>
      </c>
      <c r="B809" s="132">
        <v>1026776.0</v>
      </c>
      <c r="C809" s="24"/>
      <c r="D809" s="24"/>
      <c r="E809" s="24"/>
      <c r="F809" s="24"/>
      <c r="G809" s="24"/>
      <c r="H809" s="24"/>
      <c r="I809" s="24"/>
      <c r="J809" s="24"/>
      <c r="K809" s="24"/>
      <c r="L809" s="24"/>
      <c r="M809" s="24"/>
      <c r="N809" s="24"/>
      <c r="O809" s="24"/>
      <c r="P809" s="24"/>
      <c r="Q809" s="24"/>
      <c r="R809" s="24"/>
      <c r="S809" s="24"/>
      <c r="T809" s="24"/>
      <c r="U809" s="24"/>
      <c r="V809" s="24"/>
      <c r="W809" s="24"/>
      <c r="X809" s="24"/>
      <c r="Y809" s="24"/>
      <c r="Z809" s="24"/>
      <c r="AA809" s="24"/>
      <c r="AB809" s="24"/>
      <c r="AC809" s="24"/>
    </row>
    <row r="810">
      <c r="A810" s="233" t="s">
        <v>193618</v>
      </c>
      <c r="B810" s="24" t="s">
        <v>2505</v>
      </c>
      <c r="C810" s="24"/>
      <c r="D810" s="24"/>
      <c r="E810" s="24"/>
      <c r="F810" s="24"/>
      <c r="G810" s="24"/>
      <c r="H810" s="24"/>
      <c r="I810" s="24"/>
      <c r="J810" s="24"/>
      <c r="K810" s="24"/>
      <c r="L810" s="24"/>
      <c r="M810" s="24"/>
      <c r="N810" s="24"/>
      <c r="O810" s="24"/>
      <c r="P810" s="24"/>
      <c r="Q810" s="24"/>
      <c r="R810" s="24"/>
      <c r="S810" s="24"/>
      <c r="T810" s="24"/>
      <c r="U810" s="24"/>
      <c r="V810" s="24"/>
      <c r="W810" s="24"/>
      <c r="X810" s="24"/>
      <c r="Y810" s="24"/>
      <c r="Z810" s="24"/>
      <c r="AA810" s="24"/>
      <c r="AB810" s="24"/>
      <c r="AC810" s="24"/>
    </row>
    <row r="811">
      <c r="A811" s="233" t="s">
        <v>193619</v>
      </c>
      <c r="B811" s="132">
        <v>92706.0</v>
      </c>
      <c r="C811" s="24"/>
      <c r="D811" s="24"/>
      <c r="E811" s="24"/>
      <c r="F811" s="24"/>
      <c r="G811" s="24"/>
      <c r="H811" s="24"/>
      <c r="I811" s="24"/>
      <c r="J811" s="24"/>
      <c r="K811" s="24"/>
      <c r="L811" s="24"/>
      <c r="M811" s="24"/>
      <c r="N811" s="24"/>
      <c r="O811" s="24"/>
      <c r="P811" s="24"/>
      <c r="Q811" s="24"/>
      <c r="R811" s="24"/>
      <c r="S811" s="24"/>
      <c r="T811" s="24"/>
      <c r="U811" s="24"/>
      <c r="V811" s="24"/>
      <c r="W811" s="24"/>
      <c r="X811" s="24"/>
      <c r="Y811" s="24"/>
      <c r="Z811" s="24"/>
      <c r="AA811" s="24"/>
      <c r="AB811" s="24"/>
      <c r="AC811" s="24"/>
    </row>
    <row r="812">
      <c r="A812" s="233" t="s">
        <v>193620</v>
      </c>
      <c r="B812" s="132">
        <v>81521.0</v>
      </c>
      <c r="C812" s="24"/>
      <c r="D812" s="24"/>
      <c r="E812" s="24"/>
      <c r="F812" s="24"/>
      <c r="G812" s="24"/>
      <c r="H812" s="24"/>
      <c r="I812" s="24"/>
      <c r="J812" s="24"/>
      <c r="K812" s="24"/>
      <c r="L812" s="24"/>
      <c r="M812" s="24"/>
      <c r="N812" s="24"/>
      <c r="O812" s="24"/>
      <c r="P812" s="24"/>
      <c r="Q812" s="24"/>
      <c r="R812" s="24"/>
      <c r="S812" s="24"/>
      <c r="T812" s="24"/>
      <c r="U812" s="24"/>
      <c r="V812" s="24"/>
      <c r="W812" s="24"/>
      <c r="X812" s="24"/>
      <c r="Y812" s="24"/>
      <c r="Z812" s="24"/>
      <c r="AA812" s="24"/>
      <c r="AB812" s="24"/>
      <c r="AC812" s="24"/>
    </row>
    <row r="813">
      <c r="A813" s="233" t="s">
        <v>193621</v>
      </c>
      <c r="B813" s="132">
        <v>1885210.0</v>
      </c>
      <c r="C813" s="24"/>
      <c r="D813" s="24"/>
      <c r="E813" s="24"/>
      <c r="F813" s="24"/>
      <c r="G813" s="24"/>
      <c r="H813" s="24"/>
      <c r="I813" s="24"/>
      <c r="J813" s="24"/>
      <c r="K813" s="24"/>
      <c r="L813" s="24"/>
      <c r="M813" s="24"/>
      <c r="N813" s="24"/>
      <c r="O813" s="24"/>
      <c r="P813" s="24"/>
      <c r="Q813" s="24"/>
      <c r="R813" s="24"/>
      <c r="S813" s="24"/>
      <c r="T813" s="24"/>
      <c r="U813" s="24"/>
      <c r="V813" s="24"/>
      <c r="W813" s="24"/>
      <c r="X813" s="24"/>
      <c r="Y813" s="24"/>
      <c r="Z813" s="24"/>
      <c r="AA813" s="24"/>
      <c r="AB813" s="24"/>
      <c r="AC813" s="24"/>
    </row>
    <row r="814">
      <c r="A814" s="233" t="s">
        <v>193622</v>
      </c>
      <c r="B814" s="132">
        <v>298621.0</v>
      </c>
      <c r="C814" s="24"/>
      <c r="D814" s="24"/>
      <c r="E814" s="24"/>
      <c r="F814" s="24"/>
      <c r="G814" s="24"/>
      <c r="H814" s="24"/>
      <c r="I814" s="24"/>
      <c r="J814" s="24"/>
      <c r="K814" s="24"/>
      <c r="L814" s="24"/>
      <c r="M814" s="24"/>
      <c r="N814" s="24"/>
      <c r="O814" s="24"/>
      <c r="P814" s="24"/>
      <c r="Q814" s="24"/>
      <c r="R814" s="24"/>
      <c r="S814" s="24"/>
      <c r="T814" s="24"/>
      <c r="U814" s="24"/>
      <c r="V814" s="24"/>
      <c r="W814" s="24"/>
      <c r="X814" s="24"/>
      <c r="Y814" s="24"/>
      <c r="Z814" s="24"/>
      <c r="AA814" s="24"/>
      <c r="AB814" s="24"/>
      <c r="AC814" s="24"/>
    </row>
    <row r="815">
      <c r="A815" s="233" t="s">
        <v>193623</v>
      </c>
      <c r="B815" s="132">
        <v>396057.0</v>
      </c>
      <c r="C815" s="24"/>
      <c r="D815" s="24"/>
      <c r="E815" s="24"/>
      <c r="F815" s="24"/>
      <c r="G815" s="24"/>
      <c r="H815" s="24"/>
      <c r="I815" s="24"/>
      <c r="J815" s="24"/>
      <c r="K815" s="24"/>
      <c r="L815" s="24"/>
      <c r="M815" s="24"/>
      <c r="N815" s="24"/>
      <c r="O815" s="24"/>
      <c r="P815" s="24"/>
      <c r="Q815" s="24"/>
      <c r="R815" s="24"/>
      <c r="S815" s="24"/>
      <c r="T815" s="24"/>
      <c r="U815" s="24"/>
      <c r="V815" s="24"/>
      <c r="W815" s="24"/>
      <c r="X815" s="24"/>
      <c r="Y815" s="24"/>
      <c r="Z815" s="24"/>
      <c r="AA815" s="24"/>
      <c r="AB815" s="24"/>
      <c r="AC815" s="24"/>
    </row>
    <row r="816">
      <c r="A816" s="233" t="s">
        <v>193624</v>
      </c>
      <c r="B816" s="132">
        <v>1.3540236E7</v>
      </c>
      <c r="C816" s="24"/>
      <c r="D816" s="24"/>
      <c r="E816" s="24"/>
      <c r="F816" s="24"/>
      <c r="G816" s="24"/>
      <c r="H816" s="24"/>
      <c r="I816" s="24"/>
      <c r="J816" s="24"/>
      <c r="K816" s="24"/>
      <c r="L816" s="24"/>
      <c r="M816" s="24"/>
      <c r="N816" s="24"/>
      <c r="O816" s="24"/>
      <c r="P816" s="24"/>
      <c r="Q816" s="24"/>
      <c r="R816" s="24"/>
      <c r="S816" s="24"/>
      <c r="T816" s="24"/>
      <c r="U816" s="24"/>
      <c r="V816" s="24"/>
      <c r="W816" s="24"/>
      <c r="X816" s="24"/>
      <c r="Y816" s="24"/>
      <c r="Z816" s="24"/>
      <c r="AA816" s="24"/>
      <c r="AB816" s="24"/>
      <c r="AC816" s="24"/>
    </row>
    <row r="817">
      <c r="A817" s="233" t="s">
        <v>193625</v>
      </c>
      <c r="B817" s="132">
        <v>6633.0</v>
      </c>
      <c r="C817" s="24"/>
      <c r="D817" s="24"/>
      <c r="E817" s="24"/>
      <c r="F817" s="24"/>
      <c r="G817" s="24"/>
      <c r="H817" s="24"/>
      <c r="I817" s="24"/>
      <c r="J817" s="24"/>
      <c r="K817" s="24"/>
      <c r="L817" s="24"/>
      <c r="M817" s="24"/>
      <c r="N817" s="24"/>
      <c r="O817" s="24"/>
      <c r="P817" s="24"/>
      <c r="Q817" s="24"/>
      <c r="R817" s="24"/>
      <c r="S817" s="24"/>
      <c r="T817" s="24"/>
      <c r="U817" s="24"/>
      <c r="V817" s="24"/>
      <c r="W817" s="24"/>
      <c r="X817" s="24"/>
      <c r="Y817" s="24"/>
      <c r="Z817" s="24"/>
      <c r="AA817" s="24"/>
      <c r="AB817" s="24"/>
      <c r="AC817" s="24"/>
    </row>
    <row r="818">
      <c r="A818" s="233" t="s">
        <v>193626</v>
      </c>
      <c r="B818" s="24" t="s">
        <v>2505</v>
      </c>
      <c r="C818" s="24"/>
      <c r="D818" s="24"/>
      <c r="E818" s="24"/>
      <c r="F818" s="24"/>
      <c r="G818" s="24"/>
      <c r="H818" s="24"/>
      <c r="I818" s="24"/>
      <c r="J818" s="24"/>
      <c r="K818" s="24"/>
      <c r="L818" s="24"/>
      <c r="M818" s="24"/>
      <c r="N818" s="24"/>
      <c r="O818" s="24"/>
      <c r="P818" s="24"/>
      <c r="Q818" s="24"/>
      <c r="R818" s="24"/>
      <c r="S818" s="24"/>
      <c r="T818" s="24"/>
      <c r="U818" s="24"/>
      <c r="V818" s="24"/>
      <c r="W818" s="24"/>
      <c r="X818" s="24"/>
      <c r="Y818" s="24"/>
      <c r="Z818" s="24"/>
      <c r="AA818" s="24"/>
      <c r="AB818" s="24"/>
      <c r="AC818" s="24"/>
    </row>
    <row r="819">
      <c r="A819" s="233" t="s">
        <v>193627</v>
      </c>
      <c r="B819" s="132">
        <v>1.1631653E7</v>
      </c>
      <c r="C819" s="24"/>
      <c r="D819" s="24"/>
      <c r="E819" s="24"/>
      <c r="F819" s="24"/>
      <c r="G819" s="24"/>
      <c r="H819" s="24"/>
      <c r="I819" s="24"/>
      <c r="J819" s="24"/>
      <c r="K819" s="24"/>
      <c r="L819" s="24"/>
      <c r="M819" s="24"/>
      <c r="N819" s="24"/>
      <c r="O819" s="24"/>
      <c r="P819" s="24"/>
      <c r="Q819" s="24"/>
      <c r="R819" s="24"/>
      <c r="S819" s="24"/>
      <c r="T819" s="24"/>
      <c r="U819" s="24"/>
      <c r="V819" s="24"/>
      <c r="W819" s="24"/>
      <c r="X819" s="24"/>
      <c r="Y819" s="24"/>
      <c r="Z819" s="24"/>
      <c r="AA819" s="24"/>
      <c r="AB819" s="24"/>
      <c r="AC819" s="24"/>
    </row>
    <row r="820">
      <c r="A820" s="233" t="s">
        <v>193628</v>
      </c>
      <c r="B820" s="132">
        <v>186391.0</v>
      </c>
      <c r="C820" s="24"/>
      <c r="D820" s="24"/>
      <c r="E820" s="24"/>
      <c r="F820" s="24"/>
      <c r="G820" s="24"/>
      <c r="H820" s="24"/>
      <c r="I820" s="24"/>
      <c r="J820" s="24"/>
      <c r="K820" s="24"/>
      <c r="L820" s="24"/>
      <c r="M820" s="24"/>
      <c r="N820" s="24"/>
      <c r="O820" s="24"/>
      <c r="P820" s="24"/>
      <c r="Q820" s="24"/>
      <c r="R820" s="24"/>
      <c r="S820" s="24"/>
      <c r="T820" s="24"/>
      <c r="U820" s="24"/>
      <c r="V820" s="24"/>
      <c r="W820" s="24"/>
      <c r="X820" s="24"/>
      <c r="Y820" s="24"/>
      <c r="Z820" s="24"/>
      <c r="AA820" s="24"/>
      <c r="AB820" s="24"/>
      <c r="AC820" s="24"/>
    </row>
    <row r="821">
      <c r="A821" s="233" t="s">
        <v>193629</v>
      </c>
      <c r="B821" s="132">
        <v>267351.0</v>
      </c>
      <c r="C821" s="24"/>
      <c r="D821" s="24"/>
      <c r="E821" s="24"/>
      <c r="F821" s="24"/>
      <c r="G821" s="24"/>
      <c r="H821" s="24"/>
      <c r="I821" s="24"/>
      <c r="J821" s="24"/>
      <c r="K821" s="24"/>
      <c r="L821" s="24"/>
      <c r="M821" s="24"/>
      <c r="N821" s="24"/>
      <c r="O821" s="24"/>
      <c r="P821" s="24"/>
      <c r="Q821" s="24"/>
      <c r="R821" s="24"/>
      <c r="S821" s="24"/>
      <c r="T821" s="24"/>
      <c r="U821" s="24"/>
      <c r="V821" s="24"/>
      <c r="W821" s="24"/>
      <c r="X821" s="24"/>
      <c r="Y821" s="24"/>
      <c r="Z821" s="24"/>
      <c r="AA821" s="24"/>
      <c r="AB821" s="24"/>
      <c r="AC821" s="24"/>
    </row>
    <row r="822">
      <c r="A822" s="233" t="s">
        <v>193630</v>
      </c>
      <c r="B822" s="132">
        <v>2.937316E7</v>
      </c>
      <c r="C822" s="24"/>
      <c r="D822" s="24"/>
      <c r="E822" s="24"/>
      <c r="F822" s="24"/>
      <c r="G822" s="24"/>
      <c r="H822" s="24"/>
      <c r="I822" s="24"/>
      <c r="J822" s="24"/>
      <c r="K822" s="24"/>
      <c r="L822" s="24"/>
      <c r="M822" s="24"/>
      <c r="N822" s="24"/>
      <c r="O822" s="24"/>
      <c r="P822" s="24"/>
      <c r="Q822" s="24"/>
      <c r="R822" s="24"/>
      <c r="S822" s="24"/>
      <c r="T822" s="24"/>
      <c r="U822" s="24"/>
      <c r="V822" s="24"/>
      <c r="W822" s="24"/>
      <c r="X822" s="24"/>
      <c r="Y822" s="24"/>
      <c r="Z822" s="24"/>
      <c r="AA822" s="24"/>
      <c r="AB822" s="24"/>
      <c r="AC822" s="24"/>
    </row>
    <row r="823">
      <c r="A823" s="233" t="s">
        <v>193631</v>
      </c>
      <c r="B823" s="132">
        <v>62358.0</v>
      </c>
      <c r="C823" s="24"/>
      <c r="D823" s="24"/>
      <c r="E823" s="24"/>
      <c r="F823" s="24"/>
      <c r="G823" s="24"/>
      <c r="H823" s="24"/>
      <c r="I823" s="24"/>
      <c r="J823" s="24"/>
      <c r="K823" s="24"/>
      <c r="L823" s="24"/>
      <c r="M823" s="24"/>
      <c r="N823" s="24"/>
      <c r="O823" s="24"/>
      <c r="P823" s="24"/>
      <c r="Q823" s="24"/>
      <c r="R823" s="24"/>
      <c r="S823" s="24"/>
      <c r="T823" s="24"/>
      <c r="U823" s="24"/>
      <c r="V823" s="24"/>
      <c r="W823" s="24"/>
      <c r="X823" s="24"/>
      <c r="Y823" s="24"/>
      <c r="Z823" s="24"/>
      <c r="AA823" s="24"/>
      <c r="AB823" s="24"/>
      <c r="AC823" s="24"/>
    </row>
    <row r="824">
      <c r="A824" s="233" t="s">
        <v>193618</v>
      </c>
      <c r="B824" s="24" t="s">
        <v>2505</v>
      </c>
      <c r="C824" s="24"/>
      <c r="D824" s="24"/>
      <c r="E824" s="24"/>
      <c r="F824" s="24"/>
      <c r="G824" s="24"/>
      <c r="H824" s="24"/>
      <c r="I824" s="24"/>
      <c r="J824" s="24"/>
      <c r="K824" s="24"/>
      <c r="L824" s="24"/>
      <c r="M824" s="24"/>
      <c r="N824" s="24"/>
      <c r="O824" s="24"/>
      <c r="P824" s="24"/>
      <c r="Q824" s="24"/>
      <c r="R824" s="24"/>
      <c r="S824" s="24"/>
      <c r="T824" s="24"/>
      <c r="U824" s="24"/>
      <c r="V824" s="24"/>
      <c r="W824" s="24"/>
      <c r="X824" s="24"/>
      <c r="Y824" s="24"/>
      <c r="Z824" s="24"/>
      <c r="AA824" s="24"/>
      <c r="AB824" s="24"/>
      <c r="AC824" s="24"/>
    </row>
    <row r="825">
      <c r="A825" s="233" t="s">
        <v>193632</v>
      </c>
      <c r="B825" s="132">
        <v>1.7824634E7</v>
      </c>
      <c r="C825" s="24"/>
      <c r="D825" s="24"/>
      <c r="E825" s="24"/>
      <c r="F825" s="24"/>
      <c r="G825" s="24"/>
      <c r="H825" s="24"/>
      <c r="I825" s="24"/>
      <c r="J825" s="24"/>
      <c r="K825" s="24"/>
      <c r="L825" s="24"/>
      <c r="M825" s="24"/>
      <c r="N825" s="24"/>
      <c r="O825" s="24"/>
      <c r="P825" s="24"/>
      <c r="Q825" s="24"/>
      <c r="R825" s="24"/>
      <c r="S825" s="24"/>
      <c r="T825" s="24"/>
      <c r="U825" s="24"/>
      <c r="V825" s="24"/>
      <c r="W825" s="24"/>
      <c r="X825" s="24"/>
      <c r="Y825" s="24"/>
      <c r="Z825" s="24"/>
      <c r="AA825" s="24"/>
      <c r="AB825" s="24"/>
      <c r="AC825" s="24"/>
    </row>
    <row r="826">
      <c r="A826" s="233" t="s">
        <v>193633</v>
      </c>
      <c r="B826" s="132">
        <v>102815.0</v>
      </c>
      <c r="C826" s="24"/>
      <c r="D826" s="24"/>
      <c r="E826" s="24"/>
      <c r="F826" s="24"/>
      <c r="G826" s="24"/>
      <c r="H826" s="24"/>
      <c r="I826" s="24"/>
      <c r="J826" s="24"/>
      <c r="K826" s="24"/>
      <c r="L826" s="24"/>
      <c r="M826" s="24"/>
      <c r="N826" s="24"/>
      <c r="O826" s="24"/>
      <c r="P826" s="24"/>
      <c r="Q826" s="24"/>
      <c r="R826" s="24"/>
      <c r="S826" s="24"/>
      <c r="T826" s="24"/>
      <c r="U826" s="24"/>
      <c r="V826" s="24"/>
      <c r="W826" s="24"/>
      <c r="X826" s="24"/>
      <c r="Y826" s="24"/>
      <c r="Z826" s="24"/>
      <c r="AA826" s="24"/>
      <c r="AB826" s="24"/>
      <c r="AC826" s="24"/>
    </row>
    <row r="827">
      <c r="A827" s="233" t="s">
        <v>193634</v>
      </c>
      <c r="B827" s="132">
        <v>236683.0</v>
      </c>
      <c r="C827" s="24"/>
      <c r="D827" s="24"/>
      <c r="E827" s="24"/>
      <c r="F827" s="24"/>
      <c r="G827" s="24"/>
      <c r="H827" s="24"/>
      <c r="I827" s="24"/>
      <c r="J827" s="24"/>
      <c r="K827" s="24"/>
      <c r="L827" s="24"/>
      <c r="M827" s="24"/>
      <c r="N827" s="24"/>
      <c r="O827" s="24"/>
      <c r="P827" s="24"/>
      <c r="Q827" s="24"/>
      <c r="R827" s="24"/>
      <c r="S827" s="24"/>
      <c r="T827" s="24"/>
      <c r="U827" s="24"/>
      <c r="V827" s="24"/>
      <c r="W827" s="24"/>
      <c r="X827" s="24"/>
      <c r="Y827" s="24"/>
      <c r="Z827" s="24"/>
      <c r="AA827" s="24"/>
      <c r="AB827" s="24"/>
      <c r="AC827" s="24"/>
    </row>
    <row r="828">
      <c r="A828" s="233" t="s">
        <v>193635</v>
      </c>
      <c r="B828" s="132">
        <v>16472.0</v>
      </c>
      <c r="C828" s="24"/>
      <c r="D828" s="24"/>
      <c r="E828" s="24"/>
      <c r="F828" s="24"/>
      <c r="G828" s="24"/>
      <c r="H828" s="24"/>
      <c r="I828" s="24"/>
      <c r="J828" s="24"/>
      <c r="K828" s="24"/>
      <c r="L828" s="24"/>
      <c r="M828" s="24"/>
      <c r="N828" s="24"/>
      <c r="O828" s="24"/>
      <c r="P828" s="24"/>
      <c r="Q828" s="24"/>
      <c r="R828" s="24"/>
      <c r="S828" s="24"/>
      <c r="T828" s="24"/>
      <c r="U828" s="24"/>
      <c r="V828" s="24"/>
      <c r="W828" s="24"/>
      <c r="X828" s="24"/>
      <c r="Y828" s="24"/>
      <c r="Z828" s="24"/>
      <c r="AA828" s="24"/>
      <c r="AB828" s="24"/>
      <c r="AC828" s="24"/>
    </row>
    <row r="829">
      <c r="A829" s="233" t="s">
        <v>193528</v>
      </c>
      <c r="B829" s="132">
        <v>6893882.0</v>
      </c>
      <c r="C829" s="24"/>
      <c r="D829" s="24"/>
      <c r="E829" s="24"/>
      <c r="F829" s="24"/>
      <c r="G829" s="24"/>
      <c r="H829" s="24"/>
      <c r="I829" s="24"/>
      <c r="J829" s="24"/>
      <c r="K829" s="24"/>
      <c r="L829" s="24"/>
      <c r="M829" s="24"/>
      <c r="N829" s="24"/>
      <c r="O829" s="24"/>
      <c r="P829" s="24"/>
      <c r="Q829" s="24"/>
      <c r="R829" s="24"/>
      <c r="S829" s="24"/>
      <c r="T829" s="24"/>
      <c r="U829" s="24"/>
      <c r="V829" s="24"/>
      <c r="W829" s="24"/>
      <c r="X829" s="24"/>
      <c r="Y829" s="24"/>
      <c r="Z829" s="24"/>
      <c r="AA829" s="24"/>
      <c r="AB829" s="24"/>
      <c r="AC829" s="24"/>
    </row>
    <row r="830">
      <c r="A830" s="233" t="s">
        <v>193636</v>
      </c>
      <c r="B830" s="132">
        <v>688061.0</v>
      </c>
      <c r="C830" s="24"/>
      <c r="D830" s="24"/>
      <c r="E830" s="24"/>
      <c r="F830" s="24"/>
      <c r="G830" s="24"/>
      <c r="H830" s="24"/>
      <c r="I830" s="24"/>
      <c r="J830" s="24"/>
      <c r="K830" s="24"/>
      <c r="L830" s="24"/>
      <c r="M830" s="24"/>
      <c r="N830" s="24"/>
      <c r="O830" s="24"/>
      <c r="P830" s="24"/>
      <c r="Q830" s="24"/>
      <c r="R830" s="24"/>
      <c r="S830" s="24"/>
      <c r="T830" s="24"/>
      <c r="U830" s="24"/>
      <c r="V830" s="24"/>
      <c r="W830" s="24"/>
      <c r="X830" s="24"/>
      <c r="Y830" s="24"/>
      <c r="Z830" s="24"/>
      <c r="AA830" s="24"/>
      <c r="AB830" s="24"/>
      <c r="AC830" s="24"/>
    </row>
    <row r="831">
      <c r="A831" s="233" t="s">
        <v>193637</v>
      </c>
      <c r="B831" s="132">
        <v>6836318.0</v>
      </c>
      <c r="C831" s="24"/>
      <c r="D831" s="24"/>
      <c r="E831" s="24"/>
      <c r="F831" s="24"/>
      <c r="G831" s="24"/>
      <c r="H831" s="24"/>
      <c r="I831" s="24"/>
      <c r="J831" s="24"/>
      <c r="K831" s="24"/>
      <c r="L831" s="24"/>
      <c r="M831" s="24"/>
      <c r="N831" s="24"/>
      <c r="O831" s="24"/>
      <c r="P831" s="24"/>
      <c r="Q831" s="24"/>
      <c r="R831" s="24"/>
      <c r="S831" s="24"/>
      <c r="T831" s="24"/>
      <c r="U831" s="24"/>
      <c r="V831" s="24"/>
      <c r="W831" s="24"/>
      <c r="X831" s="24"/>
      <c r="Y831" s="24"/>
      <c r="Z831" s="24"/>
      <c r="AA831" s="24"/>
      <c r="AB831" s="24"/>
      <c r="AC831" s="24"/>
    </row>
    <row r="832">
      <c r="A832" s="233" t="s">
        <v>193638</v>
      </c>
      <c r="B832" s="24" t="s">
        <v>2505</v>
      </c>
      <c r="C832" s="24"/>
      <c r="D832" s="24"/>
      <c r="E832" s="24"/>
      <c r="F832" s="24"/>
      <c r="G832" s="24"/>
      <c r="H832" s="24"/>
      <c r="I832" s="24"/>
      <c r="J832" s="24"/>
      <c r="K832" s="24"/>
      <c r="L832" s="24"/>
      <c r="M832" s="24"/>
      <c r="N832" s="24"/>
      <c r="O832" s="24"/>
      <c r="P832" s="24"/>
      <c r="Q832" s="24"/>
      <c r="R832" s="24"/>
      <c r="S832" s="24"/>
      <c r="T832" s="24"/>
      <c r="U832" s="24"/>
      <c r="V832" s="24"/>
      <c r="W832" s="24"/>
      <c r="X832" s="24"/>
      <c r="Y832" s="24"/>
      <c r="Z832" s="24"/>
      <c r="AA832" s="24"/>
      <c r="AB832" s="24"/>
      <c r="AC832" s="24"/>
    </row>
    <row r="833">
      <c r="A833" s="233" t="s">
        <v>193639</v>
      </c>
      <c r="B833" s="24" t="s">
        <v>2505</v>
      </c>
      <c r="C833" s="24"/>
      <c r="D833" s="24"/>
      <c r="E833" s="24"/>
      <c r="F833" s="24"/>
      <c r="G833" s="24"/>
      <c r="H833" s="24"/>
      <c r="I833" s="24"/>
      <c r="J833" s="24"/>
      <c r="K833" s="24"/>
      <c r="L833" s="24"/>
      <c r="M833" s="24"/>
      <c r="N833" s="24"/>
      <c r="O833" s="24"/>
      <c r="P833" s="24"/>
      <c r="Q833" s="24"/>
      <c r="R833" s="24"/>
      <c r="S833" s="24"/>
      <c r="T833" s="24"/>
      <c r="U833" s="24"/>
      <c r="V833" s="24"/>
      <c r="W833" s="24"/>
      <c r="X833" s="24"/>
      <c r="Y833" s="24"/>
      <c r="Z833" s="24"/>
      <c r="AA833" s="24"/>
      <c r="AB833" s="24"/>
      <c r="AC833" s="24"/>
    </row>
    <row r="834">
      <c r="A834" s="233" t="s">
        <v>193640</v>
      </c>
      <c r="B834" s="132">
        <v>3249863.0</v>
      </c>
      <c r="C834" s="24"/>
      <c r="D834" s="24"/>
      <c r="E834" s="24"/>
      <c r="F834" s="24"/>
      <c r="G834" s="24"/>
      <c r="H834" s="24"/>
      <c r="I834" s="24"/>
      <c r="J834" s="24"/>
      <c r="K834" s="24"/>
      <c r="L834" s="24"/>
      <c r="M834" s="24"/>
      <c r="N834" s="24"/>
      <c r="O834" s="24"/>
      <c r="P834" s="24"/>
      <c r="Q834" s="24"/>
      <c r="R834" s="24"/>
      <c r="S834" s="24"/>
      <c r="T834" s="24"/>
      <c r="U834" s="24"/>
      <c r="V834" s="24"/>
      <c r="W834" s="24"/>
      <c r="X834" s="24"/>
      <c r="Y834" s="24"/>
      <c r="Z834" s="24"/>
      <c r="AA834" s="24"/>
      <c r="AB834" s="24"/>
      <c r="AC834" s="24"/>
    </row>
    <row r="835">
      <c r="A835" s="233" t="s">
        <v>193641</v>
      </c>
      <c r="B835" s="132">
        <v>1.152512E7</v>
      </c>
      <c r="C835" s="24"/>
      <c r="D835" s="24"/>
      <c r="E835" s="24"/>
      <c r="F835" s="24"/>
      <c r="G835" s="24"/>
      <c r="H835" s="24"/>
      <c r="I835" s="24"/>
      <c r="J835" s="24"/>
      <c r="K835" s="24"/>
      <c r="L835" s="24"/>
      <c r="M835" s="24"/>
      <c r="N835" s="24"/>
      <c r="O835" s="24"/>
      <c r="P835" s="24"/>
      <c r="Q835" s="24"/>
      <c r="R835" s="24"/>
      <c r="S835" s="24"/>
      <c r="T835" s="24"/>
      <c r="U835" s="24"/>
      <c r="V835" s="24"/>
      <c r="W835" s="24"/>
      <c r="X835" s="24"/>
      <c r="Y835" s="24"/>
      <c r="Z835" s="24"/>
      <c r="AA835" s="24"/>
      <c r="AB835" s="24"/>
      <c r="AC835" s="24"/>
    </row>
    <row r="836">
      <c r="A836" s="233" t="s">
        <v>193642</v>
      </c>
      <c r="B836" s="132">
        <v>813778.0</v>
      </c>
      <c r="C836" s="24"/>
      <c r="D836" s="24"/>
      <c r="E836" s="24"/>
      <c r="F836" s="24"/>
      <c r="G836" s="24"/>
      <c r="H836" s="24"/>
      <c r="I836" s="24"/>
      <c r="J836" s="24"/>
      <c r="K836" s="24"/>
      <c r="L836" s="24"/>
      <c r="M836" s="24"/>
      <c r="N836" s="24"/>
      <c r="O836" s="24"/>
      <c r="P836" s="24"/>
      <c r="Q836" s="24"/>
      <c r="R836" s="24"/>
      <c r="S836" s="24"/>
      <c r="T836" s="24"/>
      <c r="U836" s="24"/>
      <c r="V836" s="24"/>
      <c r="W836" s="24"/>
      <c r="X836" s="24"/>
      <c r="Y836" s="24"/>
      <c r="Z836" s="24"/>
      <c r="AA836" s="24"/>
      <c r="AB836" s="24"/>
      <c r="AC836" s="24"/>
    </row>
    <row r="837">
      <c r="A837" s="233" t="s">
        <v>193643</v>
      </c>
      <c r="B837" s="24" t="s">
        <v>2505</v>
      </c>
      <c r="C837" s="24"/>
      <c r="D837" s="24"/>
      <c r="E837" s="24"/>
      <c r="F837" s="24"/>
      <c r="G837" s="24"/>
      <c r="H837" s="24"/>
      <c r="I837" s="24"/>
      <c r="J837" s="24"/>
      <c r="K837" s="24"/>
      <c r="L837" s="24"/>
      <c r="M837" s="24"/>
      <c r="N837" s="24"/>
      <c r="O837" s="24"/>
      <c r="P837" s="24"/>
      <c r="Q837" s="24"/>
      <c r="R837" s="24"/>
      <c r="S837" s="24"/>
      <c r="T837" s="24"/>
      <c r="U837" s="24"/>
      <c r="V837" s="24"/>
      <c r="W837" s="24"/>
      <c r="X837" s="24"/>
      <c r="Y837" s="24"/>
      <c r="Z837" s="24"/>
      <c r="AA837" s="24"/>
      <c r="AB837" s="24"/>
      <c r="AC837" s="24"/>
    </row>
    <row r="838">
      <c r="A838" s="233" t="s">
        <v>193644</v>
      </c>
      <c r="B838" s="132">
        <v>100264.0</v>
      </c>
      <c r="C838" s="24"/>
      <c r="D838" s="24"/>
      <c r="E838" s="24"/>
      <c r="F838" s="24"/>
      <c r="G838" s="24"/>
      <c r="H838" s="24"/>
      <c r="I838" s="24"/>
      <c r="J838" s="24"/>
      <c r="K838" s="24"/>
      <c r="L838" s="24"/>
      <c r="M838" s="24"/>
      <c r="N838" s="24"/>
      <c r="O838" s="24"/>
      <c r="P838" s="24"/>
      <c r="Q838" s="24"/>
      <c r="R838" s="24"/>
      <c r="S838" s="24"/>
      <c r="T838" s="24"/>
      <c r="U838" s="24"/>
      <c r="V838" s="24"/>
      <c r="W838" s="24"/>
      <c r="X838" s="24"/>
      <c r="Y838" s="24"/>
      <c r="Z838" s="24"/>
      <c r="AA838" s="24"/>
      <c r="AB838" s="24"/>
      <c r="AC838" s="24"/>
    </row>
    <row r="839">
      <c r="A839" s="233" t="s">
        <v>193645</v>
      </c>
      <c r="B839" s="132">
        <v>626895.0</v>
      </c>
      <c r="C839" s="24"/>
      <c r="D839" s="24"/>
      <c r="E839" s="24"/>
      <c r="F839" s="24"/>
      <c r="G839" s="24"/>
      <c r="H839" s="24"/>
      <c r="I839" s="24"/>
      <c r="J839" s="24"/>
      <c r="K839" s="24"/>
      <c r="L839" s="24"/>
      <c r="M839" s="24"/>
      <c r="N839" s="24"/>
      <c r="O839" s="24"/>
      <c r="P839" s="24"/>
      <c r="Q839" s="24"/>
      <c r="R839" s="24"/>
      <c r="S839" s="24"/>
      <c r="T839" s="24"/>
      <c r="U839" s="24"/>
      <c r="V839" s="24"/>
      <c r="W839" s="24"/>
      <c r="X839" s="24"/>
      <c r="Y839" s="24"/>
      <c r="Z839" s="24"/>
      <c r="AA839" s="24"/>
      <c r="AB839" s="24"/>
      <c r="AC839" s="24"/>
    </row>
    <row r="840">
      <c r="A840" s="233" t="s">
        <v>193646</v>
      </c>
      <c r="B840" s="132">
        <v>45246.0</v>
      </c>
      <c r="C840" s="24"/>
      <c r="D840" s="24"/>
      <c r="E840" s="24"/>
      <c r="F840" s="24"/>
      <c r="G840" s="24"/>
      <c r="H840" s="24"/>
      <c r="I840" s="24"/>
      <c r="J840" s="24"/>
      <c r="K840" s="24"/>
      <c r="L840" s="24"/>
      <c r="M840" s="24"/>
      <c r="N840" s="24"/>
      <c r="O840" s="24"/>
      <c r="P840" s="24"/>
      <c r="Q840" s="24"/>
      <c r="R840" s="24"/>
      <c r="S840" s="24"/>
      <c r="T840" s="24"/>
      <c r="U840" s="24"/>
      <c r="V840" s="24"/>
      <c r="W840" s="24"/>
      <c r="X840" s="24"/>
      <c r="Y840" s="24"/>
      <c r="Z840" s="24"/>
      <c r="AA840" s="24"/>
      <c r="AB840" s="24"/>
      <c r="AC840" s="24"/>
    </row>
    <row r="841">
      <c r="A841" s="233" t="s">
        <v>193647</v>
      </c>
      <c r="B841" s="132">
        <v>629719.0</v>
      </c>
      <c r="C841" s="24"/>
      <c r="D841" s="24"/>
      <c r="E841" s="24"/>
      <c r="F841" s="24"/>
      <c r="G841" s="24"/>
      <c r="H841" s="24"/>
      <c r="I841" s="24"/>
      <c r="J841" s="24"/>
      <c r="K841" s="24"/>
      <c r="L841" s="24"/>
      <c r="M841" s="24"/>
      <c r="N841" s="24"/>
      <c r="O841" s="24"/>
      <c r="P841" s="24"/>
      <c r="Q841" s="24"/>
      <c r="R841" s="24"/>
      <c r="S841" s="24"/>
      <c r="T841" s="24"/>
      <c r="U841" s="24"/>
      <c r="V841" s="24"/>
      <c r="W841" s="24"/>
      <c r="X841" s="24"/>
      <c r="Y841" s="24"/>
      <c r="Z841" s="24"/>
      <c r="AA841" s="24"/>
      <c r="AB841" s="24"/>
      <c r="AC841" s="24"/>
    </row>
    <row r="842">
      <c r="A842" s="233" t="s">
        <v>193648</v>
      </c>
      <c r="B842" s="132">
        <v>1443447.0</v>
      </c>
      <c r="C842" s="24"/>
      <c r="D842" s="24"/>
      <c r="E842" s="24"/>
      <c r="F842" s="24"/>
      <c r="G842" s="24"/>
      <c r="H842" s="24"/>
      <c r="I842" s="24"/>
      <c r="J842" s="24"/>
      <c r="K842" s="24"/>
      <c r="L842" s="24"/>
      <c r="M842" s="24"/>
      <c r="N842" s="24"/>
      <c r="O842" s="24"/>
      <c r="P842" s="24"/>
      <c r="Q842" s="24"/>
      <c r="R842" s="24"/>
      <c r="S842" s="24"/>
      <c r="T842" s="24"/>
      <c r="U842" s="24"/>
      <c r="V842" s="24"/>
      <c r="W842" s="24"/>
      <c r="X842" s="24"/>
      <c r="Y842" s="24"/>
      <c r="Z842" s="24"/>
      <c r="AA842" s="24"/>
      <c r="AB842" s="24"/>
      <c r="AC842" s="24"/>
    </row>
    <row r="843">
      <c r="A843" s="233" t="s">
        <v>193649</v>
      </c>
      <c r="B843" s="132">
        <v>1.4277422E7</v>
      </c>
      <c r="C843" s="24"/>
      <c r="D843" s="24"/>
      <c r="E843" s="24"/>
      <c r="F843" s="24"/>
      <c r="G843" s="24"/>
      <c r="H843" s="24"/>
      <c r="I843" s="24"/>
      <c r="J843" s="24"/>
      <c r="K843" s="24"/>
      <c r="L843" s="24"/>
      <c r="M843" s="24"/>
      <c r="N843" s="24"/>
      <c r="O843" s="24"/>
      <c r="P843" s="24"/>
      <c r="Q843" s="24"/>
      <c r="R843" s="24"/>
      <c r="S843" s="24"/>
      <c r="T843" s="24"/>
      <c r="U843" s="24"/>
      <c r="V843" s="24"/>
      <c r="W843" s="24"/>
      <c r="X843" s="24"/>
      <c r="Y843" s="24"/>
      <c r="Z843" s="24"/>
      <c r="AA843" s="24"/>
      <c r="AB843" s="24"/>
      <c r="AC843" s="24"/>
    </row>
    <row r="844">
      <c r="A844" s="233" t="s">
        <v>193650</v>
      </c>
      <c r="B844" s="132">
        <v>1873005.0</v>
      </c>
      <c r="C844" s="24"/>
      <c r="D844" s="24"/>
      <c r="E844" s="24"/>
      <c r="F844" s="24"/>
      <c r="G844" s="24"/>
      <c r="H844" s="24"/>
      <c r="I844" s="24"/>
      <c r="J844" s="24"/>
      <c r="K844" s="24"/>
      <c r="L844" s="24"/>
      <c r="M844" s="24"/>
      <c r="N844" s="24"/>
      <c r="O844" s="24"/>
      <c r="P844" s="24"/>
      <c r="Q844" s="24"/>
      <c r="R844" s="24"/>
      <c r="S844" s="24"/>
      <c r="T844" s="24"/>
      <c r="U844" s="24"/>
      <c r="V844" s="24"/>
      <c r="W844" s="24"/>
      <c r="X844" s="24"/>
      <c r="Y844" s="24"/>
      <c r="Z844" s="24"/>
      <c r="AA844" s="24"/>
      <c r="AB844" s="24"/>
      <c r="AC844" s="24"/>
    </row>
    <row r="845">
      <c r="A845" s="233" t="s">
        <v>193651</v>
      </c>
      <c r="B845" s="132">
        <v>1480761.0</v>
      </c>
      <c r="C845" s="24"/>
      <c r="D845" s="24"/>
      <c r="E845" s="24"/>
      <c r="F845" s="24"/>
      <c r="G845" s="24"/>
      <c r="H845" s="24"/>
      <c r="I845" s="24"/>
      <c r="J845" s="24"/>
      <c r="K845" s="24"/>
      <c r="L845" s="24"/>
      <c r="M845" s="24"/>
      <c r="N845" s="24"/>
      <c r="O845" s="24"/>
      <c r="P845" s="24"/>
      <c r="Q845" s="24"/>
      <c r="R845" s="24"/>
      <c r="S845" s="24"/>
      <c r="T845" s="24"/>
      <c r="U845" s="24"/>
      <c r="V845" s="24"/>
      <c r="W845" s="24"/>
      <c r="X845" s="24"/>
      <c r="Y845" s="24"/>
      <c r="Z845" s="24"/>
      <c r="AA845" s="24"/>
      <c r="AB845" s="24"/>
      <c r="AC845" s="24"/>
    </row>
    <row r="846">
      <c r="A846" s="233" t="s">
        <v>193652</v>
      </c>
      <c r="B846" s="132">
        <v>64123.0</v>
      </c>
      <c r="C846" s="24"/>
      <c r="D846" s="24"/>
      <c r="E846" s="24"/>
      <c r="F846" s="24"/>
      <c r="G846" s="24"/>
      <c r="H846" s="24"/>
      <c r="I846" s="24"/>
      <c r="J846" s="24"/>
      <c r="K846" s="24"/>
      <c r="L846" s="24"/>
      <c r="M846" s="24"/>
      <c r="N846" s="24"/>
      <c r="O846" s="24"/>
      <c r="P846" s="24"/>
      <c r="Q846" s="24"/>
      <c r="R846" s="24"/>
      <c r="S846" s="24"/>
      <c r="T846" s="24"/>
      <c r="U846" s="24"/>
      <c r="V846" s="24"/>
      <c r="W846" s="24"/>
      <c r="X846" s="24"/>
      <c r="Y846" s="24"/>
      <c r="Z846" s="24"/>
      <c r="AA846" s="24"/>
      <c r="AB846" s="24"/>
      <c r="AC846" s="24"/>
    </row>
    <row r="847">
      <c r="A847" s="233" t="s">
        <v>193653</v>
      </c>
      <c r="B847" s="132">
        <v>2007553.0</v>
      </c>
      <c r="C847" s="24"/>
      <c r="D847" s="24"/>
      <c r="E847" s="24"/>
      <c r="F847" s="24"/>
      <c r="G847" s="24"/>
      <c r="H847" s="24"/>
      <c r="I847" s="24"/>
      <c r="J847" s="24"/>
      <c r="K847" s="24"/>
      <c r="L847" s="24"/>
      <c r="M847" s="24"/>
      <c r="N847" s="24"/>
      <c r="O847" s="24"/>
      <c r="P847" s="24"/>
      <c r="Q847" s="24"/>
      <c r="R847" s="24"/>
      <c r="S847" s="24"/>
      <c r="T847" s="24"/>
      <c r="U847" s="24"/>
      <c r="V847" s="24"/>
      <c r="W847" s="24"/>
      <c r="X847" s="24"/>
      <c r="Y847" s="24"/>
      <c r="Z847" s="24"/>
      <c r="AA847" s="24"/>
      <c r="AB847" s="24"/>
      <c r="AC847" s="24"/>
    </row>
    <row r="848">
      <c r="A848" s="233" t="s">
        <v>193654</v>
      </c>
      <c r="B848" s="132">
        <v>1548660.0</v>
      </c>
      <c r="C848" s="24"/>
      <c r="D848" s="24"/>
      <c r="E848" s="24"/>
      <c r="F848" s="24"/>
      <c r="G848" s="24"/>
      <c r="H848" s="24"/>
      <c r="I848" s="24"/>
      <c r="J848" s="24"/>
      <c r="K848" s="24"/>
      <c r="L848" s="24"/>
      <c r="M848" s="24"/>
      <c r="N848" s="24"/>
      <c r="O848" s="24"/>
      <c r="P848" s="24"/>
      <c r="Q848" s="24"/>
      <c r="R848" s="24"/>
      <c r="S848" s="24"/>
      <c r="T848" s="24"/>
      <c r="U848" s="24"/>
      <c r="V848" s="24"/>
      <c r="W848" s="24"/>
      <c r="X848" s="24"/>
      <c r="Y848" s="24"/>
      <c r="Z848" s="24"/>
      <c r="AA848" s="24"/>
      <c r="AB848" s="24"/>
      <c r="AC848" s="24"/>
    </row>
    <row r="849">
      <c r="A849" s="233" t="s">
        <v>193655</v>
      </c>
      <c r="B849" s="132">
        <v>767709.0</v>
      </c>
      <c r="C849" s="24"/>
      <c r="D849" s="24"/>
      <c r="E849" s="24"/>
      <c r="F849" s="24"/>
      <c r="G849" s="24"/>
      <c r="H849" s="24"/>
      <c r="I849" s="24"/>
      <c r="J849" s="24"/>
      <c r="K849" s="24"/>
      <c r="L849" s="24"/>
      <c r="M849" s="24"/>
      <c r="N849" s="24"/>
      <c r="O849" s="24"/>
      <c r="P849" s="24"/>
      <c r="Q849" s="24"/>
      <c r="R849" s="24"/>
      <c r="S849" s="24"/>
      <c r="T849" s="24"/>
      <c r="U849" s="24"/>
      <c r="V849" s="24"/>
      <c r="W849" s="24"/>
      <c r="X849" s="24"/>
      <c r="Y849" s="24"/>
      <c r="Z849" s="24"/>
      <c r="AA849" s="24"/>
      <c r="AB849" s="24"/>
      <c r="AC849" s="24"/>
    </row>
    <row r="850">
      <c r="A850" s="233" t="s">
        <v>193656</v>
      </c>
      <c r="B850" s="132">
        <v>403797.0</v>
      </c>
      <c r="C850" s="24"/>
      <c r="D850" s="24"/>
      <c r="E850" s="24"/>
      <c r="F850" s="24"/>
      <c r="G850" s="24"/>
      <c r="H850" s="24"/>
      <c r="I850" s="24"/>
      <c r="J850" s="24"/>
      <c r="K850" s="24"/>
      <c r="L850" s="24"/>
      <c r="M850" s="24"/>
      <c r="N850" s="24"/>
      <c r="O850" s="24"/>
      <c r="P850" s="24"/>
      <c r="Q850" s="24"/>
      <c r="R850" s="24"/>
      <c r="S850" s="24"/>
      <c r="T850" s="24"/>
      <c r="U850" s="24"/>
      <c r="V850" s="24"/>
      <c r="W850" s="24"/>
      <c r="X850" s="24"/>
      <c r="Y850" s="24"/>
      <c r="Z850" s="24"/>
      <c r="AA850" s="24"/>
      <c r="AB850" s="24"/>
      <c r="AC850" s="24"/>
    </row>
    <row r="851">
      <c r="A851" s="233" t="s">
        <v>193657</v>
      </c>
      <c r="B851" s="24" t="s">
        <v>2505</v>
      </c>
      <c r="C851" s="24"/>
      <c r="D851" s="24"/>
      <c r="E851" s="24"/>
      <c r="F851" s="24"/>
      <c r="G851" s="24"/>
      <c r="H851" s="24"/>
      <c r="I851" s="24"/>
      <c r="J851" s="24"/>
      <c r="K851" s="24"/>
      <c r="L851" s="24"/>
      <c r="M851" s="24"/>
      <c r="N851" s="24"/>
      <c r="O851" s="24"/>
      <c r="P851" s="24"/>
      <c r="Q851" s="24"/>
      <c r="R851" s="24"/>
      <c r="S851" s="24"/>
      <c r="T851" s="24"/>
      <c r="U851" s="24"/>
      <c r="V851" s="24"/>
      <c r="W851" s="24"/>
      <c r="X851" s="24"/>
      <c r="Y851" s="24"/>
      <c r="Z851" s="24"/>
      <c r="AA851" s="24"/>
      <c r="AB851" s="24"/>
      <c r="AC851" s="24"/>
    </row>
    <row r="852">
      <c r="A852" s="233" t="s">
        <v>193658</v>
      </c>
      <c r="B852" s="132">
        <v>864326.0</v>
      </c>
      <c r="C852" s="24"/>
      <c r="D852" s="24"/>
      <c r="E852" s="24"/>
      <c r="F852" s="24"/>
      <c r="G852" s="24"/>
      <c r="H852" s="24"/>
      <c r="I852" s="24"/>
      <c r="J852" s="24"/>
      <c r="K852" s="24"/>
      <c r="L852" s="24"/>
      <c r="M852" s="24"/>
      <c r="N852" s="24"/>
      <c r="O852" s="24"/>
      <c r="P852" s="24"/>
      <c r="Q852" s="24"/>
      <c r="R852" s="24"/>
      <c r="S852" s="24"/>
      <c r="T852" s="24"/>
      <c r="U852" s="24"/>
      <c r="V852" s="24"/>
      <c r="W852" s="24"/>
      <c r="X852" s="24"/>
      <c r="Y852" s="24"/>
      <c r="Z852" s="24"/>
      <c r="AA852" s="24"/>
      <c r="AB852" s="24"/>
      <c r="AC852" s="24"/>
    </row>
    <row r="853">
      <c r="A853" s="233" t="s">
        <v>193659</v>
      </c>
      <c r="B853" s="132">
        <v>6862.0</v>
      </c>
      <c r="C853" s="24"/>
      <c r="D853" s="24"/>
      <c r="E853" s="24"/>
      <c r="F853" s="24"/>
      <c r="G853" s="24"/>
      <c r="H853" s="24"/>
      <c r="I853" s="24"/>
      <c r="J853" s="24"/>
      <c r="K853" s="24"/>
      <c r="L853" s="24"/>
      <c r="M853" s="24"/>
      <c r="N853" s="24"/>
      <c r="O853" s="24"/>
      <c r="P853" s="24"/>
      <c r="Q853" s="24"/>
      <c r="R853" s="24"/>
      <c r="S853" s="24"/>
      <c r="T853" s="24"/>
      <c r="U853" s="24"/>
      <c r="V853" s="24"/>
      <c r="W853" s="24"/>
      <c r="X853" s="24"/>
      <c r="Y853" s="24"/>
      <c r="Z853" s="24"/>
      <c r="AA853" s="24"/>
      <c r="AB853" s="24"/>
      <c r="AC853" s="24"/>
    </row>
    <row r="854">
      <c r="A854" s="233" t="s">
        <v>193660</v>
      </c>
      <c r="B854" s="132">
        <v>22764.0</v>
      </c>
      <c r="C854" s="24"/>
      <c r="D854" s="24"/>
      <c r="E854" s="24"/>
      <c r="F854" s="24"/>
      <c r="G854" s="24"/>
      <c r="H854" s="24"/>
      <c r="I854" s="24"/>
      <c r="J854" s="24"/>
      <c r="K854" s="24"/>
      <c r="L854" s="24"/>
      <c r="M854" s="24"/>
      <c r="N854" s="24"/>
      <c r="O854" s="24"/>
      <c r="P854" s="24"/>
      <c r="Q854" s="24"/>
      <c r="R854" s="24"/>
      <c r="S854" s="24"/>
      <c r="T854" s="24"/>
      <c r="U854" s="24"/>
      <c r="V854" s="24"/>
      <c r="W854" s="24"/>
      <c r="X854" s="24"/>
      <c r="Y854" s="24"/>
      <c r="Z854" s="24"/>
      <c r="AA854" s="24"/>
      <c r="AB854" s="24"/>
      <c r="AC854" s="24"/>
    </row>
    <row r="855">
      <c r="A855" s="233" t="s">
        <v>193661</v>
      </c>
      <c r="B855" s="24" t="s">
        <v>2505</v>
      </c>
      <c r="C855" s="24"/>
      <c r="D855" s="24"/>
      <c r="E855" s="24"/>
      <c r="F855" s="24"/>
      <c r="G855" s="24"/>
      <c r="H855" s="24"/>
      <c r="I855" s="24"/>
      <c r="J855" s="24"/>
      <c r="K855" s="24"/>
      <c r="L855" s="24"/>
      <c r="M855" s="24"/>
      <c r="N855" s="24"/>
      <c r="O855" s="24"/>
      <c r="P855" s="24"/>
      <c r="Q855" s="24"/>
      <c r="R855" s="24"/>
      <c r="S855" s="24"/>
      <c r="T855" s="24"/>
      <c r="U855" s="24"/>
      <c r="V855" s="24"/>
      <c r="W855" s="24"/>
      <c r="X855" s="24"/>
      <c r="Y855" s="24"/>
      <c r="Z855" s="24"/>
      <c r="AA855" s="24"/>
      <c r="AB855" s="24"/>
      <c r="AC855" s="24"/>
    </row>
    <row r="856">
      <c r="A856" s="233" t="s">
        <v>193662</v>
      </c>
      <c r="B856" s="132">
        <v>215740.0</v>
      </c>
      <c r="C856" s="24"/>
      <c r="D856" s="24"/>
      <c r="E856" s="24"/>
      <c r="F856" s="24"/>
      <c r="G856" s="24"/>
      <c r="H856" s="24"/>
      <c r="I856" s="24"/>
      <c r="J856" s="24"/>
      <c r="K856" s="24"/>
      <c r="L856" s="24"/>
      <c r="M856" s="24"/>
      <c r="N856" s="24"/>
      <c r="O856" s="24"/>
      <c r="P856" s="24"/>
      <c r="Q856" s="24"/>
      <c r="R856" s="24"/>
      <c r="S856" s="24"/>
      <c r="T856" s="24"/>
      <c r="U856" s="24"/>
      <c r="V856" s="24"/>
      <c r="W856" s="24"/>
      <c r="X856" s="24"/>
      <c r="Y856" s="24"/>
      <c r="Z856" s="24"/>
      <c r="AA856" s="24"/>
      <c r="AB856" s="24"/>
      <c r="AC856" s="24"/>
    </row>
    <row r="857">
      <c r="A857" s="233" t="s">
        <v>193663</v>
      </c>
      <c r="B857" s="132">
        <v>92415.0</v>
      </c>
      <c r="C857" s="24"/>
      <c r="D857" s="24"/>
      <c r="E857" s="24"/>
      <c r="F857" s="24"/>
      <c r="G857" s="24"/>
      <c r="H857" s="24"/>
      <c r="I857" s="24"/>
      <c r="J857" s="24"/>
      <c r="K857" s="24"/>
      <c r="L857" s="24"/>
      <c r="M857" s="24"/>
      <c r="N857" s="24"/>
      <c r="O857" s="24"/>
      <c r="P857" s="24"/>
      <c r="Q857" s="24"/>
      <c r="R857" s="24"/>
      <c r="S857" s="24"/>
      <c r="T857" s="24"/>
      <c r="U857" s="24"/>
      <c r="V857" s="24"/>
      <c r="W857" s="24"/>
      <c r="X857" s="24"/>
      <c r="Y857" s="24"/>
      <c r="Z857" s="24"/>
      <c r="AA857" s="24"/>
      <c r="AB857" s="24"/>
      <c r="AC857" s="24"/>
    </row>
    <row r="858">
      <c r="A858" s="233" t="s">
        <v>193664</v>
      </c>
      <c r="B858" s="132">
        <v>210371.0</v>
      </c>
      <c r="C858" s="24"/>
      <c r="D858" s="24"/>
      <c r="E858" s="24"/>
      <c r="F858" s="24"/>
      <c r="G858" s="24"/>
      <c r="H858" s="24"/>
      <c r="I858" s="24"/>
      <c r="J858" s="24"/>
      <c r="K858" s="24"/>
      <c r="L858" s="24"/>
      <c r="M858" s="24"/>
      <c r="N858" s="24"/>
      <c r="O858" s="24"/>
      <c r="P858" s="24"/>
      <c r="Q858" s="24"/>
      <c r="R858" s="24"/>
      <c r="S858" s="24"/>
      <c r="T858" s="24"/>
      <c r="U858" s="24"/>
      <c r="V858" s="24"/>
      <c r="W858" s="24"/>
      <c r="X858" s="24"/>
      <c r="Y858" s="24"/>
      <c r="Z858" s="24"/>
      <c r="AA858" s="24"/>
      <c r="AB858" s="24"/>
      <c r="AC858" s="24"/>
    </row>
    <row r="859">
      <c r="A859" s="233" t="s">
        <v>193665</v>
      </c>
      <c r="B859" s="24" t="s">
        <v>2505</v>
      </c>
      <c r="C859" s="24"/>
      <c r="D859" s="24"/>
      <c r="E859" s="24"/>
      <c r="F859" s="24"/>
      <c r="G859" s="24"/>
      <c r="H859" s="24"/>
      <c r="I859" s="24"/>
      <c r="J859" s="24"/>
      <c r="K859" s="24"/>
      <c r="L859" s="24"/>
      <c r="M859" s="24"/>
      <c r="N859" s="24"/>
      <c r="O859" s="24"/>
      <c r="P859" s="24"/>
      <c r="Q859" s="24"/>
      <c r="R859" s="24"/>
      <c r="S859" s="24"/>
      <c r="T859" s="24"/>
      <c r="U859" s="24"/>
      <c r="V859" s="24"/>
      <c r="W859" s="24"/>
      <c r="X859" s="24"/>
      <c r="Y859" s="24"/>
      <c r="Z859" s="24"/>
      <c r="AA859" s="24"/>
      <c r="AB859" s="24"/>
      <c r="AC859" s="24"/>
    </row>
    <row r="860">
      <c r="A860" s="233" t="s">
        <v>193666</v>
      </c>
      <c r="B860" s="24" t="s">
        <v>2505</v>
      </c>
      <c r="C860" s="24"/>
      <c r="D860" s="24"/>
      <c r="E860" s="24"/>
      <c r="F860" s="24"/>
      <c r="G860" s="24"/>
      <c r="H860" s="24"/>
      <c r="I860" s="24"/>
      <c r="J860" s="24"/>
      <c r="K860" s="24"/>
      <c r="L860" s="24"/>
      <c r="M860" s="24"/>
      <c r="N860" s="24"/>
      <c r="O860" s="24"/>
      <c r="P860" s="24"/>
      <c r="Q860" s="24"/>
      <c r="R860" s="24"/>
      <c r="S860" s="24"/>
      <c r="T860" s="24"/>
      <c r="U860" s="24"/>
      <c r="V860" s="24"/>
      <c r="W860" s="24"/>
      <c r="X860" s="24"/>
      <c r="Y860" s="24"/>
      <c r="Z860" s="24"/>
      <c r="AA860" s="24"/>
      <c r="AB860" s="24"/>
      <c r="AC860" s="24"/>
    </row>
    <row r="861">
      <c r="A861" s="233" t="s">
        <v>186551</v>
      </c>
      <c r="B861" s="132">
        <v>480573.0</v>
      </c>
      <c r="C861" s="24"/>
      <c r="D861" s="24"/>
      <c r="E861" s="24"/>
      <c r="F861" s="24"/>
      <c r="G861" s="24"/>
      <c r="H861" s="24"/>
      <c r="I861" s="24"/>
      <c r="J861" s="24"/>
      <c r="K861" s="24"/>
      <c r="L861" s="24"/>
      <c r="M861" s="24"/>
      <c r="N861" s="24"/>
      <c r="O861" s="24"/>
      <c r="P861" s="24"/>
      <c r="Q861" s="24"/>
      <c r="R861" s="24"/>
      <c r="S861" s="24"/>
      <c r="T861" s="24"/>
      <c r="U861" s="24"/>
      <c r="V861" s="24"/>
      <c r="W861" s="24"/>
      <c r="X861" s="24"/>
      <c r="Y861" s="24"/>
      <c r="Z861" s="24"/>
      <c r="AA861" s="24"/>
      <c r="AB861" s="24"/>
      <c r="AC861" s="24"/>
    </row>
    <row r="862">
      <c r="A862" s="233" t="s">
        <v>193667</v>
      </c>
      <c r="B862" s="132">
        <v>713224.0</v>
      </c>
      <c r="C862" s="24"/>
      <c r="D862" s="24"/>
      <c r="E862" s="24"/>
      <c r="F862" s="24"/>
      <c r="G862" s="24"/>
      <c r="H862" s="24"/>
      <c r="I862" s="24"/>
      <c r="J862" s="24"/>
      <c r="K862" s="24"/>
      <c r="L862" s="24"/>
      <c r="M862" s="24"/>
      <c r="N862" s="24"/>
      <c r="O862" s="24"/>
      <c r="P862" s="24"/>
      <c r="Q862" s="24"/>
      <c r="R862" s="24"/>
      <c r="S862" s="24"/>
      <c r="T862" s="24"/>
      <c r="U862" s="24"/>
      <c r="V862" s="24"/>
      <c r="W862" s="24"/>
      <c r="X862" s="24"/>
      <c r="Y862" s="24"/>
      <c r="Z862" s="24"/>
      <c r="AA862" s="24"/>
      <c r="AB862" s="24"/>
      <c r="AC862" s="24"/>
    </row>
    <row r="863">
      <c r="A863" s="233" t="s">
        <v>193668</v>
      </c>
      <c r="B863" s="132">
        <v>127787.0</v>
      </c>
      <c r="C863" s="24"/>
      <c r="D863" s="24"/>
      <c r="E863" s="24"/>
      <c r="F863" s="24"/>
      <c r="G863" s="24"/>
      <c r="H863" s="24"/>
      <c r="I863" s="24"/>
      <c r="J863" s="24"/>
      <c r="K863" s="24"/>
      <c r="L863" s="24"/>
      <c r="M863" s="24"/>
      <c r="N863" s="24"/>
      <c r="O863" s="24"/>
      <c r="P863" s="24"/>
      <c r="Q863" s="24"/>
      <c r="R863" s="24"/>
      <c r="S863" s="24"/>
      <c r="T863" s="24"/>
      <c r="U863" s="24"/>
      <c r="V863" s="24"/>
      <c r="W863" s="24"/>
      <c r="X863" s="24"/>
      <c r="Y863" s="24"/>
      <c r="Z863" s="24"/>
      <c r="AA863" s="24"/>
      <c r="AB863" s="24"/>
      <c r="AC863" s="24"/>
    </row>
    <row r="864">
      <c r="A864" s="233" t="s">
        <v>193669</v>
      </c>
      <c r="B864" s="132">
        <v>57393.0</v>
      </c>
      <c r="C864" s="24"/>
      <c r="D864" s="24"/>
      <c r="E864" s="24"/>
      <c r="F864" s="24"/>
      <c r="G864" s="24"/>
      <c r="H864" s="24"/>
      <c r="I864" s="24"/>
      <c r="J864" s="24"/>
      <c r="K864" s="24"/>
      <c r="L864" s="24"/>
      <c r="M864" s="24"/>
      <c r="N864" s="24"/>
      <c r="O864" s="24"/>
      <c r="P864" s="24"/>
      <c r="Q864" s="24"/>
      <c r="R864" s="24"/>
      <c r="S864" s="24"/>
      <c r="T864" s="24"/>
      <c r="U864" s="24"/>
      <c r="V864" s="24"/>
      <c r="W864" s="24"/>
      <c r="X864" s="24"/>
      <c r="Y864" s="24"/>
      <c r="Z864" s="24"/>
      <c r="AA864" s="24"/>
      <c r="AB864" s="24"/>
      <c r="AC864" s="24"/>
    </row>
    <row r="865">
      <c r="A865" s="233" t="s">
        <v>193670</v>
      </c>
      <c r="B865" s="132">
        <v>31873.0</v>
      </c>
      <c r="C865" s="24"/>
      <c r="D865" s="24"/>
      <c r="E865" s="24"/>
      <c r="F865" s="24"/>
      <c r="G865" s="24"/>
      <c r="H865" s="24"/>
      <c r="I865" s="24"/>
      <c r="J865" s="24"/>
      <c r="K865" s="24"/>
      <c r="L865" s="24"/>
      <c r="M865" s="24"/>
      <c r="N865" s="24"/>
      <c r="O865" s="24"/>
      <c r="P865" s="24"/>
      <c r="Q865" s="24"/>
      <c r="R865" s="24"/>
      <c r="S865" s="24"/>
      <c r="T865" s="24"/>
      <c r="U865" s="24"/>
      <c r="V865" s="24"/>
      <c r="W865" s="24"/>
      <c r="X865" s="24"/>
      <c r="Y865" s="24"/>
      <c r="Z865" s="24"/>
      <c r="AA865" s="24"/>
      <c r="AB865" s="24"/>
      <c r="AC865" s="24"/>
    </row>
    <row r="866">
      <c r="A866" s="233" t="s">
        <v>193597</v>
      </c>
      <c r="B866" s="132">
        <v>210752.0</v>
      </c>
      <c r="C866" s="24"/>
      <c r="D866" s="24"/>
      <c r="E866" s="24"/>
      <c r="F866" s="24"/>
      <c r="G866" s="24"/>
      <c r="H866" s="24"/>
      <c r="I866" s="24"/>
      <c r="J866" s="24"/>
      <c r="K866" s="24"/>
      <c r="L866" s="24"/>
      <c r="M866" s="24"/>
      <c r="N866" s="24"/>
      <c r="O866" s="24"/>
      <c r="P866" s="24"/>
      <c r="Q866" s="24"/>
      <c r="R866" s="24"/>
      <c r="S866" s="24"/>
      <c r="T866" s="24"/>
      <c r="U866" s="24"/>
      <c r="V866" s="24"/>
      <c r="W866" s="24"/>
      <c r="X866" s="24"/>
      <c r="Y866" s="24"/>
      <c r="Z866" s="24"/>
      <c r="AA866" s="24"/>
      <c r="AB866" s="24"/>
      <c r="AC866" s="24"/>
    </row>
    <row r="867">
      <c r="A867" s="233" t="s">
        <v>193671</v>
      </c>
      <c r="B867" s="132">
        <v>154694.0</v>
      </c>
      <c r="C867" s="24"/>
      <c r="D867" s="24"/>
      <c r="E867" s="24"/>
      <c r="F867" s="24"/>
      <c r="G867" s="24"/>
      <c r="H867" s="24"/>
      <c r="I867" s="24"/>
      <c r="J867" s="24"/>
      <c r="K867" s="24"/>
      <c r="L867" s="24"/>
      <c r="M867" s="24"/>
      <c r="N867" s="24"/>
      <c r="O867" s="24"/>
      <c r="P867" s="24"/>
      <c r="Q867" s="24"/>
      <c r="R867" s="24"/>
      <c r="S867" s="24"/>
      <c r="T867" s="24"/>
      <c r="U867" s="24"/>
      <c r="V867" s="24"/>
      <c r="W867" s="24"/>
      <c r="X867" s="24"/>
      <c r="Y867" s="24"/>
      <c r="Z867" s="24"/>
      <c r="AA867" s="24"/>
      <c r="AB867" s="24"/>
      <c r="AC867" s="24"/>
    </row>
    <row r="868">
      <c r="A868" s="233" t="s">
        <v>193672</v>
      </c>
      <c r="B868" s="132">
        <v>471010.0</v>
      </c>
      <c r="C868" s="24"/>
      <c r="D868" s="24"/>
      <c r="E868" s="24"/>
      <c r="F868" s="24"/>
      <c r="G868" s="24"/>
      <c r="H868" s="24"/>
      <c r="I868" s="24"/>
      <c r="J868" s="24"/>
      <c r="K868" s="24"/>
      <c r="L868" s="24"/>
      <c r="M868" s="24"/>
      <c r="N868" s="24"/>
      <c r="O868" s="24"/>
      <c r="P868" s="24"/>
      <c r="Q868" s="24"/>
      <c r="R868" s="24"/>
      <c r="S868" s="24"/>
      <c r="T868" s="24"/>
      <c r="U868" s="24"/>
      <c r="V868" s="24"/>
      <c r="W868" s="24"/>
      <c r="X868" s="24"/>
      <c r="Y868" s="24"/>
      <c r="Z868" s="24"/>
      <c r="AA868" s="24"/>
      <c r="AB868" s="24"/>
      <c r="AC868" s="24"/>
    </row>
    <row r="869">
      <c r="A869" s="233" t="s">
        <v>193673</v>
      </c>
      <c r="B869" s="132">
        <v>363953.0</v>
      </c>
      <c r="C869" s="24"/>
      <c r="D869" s="24"/>
      <c r="E869" s="24"/>
      <c r="F869" s="24"/>
      <c r="G869" s="24"/>
      <c r="H869" s="24"/>
      <c r="I869" s="24"/>
      <c r="J869" s="24"/>
      <c r="K869" s="24"/>
      <c r="L869" s="24"/>
      <c r="M869" s="24"/>
      <c r="N869" s="24"/>
      <c r="O869" s="24"/>
      <c r="P869" s="24"/>
      <c r="Q869" s="24"/>
      <c r="R869" s="24"/>
      <c r="S869" s="24"/>
      <c r="T869" s="24"/>
      <c r="U869" s="24"/>
      <c r="V869" s="24"/>
      <c r="W869" s="24"/>
      <c r="X869" s="24"/>
      <c r="Y869" s="24"/>
      <c r="Z869" s="24"/>
      <c r="AA869" s="24"/>
      <c r="AB869" s="24"/>
      <c r="AC869" s="24"/>
    </row>
    <row r="870">
      <c r="A870" s="233" t="s">
        <v>193674</v>
      </c>
      <c r="B870" s="132">
        <v>730678.0</v>
      </c>
      <c r="C870" s="24"/>
      <c r="D870" s="24"/>
      <c r="E870" s="24"/>
      <c r="F870" s="24"/>
      <c r="G870" s="24"/>
      <c r="H870" s="24"/>
      <c r="I870" s="24"/>
      <c r="J870" s="24"/>
      <c r="K870" s="24"/>
      <c r="L870" s="24"/>
      <c r="M870" s="24"/>
      <c r="N870" s="24"/>
      <c r="O870" s="24"/>
      <c r="P870" s="24"/>
      <c r="Q870" s="24"/>
      <c r="R870" s="24"/>
      <c r="S870" s="24"/>
      <c r="T870" s="24"/>
      <c r="U870" s="24"/>
      <c r="V870" s="24"/>
      <c r="W870" s="24"/>
      <c r="X870" s="24"/>
      <c r="Y870" s="24"/>
      <c r="Z870" s="24"/>
      <c r="AA870" s="24"/>
      <c r="AB870" s="24"/>
      <c r="AC870" s="24"/>
    </row>
    <row r="871">
      <c r="A871" s="233" t="s">
        <v>193675</v>
      </c>
      <c r="B871" s="132">
        <v>1.771144E7</v>
      </c>
      <c r="C871" s="24"/>
      <c r="D871" s="24"/>
      <c r="E871" s="24"/>
      <c r="F871" s="24"/>
      <c r="G871" s="24"/>
      <c r="H871" s="24"/>
      <c r="I871" s="24"/>
      <c r="J871" s="24"/>
      <c r="K871" s="24"/>
      <c r="L871" s="24"/>
      <c r="M871" s="24"/>
      <c r="N871" s="24"/>
      <c r="O871" s="24"/>
      <c r="P871" s="24"/>
      <c r="Q871" s="24"/>
      <c r="R871" s="24"/>
      <c r="S871" s="24"/>
      <c r="T871" s="24"/>
      <c r="U871" s="24"/>
      <c r="V871" s="24"/>
      <c r="W871" s="24"/>
      <c r="X871" s="24"/>
      <c r="Y871" s="24"/>
      <c r="Z871" s="24"/>
      <c r="AA871" s="24"/>
      <c r="AB871" s="24"/>
      <c r="AC871" s="24"/>
    </row>
    <row r="872">
      <c r="A872" s="233" t="s">
        <v>193676</v>
      </c>
      <c r="B872" s="132">
        <v>254001.0</v>
      </c>
      <c r="C872" s="24"/>
      <c r="D872" s="24"/>
      <c r="E872" s="24"/>
      <c r="F872" s="24"/>
      <c r="G872" s="24"/>
      <c r="H872" s="24"/>
      <c r="I872" s="24"/>
      <c r="J872" s="24"/>
      <c r="K872" s="24"/>
      <c r="L872" s="24"/>
      <c r="M872" s="24"/>
      <c r="N872" s="24"/>
      <c r="O872" s="24"/>
      <c r="P872" s="24"/>
      <c r="Q872" s="24"/>
      <c r="R872" s="24"/>
      <c r="S872" s="24"/>
      <c r="T872" s="24"/>
      <c r="U872" s="24"/>
      <c r="V872" s="24"/>
      <c r="W872" s="24"/>
      <c r="X872" s="24"/>
      <c r="Y872" s="24"/>
      <c r="Z872" s="24"/>
      <c r="AA872" s="24"/>
      <c r="AB872" s="24"/>
      <c r="AC872" s="24"/>
    </row>
    <row r="873">
      <c r="A873" s="233" t="s">
        <v>193114</v>
      </c>
      <c r="B873" s="132">
        <v>271877.0</v>
      </c>
      <c r="C873" s="24"/>
      <c r="D873" s="24"/>
      <c r="E873" s="24"/>
      <c r="F873" s="24"/>
      <c r="G873" s="24"/>
      <c r="H873" s="24"/>
      <c r="I873" s="24"/>
      <c r="J873" s="24"/>
      <c r="K873" s="24"/>
      <c r="L873" s="24"/>
      <c r="M873" s="24"/>
      <c r="N873" s="24"/>
      <c r="O873" s="24"/>
      <c r="P873" s="24"/>
      <c r="Q873" s="24"/>
      <c r="R873" s="24"/>
      <c r="S873" s="24"/>
      <c r="T873" s="24"/>
      <c r="U873" s="24"/>
      <c r="V873" s="24"/>
      <c r="W873" s="24"/>
      <c r="X873" s="24"/>
      <c r="Y873" s="24"/>
      <c r="Z873" s="24"/>
      <c r="AA873" s="24"/>
      <c r="AB873" s="24"/>
      <c r="AC873" s="24"/>
    </row>
    <row r="874">
      <c r="A874" s="233" t="s">
        <v>193677</v>
      </c>
      <c r="B874" s="24" t="s">
        <v>2505</v>
      </c>
      <c r="C874" s="24"/>
      <c r="D874" s="24"/>
      <c r="E874" s="24"/>
      <c r="F874" s="24"/>
      <c r="G874" s="24"/>
      <c r="H874" s="24"/>
      <c r="I874" s="24"/>
      <c r="J874" s="24"/>
      <c r="K874" s="24"/>
      <c r="L874" s="24"/>
      <c r="M874" s="24"/>
      <c r="N874" s="24"/>
      <c r="O874" s="24"/>
      <c r="P874" s="24"/>
      <c r="Q874" s="24"/>
      <c r="R874" s="24"/>
      <c r="S874" s="24"/>
      <c r="T874" s="24"/>
      <c r="U874" s="24"/>
      <c r="V874" s="24"/>
      <c r="W874" s="24"/>
      <c r="X874" s="24"/>
      <c r="Y874" s="24"/>
      <c r="Z874" s="24"/>
      <c r="AA874" s="24"/>
      <c r="AB874" s="24"/>
      <c r="AC874" s="24"/>
    </row>
    <row r="875">
      <c r="A875" s="233" t="s">
        <v>193678</v>
      </c>
      <c r="B875" s="132">
        <v>510393.0</v>
      </c>
      <c r="C875" s="24"/>
      <c r="D875" s="24"/>
      <c r="E875" s="24"/>
      <c r="F875" s="24"/>
      <c r="G875" s="24"/>
      <c r="H875" s="24"/>
      <c r="I875" s="24"/>
      <c r="J875" s="24"/>
      <c r="K875" s="24"/>
      <c r="L875" s="24"/>
      <c r="M875" s="24"/>
      <c r="N875" s="24"/>
      <c r="O875" s="24"/>
      <c r="P875" s="24"/>
      <c r="Q875" s="24"/>
      <c r="R875" s="24"/>
      <c r="S875" s="24"/>
      <c r="T875" s="24"/>
      <c r="U875" s="24"/>
      <c r="V875" s="24"/>
      <c r="W875" s="24"/>
      <c r="X875" s="24"/>
      <c r="Y875" s="24"/>
      <c r="Z875" s="24"/>
      <c r="AA875" s="24"/>
      <c r="AB875" s="24"/>
      <c r="AC875" s="24"/>
    </row>
    <row r="876">
      <c r="A876" s="233" t="s">
        <v>193679</v>
      </c>
      <c r="B876" s="132">
        <v>207017.0</v>
      </c>
      <c r="C876" s="24"/>
      <c r="D876" s="24"/>
      <c r="E876" s="24"/>
      <c r="F876" s="24"/>
      <c r="G876" s="24"/>
      <c r="H876" s="24"/>
      <c r="I876" s="24"/>
      <c r="J876" s="24"/>
      <c r="K876" s="24"/>
      <c r="L876" s="24"/>
      <c r="M876" s="24"/>
      <c r="N876" s="24"/>
      <c r="O876" s="24"/>
      <c r="P876" s="24"/>
      <c r="Q876" s="24"/>
      <c r="R876" s="24"/>
      <c r="S876" s="24"/>
      <c r="T876" s="24"/>
      <c r="U876" s="24"/>
      <c r="V876" s="24"/>
      <c r="W876" s="24"/>
      <c r="X876" s="24"/>
      <c r="Y876" s="24"/>
      <c r="Z876" s="24"/>
      <c r="AA876" s="24"/>
      <c r="AB876" s="24"/>
      <c r="AC876" s="24"/>
    </row>
    <row r="877">
      <c r="A877" s="233" t="s">
        <v>193680</v>
      </c>
      <c r="B877" s="132">
        <v>116609.0</v>
      </c>
      <c r="C877" s="24"/>
      <c r="D877" s="24"/>
      <c r="E877" s="24"/>
      <c r="F877" s="24"/>
      <c r="G877" s="24"/>
      <c r="H877" s="24"/>
      <c r="I877" s="24"/>
      <c r="J877" s="24"/>
      <c r="K877" s="24"/>
      <c r="L877" s="24"/>
      <c r="M877" s="24"/>
      <c r="N877" s="24"/>
      <c r="O877" s="24"/>
      <c r="P877" s="24"/>
      <c r="Q877" s="24"/>
      <c r="R877" s="24"/>
      <c r="S877" s="24"/>
      <c r="T877" s="24"/>
      <c r="U877" s="24"/>
      <c r="V877" s="24"/>
      <c r="W877" s="24"/>
      <c r="X877" s="24"/>
      <c r="Y877" s="24"/>
      <c r="Z877" s="24"/>
      <c r="AA877" s="24"/>
      <c r="AB877" s="24"/>
      <c r="AC877" s="24"/>
    </row>
    <row r="878">
      <c r="A878" s="233" t="s">
        <v>193681</v>
      </c>
      <c r="B878" s="24" t="s">
        <v>2505</v>
      </c>
      <c r="C878" s="24"/>
      <c r="D878" s="24"/>
      <c r="E878" s="24"/>
      <c r="F878" s="24"/>
      <c r="G878" s="24"/>
      <c r="H878" s="24"/>
      <c r="I878" s="24"/>
      <c r="J878" s="24"/>
      <c r="K878" s="24"/>
      <c r="L878" s="24"/>
      <c r="M878" s="24"/>
      <c r="N878" s="24"/>
      <c r="O878" s="24"/>
      <c r="P878" s="24"/>
      <c r="Q878" s="24"/>
      <c r="R878" s="24"/>
      <c r="S878" s="24"/>
      <c r="T878" s="24"/>
      <c r="U878" s="24"/>
      <c r="V878" s="24"/>
      <c r="W878" s="24"/>
      <c r="X878" s="24"/>
      <c r="Y878" s="24"/>
      <c r="Z878" s="24"/>
      <c r="AA878" s="24"/>
      <c r="AB878" s="24"/>
      <c r="AC878" s="24"/>
    </row>
    <row r="879">
      <c r="A879" s="233" t="s">
        <v>193682</v>
      </c>
      <c r="B879" s="132">
        <v>2.1346086E7</v>
      </c>
      <c r="C879" s="24"/>
      <c r="D879" s="24"/>
      <c r="E879" s="24"/>
      <c r="F879" s="24"/>
      <c r="G879" s="24"/>
      <c r="H879" s="24"/>
      <c r="I879" s="24"/>
      <c r="J879" s="24"/>
      <c r="K879" s="24"/>
      <c r="L879" s="24"/>
      <c r="M879" s="24"/>
      <c r="N879" s="24"/>
      <c r="O879" s="24"/>
      <c r="P879" s="24"/>
      <c r="Q879" s="24"/>
      <c r="R879" s="24"/>
      <c r="S879" s="24"/>
      <c r="T879" s="24"/>
      <c r="U879" s="24"/>
      <c r="V879" s="24"/>
      <c r="W879" s="24"/>
      <c r="X879" s="24"/>
      <c r="Y879" s="24"/>
      <c r="Z879" s="24"/>
      <c r="AA879" s="24"/>
      <c r="AB879" s="24"/>
      <c r="AC879" s="24"/>
    </row>
    <row r="880">
      <c r="A880" s="233" t="s">
        <v>193683</v>
      </c>
      <c r="B880" s="132">
        <v>242439.0</v>
      </c>
      <c r="C880" s="24"/>
      <c r="D880" s="24"/>
      <c r="E880" s="24"/>
      <c r="F880" s="24"/>
      <c r="G880" s="24"/>
      <c r="H880" s="24"/>
      <c r="I880" s="24"/>
      <c r="J880" s="24"/>
      <c r="K880" s="24"/>
      <c r="L880" s="24"/>
      <c r="M880" s="24"/>
      <c r="N880" s="24"/>
      <c r="O880" s="24"/>
      <c r="P880" s="24"/>
      <c r="Q880" s="24"/>
      <c r="R880" s="24"/>
      <c r="S880" s="24"/>
      <c r="T880" s="24"/>
      <c r="U880" s="24"/>
      <c r="V880" s="24"/>
      <c r="W880" s="24"/>
      <c r="X880" s="24"/>
      <c r="Y880" s="24"/>
      <c r="Z880" s="24"/>
      <c r="AA880" s="24"/>
      <c r="AB880" s="24"/>
      <c r="AC880" s="24"/>
    </row>
    <row r="881">
      <c r="A881" s="233" t="s">
        <v>193684</v>
      </c>
      <c r="B881" s="132">
        <v>1.3054582E7</v>
      </c>
      <c r="C881" s="24"/>
      <c r="D881" s="24"/>
      <c r="E881" s="24"/>
      <c r="F881" s="24"/>
      <c r="G881" s="24"/>
      <c r="H881" s="24"/>
      <c r="I881" s="24"/>
      <c r="J881" s="24"/>
      <c r="K881" s="24"/>
      <c r="L881" s="24"/>
      <c r="M881" s="24"/>
      <c r="N881" s="24"/>
      <c r="O881" s="24"/>
      <c r="P881" s="24"/>
      <c r="Q881" s="24"/>
      <c r="R881" s="24"/>
      <c r="S881" s="24"/>
      <c r="T881" s="24"/>
      <c r="U881" s="24"/>
      <c r="V881" s="24"/>
      <c r="W881" s="24"/>
      <c r="X881" s="24"/>
      <c r="Y881" s="24"/>
      <c r="Z881" s="24"/>
      <c r="AA881" s="24"/>
      <c r="AB881" s="24"/>
      <c r="AC881" s="24"/>
    </row>
    <row r="882">
      <c r="A882" s="233" t="s">
        <v>193685</v>
      </c>
      <c r="B882" s="132">
        <v>11683.0</v>
      </c>
      <c r="C882" s="24"/>
      <c r="D882" s="24"/>
      <c r="E882" s="24"/>
      <c r="F882" s="24"/>
      <c r="G882" s="24"/>
      <c r="H882" s="24"/>
      <c r="I882" s="24"/>
      <c r="J882" s="24"/>
      <c r="K882" s="24"/>
      <c r="L882" s="24"/>
      <c r="M882" s="24"/>
      <c r="N882" s="24"/>
      <c r="O882" s="24"/>
      <c r="P882" s="24"/>
      <c r="Q882" s="24"/>
      <c r="R882" s="24"/>
      <c r="S882" s="24"/>
      <c r="T882" s="24"/>
      <c r="U882" s="24"/>
      <c r="V882" s="24"/>
      <c r="W882" s="24"/>
      <c r="X882" s="24"/>
      <c r="Y882" s="24"/>
      <c r="Z882" s="24"/>
      <c r="AA882" s="24"/>
      <c r="AB882" s="24"/>
      <c r="AC882" s="24"/>
    </row>
    <row r="883">
      <c r="A883" s="233" t="s">
        <v>193686</v>
      </c>
      <c r="B883" s="132">
        <v>2.1346086E7</v>
      </c>
      <c r="C883" s="24"/>
      <c r="D883" s="24"/>
      <c r="E883" s="24"/>
      <c r="F883" s="24"/>
      <c r="G883" s="24"/>
      <c r="H883" s="24"/>
      <c r="I883" s="24"/>
      <c r="J883" s="24"/>
      <c r="K883" s="24"/>
      <c r="L883" s="24"/>
      <c r="M883" s="24"/>
      <c r="N883" s="24"/>
      <c r="O883" s="24"/>
      <c r="P883" s="24"/>
      <c r="Q883" s="24"/>
      <c r="R883" s="24"/>
      <c r="S883" s="24"/>
      <c r="T883" s="24"/>
      <c r="U883" s="24"/>
      <c r="V883" s="24"/>
      <c r="W883" s="24"/>
      <c r="X883" s="24"/>
      <c r="Y883" s="24"/>
      <c r="Z883" s="24"/>
      <c r="AA883" s="24"/>
      <c r="AB883" s="24"/>
      <c r="AC883" s="24"/>
    </row>
    <row r="884">
      <c r="A884" s="233" t="s">
        <v>193510</v>
      </c>
      <c r="B884" s="132">
        <v>237515.0</v>
      </c>
      <c r="C884" s="24"/>
      <c r="D884" s="24"/>
      <c r="E884" s="24"/>
      <c r="F884" s="24"/>
      <c r="G884" s="24"/>
      <c r="H884" s="24"/>
      <c r="I884" s="24"/>
      <c r="J884" s="24"/>
      <c r="K884" s="24"/>
      <c r="L884" s="24"/>
      <c r="M884" s="24"/>
      <c r="N884" s="24"/>
      <c r="O884" s="24"/>
      <c r="P884" s="24"/>
      <c r="Q884" s="24"/>
      <c r="R884" s="24"/>
      <c r="S884" s="24"/>
      <c r="T884" s="24"/>
      <c r="U884" s="24"/>
      <c r="V884" s="24"/>
      <c r="W884" s="24"/>
      <c r="X884" s="24"/>
      <c r="Y884" s="24"/>
      <c r="Z884" s="24"/>
      <c r="AA884" s="24"/>
      <c r="AB884" s="24"/>
      <c r="AC884" s="24"/>
    </row>
    <row r="885">
      <c r="A885" s="233" t="s">
        <v>193687</v>
      </c>
      <c r="B885" s="132">
        <v>2.1346086E7</v>
      </c>
      <c r="C885" s="24"/>
      <c r="D885" s="24"/>
      <c r="E885" s="24"/>
      <c r="F885" s="24"/>
      <c r="G885" s="24"/>
      <c r="H885" s="24"/>
      <c r="I885" s="24"/>
      <c r="J885" s="24"/>
      <c r="K885" s="24"/>
      <c r="L885" s="24"/>
      <c r="M885" s="24"/>
      <c r="N885" s="24"/>
      <c r="O885" s="24"/>
      <c r="P885" s="24"/>
      <c r="Q885" s="24"/>
      <c r="R885" s="24"/>
      <c r="S885" s="24"/>
      <c r="T885" s="24"/>
      <c r="U885" s="24"/>
      <c r="V885" s="24"/>
      <c r="W885" s="24"/>
      <c r="X885" s="24"/>
      <c r="Y885" s="24"/>
      <c r="Z885" s="24"/>
      <c r="AA885" s="24"/>
      <c r="AB885" s="24"/>
      <c r="AC885" s="24"/>
    </row>
    <row r="886">
      <c r="A886" s="233" t="s">
        <v>193688</v>
      </c>
      <c r="B886" s="132">
        <v>6893882.0</v>
      </c>
      <c r="C886" s="24"/>
      <c r="D886" s="24"/>
      <c r="E886" s="24"/>
      <c r="F886" s="24"/>
      <c r="G886" s="24"/>
      <c r="H886" s="24"/>
      <c r="I886" s="24"/>
      <c r="J886" s="24"/>
      <c r="K886" s="24"/>
      <c r="L886" s="24"/>
      <c r="M886" s="24"/>
      <c r="N886" s="24"/>
      <c r="O886" s="24"/>
      <c r="P886" s="24"/>
      <c r="Q886" s="24"/>
      <c r="R886" s="24"/>
      <c r="S886" s="24"/>
      <c r="T886" s="24"/>
      <c r="U886" s="24"/>
      <c r="V886" s="24"/>
      <c r="W886" s="24"/>
      <c r="X886" s="24"/>
      <c r="Y886" s="24"/>
      <c r="Z886" s="24"/>
      <c r="AA886" s="24"/>
      <c r="AB886" s="24"/>
      <c r="AC886" s="24"/>
    </row>
    <row r="887">
      <c r="A887" s="233" t="s">
        <v>193689</v>
      </c>
      <c r="B887" s="132">
        <v>207519.0</v>
      </c>
      <c r="C887" s="24"/>
      <c r="D887" s="24"/>
      <c r="E887" s="24"/>
      <c r="F887" s="24"/>
      <c r="G887" s="24"/>
      <c r="H887" s="24"/>
      <c r="I887" s="24"/>
      <c r="J887" s="24"/>
      <c r="K887" s="24"/>
      <c r="L887" s="24"/>
      <c r="M887" s="24"/>
      <c r="N887" s="24"/>
      <c r="O887" s="24"/>
      <c r="P887" s="24"/>
      <c r="Q887" s="24"/>
      <c r="R887" s="24"/>
      <c r="S887" s="24"/>
      <c r="T887" s="24"/>
      <c r="U887" s="24"/>
      <c r="V887" s="24"/>
      <c r="W887" s="24"/>
      <c r="X887" s="24"/>
      <c r="Y887" s="24"/>
      <c r="Z887" s="24"/>
      <c r="AA887" s="24"/>
      <c r="AB887" s="24"/>
      <c r="AC887" s="24"/>
    </row>
    <row r="888">
      <c r="A888" s="233" t="s">
        <v>193690</v>
      </c>
      <c r="B888" s="132">
        <v>1303745.0</v>
      </c>
      <c r="C888" s="24"/>
      <c r="D888" s="24"/>
      <c r="E888" s="24"/>
      <c r="F888" s="24"/>
      <c r="G888" s="24"/>
      <c r="H888" s="24"/>
      <c r="I888" s="24"/>
      <c r="J888" s="24"/>
      <c r="K888" s="24"/>
      <c r="L888" s="24"/>
      <c r="M888" s="24"/>
      <c r="N888" s="24"/>
      <c r="O888" s="24"/>
      <c r="P888" s="24"/>
      <c r="Q888" s="24"/>
      <c r="R888" s="24"/>
      <c r="S888" s="24"/>
      <c r="T888" s="24"/>
      <c r="U888" s="24"/>
      <c r="V888" s="24"/>
      <c r="W888" s="24"/>
      <c r="X888" s="24"/>
      <c r="Y888" s="24"/>
      <c r="Z888" s="24"/>
      <c r="AA888" s="24"/>
      <c r="AB888" s="24"/>
      <c r="AC888" s="24"/>
    </row>
    <row r="889">
      <c r="A889" s="233" t="s">
        <v>193691</v>
      </c>
      <c r="B889" s="132">
        <v>626895.0</v>
      </c>
      <c r="C889" s="24"/>
      <c r="D889" s="24"/>
      <c r="E889" s="24"/>
      <c r="F889" s="24"/>
      <c r="G889" s="24"/>
      <c r="H889" s="24"/>
      <c r="I889" s="24"/>
      <c r="J889" s="24"/>
      <c r="K889" s="24"/>
      <c r="L889" s="24"/>
      <c r="M889" s="24"/>
      <c r="N889" s="24"/>
      <c r="O889" s="24"/>
      <c r="P889" s="24"/>
      <c r="Q889" s="24"/>
      <c r="R889" s="24"/>
      <c r="S889" s="24"/>
      <c r="T889" s="24"/>
      <c r="U889" s="24"/>
      <c r="V889" s="24"/>
      <c r="W889" s="24"/>
      <c r="X889" s="24"/>
      <c r="Y889" s="24"/>
      <c r="Z889" s="24"/>
      <c r="AA889" s="24"/>
      <c r="AB889" s="24"/>
      <c r="AC889" s="24"/>
    </row>
    <row r="890">
      <c r="A890" s="233" t="s">
        <v>193692</v>
      </c>
      <c r="B890" s="132">
        <v>2.1346086E7</v>
      </c>
      <c r="C890" s="24"/>
      <c r="D890" s="24"/>
      <c r="E890" s="24"/>
      <c r="F890" s="24"/>
      <c r="G890" s="24"/>
      <c r="H890" s="24"/>
      <c r="I890" s="24"/>
      <c r="J890" s="24"/>
      <c r="K890" s="24"/>
      <c r="L890" s="24"/>
      <c r="M890" s="24"/>
      <c r="N890" s="24"/>
      <c r="O890" s="24"/>
      <c r="P890" s="24"/>
      <c r="Q890" s="24"/>
      <c r="R890" s="24"/>
      <c r="S890" s="24"/>
      <c r="T890" s="24"/>
      <c r="U890" s="24"/>
      <c r="V890" s="24"/>
      <c r="W890" s="24"/>
      <c r="X890" s="24"/>
      <c r="Y890" s="24"/>
      <c r="Z890" s="24"/>
      <c r="AA890" s="24"/>
      <c r="AB890" s="24"/>
      <c r="AC890" s="24"/>
    </row>
    <row r="891">
      <c r="A891" s="233" t="s">
        <v>193693</v>
      </c>
      <c r="B891" s="132">
        <v>324377.0</v>
      </c>
      <c r="C891" s="24"/>
      <c r="D891" s="24"/>
      <c r="E891" s="24"/>
      <c r="F891" s="24"/>
      <c r="G891" s="24"/>
      <c r="H891" s="24"/>
      <c r="I891" s="24"/>
      <c r="J891" s="24"/>
      <c r="K891" s="24"/>
      <c r="L891" s="24"/>
      <c r="M891" s="24"/>
      <c r="N891" s="24"/>
      <c r="O891" s="24"/>
      <c r="P891" s="24"/>
      <c r="Q891" s="24"/>
      <c r="R891" s="24"/>
      <c r="S891" s="24"/>
      <c r="T891" s="24"/>
      <c r="U891" s="24"/>
      <c r="V891" s="24"/>
      <c r="W891" s="24"/>
      <c r="X891" s="24"/>
      <c r="Y891" s="24"/>
      <c r="Z891" s="24"/>
      <c r="AA891" s="24"/>
      <c r="AB891" s="24"/>
      <c r="AC891" s="24"/>
    </row>
    <row r="892">
      <c r="A892" s="233" t="s">
        <v>193694</v>
      </c>
      <c r="B892" s="132">
        <v>155455.0</v>
      </c>
      <c r="C892" s="24"/>
      <c r="D892" s="24"/>
      <c r="E892" s="24"/>
      <c r="F892" s="24"/>
      <c r="G892" s="24"/>
      <c r="H892" s="24"/>
      <c r="I892" s="24"/>
      <c r="J892" s="24"/>
      <c r="K892" s="24"/>
      <c r="L892" s="24"/>
      <c r="M892" s="24"/>
      <c r="N892" s="24"/>
      <c r="O892" s="24"/>
      <c r="P892" s="24"/>
      <c r="Q892" s="24"/>
      <c r="R892" s="24"/>
      <c r="S892" s="24"/>
      <c r="T892" s="24"/>
      <c r="U892" s="24"/>
      <c r="V892" s="24"/>
      <c r="W892" s="24"/>
      <c r="X892" s="24"/>
      <c r="Y892" s="24"/>
      <c r="Z892" s="24"/>
      <c r="AA892" s="24"/>
      <c r="AB892" s="24"/>
      <c r="AC892" s="24"/>
    </row>
    <row r="893">
      <c r="A893" s="233" t="s">
        <v>193695</v>
      </c>
      <c r="B893" s="132">
        <v>1689042.0</v>
      </c>
      <c r="C893" s="24"/>
      <c r="D893" s="24"/>
      <c r="E893" s="24"/>
      <c r="F893" s="24"/>
      <c r="G893" s="24"/>
      <c r="H893" s="24"/>
      <c r="I893" s="24"/>
      <c r="J893" s="24"/>
      <c r="K893" s="24"/>
      <c r="L893" s="24"/>
      <c r="M893" s="24"/>
      <c r="N893" s="24"/>
      <c r="O893" s="24"/>
      <c r="P893" s="24"/>
      <c r="Q893" s="24"/>
      <c r="R893" s="24"/>
      <c r="S893" s="24"/>
      <c r="T893" s="24"/>
      <c r="U893" s="24"/>
      <c r="V893" s="24"/>
      <c r="W893" s="24"/>
      <c r="X893" s="24"/>
      <c r="Y893" s="24"/>
      <c r="Z893" s="24"/>
      <c r="AA893" s="24"/>
      <c r="AB893" s="24"/>
      <c r="AC893" s="24"/>
    </row>
    <row r="894">
      <c r="A894" s="233" t="s">
        <v>193696</v>
      </c>
      <c r="B894" s="24" t="s">
        <v>2505</v>
      </c>
      <c r="C894" s="24"/>
      <c r="D894" s="24"/>
      <c r="E894" s="24"/>
      <c r="F894" s="24"/>
      <c r="G894" s="24"/>
      <c r="H894" s="24"/>
      <c r="I894" s="24"/>
      <c r="J894" s="24"/>
      <c r="K894" s="24"/>
      <c r="L894" s="24"/>
      <c r="M894" s="24"/>
      <c r="N894" s="24"/>
      <c r="O894" s="24"/>
      <c r="P894" s="24"/>
      <c r="Q894" s="24"/>
      <c r="R894" s="24"/>
      <c r="S894" s="24"/>
      <c r="T894" s="24"/>
      <c r="U894" s="24"/>
      <c r="V894" s="24"/>
      <c r="W894" s="24"/>
      <c r="X894" s="24"/>
      <c r="Y894" s="24"/>
      <c r="Z894" s="24"/>
      <c r="AA894" s="24"/>
      <c r="AB894" s="24"/>
      <c r="AC894" s="24"/>
    </row>
    <row r="895">
      <c r="A895" s="233" t="s">
        <v>193697</v>
      </c>
      <c r="B895" s="132">
        <v>427983.0</v>
      </c>
      <c r="C895" s="24"/>
      <c r="D895" s="24"/>
      <c r="E895" s="24"/>
      <c r="F895" s="24"/>
      <c r="G895" s="24"/>
      <c r="H895" s="24"/>
      <c r="I895" s="24"/>
      <c r="J895" s="24"/>
      <c r="K895" s="24"/>
      <c r="L895" s="24"/>
      <c r="M895" s="24"/>
      <c r="N895" s="24"/>
      <c r="O895" s="24"/>
      <c r="P895" s="24"/>
      <c r="Q895" s="24"/>
      <c r="R895" s="24"/>
      <c r="S895" s="24"/>
      <c r="T895" s="24"/>
      <c r="U895" s="24"/>
      <c r="V895" s="24"/>
      <c r="W895" s="24"/>
      <c r="X895" s="24"/>
      <c r="Y895" s="24"/>
      <c r="Z895" s="24"/>
      <c r="AA895" s="24"/>
      <c r="AB895" s="24"/>
      <c r="AC895" s="24"/>
    </row>
    <row r="896">
      <c r="A896" s="233" t="s">
        <v>193698</v>
      </c>
      <c r="B896" s="132">
        <v>11498.0</v>
      </c>
      <c r="C896" s="24"/>
      <c r="D896" s="24"/>
      <c r="E896" s="24"/>
      <c r="F896" s="24"/>
      <c r="G896" s="24"/>
      <c r="H896" s="24"/>
      <c r="I896" s="24"/>
      <c r="J896" s="24"/>
      <c r="K896" s="24"/>
      <c r="L896" s="24"/>
      <c r="M896" s="24"/>
      <c r="N896" s="24"/>
      <c r="O896" s="24"/>
      <c r="P896" s="24"/>
      <c r="Q896" s="24"/>
      <c r="R896" s="24"/>
      <c r="S896" s="24"/>
      <c r="T896" s="24"/>
      <c r="U896" s="24"/>
      <c r="V896" s="24"/>
      <c r="W896" s="24"/>
      <c r="X896" s="24"/>
      <c r="Y896" s="24"/>
      <c r="Z896" s="24"/>
      <c r="AA896" s="24"/>
      <c r="AB896" s="24"/>
      <c r="AC896" s="24"/>
    </row>
    <row r="897">
      <c r="A897" s="233" t="s">
        <v>193699</v>
      </c>
      <c r="B897" s="132">
        <v>85415.0</v>
      </c>
      <c r="C897" s="24"/>
      <c r="D897" s="24"/>
      <c r="E897" s="24"/>
      <c r="F897" s="24"/>
      <c r="G897" s="24"/>
      <c r="H897" s="24"/>
      <c r="I897" s="24"/>
      <c r="J897" s="24"/>
      <c r="K897" s="24"/>
      <c r="L897" s="24"/>
      <c r="M897" s="24"/>
      <c r="N897" s="24"/>
      <c r="O897" s="24"/>
      <c r="P897" s="24"/>
      <c r="Q897" s="24"/>
      <c r="R897" s="24"/>
      <c r="S897" s="24"/>
      <c r="T897" s="24"/>
      <c r="U897" s="24"/>
      <c r="V897" s="24"/>
      <c r="W897" s="24"/>
      <c r="X897" s="24"/>
      <c r="Y897" s="24"/>
      <c r="Z897" s="24"/>
      <c r="AA897" s="24"/>
      <c r="AB897" s="24"/>
      <c r="AC897" s="24"/>
    </row>
    <row r="898">
      <c r="A898" s="233" t="s">
        <v>193700</v>
      </c>
      <c r="B898" s="132">
        <v>117308.0</v>
      </c>
      <c r="C898" s="24"/>
      <c r="D898" s="24"/>
      <c r="E898" s="24"/>
      <c r="F898" s="24"/>
      <c r="G898" s="24"/>
      <c r="H898" s="24"/>
      <c r="I898" s="24"/>
      <c r="J898" s="24"/>
      <c r="K898" s="24"/>
      <c r="L898" s="24"/>
      <c r="M898" s="24"/>
      <c r="N898" s="24"/>
      <c r="O898" s="24"/>
      <c r="P898" s="24"/>
      <c r="Q898" s="24"/>
      <c r="R898" s="24"/>
      <c r="S898" s="24"/>
      <c r="T898" s="24"/>
      <c r="U898" s="24"/>
      <c r="V898" s="24"/>
      <c r="W898" s="24"/>
      <c r="X898" s="24"/>
      <c r="Y898" s="24"/>
      <c r="Z898" s="24"/>
      <c r="AA898" s="24"/>
      <c r="AB898" s="24"/>
      <c r="AC898" s="24"/>
    </row>
    <row r="899">
      <c r="A899" s="233" t="s">
        <v>193701</v>
      </c>
      <c r="B899" s="132">
        <v>152389.0</v>
      </c>
      <c r="C899" s="24"/>
      <c r="D899" s="24"/>
      <c r="E899" s="24"/>
      <c r="F899" s="24"/>
      <c r="G899" s="24"/>
      <c r="H899" s="24"/>
      <c r="I899" s="24"/>
      <c r="J899" s="24"/>
      <c r="K899" s="24"/>
      <c r="L899" s="24"/>
      <c r="M899" s="24"/>
      <c r="N899" s="24"/>
      <c r="O899" s="24"/>
      <c r="P899" s="24"/>
      <c r="Q899" s="24"/>
      <c r="R899" s="24"/>
      <c r="S899" s="24"/>
      <c r="T899" s="24"/>
      <c r="U899" s="24"/>
      <c r="V899" s="24"/>
      <c r="W899" s="24"/>
      <c r="X899" s="24"/>
      <c r="Y899" s="24"/>
      <c r="Z899" s="24"/>
      <c r="AA899" s="24"/>
      <c r="AB899" s="24"/>
      <c r="AC899" s="24"/>
    </row>
    <row r="900">
      <c r="A900" s="233" t="s">
        <v>193702</v>
      </c>
      <c r="B900" s="24" t="s">
        <v>2505</v>
      </c>
      <c r="C900" s="24"/>
      <c r="D900" s="24"/>
      <c r="E900" s="24"/>
      <c r="F900" s="24"/>
      <c r="G900" s="24"/>
      <c r="H900" s="24"/>
      <c r="I900" s="24"/>
      <c r="J900" s="24"/>
      <c r="K900" s="24"/>
      <c r="L900" s="24"/>
      <c r="M900" s="24"/>
      <c r="N900" s="24"/>
      <c r="O900" s="24"/>
      <c r="P900" s="24"/>
      <c r="Q900" s="24"/>
      <c r="R900" s="24"/>
      <c r="S900" s="24"/>
      <c r="T900" s="24"/>
      <c r="U900" s="24"/>
      <c r="V900" s="24"/>
      <c r="W900" s="24"/>
      <c r="X900" s="24"/>
      <c r="Y900" s="24"/>
      <c r="Z900" s="24"/>
      <c r="AA900" s="24"/>
      <c r="AB900" s="24"/>
      <c r="AC900" s="24"/>
    </row>
    <row r="901">
      <c r="A901" s="233" t="s">
        <v>193694</v>
      </c>
      <c r="B901" s="132">
        <v>155455.0</v>
      </c>
      <c r="C901" s="24"/>
      <c r="D901" s="24"/>
      <c r="E901" s="24"/>
      <c r="F901" s="24"/>
      <c r="G901" s="24"/>
      <c r="H901" s="24"/>
      <c r="I901" s="24"/>
      <c r="J901" s="24"/>
      <c r="K901" s="24"/>
      <c r="L901" s="24"/>
      <c r="M901" s="24"/>
      <c r="N901" s="24"/>
      <c r="O901" s="24"/>
      <c r="P901" s="24"/>
      <c r="Q901" s="24"/>
      <c r="R901" s="24"/>
      <c r="S901" s="24"/>
      <c r="T901" s="24"/>
      <c r="U901" s="24"/>
      <c r="V901" s="24"/>
      <c r="W901" s="24"/>
      <c r="X901" s="24"/>
      <c r="Y901" s="24"/>
      <c r="Z901" s="24"/>
      <c r="AA901" s="24"/>
      <c r="AB901" s="24"/>
      <c r="AC901" s="24"/>
    </row>
    <row r="902">
      <c r="A902" s="233" t="s">
        <v>193693</v>
      </c>
      <c r="B902" s="132">
        <v>324377.0</v>
      </c>
      <c r="C902" s="24"/>
      <c r="D902" s="24"/>
      <c r="E902" s="24"/>
      <c r="F902" s="24"/>
      <c r="G902" s="24"/>
      <c r="H902" s="24"/>
      <c r="I902" s="24"/>
      <c r="J902" s="24"/>
      <c r="K902" s="24"/>
      <c r="L902" s="24"/>
      <c r="M902" s="24"/>
      <c r="N902" s="24"/>
      <c r="O902" s="24"/>
      <c r="P902" s="24"/>
      <c r="Q902" s="24"/>
      <c r="R902" s="24"/>
      <c r="S902" s="24"/>
      <c r="T902" s="24"/>
      <c r="U902" s="24"/>
      <c r="V902" s="24"/>
      <c r="W902" s="24"/>
      <c r="X902" s="24"/>
      <c r="Y902" s="24"/>
      <c r="Z902" s="24"/>
      <c r="AA902" s="24"/>
      <c r="AB902" s="24"/>
      <c r="AC902" s="24"/>
    </row>
    <row r="903">
      <c r="A903" s="233" t="s">
        <v>193703</v>
      </c>
      <c r="B903" s="132">
        <v>1279795.0</v>
      </c>
      <c r="C903" s="24"/>
      <c r="D903" s="24"/>
      <c r="E903" s="24"/>
      <c r="F903" s="24"/>
      <c r="G903" s="24"/>
      <c r="H903" s="24"/>
      <c r="I903" s="24"/>
      <c r="J903" s="24"/>
      <c r="K903" s="24"/>
      <c r="L903" s="24"/>
      <c r="M903" s="24"/>
      <c r="N903" s="24"/>
      <c r="O903" s="24"/>
      <c r="P903" s="24"/>
      <c r="Q903" s="24"/>
      <c r="R903" s="24"/>
      <c r="S903" s="24"/>
      <c r="T903" s="24"/>
      <c r="U903" s="24"/>
      <c r="V903" s="24"/>
      <c r="W903" s="24"/>
      <c r="X903" s="24"/>
      <c r="Y903" s="24"/>
      <c r="Z903" s="24"/>
      <c r="AA903" s="24"/>
      <c r="AB903" s="24"/>
      <c r="AC903" s="24"/>
    </row>
    <row r="904">
      <c r="A904" s="233" t="s">
        <v>193704</v>
      </c>
      <c r="B904" s="132">
        <v>417843.0</v>
      </c>
      <c r="C904" s="24"/>
      <c r="D904" s="24"/>
      <c r="E904" s="24"/>
      <c r="F904" s="24"/>
      <c r="G904" s="24"/>
      <c r="H904" s="24"/>
      <c r="I904" s="24"/>
      <c r="J904" s="24"/>
      <c r="K904" s="24"/>
      <c r="L904" s="24"/>
      <c r="M904" s="24"/>
      <c r="N904" s="24"/>
      <c r="O904" s="24"/>
      <c r="P904" s="24"/>
      <c r="Q904" s="24"/>
      <c r="R904" s="24"/>
      <c r="S904" s="24"/>
      <c r="T904" s="24"/>
      <c r="U904" s="24"/>
      <c r="V904" s="24"/>
      <c r="W904" s="24"/>
      <c r="X904" s="24"/>
      <c r="Y904" s="24"/>
      <c r="Z904" s="24"/>
      <c r="AA904" s="24"/>
      <c r="AB904" s="24"/>
      <c r="AC904" s="24"/>
    </row>
    <row r="905">
      <c r="A905" s="233" t="s">
        <v>193705</v>
      </c>
      <c r="B905" s="132">
        <v>282342.0</v>
      </c>
      <c r="C905" s="24"/>
      <c r="D905" s="24"/>
      <c r="E905" s="24"/>
      <c r="F905" s="24"/>
      <c r="G905" s="24"/>
      <c r="H905" s="24"/>
      <c r="I905" s="24"/>
      <c r="J905" s="24"/>
      <c r="K905" s="24"/>
      <c r="L905" s="24"/>
      <c r="M905" s="24"/>
      <c r="N905" s="24"/>
      <c r="O905" s="24"/>
      <c r="P905" s="24"/>
      <c r="Q905" s="24"/>
      <c r="R905" s="24"/>
      <c r="S905" s="24"/>
      <c r="T905" s="24"/>
      <c r="U905" s="24"/>
      <c r="V905" s="24"/>
      <c r="W905" s="24"/>
      <c r="X905" s="24"/>
      <c r="Y905" s="24"/>
      <c r="Z905" s="24"/>
      <c r="AA905" s="24"/>
      <c r="AB905" s="24"/>
      <c r="AC905" s="24"/>
    </row>
    <row r="906">
      <c r="A906" s="233" t="s">
        <v>193706</v>
      </c>
      <c r="B906" s="24" t="s">
        <v>2505</v>
      </c>
      <c r="C906" s="24"/>
      <c r="D906" s="24"/>
      <c r="E906" s="24"/>
      <c r="F906" s="24"/>
      <c r="G906" s="24"/>
      <c r="H906" s="24"/>
      <c r="I906" s="24"/>
      <c r="J906" s="24"/>
      <c r="K906" s="24"/>
      <c r="L906" s="24"/>
      <c r="M906" s="24"/>
      <c r="N906" s="24"/>
      <c r="O906" s="24"/>
      <c r="P906" s="24"/>
      <c r="Q906" s="24"/>
      <c r="R906" s="24"/>
      <c r="S906" s="24"/>
      <c r="T906" s="24"/>
      <c r="U906" s="24"/>
      <c r="V906" s="24"/>
      <c r="W906" s="24"/>
      <c r="X906" s="24"/>
      <c r="Y906" s="24"/>
      <c r="Z906" s="24"/>
      <c r="AA906" s="24"/>
      <c r="AB906" s="24"/>
      <c r="AC906" s="24"/>
    </row>
    <row r="907">
      <c r="A907" s="233" t="s">
        <v>193707</v>
      </c>
      <c r="B907" s="132">
        <v>878201.0</v>
      </c>
      <c r="C907" s="24"/>
      <c r="D907" s="24"/>
      <c r="E907" s="24"/>
      <c r="F907" s="24"/>
      <c r="G907" s="24"/>
      <c r="H907" s="24"/>
      <c r="I907" s="24"/>
      <c r="J907" s="24"/>
      <c r="K907" s="24"/>
      <c r="L907" s="24"/>
      <c r="M907" s="24"/>
      <c r="N907" s="24"/>
      <c r="O907" s="24"/>
      <c r="P907" s="24"/>
      <c r="Q907" s="24"/>
      <c r="R907" s="24"/>
      <c r="S907" s="24"/>
      <c r="T907" s="24"/>
      <c r="U907" s="24"/>
      <c r="V907" s="24"/>
      <c r="W907" s="24"/>
      <c r="X907" s="24"/>
      <c r="Y907" s="24"/>
      <c r="Z907" s="24"/>
      <c r="AA907" s="24"/>
      <c r="AB907" s="24"/>
      <c r="AC907" s="24"/>
    </row>
    <row r="908">
      <c r="A908" s="233" t="s">
        <v>193708</v>
      </c>
      <c r="B908" s="132">
        <v>1007013.0</v>
      </c>
      <c r="C908" s="24"/>
      <c r="D908" s="24"/>
      <c r="E908" s="24"/>
      <c r="F908" s="24"/>
      <c r="G908" s="24"/>
      <c r="H908" s="24"/>
      <c r="I908" s="24"/>
      <c r="J908" s="24"/>
      <c r="K908" s="24"/>
      <c r="L908" s="24"/>
      <c r="M908" s="24"/>
      <c r="N908" s="24"/>
      <c r="O908" s="24"/>
      <c r="P908" s="24"/>
      <c r="Q908" s="24"/>
      <c r="R908" s="24"/>
      <c r="S908" s="24"/>
      <c r="T908" s="24"/>
      <c r="U908" s="24"/>
      <c r="V908" s="24"/>
      <c r="W908" s="24"/>
      <c r="X908" s="24"/>
      <c r="Y908" s="24"/>
      <c r="Z908" s="24"/>
      <c r="AA908" s="24"/>
      <c r="AB908" s="24"/>
      <c r="AC908" s="24"/>
    </row>
    <row r="909">
      <c r="A909" s="233" t="s">
        <v>192967</v>
      </c>
      <c r="B909" s="132">
        <v>887785.0</v>
      </c>
      <c r="C909" s="24"/>
      <c r="D909" s="24"/>
      <c r="E909" s="24"/>
      <c r="F909" s="24"/>
      <c r="G909" s="24"/>
      <c r="H909" s="24"/>
      <c r="I909" s="24"/>
      <c r="J909" s="24"/>
      <c r="K909" s="24"/>
      <c r="L909" s="24"/>
      <c r="M909" s="24"/>
      <c r="N909" s="24"/>
      <c r="O909" s="24"/>
      <c r="P909" s="24"/>
      <c r="Q909" s="24"/>
      <c r="R909" s="24"/>
      <c r="S909" s="24"/>
      <c r="T909" s="24"/>
      <c r="U909" s="24"/>
      <c r="V909" s="24"/>
      <c r="W909" s="24"/>
      <c r="X909" s="24"/>
      <c r="Y909" s="24"/>
      <c r="Z909" s="24"/>
      <c r="AA909" s="24"/>
      <c r="AB909" s="24"/>
      <c r="AC909" s="24"/>
    </row>
    <row r="910">
      <c r="A910" s="233" t="s">
        <v>193709</v>
      </c>
      <c r="B910" s="132">
        <v>70721.0</v>
      </c>
      <c r="C910" s="24"/>
      <c r="D910" s="24"/>
      <c r="E910" s="24"/>
      <c r="F910" s="24"/>
      <c r="G910" s="24"/>
      <c r="H910" s="24"/>
      <c r="I910" s="24"/>
      <c r="J910" s="24"/>
      <c r="K910" s="24"/>
      <c r="L910" s="24"/>
      <c r="M910" s="24"/>
      <c r="N910" s="24"/>
      <c r="O910" s="24"/>
      <c r="P910" s="24"/>
      <c r="Q910" s="24"/>
      <c r="R910" s="24"/>
      <c r="S910" s="24"/>
      <c r="T910" s="24"/>
      <c r="U910" s="24"/>
      <c r="V910" s="24"/>
      <c r="W910" s="24"/>
      <c r="X910" s="24"/>
      <c r="Y910" s="24"/>
      <c r="Z910" s="24"/>
      <c r="AA910" s="24"/>
      <c r="AB910" s="24"/>
      <c r="AC910" s="24"/>
    </row>
    <row r="911">
      <c r="A911" s="233" t="s">
        <v>193710</v>
      </c>
      <c r="B911" s="132">
        <v>847748.0</v>
      </c>
      <c r="C911" s="24"/>
      <c r="D911" s="24"/>
      <c r="E911" s="24"/>
      <c r="F911" s="24"/>
      <c r="G911" s="24"/>
      <c r="H911" s="24"/>
      <c r="I911" s="24"/>
      <c r="J911" s="24"/>
      <c r="K911" s="24"/>
      <c r="L911" s="24"/>
      <c r="M911" s="24"/>
      <c r="N911" s="24"/>
      <c r="O911" s="24"/>
      <c r="P911" s="24"/>
      <c r="Q911" s="24"/>
      <c r="R911" s="24"/>
      <c r="S911" s="24"/>
      <c r="T911" s="24"/>
      <c r="U911" s="24"/>
      <c r="V911" s="24"/>
      <c r="W911" s="24"/>
      <c r="X911" s="24"/>
      <c r="Y911" s="24"/>
      <c r="Z911" s="24"/>
      <c r="AA911" s="24"/>
      <c r="AB911" s="24"/>
      <c r="AC911" s="24"/>
    </row>
    <row r="912">
      <c r="A912" s="233" t="s">
        <v>193711</v>
      </c>
      <c r="B912" s="132">
        <v>555877.0</v>
      </c>
      <c r="C912" s="24"/>
      <c r="D912" s="24"/>
      <c r="E912" s="24"/>
      <c r="F912" s="24"/>
      <c r="G912" s="24"/>
      <c r="H912" s="24"/>
      <c r="I912" s="24"/>
      <c r="J912" s="24"/>
      <c r="K912" s="24"/>
      <c r="L912" s="24"/>
      <c r="M912" s="24"/>
      <c r="N912" s="24"/>
      <c r="O912" s="24"/>
      <c r="P912" s="24"/>
      <c r="Q912" s="24"/>
      <c r="R912" s="24"/>
      <c r="S912" s="24"/>
      <c r="T912" s="24"/>
      <c r="U912" s="24"/>
      <c r="V912" s="24"/>
      <c r="W912" s="24"/>
      <c r="X912" s="24"/>
      <c r="Y912" s="24"/>
      <c r="Z912" s="24"/>
      <c r="AA912" s="24"/>
      <c r="AB912" s="24"/>
      <c r="AC912" s="24"/>
    </row>
    <row r="913">
      <c r="A913" s="233" t="s">
        <v>193712</v>
      </c>
      <c r="B913" s="132">
        <v>38140.0</v>
      </c>
      <c r="C913" s="24"/>
      <c r="D913" s="24"/>
      <c r="E913" s="24"/>
      <c r="F913" s="24"/>
      <c r="G913" s="24"/>
      <c r="H913" s="24"/>
      <c r="I913" s="24"/>
      <c r="J913" s="24"/>
      <c r="K913" s="24"/>
      <c r="L913" s="24"/>
      <c r="M913" s="24"/>
      <c r="N913" s="24"/>
      <c r="O913" s="24"/>
      <c r="P913" s="24"/>
      <c r="Q913" s="24"/>
      <c r="R913" s="24"/>
      <c r="S913" s="24"/>
      <c r="T913" s="24"/>
      <c r="U913" s="24"/>
      <c r="V913" s="24"/>
      <c r="W913" s="24"/>
      <c r="X913" s="24"/>
      <c r="Y913" s="24"/>
      <c r="Z913" s="24"/>
      <c r="AA913" s="24"/>
      <c r="AB913" s="24"/>
      <c r="AC913" s="24"/>
    </row>
    <row r="914">
      <c r="A914" s="233" t="s">
        <v>193713</v>
      </c>
      <c r="B914" s="132">
        <v>182692.0</v>
      </c>
      <c r="C914" s="24"/>
      <c r="D914" s="24"/>
      <c r="E914" s="24"/>
      <c r="F914" s="24"/>
      <c r="G914" s="24"/>
      <c r="H914" s="24"/>
      <c r="I914" s="24"/>
      <c r="J914" s="24"/>
      <c r="K914" s="24"/>
      <c r="L914" s="24"/>
      <c r="M914" s="24"/>
      <c r="N914" s="24"/>
      <c r="O914" s="24"/>
      <c r="P914" s="24"/>
      <c r="Q914" s="24"/>
      <c r="R914" s="24"/>
      <c r="S914" s="24"/>
      <c r="T914" s="24"/>
      <c r="U914" s="24"/>
      <c r="V914" s="24"/>
      <c r="W914" s="24"/>
      <c r="X914" s="24"/>
      <c r="Y914" s="24"/>
      <c r="Z914" s="24"/>
      <c r="AA914" s="24"/>
      <c r="AB914" s="24"/>
      <c r="AC914" s="24"/>
    </row>
    <row r="915">
      <c r="A915" s="233" t="s">
        <v>193714</v>
      </c>
      <c r="B915" s="132">
        <v>1811938.0</v>
      </c>
      <c r="C915" s="24"/>
      <c r="D915" s="24"/>
      <c r="E915" s="24"/>
      <c r="F915" s="24"/>
      <c r="G915" s="24"/>
      <c r="H915" s="24"/>
      <c r="I915" s="24"/>
      <c r="J915" s="24"/>
      <c r="K915" s="24"/>
      <c r="L915" s="24"/>
      <c r="M915" s="24"/>
      <c r="N915" s="24"/>
      <c r="O915" s="24"/>
      <c r="P915" s="24"/>
      <c r="Q915" s="24"/>
      <c r="R915" s="24"/>
      <c r="S915" s="24"/>
      <c r="T915" s="24"/>
      <c r="U915" s="24"/>
      <c r="V915" s="24"/>
      <c r="W915" s="24"/>
      <c r="X915" s="24"/>
      <c r="Y915" s="24"/>
      <c r="Z915" s="24"/>
      <c r="AA915" s="24"/>
      <c r="AB915" s="24"/>
      <c r="AC915" s="24"/>
    </row>
    <row r="916">
      <c r="A916" s="233" t="s">
        <v>193715</v>
      </c>
      <c r="B916" s="132">
        <v>144049.0</v>
      </c>
      <c r="C916" s="24"/>
      <c r="D916" s="24"/>
      <c r="E916" s="24"/>
      <c r="F916" s="24"/>
      <c r="G916" s="24"/>
      <c r="H916" s="24"/>
      <c r="I916" s="24"/>
      <c r="J916" s="24"/>
      <c r="K916" s="24"/>
      <c r="L916" s="24"/>
      <c r="M916" s="24"/>
      <c r="N916" s="24"/>
      <c r="O916" s="24"/>
      <c r="P916" s="24"/>
      <c r="Q916" s="24"/>
      <c r="R916" s="24"/>
      <c r="S916" s="24"/>
      <c r="T916" s="24"/>
      <c r="U916" s="24"/>
      <c r="V916" s="24"/>
      <c r="W916" s="24"/>
      <c r="X916" s="24"/>
      <c r="Y916" s="24"/>
      <c r="Z916" s="24"/>
      <c r="AA916" s="24"/>
      <c r="AB916" s="24"/>
      <c r="AC916" s="24"/>
    </row>
    <row r="917">
      <c r="A917" s="233" t="s">
        <v>193716</v>
      </c>
      <c r="B917" s="132">
        <v>1.1474078E7</v>
      </c>
      <c r="C917" s="24"/>
      <c r="D917" s="24"/>
      <c r="E917" s="24"/>
      <c r="F917" s="24"/>
      <c r="G917" s="24"/>
      <c r="H917" s="24"/>
      <c r="I917" s="24"/>
      <c r="J917" s="24"/>
      <c r="K917" s="24"/>
      <c r="L917" s="24"/>
      <c r="M917" s="24"/>
      <c r="N917" s="24"/>
      <c r="O917" s="24"/>
      <c r="P917" s="24"/>
      <c r="Q917" s="24"/>
      <c r="R917" s="24"/>
      <c r="S917" s="24"/>
      <c r="T917" s="24"/>
      <c r="U917" s="24"/>
      <c r="V917" s="24"/>
      <c r="W917" s="24"/>
      <c r="X917" s="24"/>
      <c r="Y917" s="24"/>
      <c r="Z917" s="24"/>
      <c r="AA917" s="24"/>
      <c r="AB917" s="24"/>
      <c r="AC917" s="24"/>
    </row>
    <row r="918">
      <c r="A918" s="233" t="s">
        <v>193717</v>
      </c>
      <c r="B918" s="132">
        <v>1220640.0</v>
      </c>
      <c r="C918" s="24"/>
      <c r="D918" s="24"/>
      <c r="E918" s="24"/>
      <c r="F918" s="24"/>
      <c r="G918" s="24"/>
      <c r="H918" s="24"/>
      <c r="I918" s="24"/>
      <c r="J918" s="24"/>
      <c r="K918" s="24"/>
      <c r="L918" s="24"/>
      <c r="M918" s="24"/>
      <c r="N918" s="24"/>
      <c r="O918" s="24"/>
      <c r="P918" s="24"/>
      <c r="Q918" s="24"/>
      <c r="R918" s="24"/>
      <c r="S918" s="24"/>
      <c r="T918" s="24"/>
      <c r="U918" s="24"/>
      <c r="V918" s="24"/>
      <c r="W918" s="24"/>
      <c r="X918" s="24"/>
      <c r="Y918" s="24"/>
      <c r="Z918" s="24"/>
      <c r="AA918" s="24"/>
      <c r="AB918" s="24"/>
      <c r="AC918" s="24"/>
    </row>
    <row r="919">
      <c r="A919" s="233" t="s">
        <v>193718</v>
      </c>
      <c r="B919" s="132">
        <v>142259.0</v>
      </c>
      <c r="C919" s="24"/>
      <c r="D919" s="24"/>
      <c r="E919" s="24"/>
      <c r="F919" s="24"/>
      <c r="G919" s="24"/>
      <c r="H919" s="24"/>
      <c r="I919" s="24"/>
      <c r="J919" s="24"/>
      <c r="K919" s="24"/>
      <c r="L919" s="24"/>
      <c r="M919" s="24"/>
      <c r="N919" s="24"/>
      <c r="O919" s="24"/>
      <c r="P919" s="24"/>
      <c r="Q919" s="24"/>
      <c r="R919" s="24"/>
      <c r="S919" s="24"/>
      <c r="T919" s="24"/>
      <c r="U919" s="24"/>
      <c r="V919" s="24"/>
      <c r="W919" s="24"/>
      <c r="X919" s="24"/>
      <c r="Y919" s="24"/>
      <c r="Z919" s="24"/>
      <c r="AA919" s="24"/>
      <c r="AB919" s="24"/>
      <c r="AC919" s="24"/>
    </row>
    <row r="920">
      <c r="A920" s="233" t="s">
        <v>193719</v>
      </c>
      <c r="B920" s="132">
        <v>389636.0</v>
      </c>
      <c r="C920" s="24"/>
      <c r="D920" s="24"/>
      <c r="E920" s="24"/>
      <c r="F920" s="24"/>
      <c r="G920" s="24"/>
      <c r="H920" s="24"/>
      <c r="I920" s="24"/>
      <c r="J920" s="24"/>
      <c r="K920" s="24"/>
      <c r="L920" s="24"/>
      <c r="M920" s="24"/>
      <c r="N920" s="24"/>
      <c r="O920" s="24"/>
      <c r="P920" s="24"/>
      <c r="Q920" s="24"/>
      <c r="R920" s="24"/>
      <c r="S920" s="24"/>
      <c r="T920" s="24"/>
      <c r="U920" s="24"/>
      <c r="V920" s="24"/>
      <c r="W920" s="24"/>
      <c r="X920" s="24"/>
      <c r="Y920" s="24"/>
      <c r="Z920" s="24"/>
      <c r="AA920" s="24"/>
      <c r="AB920" s="24"/>
      <c r="AC920" s="24"/>
    </row>
    <row r="921">
      <c r="A921" s="233" t="s">
        <v>193720</v>
      </c>
      <c r="B921" s="132">
        <v>675987.0</v>
      </c>
      <c r="C921" s="24"/>
      <c r="D921" s="24"/>
      <c r="E921" s="24"/>
      <c r="F921" s="24"/>
      <c r="G921" s="24"/>
      <c r="H921" s="24"/>
      <c r="I921" s="24"/>
      <c r="J921" s="24"/>
      <c r="K921" s="24"/>
      <c r="L921" s="24"/>
      <c r="M921" s="24"/>
      <c r="N921" s="24"/>
      <c r="O921" s="24"/>
      <c r="P921" s="24"/>
      <c r="Q921" s="24"/>
      <c r="R921" s="24"/>
      <c r="S921" s="24"/>
      <c r="T921" s="24"/>
      <c r="U921" s="24"/>
      <c r="V921" s="24"/>
      <c r="W921" s="24"/>
      <c r="X921" s="24"/>
      <c r="Y921" s="24"/>
      <c r="Z921" s="24"/>
      <c r="AA921" s="24"/>
      <c r="AB921" s="24"/>
      <c r="AC921" s="24"/>
    </row>
    <row r="922">
      <c r="A922" s="233" t="s">
        <v>193721</v>
      </c>
      <c r="B922" s="132">
        <v>51937.0</v>
      </c>
      <c r="C922" s="24"/>
      <c r="D922" s="24"/>
      <c r="E922" s="24"/>
      <c r="F922" s="24"/>
      <c r="G922" s="24"/>
      <c r="H922" s="24"/>
      <c r="I922" s="24"/>
      <c r="J922" s="24"/>
      <c r="K922" s="24"/>
      <c r="L922" s="24"/>
      <c r="M922" s="24"/>
      <c r="N922" s="24"/>
      <c r="O922" s="24"/>
      <c r="P922" s="24"/>
      <c r="Q922" s="24"/>
      <c r="R922" s="24"/>
      <c r="S922" s="24"/>
      <c r="T922" s="24"/>
      <c r="U922" s="24"/>
      <c r="V922" s="24"/>
      <c r="W922" s="24"/>
      <c r="X922" s="24"/>
      <c r="Y922" s="24"/>
      <c r="Z922" s="24"/>
      <c r="AA922" s="24"/>
      <c r="AB922" s="24"/>
      <c r="AC922" s="24"/>
    </row>
    <row r="923">
      <c r="A923" s="233" t="s">
        <v>193722</v>
      </c>
      <c r="B923" s="132">
        <v>644264.0</v>
      </c>
      <c r="C923" s="24"/>
      <c r="D923" s="24"/>
      <c r="E923" s="24"/>
      <c r="F923" s="24"/>
      <c r="G923" s="24"/>
      <c r="H923" s="24"/>
      <c r="I923" s="24"/>
      <c r="J923" s="24"/>
      <c r="K923" s="24"/>
      <c r="L923" s="24"/>
      <c r="M923" s="24"/>
      <c r="N923" s="24"/>
      <c r="O923" s="24"/>
      <c r="P923" s="24"/>
      <c r="Q923" s="24"/>
      <c r="R923" s="24"/>
      <c r="S923" s="24"/>
      <c r="T923" s="24"/>
      <c r="U923" s="24"/>
      <c r="V923" s="24"/>
      <c r="W923" s="24"/>
      <c r="X923" s="24"/>
      <c r="Y923" s="24"/>
      <c r="Z923" s="24"/>
      <c r="AA923" s="24"/>
      <c r="AB923" s="24"/>
      <c r="AC923" s="24"/>
    </row>
    <row r="924">
      <c r="A924" s="233" t="s">
        <v>193723</v>
      </c>
      <c r="B924" s="24" t="s">
        <v>2505</v>
      </c>
      <c r="C924" s="24"/>
      <c r="D924" s="24"/>
      <c r="E924" s="24"/>
      <c r="F924" s="24"/>
      <c r="G924" s="24"/>
      <c r="H924" s="24"/>
      <c r="I924" s="24"/>
      <c r="J924" s="24"/>
      <c r="K924" s="24"/>
      <c r="L924" s="24"/>
      <c r="M924" s="24"/>
      <c r="N924" s="24"/>
      <c r="O924" s="24"/>
      <c r="P924" s="24"/>
      <c r="Q924" s="24"/>
      <c r="R924" s="24"/>
      <c r="S924" s="24"/>
      <c r="T924" s="24"/>
      <c r="U924" s="24"/>
      <c r="V924" s="24"/>
      <c r="W924" s="24"/>
      <c r="X924" s="24"/>
      <c r="Y924" s="24"/>
      <c r="Z924" s="24"/>
      <c r="AA924" s="24"/>
      <c r="AB924" s="24"/>
      <c r="AC924" s="24"/>
    </row>
    <row r="925">
      <c r="A925" s="233" t="s">
        <v>193724</v>
      </c>
      <c r="B925" s="132">
        <v>325504.0</v>
      </c>
      <c r="C925" s="24"/>
      <c r="D925" s="24"/>
      <c r="E925" s="24"/>
      <c r="F925" s="24"/>
      <c r="G925" s="24"/>
      <c r="H925" s="24"/>
      <c r="I925" s="24"/>
      <c r="J925" s="24"/>
      <c r="K925" s="24"/>
      <c r="L925" s="24"/>
      <c r="M925" s="24"/>
      <c r="N925" s="24"/>
      <c r="O925" s="24"/>
      <c r="P925" s="24"/>
      <c r="Q925" s="24"/>
      <c r="R925" s="24"/>
      <c r="S925" s="24"/>
      <c r="T925" s="24"/>
      <c r="U925" s="24"/>
      <c r="V925" s="24"/>
      <c r="W925" s="24"/>
      <c r="X925" s="24"/>
      <c r="Y925" s="24"/>
      <c r="Z925" s="24"/>
      <c r="AA925" s="24"/>
      <c r="AB925" s="24"/>
      <c r="AC925" s="24"/>
    </row>
    <row r="926">
      <c r="A926" s="233" t="s">
        <v>193725</v>
      </c>
      <c r="B926" s="132">
        <v>1619072.0</v>
      </c>
      <c r="C926" s="24"/>
      <c r="D926" s="24"/>
      <c r="E926" s="24"/>
      <c r="F926" s="24"/>
      <c r="G926" s="24"/>
      <c r="H926" s="24"/>
      <c r="I926" s="24"/>
      <c r="J926" s="24"/>
      <c r="K926" s="24"/>
      <c r="L926" s="24"/>
      <c r="M926" s="24"/>
      <c r="N926" s="24"/>
      <c r="O926" s="24"/>
      <c r="P926" s="24"/>
      <c r="Q926" s="24"/>
      <c r="R926" s="24"/>
      <c r="S926" s="24"/>
      <c r="T926" s="24"/>
      <c r="U926" s="24"/>
      <c r="V926" s="24"/>
      <c r="W926" s="24"/>
      <c r="X926" s="24"/>
      <c r="Y926" s="24"/>
      <c r="Z926" s="24"/>
      <c r="AA926" s="24"/>
      <c r="AB926" s="24"/>
      <c r="AC926" s="24"/>
    </row>
    <row r="927">
      <c r="A927" s="233" t="s">
        <v>193726</v>
      </c>
      <c r="B927" s="132">
        <v>90700.0</v>
      </c>
      <c r="C927" s="24"/>
      <c r="D927" s="24"/>
      <c r="E927" s="24"/>
      <c r="F927" s="24"/>
      <c r="G927" s="24"/>
      <c r="H927" s="24"/>
      <c r="I927" s="24"/>
      <c r="J927" s="24"/>
      <c r="K927" s="24"/>
      <c r="L927" s="24"/>
      <c r="M927" s="24"/>
      <c r="N927" s="24"/>
      <c r="O927" s="24"/>
      <c r="P927" s="24"/>
      <c r="Q927" s="24"/>
      <c r="R927" s="24"/>
      <c r="S927" s="24"/>
      <c r="T927" s="24"/>
      <c r="U927" s="24"/>
      <c r="V927" s="24"/>
      <c r="W927" s="24"/>
      <c r="X927" s="24"/>
      <c r="Y927" s="24"/>
      <c r="Z927" s="24"/>
      <c r="AA927" s="24"/>
      <c r="AB927" s="24"/>
      <c r="AC927" s="24"/>
    </row>
    <row r="928">
      <c r="A928" s="233" t="s">
        <v>193727</v>
      </c>
      <c r="B928" s="132">
        <v>172270.0</v>
      </c>
      <c r="C928" s="24"/>
      <c r="D928" s="24"/>
      <c r="E928" s="24"/>
      <c r="F928" s="24"/>
      <c r="G928" s="24"/>
      <c r="H928" s="24"/>
      <c r="I928" s="24"/>
      <c r="J928" s="24"/>
      <c r="K928" s="24"/>
      <c r="L928" s="24"/>
      <c r="M928" s="24"/>
      <c r="N928" s="24"/>
      <c r="O928" s="24"/>
      <c r="P928" s="24"/>
      <c r="Q928" s="24"/>
      <c r="R928" s="24"/>
      <c r="S928" s="24"/>
      <c r="T928" s="24"/>
      <c r="U928" s="24"/>
      <c r="V928" s="24"/>
      <c r="W928" s="24"/>
      <c r="X928" s="24"/>
      <c r="Y928" s="24"/>
      <c r="Z928" s="24"/>
      <c r="AA928" s="24"/>
      <c r="AB928" s="24"/>
      <c r="AC928" s="24"/>
    </row>
    <row r="929">
      <c r="A929" s="233" t="s">
        <v>193728</v>
      </c>
      <c r="B929" s="24" t="s">
        <v>2505</v>
      </c>
      <c r="C929" s="24"/>
      <c r="D929" s="24"/>
      <c r="E929" s="24"/>
      <c r="F929" s="24"/>
      <c r="G929" s="24"/>
      <c r="H929" s="24"/>
      <c r="I929" s="24"/>
      <c r="J929" s="24"/>
      <c r="K929" s="24"/>
      <c r="L929" s="24"/>
      <c r="M929" s="24"/>
      <c r="N929" s="24"/>
      <c r="O929" s="24"/>
      <c r="P929" s="24"/>
      <c r="Q929" s="24"/>
      <c r="R929" s="24"/>
      <c r="S929" s="24"/>
      <c r="T929" s="24"/>
      <c r="U929" s="24"/>
      <c r="V929" s="24"/>
      <c r="W929" s="24"/>
      <c r="X929" s="24"/>
      <c r="Y929" s="24"/>
      <c r="Z929" s="24"/>
      <c r="AA929" s="24"/>
      <c r="AB929" s="24"/>
      <c r="AC929" s="24"/>
    </row>
    <row r="930">
      <c r="A930" s="233" t="s">
        <v>193729</v>
      </c>
      <c r="B930" s="132">
        <v>143145.0</v>
      </c>
      <c r="C930" s="24"/>
      <c r="D930" s="24"/>
      <c r="E930" s="24"/>
      <c r="F930" s="24"/>
      <c r="G930" s="24"/>
      <c r="H930" s="24"/>
      <c r="I930" s="24"/>
      <c r="J930" s="24"/>
      <c r="K930" s="24"/>
      <c r="L930" s="24"/>
      <c r="M930" s="24"/>
      <c r="N930" s="24"/>
      <c r="O930" s="24"/>
      <c r="P930" s="24"/>
      <c r="Q930" s="24"/>
      <c r="R930" s="24"/>
      <c r="S930" s="24"/>
      <c r="T930" s="24"/>
      <c r="U930" s="24"/>
      <c r="V930" s="24"/>
      <c r="W930" s="24"/>
      <c r="X930" s="24"/>
      <c r="Y930" s="24"/>
      <c r="Z930" s="24"/>
      <c r="AA930" s="24"/>
      <c r="AB930" s="24"/>
      <c r="AC930" s="24"/>
    </row>
    <row r="931">
      <c r="A931" s="233" t="s">
        <v>193730</v>
      </c>
      <c r="B931" s="132">
        <v>70713.0</v>
      </c>
      <c r="C931" s="24"/>
      <c r="D931" s="24"/>
      <c r="E931" s="24"/>
      <c r="F931" s="24"/>
      <c r="G931" s="24"/>
      <c r="H931" s="24"/>
      <c r="I931" s="24"/>
      <c r="J931" s="24"/>
      <c r="K931" s="24"/>
      <c r="L931" s="24"/>
      <c r="M931" s="24"/>
      <c r="N931" s="24"/>
      <c r="O931" s="24"/>
      <c r="P931" s="24"/>
      <c r="Q931" s="24"/>
      <c r="R931" s="24"/>
      <c r="S931" s="24"/>
      <c r="T931" s="24"/>
      <c r="U931" s="24"/>
      <c r="V931" s="24"/>
      <c r="W931" s="24"/>
      <c r="X931" s="24"/>
      <c r="Y931" s="24"/>
      <c r="Z931" s="24"/>
      <c r="AA931" s="24"/>
      <c r="AB931" s="24"/>
      <c r="AC931" s="24"/>
    </row>
    <row r="932">
      <c r="A932" s="233" t="s">
        <v>193731</v>
      </c>
      <c r="B932" s="24" t="s">
        <v>2505</v>
      </c>
      <c r="C932" s="24"/>
      <c r="D932" s="24"/>
      <c r="E932" s="24"/>
      <c r="F932" s="24"/>
      <c r="G932" s="24"/>
      <c r="H932" s="24"/>
      <c r="I932" s="24"/>
      <c r="J932" s="24"/>
      <c r="K932" s="24"/>
      <c r="L932" s="24"/>
      <c r="M932" s="24"/>
      <c r="N932" s="24"/>
      <c r="O932" s="24"/>
      <c r="P932" s="24"/>
      <c r="Q932" s="24"/>
      <c r="R932" s="24"/>
      <c r="S932" s="24"/>
      <c r="T932" s="24"/>
      <c r="U932" s="24"/>
      <c r="V932" s="24"/>
      <c r="W932" s="24"/>
      <c r="X932" s="24"/>
      <c r="Y932" s="24"/>
      <c r="Z932" s="24"/>
      <c r="AA932" s="24"/>
      <c r="AB932" s="24"/>
      <c r="AC932" s="24"/>
    </row>
    <row r="933">
      <c r="A933" s="233" t="s">
        <v>14283</v>
      </c>
      <c r="B933" s="132">
        <v>661918.0</v>
      </c>
      <c r="C933" s="24"/>
      <c r="D933" s="24"/>
      <c r="E933" s="24"/>
      <c r="F933" s="24"/>
      <c r="G933" s="24"/>
      <c r="H933" s="24"/>
      <c r="I933" s="24"/>
      <c r="J933" s="24"/>
      <c r="K933" s="24"/>
      <c r="L933" s="24"/>
      <c r="M933" s="24"/>
      <c r="N933" s="24"/>
      <c r="O933" s="24"/>
      <c r="P933" s="24"/>
      <c r="Q933" s="24"/>
      <c r="R933" s="24"/>
      <c r="S933" s="24"/>
      <c r="T933" s="24"/>
      <c r="U933" s="24"/>
      <c r="V933" s="24"/>
      <c r="W933" s="24"/>
      <c r="X933" s="24"/>
      <c r="Y933" s="24"/>
      <c r="Z933" s="24"/>
      <c r="AA933" s="24"/>
      <c r="AB933" s="24"/>
      <c r="AC933" s="24"/>
    </row>
    <row r="934">
      <c r="A934" s="233" t="s">
        <v>193732</v>
      </c>
      <c r="B934" s="132">
        <v>184471.0</v>
      </c>
      <c r="C934" s="24"/>
      <c r="D934" s="24"/>
      <c r="E934" s="24"/>
      <c r="F934" s="24"/>
      <c r="G934" s="24"/>
      <c r="H934" s="24"/>
      <c r="I934" s="24"/>
      <c r="J934" s="24"/>
      <c r="K934" s="24"/>
      <c r="L934" s="24"/>
      <c r="M934" s="24"/>
      <c r="N934" s="24"/>
      <c r="O934" s="24"/>
      <c r="P934" s="24"/>
      <c r="Q934" s="24"/>
      <c r="R934" s="24"/>
      <c r="S934" s="24"/>
      <c r="T934" s="24"/>
      <c r="U934" s="24"/>
      <c r="V934" s="24"/>
      <c r="W934" s="24"/>
      <c r="X934" s="24"/>
      <c r="Y934" s="24"/>
      <c r="Z934" s="24"/>
      <c r="AA934" s="24"/>
      <c r="AB934" s="24"/>
      <c r="AC934" s="24"/>
    </row>
    <row r="935">
      <c r="A935" s="233" t="s">
        <v>193142</v>
      </c>
      <c r="B935" s="132">
        <v>2165098.0</v>
      </c>
      <c r="C935" s="24"/>
      <c r="D935" s="24"/>
      <c r="E935" s="24"/>
      <c r="F935" s="24"/>
      <c r="G935" s="24"/>
      <c r="H935" s="24"/>
      <c r="I935" s="24"/>
      <c r="J935" s="24"/>
      <c r="K935" s="24"/>
      <c r="L935" s="24"/>
      <c r="M935" s="24"/>
      <c r="N935" s="24"/>
      <c r="O935" s="24"/>
      <c r="P935" s="24"/>
      <c r="Q935" s="24"/>
      <c r="R935" s="24"/>
      <c r="S935" s="24"/>
      <c r="T935" s="24"/>
      <c r="U935" s="24"/>
      <c r="V935" s="24"/>
      <c r="W935" s="24"/>
      <c r="X935" s="24"/>
      <c r="Y935" s="24"/>
      <c r="Z935" s="24"/>
      <c r="AA935" s="24"/>
      <c r="AB935" s="24"/>
      <c r="AC935" s="24"/>
    </row>
    <row r="936">
      <c r="A936" s="233" t="s">
        <v>193733</v>
      </c>
      <c r="B936" s="132">
        <v>2224040.0</v>
      </c>
      <c r="C936" s="24"/>
      <c r="D936" s="24"/>
      <c r="E936" s="24"/>
      <c r="F936" s="24"/>
      <c r="G936" s="24"/>
      <c r="H936" s="24"/>
      <c r="I936" s="24"/>
      <c r="J936" s="24"/>
      <c r="K936" s="24"/>
      <c r="L936" s="24"/>
      <c r="M936" s="24"/>
      <c r="N936" s="24"/>
      <c r="O936" s="24"/>
      <c r="P936" s="24"/>
      <c r="Q936" s="24"/>
      <c r="R936" s="24"/>
      <c r="S936" s="24"/>
      <c r="T936" s="24"/>
      <c r="U936" s="24"/>
      <c r="V936" s="24"/>
      <c r="W936" s="24"/>
      <c r="X936" s="24"/>
      <c r="Y936" s="24"/>
      <c r="Z936" s="24"/>
      <c r="AA936" s="24"/>
      <c r="AB936" s="24"/>
      <c r="AC936" s="24"/>
    </row>
    <row r="937">
      <c r="A937" s="233" t="s">
        <v>193734</v>
      </c>
      <c r="B937" s="132">
        <v>48125.0</v>
      </c>
      <c r="C937" s="24"/>
      <c r="D937" s="24"/>
      <c r="E937" s="24"/>
      <c r="F937" s="24"/>
      <c r="G937" s="24"/>
      <c r="H937" s="24"/>
      <c r="I937" s="24"/>
      <c r="J937" s="24"/>
      <c r="K937" s="24"/>
      <c r="L937" s="24"/>
      <c r="M937" s="24"/>
      <c r="N937" s="24"/>
      <c r="O937" s="24"/>
      <c r="P937" s="24"/>
      <c r="Q937" s="24"/>
      <c r="R937" s="24"/>
      <c r="S937" s="24"/>
      <c r="T937" s="24"/>
      <c r="U937" s="24"/>
      <c r="V937" s="24"/>
      <c r="W937" s="24"/>
      <c r="X937" s="24"/>
      <c r="Y937" s="24"/>
      <c r="Z937" s="24"/>
      <c r="AA937" s="24"/>
      <c r="AB937" s="24"/>
      <c r="AC937" s="24"/>
    </row>
    <row r="938">
      <c r="A938" s="233" t="s">
        <v>193735</v>
      </c>
      <c r="B938" s="132">
        <v>1303745.0</v>
      </c>
      <c r="C938" s="24"/>
      <c r="D938" s="24"/>
      <c r="E938" s="24"/>
      <c r="F938" s="24"/>
      <c r="G938" s="24"/>
      <c r="H938" s="24"/>
      <c r="I938" s="24"/>
      <c r="J938" s="24"/>
      <c r="K938" s="24"/>
      <c r="L938" s="24"/>
      <c r="M938" s="24"/>
      <c r="N938" s="24"/>
      <c r="O938" s="24"/>
      <c r="P938" s="24"/>
      <c r="Q938" s="24"/>
      <c r="R938" s="24"/>
      <c r="S938" s="24"/>
      <c r="T938" s="24"/>
      <c r="U938" s="24"/>
      <c r="V938" s="24"/>
      <c r="W938" s="24"/>
      <c r="X938" s="24"/>
      <c r="Y938" s="24"/>
      <c r="Z938" s="24"/>
      <c r="AA938" s="24"/>
      <c r="AB938" s="24"/>
      <c r="AC938" s="24"/>
    </row>
    <row r="939">
      <c r="A939" s="233" t="s">
        <v>193736</v>
      </c>
      <c r="B939" s="132">
        <v>818783.0</v>
      </c>
      <c r="C939" s="24"/>
      <c r="D939" s="24"/>
      <c r="E939" s="24"/>
      <c r="F939" s="24"/>
      <c r="G939" s="24"/>
      <c r="H939" s="24"/>
      <c r="I939" s="24"/>
      <c r="J939" s="24"/>
      <c r="K939" s="24"/>
      <c r="L939" s="24"/>
      <c r="M939" s="24"/>
      <c r="N939" s="24"/>
      <c r="O939" s="24"/>
      <c r="P939" s="24"/>
      <c r="Q939" s="24"/>
      <c r="R939" s="24"/>
      <c r="S939" s="24"/>
      <c r="T939" s="24"/>
      <c r="U939" s="24"/>
      <c r="V939" s="24"/>
      <c r="W939" s="24"/>
      <c r="X939" s="24"/>
      <c r="Y939" s="24"/>
      <c r="Z939" s="24"/>
      <c r="AA939" s="24"/>
      <c r="AB939" s="24"/>
      <c r="AC939" s="24"/>
    </row>
    <row r="940">
      <c r="A940" s="233" t="s">
        <v>193737</v>
      </c>
      <c r="B940" s="132">
        <v>58719.0</v>
      </c>
      <c r="C940" s="24"/>
      <c r="D940" s="24"/>
      <c r="E940" s="24"/>
      <c r="F940" s="24"/>
      <c r="G940" s="24"/>
      <c r="H940" s="24"/>
      <c r="I940" s="24"/>
      <c r="J940" s="24"/>
      <c r="K940" s="24"/>
      <c r="L940" s="24"/>
      <c r="M940" s="24"/>
      <c r="N940" s="24"/>
      <c r="O940" s="24"/>
      <c r="P940" s="24"/>
      <c r="Q940" s="24"/>
      <c r="R940" s="24"/>
      <c r="S940" s="24"/>
      <c r="T940" s="24"/>
      <c r="U940" s="24"/>
      <c r="V940" s="24"/>
      <c r="W940" s="24"/>
      <c r="X940" s="24"/>
      <c r="Y940" s="24"/>
      <c r="Z940" s="24"/>
      <c r="AA940" s="24"/>
      <c r="AB940" s="24"/>
      <c r="AC940" s="24"/>
    </row>
    <row r="941">
      <c r="A941" s="233" t="s">
        <v>193738</v>
      </c>
      <c r="B941" s="132">
        <v>1179600.0</v>
      </c>
      <c r="C941" s="24"/>
      <c r="D941" s="24"/>
      <c r="E941" s="24"/>
      <c r="F941" s="24"/>
      <c r="G941" s="24"/>
      <c r="H941" s="24"/>
      <c r="I941" s="24"/>
      <c r="J941" s="24"/>
      <c r="K941" s="24"/>
      <c r="L941" s="24"/>
      <c r="M941" s="24"/>
      <c r="N941" s="24"/>
      <c r="O941" s="24"/>
      <c r="P941" s="24"/>
      <c r="Q941" s="24"/>
      <c r="R941" s="24"/>
      <c r="S941" s="24"/>
      <c r="T941" s="24"/>
      <c r="U941" s="24"/>
      <c r="V941" s="24"/>
      <c r="W941" s="24"/>
      <c r="X941" s="24"/>
      <c r="Y941" s="24"/>
      <c r="Z941" s="24"/>
      <c r="AA941" s="24"/>
      <c r="AB941" s="24"/>
      <c r="AC941" s="24"/>
    </row>
    <row r="942">
      <c r="A942" s="233" t="s">
        <v>193739</v>
      </c>
      <c r="B942" s="24" t="s">
        <v>2505</v>
      </c>
      <c r="C942" s="24"/>
      <c r="D942" s="24"/>
      <c r="E942" s="24"/>
      <c r="F942" s="24"/>
      <c r="G942" s="24"/>
      <c r="H942" s="24"/>
      <c r="I942" s="24"/>
      <c r="J942" s="24"/>
      <c r="K942" s="24"/>
      <c r="L942" s="24"/>
      <c r="M942" s="24"/>
      <c r="N942" s="24"/>
      <c r="O942" s="24"/>
      <c r="P942" s="24"/>
      <c r="Q942" s="24"/>
      <c r="R942" s="24"/>
      <c r="S942" s="24"/>
      <c r="T942" s="24"/>
      <c r="U942" s="24"/>
      <c r="V942" s="24"/>
      <c r="W942" s="24"/>
      <c r="X942" s="24"/>
      <c r="Y942" s="24"/>
      <c r="Z942" s="24"/>
      <c r="AA942" s="24"/>
      <c r="AB942" s="24"/>
      <c r="AC942" s="24"/>
    </row>
    <row r="943">
      <c r="A943" s="233" t="s">
        <v>193740</v>
      </c>
      <c r="B943" s="132">
        <v>1897564.0</v>
      </c>
      <c r="C943" s="24"/>
      <c r="D943" s="24"/>
      <c r="E943" s="24"/>
      <c r="F943" s="24"/>
      <c r="G943" s="24"/>
      <c r="H943" s="24"/>
      <c r="I943" s="24"/>
      <c r="J943" s="24"/>
      <c r="K943" s="24"/>
      <c r="L943" s="24"/>
      <c r="M943" s="24"/>
      <c r="N943" s="24"/>
      <c r="O943" s="24"/>
      <c r="P943" s="24"/>
      <c r="Q943" s="24"/>
      <c r="R943" s="24"/>
      <c r="S943" s="24"/>
      <c r="T943" s="24"/>
      <c r="U943" s="24"/>
      <c r="V943" s="24"/>
      <c r="W943" s="24"/>
      <c r="X943" s="24"/>
      <c r="Y943" s="24"/>
      <c r="Z943" s="24"/>
      <c r="AA943" s="24"/>
      <c r="AB943" s="24"/>
      <c r="AC943" s="24"/>
    </row>
    <row r="944">
      <c r="A944" s="233" t="s">
        <v>193741</v>
      </c>
      <c r="B944" s="132">
        <v>3211795.0</v>
      </c>
      <c r="C944" s="24"/>
      <c r="D944" s="24"/>
      <c r="E944" s="24"/>
      <c r="F944" s="24"/>
      <c r="G944" s="24"/>
      <c r="H944" s="24"/>
      <c r="I944" s="24"/>
      <c r="J944" s="24"/>
      <c r="K944" s="24"/>
      <c r="L944" s="24"/>
      <c r="M944" s="24"/>
      <c r="N944" s="24"/>
      <c r="O944" s="24"/>
      <c r="P944" s="24"/>
      <c r="Q944" s="24"/>
      <c r="R944" s="24"/>
      <c r="S944" s="24"/>
      <c r="T944" s="24"/>
      <c r="U944" s="24"/>
      <c r="V944" s="24"/>
      <c r="W944" s="24"/>
      <c r="X944" s="24"/>
      <c r="Y944" s="24"/>
      <c r="Z944" s="24"/>
      <c r="AA944" s="24"/>
      <c r="AB944" s="24"/>
      <c r="AC944" s="24"/>
    </row>
    <row r="945">
      <c r="A945" s="233" t="s">
        <v>193742</v>
      </c>
      <c r="B945" s="132">
        <v>2556981.0</v>
      </c>
      <c r="C945" s="24"/>
      <c r="D945" s="24"/>
      <c r="E945" s="24"/>
      <c r="F945" s="24"/>
      <c r="G945" s="24"/>
      <c r="H945" s="24"/>
      <c r="I945" s="24"/>
      <c r="J945" s="24"/>
      <c r="K945" s="24"/>
      <c r="L945" s="24"/>
      <c r="M945" s="24"/>
      <c r="N945" s="24"/>
      <c r="O945" s="24"/>
      <c r="P945" s="24"/>
      <c r="Q945" s="24"/>
      <c r="R945" s="24"/>
      <c r="S945" s="24"/>
      <c r="T945" s="24"/>
      <c r="U945" s="24"/>
      <c r="V945" s="24"/>
      <c r="W945" s="24"/>
      <c r="X945" s="24"/>
      <c r="Y945" s="24"/>
      <c r="Z945" s="24"/>
      <c r="AA945" s="24"/>
      <c r="AB945" s="24"/>
      <c r="AC945" s="24"/>
    </row>
    <row r="946">
      <c r="A946" s="233" t="s">
        <v>193743</v>
      </c>
      <c r="B946" s="132">
        <v>2490987.0</v>
      </c>
      <c r="C946" s="24"/>
      <c r="D946" s="24"/>
      <c r="E946" s="24"/>
      <c r="F946" s="24"/>
      <c r="G946" s="24"/>
      <c r="H946" s="24"/>
      <c r="I946" s="24"/>
      <c r="J946" s="24"/>
      <c r="K946" s="24"/>
      <c r="L946" s="24"/>
      <c r="M946" s="24"/>
      <c r="N946" s="24"/>
      <c r="O946" s="24"/>
      <c r="P946" s="24"/>
      <c r="Q946" s="24"/>
      <c r="R946" s="24"/>
      <c r="S946" s="24"/>
      <c r="T946" s="24"/>
      <c r="U946" s="24"/>
      <c r="V946" s="24"/>
      <c r="W946" s="24"/>
      <c r="X946" s="24"/>
      <c r="Y946" s="24"/>
      <c r="Z946" s="24"/>
      <c r="AA946" s="24"/>
      <c r="AB946" s="24"/>
      <c r="AC946" s="24"/>
    </row>
    <row r="947">
      <c r="A947" s="233" t="s">
        <v>193744</v>
      </c>
      <c r="B947" s="132">
        <v>2463016.0</v>
      </c>
      <c r="C947" s="24"/>
      <c r="D947" s="24"/>
      <c r="E947" s="24"/>
      <c r="F947" s="24"/>
      <c r="G947" s="24"/>
      <c r="H947" s="24"/>
      <c r="I947" s="24"/>
      <c r="J947" s="24"/>
      <c r="K947" s="24"/>
      <c r="L947" s="24"/>
      <c r="M947" s="24"/>
      <c r="N947" s="24"/>
      <c r="O947" s="24"/>
      <c r="P947" s="24"/>
      <c r="Q947" s="24"/>
      <c r="R947" s="24"/>
      <c r="S947" s="24"/>
      <c r="T947" s="24"/>
      <c r="U947" s="24"/>
      <c r="V947" s="24"/>
      <c r="W947" s="24"/>
      <c r="X947" s="24"/>
      <c r="Y947" s="24"/>
      <c r="Z947" s="24"/>
      <c r="AA947" s="24"/>
      <c r="AB947" s="24"/>
      <c r="AC947" s="24"/>
    </row>
    <row r="948">
      <c r="A948" s="233" t="s">
        <v>193745</v>
      </c>
      <c r="B948" s="24" t="s">
        <v>2505</v>
      </c>
      <c r="C948" s="24"/>
      <c r="D948" s="24"/>
      <c r="E948" s="24"/>
      <c r="F948" s="24"/>
      <c r="G948" s="24"/>
      <c r="H948" s="24"/>
      <c r="I948" s="24"/>
      <c r="J948" s="24"/>
      <c r="K948" s="24"/>
      <c r="L948" s="24"/>
      <c r="M948" s="24"/>
      <c r="N948" s="24"/>
      <c r="O948" s="24"/>
      <c r="P948" s="24"/>
      <c r="Q948" s="24"/>
      <c r="R948" s="24"/>
      <c r="S948" s="24"/>
      <c r="T948" s="24"/>
      <c r="U948" s="24"/>
      <c r="V948" s="24"/>
      <c r="W948" s="24"/>
      <c r="X948" s="24"/>
      <c r="Y948" s="24"/>
      <c r="Z948" s="24"/>
      <c r="AA948" s="24"/>
      <c r="AB948" s="24"/>
      <c r="AC948" s="24"/>
    </row>
    <row r="949">
      <c r="A949" s="233" t="s">
        <v>193746</v>
      </c>
      <c r="B949" s="132">
        <v>825541.0</v>
      </c>
      <c r="C949" s="24"/>
      <c r="D949" s="24"/>
      <c r="E949" s="24"/>
      <c r="F949" s="24"/>
      <c r="G949" s="24"/>
      <c r="H949" s="24"/>
      <c r="I949" s="24"/>
      <c r="J949" s="24"/>
      <c r="K949" s="24"/>
      <c r="L949" s="24"/>
      <c r="M949" s="24"/>
      <c r="N949" s="24"/>
      <c r="O949" s="24"/>
      <c r="P949" s="24"/>
      <c r="Q949" s="24"/>
      <c r="R949" s="24"/>
      <c r="S949" s="24"/>
      <c r="T949" s="24"/>
      <c r="U949" s="24"/>
      <c r="V949" s="24"/>
      <c r="W949" s="24"/>
      <c r="X949" s="24"/>
      <c r="Y949" s="24"/>
      <c r="Z949" s="24"/>
      <c r="AA949" s="24"/>
      <c r="AB949" s="24"/>
      <c r="AC949" s="24"/>
    </row>
    <row r="950">
      <c r="A950" s="233" t="s">
        <v>193747</v>
      </c>
      <c r="B950" s="132">
        <v>6893882.0</v>
      </c>
      <c r="C950" s="24"/>
      <c r="D950" s="24"/>
      <c r="E950" s="24"/>
      <c r="F950" s="24"/>
      <c r="G950" s="24"/>
      <c r="H950" s="24"/>
      <c r="I950" s="24"/>
      <c r="J950" s="24"/>
      <c r="K950" s="24"/>
      <c r="L950" s="24"/>
      <c r="M950" s="24"/>
      <c r="N950" s="24"/>
      <c r="O950" s="24"/>
      <c r="P950" s="24"/>
      <c r="Q950" s="24"/>
      <c r="R950" s="24"/>
      <c r="S950" s="24"/>
      <c r="T950" s="24"/>
      <c r="U950" s="24"/>
      <c r="V950" s="24"/>
      <c r="W950" s="24"/>
      <c r="X950" s="24"/>
      <c r="Y950" s="24"/>
      <c r="Z950" s="24"/>
      <c r="AA950" s="24"/>
      <c r="AB950" s="24"/>
      <c r="AC950" s="24"/>
    </row>
    <row r="951">
      <c r="A951" s="233" t="s">
        <v>193748</v>
      </c>
      <c r="B951" s="132">
        <v>165536.0</v>
      </c>
      <c r="C951" s="24"/>
      <c r="D951" s="24"/>
      <c r="E951" s="24"/>
      <c r="F951" s="24"/>
      <c r="G951" s="24"/>
      <c r="H951" s="24"/>
      <c r="I951" s="24"/>
      <c r="J951" s="24"/>
      <c r="K951" s="24"/>
      <c r="L951" s="24"/>
      <c r="M951" s="24"/>
      <c r="N951" s="24"/>
      <c r="O951" s="24"/>
      <c r="P951" s="24"/>
      <c r="Q951" s="24"/>
      <c r="R951" s="24"/>
      <c r="S951" s="24"/>
      <c r="T951" s="24"/>
      <c r="U951" s="24"/>
      <c r="V951" s="24"/>
      <c r="W951" s="24"/>
      <c r="X951" s="24"/>
      <c r="Y951" s="24"/>
      <c r="Z951" s="24"/>
      <c r="AA951" s="24"/>
      <c r="AB951" s="24"/>
      <c r="AC951" s="24"/>
    </row>
    <row r="952">
      <c r="A952" s="233" t="s">
        <v>193749</v>
      </c>
      <c r="B952" s="132">
        <v>6893882.0</v>
      </c>
      <c r="C952" s="24"/>
      <c r="D952" s="24"/>
      <c r="E952" s="24"/>
      <c r="F952" s="24"/>
      <c r="G952" s="24"/>
      <c r="H952" s="24"/>
      <c r="I952" s="24"/>
      <c r="J952" s="24"/>
      <c r="K952" s="24"/>
      <c r="L952" s="24"/>
      <c r="M952" s="24"/>
      <c r="N952" s="24"/>
      <c r="O952" s="24"/>
      <c r="P952" s="24"/>
      <c r="Q952" s="24"/>
      <c r="R952" s="24"/>
      <c r="S952" s="24"/>
      <c r="T952" s="24"/>
      <c r="U952" s="24"/>
      <c r="V952" s="24"/>
      <c r="W952" s="24"/>
      <c r="X952" s="24"/>
      <c r="Y952" s="24"/>
      <c r="Z952" s="24"/>
      <c r="AA952" s="24"/>
      <c r="AB952" s="24"/>
      <c r="AC952" s="24"/>
    </row>
    <row r="953">
      <c r="A953" s="233" t="s">
        <v>193750</v>
      </c>
      <c r="B953" s="132">
        <v>561228.0</v>
      </c>
      <c r="C953" s="24"/>
      <c r="D953" s="24"/>
      <c r="E953" s="24"/>
      <c r="F953" s="24"/>
      <c r="G953" s="24"/>
      <c r="H953" s="24"/>
      <c r="I953" s="24"/>
      <c r="J953" s="24"/>
      <c r="K953" s="24"/>
      <c r="L953" s="24"/>
      <c r="M953" s="24"/>
      <c r="N953" s="24"/>
      <c r="O953" s="24"/>
      <c r="P953" s="24"/>
      <c r="Q953" s="24"/>
      <c r="R953" s="24"/>
      <c r="S953" s="24"/>
      <c r="T953" s="24"/>
      <c r="U953" s="24"/>
      <c r="V953" s="24"/>
      <c r="W953" s="24"/>
      <c r="X953" s="24"/>
      <c r="Y953" s="24"/>
      <c r="Z953" s="24"/>
      <c r="AA953" s="24"/>
      <c r="AB953" s="24"/>
      <c r="AC953" s="24"/>
    </row>
    <row r="954">
      <c r="A954" s="233" t="s">
        <v>193751</v>
      </c>
      <c r="B954" s="132">
        <v>1303745.0</v>
      </c>
      <c r="C954" s="24"/>
      <c r="D954" s="24"/>
      <c r="E954" s="24"/>
      <c r="F954" s="24"/>
      <c r="G954" s="24"/>
      <c r="H954" s="24"/>
      <c r="I954" s="24"/>
      <c r="J954" s="24"/>
      <c r="K954" s="24"/>
      <c r="L954" s="24"/>
      <c r="M954" s="24"/>
      <c r="N954" s="24"/>
      <c r="O954" s="24"/>
      <c r="P954" s="24"/>
      <c r="Q954" s="24"/>
      <c r="R954" s="24"/>
      <c r="S954" s="24"/>
      <c r="T954" s="24"/>
      <c r="U954" s="24"/>
      <c r="V954" s="24"/>
      <c r="W954" s="24"/>
      <c r="X954" s="24"/>
      <c r="Y954" s="24"/>
      <c r="Z954" s="24"/>
      <c r="AA954" s="24"/>
      <c r="AB954" s="24"/>
      <c r="AC954" s="24"/>
    </row>
    <row r="955">
      <c r="A955" s="233" t="s">
        <v>193752</v>
      </c>
      <c r="B955" s="132">
        <v>2380441.0</v>
      </c>
      <c r="C955" s="24"/>
      <c r="D955" s="24"/>
      <c r="E955" s="24"/>
      <c r="F955" s="24"/>
      <c r="G955" s="24"/>
      <c r="H955" s="24"/>
      <c r="I955" s="24"/>
      <c r="J955" s="24"/>
      <c r="K955" s="24"/>
      <c r="L955" s="24"/>
      <c r="M955" s="24"/>
      <c r="N955" s="24"/>
      <c r="O955" s="24"/>
      <c r="P955" s="24"/>
      <c r="Q955" s="24"/>
      <c r="R955" s="24"/>
      <c r="S955" s="24"/>
      <c r="T955" s="24"/>
      <c r="U955" s="24"/>
      <c r="V955" s="24"/>
      <c r="W955" s="24"/>
      <c r="X955" s="24"/>
      <c r="Y955" s="24"/>
      <c r="Z955" s="24"/>
      <c r="AA955" s="24"/>
      <c r="AB955" s="24"/>
      <c r="AC955" s="24"/>
    </row>
    <row r="956">
      <c r="A956" s="233" t="s">
        <v>193753</v>
      </c>
      <c r="B956" s="132">
        <v>626895.0</v>
      </c>
      <c r="C956" s="24"/>
      <c r="D956" s="24"/>
      <c r="E956" s="24"/>
      <c r="F956" s="24"/>
      <c r="G956" s="24"/>
      <c r="H956" s="24"/>
      <c r="I956" s="24"/>
      <c r="J956" s="24"/>
      <c r="K956" s="24"/>
      <c r="L956" s="24"/>
      <c r="M956" s="24"/>
      <c r="N956" s="24"/>
      <c r="O956" s="24"/>
      <c r="P956" s="24"/>
      <c r="Q956" s="24"/>
      <c r="R956" s="24"/>
      <c r="S956" s="24"/>
      <c r="T956" s="24"/>
      <c r="U956" s="24"/>
      <c r="V956" s="24"/>
      <c r="W956" s="24"/>
      <c r="X956" s="24"/>
      <c r="Y956" s="24"/>
      <c r="Z956" s="24"/>
      <c r="AA956" s="24"/>
      <c r="AB956" s="24"/>
      <c r="AC956" s="24"/>
    </row>
    <row r="957">
      <c r="A957" s="233" t="s">
        <v>193754</v>
      </c>
      <c r="B957" s="132">
        <v>2650640.0</v>
      </c>
      <c r="C957" s="24"/>
      <c r="D957" s="24"/>
      <c r="E957" s="24"/>
      <c r="F957" s="24"/>
      <c r="G957" s="24"/>
      <c r="H957" s="24"/>
      <c r="I957" s="24"/>
      <c r="J957" s="24"/>
      <c r="K957" s="24"/>
      <c r="L957" s="24"/>
      <c r="M957" s="24"/>
      <c r="N957" s="24"/>
      <c r="O957" s="24"/>
      <c r="P957" s="24"/>
      <c r="Q957" s="24"/>
      <c r="R957" s="24"/>
      <c r="S957" s="24"/>
      <c r="T957" s="24"/>
      <c r="U957" s="24"/>
      <c r="V957" s="24"/>
      <c r="W957" s="24"/>
      <c r="X957" s="24"/>
      <c r="Y957" s="24"/>
      <c r="Z957" s="24"/>
      <c r="AA957" s="24"/>
      <c r="AB957" s="24"/>
      <c r="AC957" s="24"/>
    </row>
    <row r="958">
      <c r="A958" s="233" t="s">
        <v>193755</v>
      </c>
      <c r="B958" s="132">
        <v>1303745.0</v>
      </c>
      <c r="C958" s="24"/>
      <c r="D958" s="24"/>
      <c r="E958" s="24"/>
      <c r="F958" s="24"/>
      <c r="G958" s="24"/>
      <c r="H958" s="24"/>
      <c r="I958" s="24"/>
      <c r="J958" s="24"/>
      <c r="K958" s="24"/>
      <c r="L958" s="24"/>
      <c r="M958" s="24"/>
      <c r="N958" s="24"/>
      <c r="O958" s="24"/>
      <c r="P958" s="24"/>
      <c r="Q958" s="24"/>
      <c r="R958" s="24"/>
      <c r="S958" s="24"/>
      <c r="T958" s="24"/>
      <c r="U958" s="24"/>
      <c r="V958" s="24"/>
      <c r="W958" s="24"/>
      <c r="X958" s="24"/>
      <c r="Y958" s="24"/>
      <c r="Z958" s="24"/>
      <c r="AA958" s="24"/>
      <c r="AB958" s="24"/>
      <c r="AC958" s="24"/>
    </row>
    <row r="959">
      <c r="A959" s="233" t="s">
        <v>193756</v>
      </c>
      <c r="B959" s="132">
        <v>86041.0</v>
      </c>
      <c r="C959" s="24"/>
      <c r="D959" s="24"/>
      <c r="E959" s="24"/>
      <c r="F959" s="24"/>
      <c r="G959" s="24"/>
      <c r="H959" s="24"/>
      <c r="I959" s="24"/>
      <c r="J959" s="24"/>
      <c r="K959" s="24"/>
      <c r="L959" s="24"/>
      <c r="M959" s="24"/>
      <c r="N959" s="24"/>
      <c r="O959" s="24"/>
      <c r="P959" s="24"/>
      <c r="Q959" s="24"/>
      <c r="R959" s="24"/>
      <c r="S959" s="24"/>
      <c r="T959" s="24"/>
      <c r="U959" s="24"/>
      <c r="V959" s="24"/>
      <c r="W959" s="24"/>
      <c r="X959" s="24"/>
      <c r="Y959" s="24"/>
      <c r="Z959" s="24"/>
      <c r="AA959" s="24"/>
      <c r="AB959" s="24"/>
      <c r="AC959" s="24"/>
    </row>
    <row r="960">
      <c r="A960" s="233" t="s">
        <v>193386</v>
      </c>
      <c r="B960" s="132">
        <v>92085.0</v>
      </c>
      <c r="C960" s="24"/>
      <c r="D960" s="24"/>
      <c r="E960" s="24"/>
      <c r="F960" s="24"/>
      <c r="G960" s="24"/>
      <c r="H960" s="24"/>
      <c r="I960" s="24"/>
      <c r="J960" s="24"/>
      <c r="K960" s="24"/>
      <c r="L960" s="24"/>
      <c r="M960" s="24"/>
      <c r="N960" s="24"/>
      <c r="O960" s="24"/>
      <c r="P960" s="24"/>
      <c r="Q960" s="24"/>
      <c r="R960" s="24"/>
      <c r="S960" s="24"/>
      <c r="T960" s="24"/>
      <c r="U960" s="24"/>
      <c r="V960" s="24"/>
      <c r="W960" s="24"/>
      <c r="X960" s="24"/>
      <c r="Y960" s="24"/>
      <c r="Z960" s="24"/>
      <c r="AA960" s="24"/>
      <c r="AB960" s="24"/>
      <c r="AC960" s="24"/>
    </row>
    <row r="961">
      <c r="A961" s="233" t="s">
        <v>193757</v>
      </c>
      <c r="B961" s="132">
        <v>1851723.0</v>
      </c>
      <c r="C961" s="24"/>
      <c r="D961" s="24"/>
      <c r="E961" s="24"/>
      <c r="F961" s="24"/>
      <c r="G961" s="24"/>
      <c r="H961" s="24"/>
      <c r="I961" s="24"/>
      <c r="J961" s="24"/>
      <c r="K961" s="24"/>
      <c r="L961" s="24"/>
      <c r="M961" s="24"/>
      <c r="N961" s="24"/>
      <c r="O961" s="24"/>
      <c r="P961" s="24"/>
      <c r="Q961" s="24"/>
      <c r="R961" s="24"/>
      <c r="S961" s="24"/>
      <c r="T961" s="24"/>
      <c r="U961" s="24"/>
      <c r="V961" s="24"/>
      <c r="W961" s="24"/>
      <c r="X961" s="24"/>
      <c r="Y961" s="24"/>
      <c r="Z961" s="24"/>
      <c r="AA961" s="24"/>
      <c r="AB961" s="24"/>
      <c r="AC961" s="24"/>
    </row>
    <row r="962">
      <c r="A962" s="233" t="s">
        <v>193758</v>
      </c>
      <c r="B962" s="132">
        <v>1303745.0</v>
      </c>
      <c r="C962" s="24"/>
      <c r="D962" s="24"/>
      <c r="E962" s="24"/>
      <c r="F962" s="24"/>
      <c r="G962" s="24"/>
      <c r="H962" s="24"/>
      <c r="I962" s="24"/>
      <c r="J962" s="24"/>
      <c r="K962" s="24"/>
      <c r="L962" s="24"/>
      <c r="M962" s="24"/>
      <c r="N962" s="24"/>
      <c r="O962" s="24"/>
      <c r="P962" s="24"/>
      <c r="Q962" s="24"/>
      <c r="R962" s="24"/>
      <c r="S962" s="24"/>
      <c r="T962" s="24"/>
      <c r="U962" s="24"/>
      <c r="V962" s="24"/>
      <c r="W962" s="24"/>
      <c r="X962" s="24"/>
      <c r="Y962" s="24"/>
      <c r="Z962" s="24"/>
      <c r="AA962" s="24"/>
      <c r="AB962" s="24"/>
      <c r="AC962" s="24"/>
    </row>
    <row r="963">
      <c r="A963" s="233" t="s">
        <v>193759</v>
      </c>
      <c r="B963" s="132">
        <v>1377224.0</v>
      </c>
      <c r="C963" s="24"/>
      <c r="D963" s="24"/>
      <c r="E963" s="24"/>
      <c r="F963" s="24"/>
      <c r="G963" s="24"/>
      <c r="H963" s="24"/>
      <c r="I963" s="24"/>
      <c r="J963" s="24"/>
      <c r="K963" s="24"/>
      <c r="L963" s="24"/>
      <c r="M963" s="24"/>
      <c r="N963" s="24"/>
      <c r="O963" s="24"/>
      <c r="P963" s="24"/>
      <c r="Q963" s="24"/>
      <c r="R963" s="24"/>
      <c r="S963" s="24"/>
      <c r="T963" s="24"/>
      <c r="U963" s="24"/>
      <c r="V963" s="24"/>
      <c r="W963" s="24"/>
      <c r="X963" s="24"/>
      <c r="Y963" s="24"/>
      <c r="Z963" s="24"/>
      <c r="AA963" s="24"/>
      <c r="AB963" s="24"/>
      <c r="AC963" s="24"/>
    </row>
    <row r="964">
      <c r="A964" s="233" t="s">
        <v>193760</v>
      </c>
      <c r="B964" s="132">
        <v>696215.0</v>
      </c>
      <c r="C964" s="24"/>
      <c r="D964" s="24"/>
      <c r="E964" s="24"/>
      <c r="F964" s="24"/>
      <c r="G964" s="24"/>
      <c r="H964" s="24"/>
      <c r="I964" s="24"/>
      <c r="J964" s="24"/>
      <c r="K964" s="24"/>
      <c r="L964" s="24"/>
      <c r="M964" s="24"/>
      <c r="N964" s="24"/>
      <c r="O964" s="24"/>
      <c r="P964" s="24"/>
      <c r="Q964" s="24"/>
      <c r="R964" s="24"/>
      <c r="S964" s="24"/>
      <c r="T964" s="24"/>
      <c r="U964" s="24"/>
      <c r="V964" s="24"/>
      <c r="W964" s="24"/>
      <c r="X964" s="24"/>
      <c r="Y964" s="24"/>
      <c r="Z964" s="24"/>
      <c r="AA964" s="24"/>
      <c r="AB964" s="24"/>
      <c r="AC964" s="24"/>
    </row>
    <row r="965">
      <c r="A965" s="233" t="s">
        <v>193761</v>
      </c>
      <c r="B965" s="24" t="s">
        <v>2505</v>
      </c>
      <c r="C965" s="24"/>
      <c r="D965" s="24"/>
      <c r="E965" s="24"/>
      <c r="F965" s="24"/>
      <c r="G965" s="24"/>
      <c r="H965" s="24"/>
      <c r="I965" s="24"/>
      <c r="J965" s="24"/>
      <c r="K965" s="24"/>
      <c r="L965" s="24"/>
      <c r="M965" s="24"/>
      <c r="N965" s="24"/>
      <c r="O965" s="24"/>
      <c r="P965" s="24"/>
      <c r="Q965" s="24"/>
      <c r="R965" s="24"/>
      <c r="S965" s="24"/>
      <c r="T965" s="24"/>
      <c r="U965" s="24"/>
      <c r="V965" s="24"/>
      <c r="W965" s="24"/>
      <c r="X965" s="24"/>
      <c r="Y965" s="24"/>
      <c r="Z965" s="24"/>
      <c r="AA965" s="24"/>
      <c r="AB965" s="24"/>
      <c r="AC965" s="24"/>
    </row>
    <row r="966">
      <c r="A966" s="233" t="s">
        <v>193762</v>
      </c>
      <c r="B966" s="132">
        <v>159505.0</v>
      </c>
      <c r="C966" s="24"/>
      <c r="D966" s="24"/>
      <c r="E966" s="24"/>
      <c r="F966" s="24"/>
      <c r="G966" s="24"/>
      <c r="H966" s="24"/>
      <c r="I966" s="24"/>
      <c r="J966" s="24"/>
      <c r="K966" s="24"/>
      <c r="L966" s="24"/>
      <c r="M966" s="24"/>
      <c r="N966" s="24"/>
      <c r="O966" s="24"/>
      <c r="P966" s="24"/>
      <c r="Q966" s="24"/>
      <c r="R966" s="24"/>
      <c r="S966" s="24"/>
      <c r="T966" s="24"/>
      <c r="U966" s="24"/>
      <c r="V966" s="24"/>
      <c r="W966" s="24"/>
      <c r="X966" s="24"/>
      <c r="Y966" s="24"/>
      <c r="Z966" s="24"/>
      <c r="AA966" s="24"/>
      <c r="AB966" s="24"/>
      <c r="AC966" s="24"/>
    </row>
    <row r="967">
      <c r="A967" s="233" t="s">
        <v>193736</v>
      </c>
      <c r="B967" s="132">
        <v>818783.0</v>
      </c>
      <c r="C967" s="24"/>
      <c r="D967" s="24"/>
      <c r="E967" s="24"/>
      <c r="F967" s="24"/>
      <c r="G967" s="24"/>
      <c r="H967" s="24"/>
      <c r="I967" s="24"/>
      <c r="J967" s="24"/>
      <c r="K967" s="24"/>
      <c r="L967" s="24"/>
      <c r="M967" s="24"/>
      <c r="N967" s="24"/>
      <c r="O967" s="24"/>
      <c r="P967" s="24"/>
      <c r="Q967" s="24"/>
      <c r="R967" s="24"/>
      <c r="S967" s="24"/>
      <c r="T967" s="24"/>
      <c r="U967" s="24"/>
      <c r="V967" s="24"/>
      <c r="W967" s="24"/>
      <c r="X967" s="24"/>
      <c r="Y967" s="24"/>
      <c r="Z967" s="24"/>
      <c r="AA967" s="24"/>
      <c r="AB967" s="24"/>
      <c r="AC967" s="24"/>
    </row>
    <row r="968">
      <c r="A968" s="233" t="s">
        <v>193763</v>
      </c>
      <c r="B968" s="24" t="s">
        <v>2505</v>
      </c>
      <c r="C968" s="24"/>
      <c r="D968" s="24"/>
      <c r="E968" s="24"/>
      <c r="F968" s="24"/>
      <c r="G968" s="24"/>
      <c r="H968" s="24"/>
      <c r="I968" s="24"/>
      <c r="J968" s="24"/>
      <c r="K968" s="24"/>
      <c r="L968" s="24"/>
      <c r="M968" s="24"/>
      <c r="N968" s="24"/>
      <c r="O968" s="24"/>
      <c r="P968" s="24"/>
      <c r="Q968" s="24"/>
      <c r="R968" s="24"/>
      <c r="S968" s="24"/>
      <c r="T968" s="24"/>
      <c r="U968" s="24"/>
      <c r="V968" s="24"/>
      <c r="W968" s="24"/>
      <c r="X968" s="24"/>
      <c r="Y968" s="24"/>
      <c r="Z968" s="24"/>
      <c r="AA968" s="24"/>
      <c r="AB968" s="24"/>
      <c r="AC968" s="24"/>
    </row>
    <row r="969">
      <c r="A969" s="233" t="s">
        <v>193764</v>
      </c>
      <c r="B969" s="24" t="s">
        <v>2505</v>
      </c>
      <c r="C969" s="24"/>
      <c r="D969" s="24"/>
      <c r="E969" s="24"/>
      <c r="F969" s="24"/>
      <c r="G969" s="24"/>
      <c r="H969" s="24"/>
      <c r="I969" s="24"/>
      <c r="J969" s="24"/>
      <c r="K969" s="24"/>
      <c r="L969" s="24"/>
      <c r="M969" s="24"/>
      <c r="N969" s="24"/>
      <c r="O969" s="24"/>
      <c r="P969" s="24"/>
      <c r="Q969" s="24"/>
      <c r="R969" s="24"/>
      <c r="S969" s="24"/>
      <c r="T969" s="24"/>
      <c r="U969" s="24"/>
      <c r="V969" s="24"/>
      <c r="W969" s="24"/>
      <c r="X969" s="24"/>
      <c r="Y969" s="24"/>
      <c r="Z969" s="24"/>
      <c r="AA969" s="24"/>
      <c r="AB969" s="24"/>
      <c r="AC969" s="24"/>
    </row>
    <row r="970">
      <c r="A970" s="233" t="s">
        <v>678</v>
      </c>
      <c r="B970" s="132">
        <v>734451.0</v>
      </c>
      <c r="C970" s="24"/>
      <c r="D970" s="24"/>
      <c r="E970" s="24"/>
      <c r="F970" s="24"/>
      <c r="G970" s="24"/>
      <c r="H970" s="24"/>
      <c r="I970" s="24"/>
      <c r="J970" s="24"/>
      <c r="K970" s="24"/>
      <c r="L970" s="24"/>
      <c r="M970" s="24"/>
      <c r="N970" s="24"/>
      <c r="O970" s="24"/>
      <c r="P970" s="24"/>
      <c r="Q970" s="24"/>
      <c r="R970" s="24"/>
      <c r="S970" s="24"/>
      <c r="T970" s="24"/>
      <c r="U970" s="24"/>
      <c r="V970" s="24"/>
      <c r="W970" s="24"/>
      <c r="X970" s="24"/>
      <c r="Y970" s="24"/>
      <c r="Z970" s="24"/>
      <c r="AA970" s="24"/>
      <c r="AB970" s="24"/>
      <c r="AC970" s="24"/>
    </row>
    <row r="971">
      <c r="A971" s="233" t="s">
        <v>193765</v>
      </c>
      <c r="B971" s="132">
        <v>66845.0</v>
      </c>
      <c r="C971" s="24"/>
      <c r="D971" s="24"/>
      <c r="E971" s="24"/>
      <c r="F971" s="24"/>
      <c r="G971" s="24"/>
      <c r="H971" s="24"/>
      <c r="I971" s="24"/>
      <c r="J971" s="24"/>
      <c r="K971" s="24"/>
      <c r="L971" s="24"/>
      <c r="M971" s="24"/>
      <c r="N971" s="24"/>
      <c r="O971" s="24"/>
      <c r="P971" s="24"/>
      <c r="Q971" s="24"/>
      <c r="R971" s="24"/>
      <c r="S971" s="24"/>
      <c r="T971" s="24"/>
      <c r="U971" s="24"/>
      <c r="V971" s="24"/>
      <c r="W971" s="24"/>
      <c r="X971" s="24"/>
      <c r="Y971" s="24"/>
      <c r="Z971" s="24"/>
      <c r="AA971" s="24"/>
      <c r="AB971" s="24"/>
      <c r="AC971" s="24"/>
    </row>
    <row r="972">
      <c r="A972" s="233" t="s">
        <v>193766</v>
      </c>
      <c r="B972" s="24" t="s">
        <v>2505</v>
      </c>
      <c r="C972" s="24"/>
      <c r="D972" s="24"/>
      <c r="E972" s="24"/>
      <c r="F972" s="24"/>
      <c r="G972" s="24"/>
      <c r="H972" s="24"/>
      <c r="I972" s="24"/>
      <c r="J972" s="24"/>
      <c r="K972" s="24"/>
      <c r="L972" s="24"/>
      <c r="M972" s="24"/>
      <c r="N972" s="24"/>
      <c r="O972" s="24"/>
      <c r="P972" s="24"/>
      <c r="Q972" s="24"/>
      <c r="R972" s="24"/>
      <c r="S972" s="24"/>
      <c r="T972" s="24"/>
      <c r="U972" s="24"/>
      <c r="V972" s="24"/>
      <c r="W972" s="24"/>
      <c r="X972" s="24"/>
      <c r="Y972" s="24"/>
      <c r="Z972" s="24"/>
      <c r="AA972" s="24"/>
      <c r="AB972" s="24"/>
      <c r="AC972" s="24"/>
    </row>
    <row r="973">
      <c r="A973" s="233" t="s">
        <v>193767</v>
      </c>
      <c r="B973" s="132">
        <v>1303745.0</v>
      </c>
      <c r="C973" s="24"/>
      <c r="D973" s="24"/>
      <c r="E973" s="24"/>
      <c r="F973" s="24"/>
      <c r="G973" s="24"/>
      <c r="H973" s="24"/>
      <c r="I973" s="24"/>
      <c r="J973" s="24"/>
      <c r="K973" s="24"/>
      <c r="L973" s="24"/>
      <c r="M973" s="24"/>
      <c r="N973" s="24"/>
      <c r="O973" s="24"/>
      <c r="P973" s="24"/>
      <c r="Q973" s="24"/>
      <c r="R973" s="24"/>
      <c r="S973" s="24"/>
      <c r="T973" s="24"/>
      <c r="U973" s="24"/>
      <c r="V973" s="24"/>
      <c r="W973" s="24"/>
      <c r="X973" s="24"/>
      <c r="Y973" s="24"/>
      <c r="Z973" s="24"/>
      <c r="AA973" s="24"/>
      <c r="AB973" s="24"/>
      <c r="AC973" s="24"/>
    </row>
    <row r="974">
      <c r="A974" s="233" t="s">
        <v>187484</v>
      </c>
      <c r="B974" s="24" t="s">
        <v>2505</v>
      </c>
      <c r="C974" s="24"/>
      <c r="D974" s="24"/>
      <c r="E974" s="24"/>
      <c r="F974" s="24"/>
      <c r="G974" s="24"/>
      <c r="H974" s="24"/>
      <c r="I974" s="24"/>
      <c r="J974" s="24"/>
      <c r="K974" s="24"/>
      <c r="L974" s="24"/>
      <c r="M974" s="24"/>
      <c r="N974" s="24"/>
      <c r="O974" s="24"/>
      <c r="P974" s="24"/>
      <c r="Q974" s="24"/>
      <c r="R974" s="24"/>
      <c r="S974" s="24"/>
      <c r="T974" s="24"/>
      <c r="U974" s="24"/>
      <c r="V974" s="24"/>
      <c r="W974" s="24"/>
      <c r="X974" s="24"/>
      <c r="Y974" s="24"/>
      <c r="Z974" s="24"/>
      <c r="AA974" s="24"/>
      <c r="AB974" s="24"/>
      <c r="AC974" s="24"/>
    </row>
    <row r="975">
      <c r="A975" s="233" t="s">
        <v>193768</v>
      </c>
      <c r="B975" s="132">
        <v>216418.0</v>
      </c>
      <c r="C975" s="24"/>
      <c r="D975" s="24"/>
      <c r="E975" s="24"/>
      <c r="F975" s="24"/>
      <c r="G975" s="24"/>
      <c r="H975" s="24"/>
      <c r="I975" s="24"/>
      <c r="J975" s="24"/>
      <c r="K975" s="24"/>
      <c r="L975" s="24"/>
      <c r="M975" s="24"/>
      <c r="N975" s="24"/>
      <c r="O975" s="24"/>
      <c r="P975" s="24"/>
      <c r="Q975" s="24"/>
      <c r="R975" s="24"/>
      <c r="S975" s="24"/>
      <c r="T975" s="24"/>
      <c r="U975" s="24"/>
      <c r="V975" s="24"/>
      <c r="W975" s="24"/>
      <c r="X975" s="24"/>
      <c r="Y975" s="24"/>
      <c r="Z975" s="24"/>
      <c r="AA975" s="24"/>
      <c r="AB975" s="24"/>
      <c r="AC975" s="24"/>
    </row>
    <row r="976">
      <c r="A976" s="233" t="s">
        <v>193177</v>
      </c>
      <c r="B976" s="24" t="s">
        <v>2505</v>
      </c>
      <c r="C976" s="24"/>
      <c r="D976" s="24"/>
      <c r="E976" s="24"/>
      <c r="F976" s="24"/>
      <c r="G976" s="24"/>
      <c r="H976" s="24"/>
      <c r="I976" s="24"/>
      <c r="J976" s="24"/>
      <c r="K976" s="24"/>
      <c r="L976" s="24"/>
      <c r="M976" s="24"/>
      <c r="N976" s="24"/>
      <c r="O976" s="24"/>
      <c r="P976" s="24"/>
      <c r="Q976" s="24"/>
      <c r="R976" s="24"/>
      <c r="S976" s="24"/>
      <c r="T976" s="24"/>
      <c r="U976" s="24"/>
      <c r="V976" s="24"/>
      <c r="W976" s="24"/>
      <c r="X976" s="24"/>
      <c r="Y976" s="24"/>
      <c r="Z976" s="24"/>
      <c r="AA976" s="24"/>
      <c r="AB976" s="24"/>
      <c r="AC976" s="24"/>
    </row>
    <row r="977">
      <c r="A977" s="233" t="s">
        <v>193763</v>
      </c>
      <c r="B977" s="24" t="s">
        <v>2505</v>
      </c>
      <c r="C977" s="24"/>
      <c r="D977" s="24"/>
      <c r="E977" s="24"/>
      <c r="F977" s="24"/>
      <c r="G977" s="24"/>
      <c r="H977" s="24"/>
      <c r="I977" s="24"/>
      <c r="J977" s="24"/>
      <c r="K977" s="24"/>
      <c r="L977" s="24"/>
      <c r="M977" s="24"/>
      <c r="N977" s="24"/>
      <c r="O977" s="24"/>
      <c r="P977" s="24"/>
      <c r="Q977" s="24"/>
      <c r="R977" s="24"/>
      <c r="S977" s="24"/>
      <c r="T977" s="24"/>
      <c r="U977" s="24"/>
      <c r="V977" s="24"/>
      <c r="W977" s="24"/>
      <c r="X977" s="24"/>
      <c r="Y977" s="24"/>
      <c r="Z977" s="24"/>
      <c r="AA977" s="24"/>
      <c r="AB977" s="24"/>
      <c r="AC977" s="24"/>
    </row>
    <row r="978">
      <c r="A978" s="233" t="s">
        <v>193769</v>
      </c>
      <c r="B978" s="132">
        <v>375878.0</v>
      </c>
      <c r="C978" s="24"/>
      <c r="D978" s="24"/>
      <c r="E978" s="24"/>
      <c r="F978" s="24"/>
      <c r="G978" s="24"/>
      <c r="H978" s="24"/>
      <c r="I978" s="24"/>
      <c r="J978" s="24"/>
      <c r="K978" s="24"/>
      <c r="L978" s="24"/>
      <c r="M978" s="24"/>
      <c r="N978" s="24"/>
      <c r="O978" s="24"/>
      <c r="P978" s="24"/>
      <c r="Q978" s="24"/>
      <c r="R978" s="24"/>
      <c r="S978" s="24"/>
      <c r="T978" s="24"/>
      <c r="U978" s="24"/>
      <c r="V978" s="24"/>
      <c r="W978" s="24"/>
      <c r="X978" s="24"/>
      <c r="Y978" s="24"/>
      <c r="Z978" s="24"/>
      <c r="AA978" s="24"/>
      <c r="AB978" s="24"/>
      <c r="AC978" s="24"/>
    </row>
    <row r="979">
      <c r="A979" s="233" t="s">
        <v>193764</v>
      </c>
      <c r="B979" s="24" t="s">
        <v>2505</v>
      </c>
      <c r="C979" s="24"/>
      <c r="D979" s="24"/>
      <c r="E979" s="24"/>
      <c r="F979" s="24"/>
      <c r="G979" s="24"/>
      <c r="H979" s="24"/>
      <c r="I979" s="24"/>
      <c r="J979" s="24"/>
      <c r="K979" s="24"/>
      <c r="L979" s="24"/>
      <c r="M979" s="24"/>
      <c r="N979" s="24"/>
      <c r="O979" s="24"/>
      <c r="P979" s="24"/>
      <c r="Q979" s="24"/>
      <c r="R979" s="24"/>
      <c r="S979" s="24"/>
      <c r="T979" s="24"/>
      <c r="U979" s="24"/>
      <c r="V979" s="24"/>
      <c r="W979" s="24"/>
      <c r="X979" s="24"/>
      <c r="Y979" s="24"/>
      <c r="Z979" s="24"/>
      <c r="AA979" s="24"/>
      <c r="AB979" s="24"/>
      <c r="AC979" s="24"/>
    </row>
    <row r="980">
      <c r="A980" s="233" t="s">
        <v>193770</v>
      </c>
      <c r="B980" s="24" t="s">
        <v>2505</v>
      </c>
      <c r="C980" s="24"/>
      <c r="D980" s="24"/>
      <c r="E980" s="24"/>
      <c r="F980" s="24"/>
      <c r="G980" s="24"/>
      <c r="H980" s="24"/>
      <c r="I980" s="24"/>
      <c r="J980" s="24"/>
      <c r="K980" s="24"/>
      <c r="L980" s="24"/>
      <c r="M980" s="24"/>
      <c r="N980" s="24"/>
      <c r="O980" s="24"/>
      <c r="P980" s="24"/>
      <c r="Q980" s="24"/>
      <c r="R980" s="24"/>
      <c r="S980" s="24"/>
      <c r="T980" s="24"/>
      <c r="U980" s="24"/>
      <c r="V980" s="24"/>
      <c r="W980" s="24"/>
      <c r="X980" s="24"/>
      <c r="Y980" s="24"/>
      <c r="Z980" s="24"/>
      <c r="AA980" s="24"/>
      <c r="AB980" s="24"/>
      <c r="AC980" s="24"/>
    </row>
    <row r="981">
      <c r="A981" s="233" t="s">
        <v>193771</v>
      </c>
      <c r="B981" s="132">
        <v>66845.0</v>
      </c>
      <c r="C981" s="24"/>
      <c r="D981" s="24"/>
      <c r="E981" s="24"/>
      <c r="F981" s="24"/>
      <c r="G981" s="24"/>
      <c r="H981" s="24"/>
      <c r="I981" s="24"/>
      <c r="J981" s="24"/>
      <c r="K981" s="24"/>
      <c r="L981" s="24"/>
      <c r="M981" s="24"/>
      <c r="N981" s="24"/>
      <c r="O981" s="24"/>
      <c r="P981" s="24"/>
      <c r="Q981" s="24"/>
      <c r="R981" s="24"/>
      <c r="S981" s="24"/>
      <c r="T981" s="24"/>
      <c r="U981" s="24"/>
      <c r="V981" s="24"/>
      <c r="W981" s="24"/>
      <c r="X981" s="24"/>
      <c r="Y981" s="24"/>
      <c r="Z981" s="24"/>
      <c r="AA981" s="24"/>
      <c r="AB981" s="24"/>
      <c r="AC981" s="24"/>
    </row>
    <row r="982">
      <c r="A982" s="233" t="s">
        <v>193772</v>
      </c>
      <c r="B982" s="132">
        <v>465080.0</v>
      </c>
      <c r="C982" s="24"/>
      <c r="D982" s="24"/>
      <c r="E982" s="24"/>
      <c r="F982" s="24"/>
      <c r="G982" s="24"/>
      <c r="H982" s="24"/>
      <c r="I982" s="24"/>
      <c r="J982" s="24"/>
      <c r="K982" s="24"/>
      <c r="L982" s="24"/>
      <c r="M982" s="24"/>
      <c r="N982" s="24"/>
      <c r="O982" s="24"/>
      <c r="P982" s="24"/>
      <c r="Q982" s="24"/>
      <c r="R982" s="24"/>
      <c r="S982" s="24"/>
      <c r="T982" s="24"/>
      <c r="U982" s="24"/>
      <c r="V982" s="24"/>
      <c r="W982" s="24"/>
      <c r="X982" s="24"/>
      <c r="Y982" s="24"/>
      <c r="Z982" s="24"/>
      <c r="AA982" s="24"/>
      <c r="AB982" s="24"/>
      <c r="AC982" s="24"/>
    </row>
    <row r="983">
      <c r="A983" s="233" t="s">
        <v>193773</v>
      </c>
      <c r="B983" s="132">
        <v>60326.0</v>
      </c>
      <c r="C983" s="24"/>
      <c r="D983" s="24"/>
      <c r="E983" s="24"/>
      <c r="F983" s="24"/>
      <c r="G983" s="24"/>
      <c r="H983" s="24"/>
      <c r="I983" s="24"/>
      <c r="J983" s="24"/>
      <c r="K983" s="24"/>
      <c r="L983" s="24"/>
      <c r="M983" s="24"/>
      <c r="N983" s="24"/>
      <c r="O983" s="24"/>
      <c r="P983" s="24"/>
      <c r="Q983" s="24"/>
      <c r="R983" s="24"/>
      <c r="S983" s="24"/>
      <c r="T983" s="24"/>
      <c r="U983" s="24"/>
      <c r="V983" s="24"/>
      <c r="W983" s="24"/>
      <c r="X983" s="24"/>
      <c r="Y983" s="24"/>
      <c r="Z983" s="24"/>
      <c r="AA983" s="24"/>
      <c r="AB983" s="24"/>
      <c r="AC983" s="24"/>
    </row>
    <row r="984">
      <c r="A984" s="233" t="s">
        <v>193774</v>
      </c>
      <c r="B984" s="24" t="s">
        <v>2505</v>
      </c>
      <c r="C984" s="24"/>
      <c r="D984" s="24"/>
      <c r="E984" s="24"/>
      <c r="F984" s="24"/>
      <c r="G984" s="24"/>
      <c r="H984" s="24"/>
      <c r="I984" s="24"/>
      <c r="J984" s="24"/>
      <c r="K984" s="24"/>
      <c r="L984" s="24"/>
      <c r="M984" s="24"/>
      <c r="N984" s="24"/>
      <c r="O984" s="24"/>
      <c r="P984" s="24"/>
      <c r="Q984" s="24"/>
      <c r="R984" s="24"/>
      <c r="S984" s="24"/>
      <c r="T984" s="24"/>
      <c r="U984" s="24"/>
      <c r="V984" s="24"/>
      <c r="W984" s="24"/>
      <c r="X984" s="24"/>
      <c r="Y984" s="24"/>
      <c r="Z984" s="24"/>
      <c r="AA984" s="24"/>
      <c r="AB984" s="24"/>
      <c r="AC984" s="24"/>
    </row>
    <row r="985">
      <c r="A985" s="233" t="s">
        <v>193775</v>
      </c>
      <c r="B985" s="132">
        <v>730774.0</v>
      </c>
      <c r="C985" s="24"/>
      <c r="D985" s="24"/>
      <c r="E985" s="24"/>
      <c r="F985" s="24"/>
      <c r="G985" s="24"/>
      <c r="H985" s="24"/>
      <c r="I985" s="24"/>
      <c r="J985" s="24"/>
      <c r="K985" s="24"/>
      <c r="L985" s="24"/>
      <c r="M985" s="24"/>
      <c r="N985" s="24"/>
      <c r="O985" s="24"/>
      <c r="P985" s="24"/>
      <c r="Q985" s="24"/>
      <c r="R985" s="24"/>
      <c r="S985" s="24"/>
      <c r="T985" s="24"/>
      <c r="U985" s="24"/>
      <c r="V985" s="24"/>
      <c r="W985" s="24"/>
      <c r="X985" s="24"/>
      <c r="Y985" s="24"/>
      <c r="Z985" s="24"/>
      <c r="AA985" s="24"/>
      <c r="AB985" s="24"/>
      <c r="AC985" s="24"/>
    </row>
    <row r="986">
      <c r="A986" s="233" t="s">
        <v>193776</v>
      </c>
      <c r="B986" s="132">
        <v>346348.0</v>
      </c>
      <c r="C986" s="24"/>
      <c r="D986" s="24"/>
      <c r="E986" s="24"/>
      <c r="F986" s="24"/>
      <c r="G986" s="24"/>
      <c r="H986" s="24"/>
      <c r="I986" s="24"/>
      <c r="J986" s="24"/>
      <c r="K986" s="24"/>
      <c r="L986" s="24"/>
      <c r="M986" s="24"/>
      <c r="N986" s="24"/>
      <c r="O986" s="24"/>
      <c r="P986" s="24"/>
      <c r="Q986" s="24"/>
      <c r="R986" s="24"/>
      <c r="S986" s="24"/>
      <c r="T986" s="24"/>
      <c r="U986" s="24"/>
      <c r="V986" s="24"/>
      <c r="W986" s="24"/>
      <c r="X986" s="24"/>
      <c r="Y986" s="24"/>
      <c r="Z986" s="24"/>
      <c r="AA986" s="24"/>
      <c r="AB986" s="24"/>
      <c r="AC986" s="24"/>
    </row>
    <row r="987">
      <c r="A987" s="233" t="s">
        <v>193777</v>
      </c>
      <c r="B987" s="132">
        <v>1176047.0</v>
      </c>
      <c r="C987" s="24"/>
      <c r="D987" s="24"/>
      <c r="E987" s="24"/>
      <c r="F987" s="24"/>
      <c r="G987" s="24"/>
      <c r="H987" s="24"/>
      <c r="I987" s="24"/>
      <c r="J987" s="24"/>
      <c r="K987" s="24"/>
      <c r="L987" s="24"/>
      <c r="M987" s="24"/>
      <c r="N987" s="24"/>
      <c r="O987" s="24"/>
      <c r="P987" s="24"/>
      <c r="Q987" s="24"/>
      <c r="R987" s="24"/>
      <c r="S987" s="24"/>
      <c r="T987" s="24"/>
      <c r="U987" s="24"/>
      <c r="V987" s="24"/>
      <c r="W987" s="24"/>
      <c r="X987" s="24"/>
      <c r="Y987" s="24"/>
      <c r="Z987" s="24"/>
      <c r="AA987" s="24"/>
      <c r="AB987" s="24"/>
      <c r="AC987" s="24"/>
    </row>
    <row r="988">
      <c r="A988" s="233" t="s">
        <v>193778</v>
      </c>
      <c r="B988" s="132">
        <v>242788.0</v>
      </c>
      <c r="C988" s="24"/>
      <c r="D988" s="24"/>
      <c r="E988" s="24"/>
      <c r="F988" s="24"/>
      <c r="G988" s="24"/>
      <c r="H988" s="24"/>
      <c r="I988" s="24"/>
      <c r="J988" s="24"/>
      <c r="K988" s="24"/>
      <c r="L988" s="24"/>
      <c r="M988" s="24"/>
      <c r="N988" s="24"/>
      <c r="O988" s="24"/>
      <c r="P988" s="24"/>
      <c r="Q988" s="24"/>
      <c r="R988" s="24"/>
      <c r="S988" s="24"/>
      <c r="T988" s="24"/>
      <c r="U988" s="24"/>
      <c r="V988" s="24"/>
      <c r="W988" s="24"/>
      <c r="X988" s="24"/>
      <c r="Y988" s="24"/>
      <c r="Z988" s="24"/>
      <c r="AA988" s="24"/>
      <c r="AB988" s="24"/>
      <c r="AC988" s="24"/>
    </row>
    <row r="989">
      <c r="A989" s="233" t="s">
        <v>193779</v>
      </c>
      <c r="B989" s="132">
        <v>298100.0</v>
      </c>
      <c r="C989" s="24"/>
      <c r="D989" s="24"/>
      <c r="E989" s="24"/>
      <c r="F989" s="24"/>
      <c r="G989" s="24"/>
      <c r="H989" s="24"/>
      <c r="I989" s="24"/>
      <c r="J989" s="24"/>
      <c r="K989" s="24"/>
      <c r="L989" s="24"/>
      <c r="M989" s="24"/>
      <c r="N989" s="24"/>
      <c r="O989" s="24"/>
      <c r="P989" s="24"/>
      <c r="Q989" s="24"/>
      <c r="R989" s="24"/>
      <c r="S989" s="24"/>
      <c r="T989" s="24"/>
      <c r="U989" s="24"/>
      <c r="V989" s="24"/>
      <c r="W989" s="24"/>
      <c r="X989" s="24"/>
      <c r="Y989" s="24"/>
      <c r="Z989" s="24"/>
      <c r="AA989" s="24"/>
      <c r="AB989" s="24"/>
      <c r="AC989" s="24"/>
    </row>
    <row r="990">
      <c r="A990" s="233" t="s">
        <v>193780</v>
      </c>
      <c r="B990" s="132">
        <v>161227.0</v>
      </c>
      <c r="C990" s="24"/>
      <c r="D990" s="24"/>
      <c r="E990" s="24"/>
      <c r="F990" s="24"/>
      <c r="G990" s="24"/>
      <c r="H990" s="24"/>
      <c r="I990" s="24"/>
      <c r="J990" s="24"/>
      <c r="K990" s="24"/>
      <c r="L990" s="24"/>
      <c r="M990" s="24"/>
      <c r="N990" s="24"/>
      <c r="O990" s="24"/>
      <c r="P990" s="24"/>
      <c r="Q990" s="24"/>
      <c r="R990" s="24"/>
      <c r="S990" s="24"/>
      <c r="T990" s="24"/>
      <c r="U990" s="24"/>
      <c r="V990" s="24"/>
      <c r="W990" s="24"/>
      <c r="X990" s="24"/>
      <c r="Y990" s="24"/>
      <c r="Z990" s="24"/>
      <c r="AA990" s="24"/>
      <c r="AB990" s="24"/>
      <c r="AC990" s="24"/>
    </row>
    <row r="991">
      <c r="A991" s="233" t="s">
        <v>193781</v>
      </c>
      <c r="B991" s="132">
        <v>340520.0</v>
      </c>
      <c r="C991" s="24"/>
      <c r="D991" s="24"/>
      <c r="E991" s="24"/>
      <c r="F991" s="24"/>
      <c r="G991" s="24"/>
      <c r="H991" s="24"/>
      <c r="I991" s="24"/>
      <c r="J991" s="24"/>
      <c r="K991" s="24"/>
      <c r="L991" s="24"/>
      <c r="M991" s="24"/>
      <c r="N991" s="24"/>
      <c r="O991" s="24"/>
      <c r="P991" s="24"/>
      <c r="Q991" s="24"/>
      <c r="R991" s="24"/>
      <c r="S991" s="24"/>
      <c r="T991" s="24"/>
      <c r="U991" s="24"/>
      <c r="V991" s="24"/>
      <c r="W991" s="24"/>
      <c r="X991" s="24"/>
      <c r="Y991" s="24"/>
      <c r="Z991" s="24"/>
      <c r="AA991" s="24"/>
      <c r="AB991" s="24"/>
      <c r="AC991" s="24"/>
    </row>
    <row r="992">
      <c r="A992" s="233" t="s">
        <v>193782</v>
      </c>
      <c r="B992" s="132">
        <v>91922.0</v>
      </c>
      <c r="C992" s="24"/>
      <c r="D992" s="24"/>
      <c r="E992" s="24"/>
      <c r="F992" s="24"/>
      <c r="G992" s="24"/>
      <c r="H992" s="24"/>
      <c r="I992" s="24"/>
      <c r="J992" s="24"/>
      <c r="K992" s="24"/>
      <c r="L992" s="24"/>
      <c r="M992" s="24"/>
      <c r="N992" s="24"/>
      <c r="O992" s="24"/>
      <c r="P992" s="24"/>
      <c r="Q992" s="24"/>
      <c r="R992" s="24"/>
      <c r="S992" s="24"/>
      <c r="T992" s="24"/>
      <c r="U992" s="24"/>
      <c r="V992" s="24"/>
      <c r="W992" s="24"/>
      <c r="X992" s="24"/>
      <c r="Y992" s="24"/>
      <c r="Z992" s="24"/>
      <c r="AA992" s="24"/>
      <c r="AB992" s="24"/>
      <c r="AC992" s="24"/>
    </row>
    <row r="993">
      <c r="A993" s="233" t="s">
        <v>193783</v>
      </c>
      <c r="B993" s="132">
        <v>124214.0</v>
      </c>
      <c r="C993" s="24"/>
      <c r="D993" s="24"/>
      <c r="E993" s="24"/>
      <c r="F993" s="24"/>
      <c r="G993" s="24"/>
      <c r="H993" s="24"/>
      <c r="I993" s="24"/>
      <c r="J993" s="24"/>
      <c r="K993" s="24"/>
      <c r="L993" s="24"/>
      <c r="M993" s="24"/>
      <c r="N993" s="24"/>
      <c r="O993" s="24"/>
      <c r="P993" s="24"/>
      <c r="Q993" s="24"/>
      <c r="R993" s="24"/>
      <c r="S993" s="24"/>
      <c r="T993" s="24"/>
      <c r="U993" s="24"/>
      <c r="V993" s="24"/>
      <c r="W993" s="24"/>
      <c r="X993" s="24"/>
      <c r="Y993" s="24"/>
      <c r="Z993" s="24"/>
      <c r="AA993" s="24"/>
      <c r="AB993" s="24"/>
      <c r="AC993" s="24"/>
    </row>
    <row r="994">
      <c r="A994" s="233" t="s">
        <v>193784</v>
      </c>
      <c r="B994" s="132">
        <v>41223.0</v>
      </c>
      <c r="C994" s="24"/>
      <c r="D994" s="24"/>
      <c r="E994" s="24"/>
      <c r="F994" s="24"/>
      <c r="G994" s="24"/>
      <c r="H994" s="24"/>
      <c r="I994" s="24"/>
      <c r="J994" s="24"/>
      <c r="K994" s="24"/>
      <c r="L994" s="24"/>
      <c r="M994" s="24"/>
      <c r="N994" s="24"/>
      <c r="O994" s="24"/>
      <c r="P994" s="24"/>
      <c r="Q994" s="24"/>
      <c r="R994" s="24"/>
      <c r="S994" s="24"/>
      <c r="T994" s="24"/>
      <c r="U994" s="24"/>
      <c r="V994" s="24"/>
      <c r="W994" s="24"/>
      <c r="X994" s="24"/>
      <c r="Y994" s="24"/>
      <c r="Z994" s="24"/>
      <c r="AA994" s="24"/>
      <c r="AB994" s="24"/>
      <c r="AC994" s="24"/>
    </row>
    <row r="995">
      <c r="A995" s="233" t="s">
        <v>193785</v>
      </c>
      <c r="B995" s="132">
        <v>1303745.0</v>
      </c>
      <c r="C995" s="24"/>
      <c r="D995" s="24"/>
      <c r="E995" s="24"/>
      <c r="F995" s="24"/>
      <c r="G995" s="24"/>
      <c r="H995" s="24"/>
      <c r="I995" s="24"/>
      <c r="J995" s="24"/>
      <c r="K995" s="24"/>
      <c r="L995" s="24"/>
      <c r="M995" s="24"/>
      <c r="N995" s="24"/>
      <c r="O995" s="24"/>
      <c r="P995" s="24"/>
      <c r="Q995" s="24"/>
      <c r="R995" s="24"/>
      <c r="S995" s="24"/>
      <c r="T995" s="24"/>
      <c r="U995" s="24"/>
      <c r="V995" s="24"/>
      <c r="W995" s="24"/>
      <c r="X995" s="24"/>
      <c r="Y995" s="24"/>
      <c r="Z995" s="24"/>
      <c r="AA995" s="24"/>
      <c r="AB995" s="24"/>
      <c r="AC995" s="24"/>
    </row>
    <row r="996">
      <c r="A996" s="233" t="s">
        <v>193786</v>
      </c>
      <c r="B996" s="132">
        <v>16739.0</v>
      </c>
      <c r="C996" s="24"/>
      <c r="D996" s="24"/>
      <c r="E996" s="24"/>
      <c r="F996" s="24"/>
      <c r="G996" s="24"/>
      <c r="H996" s="24"/>
      <c r="I996" s="24"/>
      <c r="J996" s="24"/>
      <c r="K996" s="24"/>
      <c r="L996" s="24"/>
      <c r="M996" s="24"/>
      <c r="N996" s="24"/>
      <c r="O996" s="24"/>
      <c r="P996" s="24"/>
      <c r="Q996" s="24"/>
      <c r="R996" s="24"/>
      <c r="S996" s="24"/>
      <c r="T996" s="24"/>
      <c r="U996" s="24"/>
      <c r="V996" s="24"/>
      <c r="W996" s="24"/>
      <c r="X996" s="24"/>
      <c r="Y996" s="24"/>
      <c r="Z996" s="24"/>
      <c r="AA996" s="24"/>
      <c r="AB996" s="24"/>
      <c r="AC996" s="24"/>
    </row>
    <row r="997">
      <c r="A997" s="233" t="s">
        <v>193787</v>
      </c>
      <c r="B997" s="132">
        <v>2473451.0</v>
      </c>
      <c r="C997" s="24"/>
      <c r="D997" s="24"/>
      <c r="E997" s="24"/>
      <c r="F997" s="24"/>
      <c r="G997" s="24"/>
      <c r="H997" s="24"/>
      <c r="I997" s="24"/>
      <c r="J997" s="24"/>
      <c r="K997" s="24"/>
      <c r="L997" s="24"/>
      <c r="M997" s="24"/>
      <c r="N997" s="24"/>
      <c r="O997" s="24"/>
      <c r="P997" s="24"/>
      <c r="Q997" s="24"/>
      <c r="R997" s="24"/>
      <c r="S997" s="24"/>
      <c r="T997" s="24"/>
      <c r="U997" s="24"/>
      <c r="V997" s="24"/>
      <c r="W997" s="24"/>
      <c r="X997" s="24"/>
      <c r="Y997" s="24"/>
      <c r="Z997" s="24"/>
      <c r="AA997" s="24"/>
      <c r="AB997" s="24"/>
      <c r="AC997" s="24"/>
    </row>
    <row r="998">
      <c r="A998" s="233" t="s">
        <v>193788</v>
      </c>
      <c r="B998" s="132">
        <v>20019.0</v>
      </c>
      <c r="C998" s="24"/>
      <c r="D998" s="24"/>
      <c r="E998" s="24"/>
      <c r="F998" s="24"/>
      <c r="G998" s="24"/>
      <c r="H998" s="24"/>
      <c r="I998" s="24"/>
      <c r="J998" s="24"/>
      <c r="K998" s="24"/>
      <c r="L998" s="24"/>
      <c r="M998" s="24"/>
      <c r="N998" s="24"/>
      <c r="O998" s="24"/>
      <c r="P998" s="24"/>
      <c r="Q998" s="24"/>
      <c r="R998" s="24"/>
      <c r="S998" s="24"/>
      <c r="T998" s="24"/>
      <c r="U998" s="24"/>
      <c r="V998" s="24"/>
      <c r="W998" s="24"/>
      <c r="X998" s="24"/>
      <c r="Y998" s="24"/>
      <c r="Z998" s="24"/>
      <c r="AA998" s="24"/>
      <c r="AB998" s="24"/>
      <c r="AC998" s="24"/>
    </row>
    <row r="999">
      <c r="A999" s="233" t="s">
        <v>193789</v>
      </c>
      <c r="B999" s="132">
        <v>308862.0</v>
      </c>
      <c r="C999" s="24"/>
      <c r="D999" s="24"/>
      <c r="E999" s="24"/>
      <c r="F999" s="24"/>
      <c r="G999" s="24"/>
      <c r="H999" s="24"/>
      <c r="I999" s="24"/>
      <c r="J999" s="24"/>
      <c r="K999" s="24"/>
      <c r="L999" s="24"/>
      <c r="M999" s="24"/>
      <c r="N999" s="24"/>
      <c r="O999" s="24"/>
      <c r="P999" s="24"/>
      <c r="Q999" s="24"/>
      <c r="R999" s="24"/>
      <c r="S999" s="24"/>
      <c r="T999" s="24"/>
      <c r="U999" s="24"/>
      <c r="V999" s="24"/>
      <c r="W999" s="24"/>
      <c r="X999" s="24"/>
      <c r="Y999" s="24"/>
      <c r="Z999" s="24"/>
      <c r="AA999" s="24"/>
      <c r="AB999" s="24"/>
      <c r="AC999" s="24"/>
    </row>
    <row r="1000">
      <c r="A1000" s="233" t="s">
        <v>193790</v>
      </c>
      <c r="B1000" s="132">
        <v>262912.0</v>
      </c>
      <c r="C1000" s="24"/>
      <c r="D1000" s="24"/>
      <c r="E1000" s="24"/>
      <c r="F1000" s="24"/>
      <c r="G1000" s="24"/>
      <c r="H1000" s="24"/>
      <c r="I1000" s="24"/>
      <c r="J1000" s="24"/>
      <c r="K1000" s="24"/>
      <c r="L1000" s="24"/>
      <c r="M1000" s="24"/>
      <c r="N1000" s="24"/>
      <c r="O1000" s="24"/>
      <c r="P1000" s="24"/>
      <c r="Q1000" s="24"/>
      <c r="R1000" s="24"/>
      <c r="S1000" s="24"/>
      <c r="T1000" s="24"/>
      <c r="U1000" s="24"/>
      <c r="V1000" s="24"/>
      <c r="W1000" s="24"/>
      <c r="X1000" s="24"/>
      <c r="Y1000" s="24"/>
      <c r="Z1000" s="24"/>
      <c r="AA1000" s="24"/>
      <c r="AB1000" s="24"/>
      <c r="AC1000" s="24"/>
    </row>
    <row r="1001">
      <c r="A1001" s="233" t="s">
        <v>193791</v>
      </c>
      <c r="B1001" s="132">
        <v>1027216.0</v>
      </c>
      <c r="C1001" s="24"/>
      <c r="D1001" s="24"/>
      <c r="E1001" s="24"/>
      <c r="F1001" s="24"/>
      <c r="G1001" s="24"/>
      <c r="H1001" s="24"/>
      <c r="I1001" s="24"/>
      <c r="J1001" s="24"/>
      <c r="K1001" s="24"/>
      <c r="L1001" s="24"/>
      <c r="M1001" s="24"/>
      <c r="N1001" s="24"/>
      <c r="O1001" s="24"/>
      <c r="P1001" s="24"/>
      <c r="Q1001" s="24"/>
      <c r="R1001" s="24"/>
      <c r="S1001" s="24"/>
      <c r="T1001" s="24"/>
      <c r="U1001" s="24"/>
      <c r="V1001" s="24"/>
      <c r="W1001" s="24"/>
      <c r="X1001" s="24"/>
      <c r="Y1001" s="24"/>
      <c r="Z1001" s="24"/>
      <c r="AA1001" s="24"/>
      <c r="AB1001" s="24"/>
      <c r="AC1001" s="24"/>
    </row>
    <row r="1002">
      <c r="A1002" s="233" t="s">
        <v>193792</v>
      </c>
      <c r="B1002" s="132">
        <v>1.771144E7</v>
      </c>
      <c r="C1002" s="24"/>
      <c r="D1002" s="24"/>
      <c r="E1002" s="24"/>
      <c r="F1002" s="24"/>
      <c r="G1002" s="24"/>
      <c r="H1002" s="24"/>
      <c r="I1002" s="24"/>
      <c r="J1002" s="24"/>
      <c r="K1002" s="24"/>
      <c r="L1002" s="24"/>
      <c r="M1002" s="24"/>
      <c r="N1002" s="24"/>
      <c r="O1002" s="24"/>
      <c r="P1002" s="24"/>
      <c r="Q1002" s="24"/>
      <c r="R1002" s="24"/>
      <c r="S1002" s="24"/>
      <c r="T1002" s="24"/>
      <c r="U1002" s="24"/>
      <c r="V1002" s="24"/>
      <c r="W1002" s="24"/>
      <c r="X1002" s="24"/>
      <c r="Y1002" s="24"/>
      <c r="Z1002" s="24"/>
      <c r="AA1002" s="24"/>
      <c r="AB1002" s="24"/>
      <c r="AC1002" s="24"/>
    </row>
    <row r="1003">
      <c r="A1003" s="233" t="s">
        <v>193793</v>
      </c>
      <c r="B1003" s="24" t="s">
        <v>2505</v>
      </c>
      <c r="C1003" s="24"/>
      <c r="D1003" s="24"/>
      <c r="E1003" s="24"/>
      <c r="F1003" s="24"/>
      <c r="G1003" s="24"/>
      <c r="H1003" s="24"/>
      <c r="I1003" s="24"/>
      <c r="J1003" s="24"/>
      <c r="K1003" s="24"/>
      <c r="L1003" s="24"/>
      <c r="M1003" s="24"/>
      <c r="N1003" s="24"/>
      <c r="O1003" s="24"/>
      <c r="P1003" s="24"/>
      <c r="Q1003" s="24"/>
      <c r="R1003" s="24"/>
      <c r="S1003" s="24"/>
      <c r="T1003" s="24"/>
      <c r="U1003" s="24"/>
      <c r="V1003" s="24"/>
      <c r="W1003" s="24"/>
      <c r="X1003" s="24"/>
      <c r="Y1003" s="24"/>
      <c r="Z1003" s="24"/>
      <c r="AA1003" s="24"/>
      <c r="AB1003" s="24"/>
      <c r="AC1003" s="24"/>
    </row>
    <row r="1004">
      <c r="A1004" s="233" t="s">
        <v>193794</v>
      </c>
      <c r="B1004" s="132">
        <v>41981.0</v>
      </c>
      <c r="C1004" s="24"/>
      <c r="D1004" s="24"/>
      <c r="E1004" s="24"/>
      <c r="F1004" s="24"/>
      <c r="G1004" s="24"/>
      <c r="H1004" s="24"/>
      <c r="I1004" s="24"/>
      <c r="J1004" s="24"/>
      <c r="K1004" s="24"/>
      <c r="L1004" s="24"/>
      <c r="M1004" s="24"/>
      <c r="N1004" s="24"/>
      <c r="O1004" s="24"/>
      <c r="P1004" s="24"/>
      <c r="Q1004" s="24"/>
      <c r="R1004" s="24"/>
      <c r="S1004" s="24"/>
      <c r="T1004" s="24"/>
      <c r="U1004" s="24"/>
      <c r="V1004" s="24"/>
      <c r="W1004" s="24"/>
      <c r="X1004" s="24"/>
      <c r="Y1004" s="24"/>
      <c r="Z1004" s="24"/>
      <c r="AA1004" s="24"/>
      <c r="AB1004" s="24"/>
      <c r="AC1004" s="24"/>
    </row>
    <row r="1005">
      <c r="A1005" s="233" t="s">
        <v>193795</v>
      </c>
      <c r="B1005" s="132">
        <v>125247.0</v>
      </c>
      <c r="C1005" s="24"/>
      <c r="D1005" s="24"/>
      <c r="E1005" s="24"/>
      <c r="F1005" s="24"/>
      <c r="G1005" s="24"/>
      <c r="H1005" s="24"/>
      <c r="I1005" s="24"/>
      <c r="J1005" s="24"/>
      <c r="K1005" s="24"/>
      <c r="L1005" s="24"/>
      <c r="M1005" s="24"/>
      <c r="N1005" s="24"/>
      <c r="O1005" s="24"/>
      <c r="P1005" s="24"/>
      <c r="Q1005" s="24"/>
      <c r="R1005" s="24"/>
      <c r="S1005" s="24"/>
      <c r="T1005" s="24"/>
      <c r="U1005" s="24"/>
      <c r="V1005" s="24"/>
      <c r="W1005" s="24"/>
      <c r="X1005" s="24"/>
      <c r="Y1005" s="24"/>
      <c r="Z1005" s="24"/>
      <c r="AA1005" s="24"/>
      <c r="AB1005" s="24"/>
      <c r="AC1005" s="24"/>
    </row>
    <row r="1006">
      <c r="A1006" s="233" t="s">
        <v>193796</v>
      </c>
      <c r="B1006" s="132">
        <v>58641.0</v>
      </c>
      <c r="C1006" s="24"/>
      <c r="D1006" s="24"/>
      <c r="E1006" s="24"/>
      <c r="F1006" s="24"/>
      <c r="G1006" s="24"/>
      <c r="H1006" s="24"/>
      <c r="I1006" s="24"/>
      <c r="J1006" s="24"/>
      <c r="K1006" s="24"/>
      <c r="L1006" s="24"/>
      <c r="M1006" s="24"/>
      <c r="N1006" s="24"/>
      <c r="O1006" s="24"/>
      <c r="P1006" s="24"/>
      <c r="Q1006" s="24"/>
      <c r="R1006" s="24"/>
      <c r="S1006" s="24"/>
      <c r="T1006" s="24"/>
      <c r="U1006" s="24"/>
      <c r="V1006" s="24"/>
      <c r="W1006" s="24"/>
      <c r="X1006" s="24"/>
      <c r="Y1006" s="24"/>
      <c r="Z1006" s="24"/>
      <c r="AA1006" s="24"/>
      <c r="AB1006" s="24"/>
      <c r="AC1006" s="24"/>
    </row>
    <row r="1007">
      <c r="A1007" s="233" t="s">
        <v>193383</v>
      </c>
      <c r="B1007" s="132">
        <v>1.3560953E7</v>
      </c>
      <c r="C1007" s="24"/>
      <c r="D1007" s="24"/>
      <c r="E1007" s="24"/>
      <c r="F1007" s="24"/>
      <c r="G1007" s="24"/>
      <c r="H1007" s="24"/>
      <c r="I1007" s="24"/>
      <c r="J1007" s="24"/>
      <c r="K1007" s="24"/>
      <c r="L1007" s="24"/>
      <c r="M1007" s="24"/>
      <c r="N1007" s="24"/>
      <c r="O1007" s="24"/>
      <c r="P1007" s="24"/>
      <c r="Q1007" s="24"/>
      <c r="R1007" s="24"/>
      <c r="S1007" s="24"/>
      <c r="T1007" s="24"/>
      <c r="U1007" s="24"/>
      <c r="V1007" s="24"/>
      <c r="W1007" s="24"/>
      <c r="X1007" s="24"/>
      <c r="Y1007" s="24"/>
      <c r="Z1007" s="24"/>
      <c r="AA1007" s="24"/>
      <c r="AB1007" s="24"/>
      <c r="AC1007" s="24"/>
    </row>
    <row r="1008">
      <c r="A1008" s="233" t="s">
        <v>193526</v>
      </c>
      <c r="B1008" s="132">
        <v>2084444.0</v>
      </c>
      <c r="C1008" s="24"/>
      <c r="D1008" s="24"/>
      <c r="E1008" s="24"/>
      <c r="F1008" s="24"/>
      <c r="G1008" s="24"/>
      <c r="H1008" s="24"/>
      <c r="I1008" s="24"/>
      <c r="J1008" s="24"/>
      <c r="K1008" s="24"/>
      <c r="L1008" s="24"/>
      <c r="M1008" s="24"/>
      <c r="N1008" s="24"/>
      <c r="O1008" s="24"/>
      <c r="P1008" s="24"/>
      <c r="Q1008" s="24"/>
      <c r="R1008" s="24"/>
      <c r="S1008" s="24"/>
      <c r="T1008" s="24"/>
      <c r="U1008" s="24"/>
      <c r="V1008" s="24"/>
      <c r="W1008" s="24"/>
      <c r="X1008" s="24"/>
      <c r="Y1008" s="24"/>
      <c r="Z1008" s="24"/>
      <c r="AA1008" s="24"/>
      <c r="AB1008" s="24"/>
      <c r="AC1008" s="24"/>
    </row>
    <row r="1009">
      <c r="A1009" s="233" t="s">
        <v>193797</v>
      </c>
      <c r="B1009" s="24" t="s">
        <v>2505</v>
      </c>
      <c r="C1009" s="24"/>
      <c r="D1009" s="24"/>
      <c r="E1009" s="24"/>
      <c r="F1009" s="24"/>
      <c r="G1009" s="24"/>
      <c r="H1009" s="24"/>
      <c r="I1009" s="24"/>
      <c r="J1009" s="24"/>
      <c r="K1009" s="24"/>
      <c r="L1009" s="24"/>
      <c r="M1009" s="24"/>
      <c r="N1009" s="24"/>
      <c r="O1009" s="24"/>
      <c r="P1009" s="24"/>
      <c r="Q1009" s="24"/>
      <c r="R1009" s="24"/>
      <c r="S1009" s="24"/>
      <c r="T1009" s="24"/>
      <c r="U1009" s="24"/>
      <c r="V1009" s="24"/>
      <c r="W1009" s="24"/>
      <c r="X1009" s="24"/>
      <c r="Y1009" s="24"/>
      <c r="Z1009" s="24"/>
      <c r="AA1009" s="24"/>
      <c r="AB1009" s="24"/>
      <c r="AC1009" s="24"/>
    </row>
    <row r="1010">
      <c r="A1010" s="233" t="s">
        <v>193798</v>
      </c>
      <c r="B1010" s="132">
        <v>141464.0</v>
      </c>
      <c r="C1010" s="24"/>
      <c r="D1010" s="24"/>
      <c r="E1010" s="24"/>
      <c r="F1010" s="24"/>
      <c r="G1010" s="24"/>
      <c r="H1010" s="24"/>
      <c r="I1010" s="24"/>
      <c r="J1010" s="24"/>
      <c r="K1010" s="24"/>
      <c r="L1010" s="24"/>
      <c r="M1010" s="24"/>
      <c r="N1010" s="24"/>
      <c r="O1010" s="24"/>
      <c r="P1010" s="24"/>
      <c r="Q1010" s="24"/>
      <c r="R1010" s="24"/>
      <c r="S1010" s="24"/>
      <c r="T1010" s="24"/>
      <c r="U1010" s="24"/>
      <c r="V1010" s="24"/>
      <c r="W1010" s="24"/>
      <c r="X1010" s="24"/>
      <c r="Y1010" s="24"/>
      <c r="Z1010" s="24"/>
      <c r="AA1010" s="24"/>
      <c r="AB1010" s="24"/>
      <c r="AC1010" s="24"/>
    </row>
    <row r="1011">
      <c r="A1011" s="233" t="s">
        <v>193799</v>
      </c>
      <c r="B1011" s="132">
        <v>625457.0</v>
      </c>
      <c r="C1011" s="24"/>
      <c r="D1011" s="24"/>
      <c r="E1011" s="24"/>
      <c r="F1011" s="24"/>
      <c r="G1011" s="24"/>
      <c r="H1011" s="24"/>
      <c r="I1011" s="24"/>
      <c r="J1011" s="24"/>
      <c r="K1011" s="24"/>
      <c r="L1011" s="24"/>
      <c r="M1011" s="24"/>
      <c r="N1011" s="24"/>
      <c r="O1011" s="24"/>
      <c r="P1011" s="24"/>
      <c r="Q1011" s="24"/>
      <c r="R1011" s="24"/>
      <c r="S1011" s="24"/>
      <c r="T1011" s="24"/>
      <c r="U1011" s="24"/>
      <c r="V1011" s="24"/>
      <c r="W1011" s="24"/>
      <c r="X1011" s="24"/>
      <c r="Y1011" s="24"/>
      <c r="Z1011" s="24"/>
      <c r="AA1011" s="24"/>
      <c r="AB1011" s="24"/>
      <c r="AC1011" s="24"/>
    </row>
    <row r="1012">
      <c r="A1012" s="233" t="s">
        <v>193800</v>
      </c>
      <c r="B1012" s="24" t="s">
        <v>2505</v>
      </c>
      <c r="C1012" s="24"/>
      <c r="D1012" s="24"/>
      <c r="E1012" s="24"/>
      <c r="F1012" s="24"/>
      <c r="G1012" s="24"/>
      <c r="H1012" s="24"/>
      <c r="I1012" s="24"/>
      <c r="J1012" s="24"/>
      <c r="K1012" s="24"/>
      <c r="L1012" s="24"/>
      <c r="M1012" s="24"/>
      <c r="N1012" s="24"/>
      <c r="O1012" s="24"/>
      <c r="P1012" s="24"/>
      <c r="Q1012" s="24"/>
      <c r="R1012" s="24"/>
      <c r="S1012" s="24"/>
      <c r="T1012" s="24"/>
      <c r="U1012" s="24"/>
      <c r="V1012" s="24"/>
      <c r="W1012" s="24"/>
      <c r="X1012" s="24"/>
      <c r="Y1012" s="24"/>
      <c r="Z1012" s="24"/>
      <c r="AA1012" s="24"/>
      <c r="AB1012" s="24"/>
      <c r="AC1012" s="24"/>
    </row>
    <row r="1013">
      <c r="A1013" s="233" t="s">
        <v>193801</v>
      </c>
      <c r="B1013" s="132">
        <v>15849.0</v>
      </c>
      <c r="C1013" s="24"/>
      <c r="D1013" s="24"/>
      <c r="E1013" s="24"/>
      <c r="F1013" s="24"/>
      <c r="G1013" s="24"/>
      <c r="H1013" s="24"/>
      <c r="I1013" s="24"/>
      <c r="J1013" s="24"/>
      <c r="K1013" s="24"/>
      <c r="L1013" s="24"/>
      <c r="M1013" s="24"/>
      <c r="N1013" s="24"/>
      <c r="O1013" s="24"/>
      <c r="P1013" s="24"/>
      <c r="Q1013" s="24"/>
      <c r="R1013" s="24"/>
      <c r="S1013" s="24"/>
      <c r="T1013" s="24"/>
      <c r="U1013" s="24"/>
      <c r="V1013" s="24"/>
      <c r="W1013" s="24"/>
      <c r="X1013" s="24"/>
      <c r="Y1013" s="24"/>
      <c r="Z1013" s="24"/>
      <c r="AA1013" s="24"/>
      <c r="AB1013" s="24"/>
      <c r="AC1013" s="24"/>
    </row>
    <row r="1014">
      <c r="A1014" s="233" t="s">
        <v>193802</v>
      </c>
      <c r="B1014" s="132">
        <v>155750.0</v>
      </c>
      <c r="C1014" s="24"/>
      <c r="D1014" s="24"/>
      <c r="E1014" s="24"/>
      <c r="F1014" s="24"/>
      <c r="G1014" s="24"/>
      <c r="H1014" s="24"/>
      <c r="I1014" s="24"/>
      <c r="J1014" s="24"/>
      <c r="K1014" s="24"/>
      <c r="L1014" s="24"/>
      <c r="M1014" s="24"/>
      <c r="N1014" s="24"/>
      <c r="O1014" s="24"/>
      <c r="P1014" s="24"/>
      <c r="Q1014" s="24"/>
      <c r="R1014" s="24"/>
      <c r="S1014" s="24"/>
      <c r="T1014" s="24"/>
      <c r="U1014" s="24"/>
      <c r="V1014" s="24"/>
      <c r="W1014" s="24"/>
      <c r="X1014" s="24"/>
      <c r="Y1014" s="24"/>
      <c r="Z1014" s="24"/>
      <c r="AA1014" s="24"/>
      <c r="AB1014" s="24"/>
      <c r="AC1014" s="24"/>
    </row>
    <row r="1015">
      <c r="A1015" s="233" t="s">
        <v>193803</v>
      </c>
      <c r="B1015" s="132">
        <v>184121.0</v>
      </c>
      <c r="C1015" s="24"/>
      <c r="D1015" s="24"/>
      <c r="E1015" s="24"/>
      <c r="F1015" s="24"/>
      <c r="G1015" s="24"/>
      <c r="H1015" s="24"/>
      <c r="I1015" s="24"/>
      <c r="J1015" s="24"/>
      <c r="K1015" s="24"/>
      <c r="L1015" s="24"/>
      <c r="M1015" s="24"/>
      <c r="N1015" s="24"/>
      <c r="O1015" s="24"/>
      <c r="P1015" s="24"/>
      <c r="Q1015" s="24"/>
      <c r="R1015" s="24"/>
      <c r="S1015" s="24"/>
      <c r="T1015" s="24"/>
      <c r="U1015" s="24"/>
      <c r="V1015" s="24"/>
      <c r="W1015" s="24"/>
      <c r="X1015" s="24"/>
      <c r="Y1015" s="24"/>
      <c r="Z1015" s="24"/>
      <c r="AA1015" s="24"/>
      <c r="AB1015" s="24"/>
      <c r="AC1015" s="24"/>
    </row>
    <row r="1016">
      <c r="A1016" s="233" t="s">
        <v>193804</v>
      </c>
      <c r="B1016" s="132">
        <v>111194.0</v>
      </c>
      <c r="C1016" s="24"/>
      <c r="D1016" s="24"/>
      <c r="E1016" s="24"/>
      <c r="F1016" s="24"/>
      <c r="G1016" s="24"/>
      <c r="H1016" s="24"/>
      <c r="I1016" s="24"/>
      <c r="J1016" s="24"/>
      <c r="K1016" s="24"/>
      <c r="L1016" s="24"/>
      <c r="M1016" s="24"/>
      <c r="N1016" s="24"/>
      <c r="O1016" s="24"/>
      <c r="P1016" s="24"/>
      <c r="Q1016" s="24"/>
      <c r="R1016" s="24"/>
      <c r="S1016" s="24"/>
      <c r="T1016" s="24"/>
      <c r="U1016" s="24"/>
      <c r="V1016" s="24"/>
      <c r="W1016" s="24"/>
      <c r="X1016" s="24"/>
      <c r="Y1016" s="24"/>
      <c r="Z1016" s="24"/>
      <c r="AA1016" s="24"/>
      <c r="AB1016" s="24"/>
      <c r="AC1016" s="24"/>
    </row>
    <row r="1017">
      <c r="A1017" s="233" t="s">
        <v>190628</v>
      </c>
      <c r="B1017" s="132">
        <v>331765.0</v>
      </c>
      <c r="C1017" s="24"/>
      <c r="D1017" s="24"/>
      <c r="E1017" s="24"/>
      <c r="F1017" s="24"/>
      <c r="G1017" s="24"/>
      <c r="H1017" s="24"/>
      <c r="I1017" s="24"/>
      <c r="J1017" s="24"/>
      <c r="K1017" s="24"/>
      <c r="L1017" s="24"/>
      <c r="M1017" s="24"/>
      <c r="N1017" s="24"/>
      <c r="O1017" s="24"/>
      <c r="P1017" s="24"/>
      <c r="Q1017" s="24"/>
      <c r="R1017" s="24"/>
      <c r="S1017" s="24"/>
      <c r="T1017" s="24"/>
      <c r="U1017" s="24"/>
      <c r="V1017" s="24"/>
      <c r="W1017" s="24"/>
      <c r="X1017" s="24"/>
      <c r="Y1017" s="24"/>
      <c r="Z1017" s="24"/>
      <c r="AA1017" s="24"/>
      <c r="AB1017" s="24"/>
      <c r="AC1017" s="24"/>
    </row>
    <row r="1018">
      <c r="A1018" s="233" t="s">
        <v>193805</v>
      </c>
      <c r="B1018" s="132">
        <v>6893882.0</v>
      </c>
      <c r="C1018" s="24"/>
      <c r="D1018" s="24"/>
      <c r="E1018" s="24"/>
      <c r="F1018" s="24"/>
      <c r="G1018" s="24"/>
      <c r="H1018" s="24"/>
      <c r="I1018" s="24"/>
      <c r="J1018" s="24"/>
      <c r="K1018" s="24"/>
      <c r="L1018" s="24"/>
      <c r="M1018" s="24"/>
      <c r="N1018" s="24"/>
      <c r="O1018" s="24"/>
      <c r="P1018" s="24"/>
      <c r="Q1018" s="24"/>
      <c r="R1018" s="24"/>
      <c r="S1018" s="24"/>
      <c r="T1018" s="24"/>
      <c r="U1018" s="24"/>
      <c r="V1018" s="24"/>
      <c r="W1018" s="24"/>
      <c r="X1018" s="24"/>
      <c r="Y1018" s="24"/>
      <c r="Z1018" s="24"/>
      <c r="AA1018" s="24"/>
      <c r="AB1018" s="24"/>
      <c r="AC1018" s="24"/>
    </row>
    <row r="1019">
      <c r="A1019" s="233" t="s">
        <v>193806</v>
      </c>
      <c r="B1019" s="132">
        <v>933715.0</v>
      </c>
      <c r="C1019" s="24"/>
      <c r="D1019" s="24"/>
      <c r="E1019" s="24"/>
      <c r="F1019" s="24"/>
      <c r="G1019" s="24"/>
      <c r="H1019" s="24"/>
      <c r="I1019" s="24"/>
      <c r="J1019" s="24"/>
      <c r="K1019" s="24"/>
      <c r="L1019" s="24"/>
      <c r="M1019" s="24"/>
      <c r="N1019" s="24"/>
      <c r="O1019" s="24"/>
      <c r="P1019" s="24"/>
      <c r="Q1019" s="24"/>
      <c r="R1019" s="24"/>
      <c r="S1019" s="24"/>
      <c r="T1019" s="24"/>
      <c r="U1019" s="24"/>
      <c r="V1019" s="24"/>
      <c r="W1019" s="24"/>
      <c r="X1019" s="24"/>
      <c r="Y1019" s="24"/>
      <c r="Z1019" s="24"/>
      <c r="AA1019" s="24"/>
      <c r="AB1019" s="24"/>
      <c r="AC1019" s="24"/>
    </row>
    <row r="1020">
      <c r="A1020" s="233" t="s">
        <v>193807</v>
      </c>
      <c r="B1020" s="132">
        <v>1166844.0</v>
      </c>
      <c r="C1020" s="24"/>
      <c r="D1020" s="24"/>
      <c r="E1020" s="24"/>
      <c r="F1020" s="24"/>
      <c r="G1020" s="24"/>
      <c r="H1020" s="24"/>
      <c r="I1020" s="24"/>
      <c r="J1020" s="24"/>
      <c r="K1020" s="24"/>
      <c r="L1020" s="24"/>
      <c r="M1020" s="24"/>
      <c r="N1020" s="24"/>
      <c r="O1020" s="24"/>
      <c r="P1020" s="24"/>
      <c r="Q1020" s="24"/>
      <c r="R1020" s="24"/>
      <c r="S1020" s="24"/>
      <c r="T1020" s="24"/>
      <c r="U1020" s="24"/>
      <c r="V1020" s="24"/>
      <c r="W1020" s="24"/>
      <c r="X1020" s="24"/>
      <c r="Y1020" s="24"/>
      <c r="Z1020" s="24"/>
      <c r="AA1020" s="24"/>
      <c r="AB1020" s="24"/>
      <c r="AC1020" s="24"/>
    </row>
    <row r="1021">
      <c r="A1021" s="233" t="s">
        <v>193808</v>
      </c>
      <c r="B1021" s="24" t="s">
        <v>2505</v>
      </c>
      <c r="C1021" s="24"/>
      <c r="D1021" s="24"/>
      <c r="E1021" s="24"/>
      <c r="F1021" s="24"/>
      <c r="G1021" s="24"/>
      <c r="H1021" s="24"/>
      <c r="I1021" s="24"/>
      <c r="J1021" s="24"/>
      <c r="K1021" s="24"/>
      <c r="L1021" s="24"/>
      <c r="M1021" s="24"/>
      <c r="N1021" s="24"/>
      <c r="O1021" s="24"/>
      <c r="P1021" s="24"/>
      <c r="Q1021" s="24"/>
      <c r="R1021" s="24"/>
      <c r="S1021" s="24"/>
      <c r="T1021" s="24"/>
      <c r="U1021" s="24"/>
      <c r="V1021" s="24"/>
      <c r="W1021" s="24"/>
      <c r="X1021" s="24"/>
      <c r="Y1021" s="24"/>
      <c r="Z1021" s="24"/>
      <c r="AA1021" s="24"/>
      <c r="AB1021" s="24"/>
      <c r="AC1021" s="24"/>
    </row>
    <row r="1022">
      <c r="A1022" s="233" t="s">
        <v>187889</v>
      </c>
      <c r="B1022" s="24" t="s">
        <v>2505</v>
      </c>
      <c r="C1022" s="24"/>
      <c r="D1022" s="24"/>
      <c r="E1022" s="24"/>
      <c r="F1022" s="24"/>
      <c r="G1022" s="24"/>
      <c r="H1022" s="24"/>
      <c r="I1022" s="24"/>
      <c r="J1022" s="24"/>
      <c r="K1022" s="24"/>
      <c r="L1022" s="24"/>
      <c r="M1022" s="24"/>
      <c r="N1022" s="24"/>
      <c r="O1022" s="24"/>
      <c r="P1022" s="24"/>
      <c r="Q1022" s="24"/>
      <c r="R1022" s="24"/>
      <c r="S1022" s="24"/>
      <c r="T1022" s="24"/>
      <c r="U1022" s="24"/>
      <c r="V1022" s="24"/>
      <c r="W1022" s="24"/>
      <c r="X1022" s="24"/>
      <c r="Y1022" s="24"/>
      <c r="Z1022" s="24"/>
      <c r="AA1022" s="24"/>
      <c r="AB1022" s="24"/>
      <c r="AC1022" s="24"/>
    </row>
    <row r="1023">
      <c r="A1023" s="233" t="s">
        <v>193809</v>
      </c>
      <c r="B1023" s="24" t="s">
        <v>2505</v>
      </c>
      <c r="C1023" s="24"/>
      <c r="D1023" s="24"/>
      <c r="E1023" s="24"/>
      <c r="F1023" s="24"/>
      <c r="G1023" s="24"/>
      <c r="H1023" s="24"/>
      <c r="I1023" s="24"/>
      <c r="J1023" s="24"/>
      <c r="K1023" s="24"/>
      <c r="L1023" s="24"/>
      <c r="M1023" s="24"/>
      <c r="N1023" s="24"/>
      <c r="O1023" s="24"/>
      <c r="P1023" s="24"/>
      <c r="Q1023" s="24"/>
      <c r="R1023" s="24"/>
      <c r="S1023" s="24"/>
      <c r="T1023" s="24"/>
      <c r="U1023" s="24"/>
      <c r="V1023" s="24"/>
      <c r="W1023" s="24"/>
      <c r="X1023" s="24"/>
      <c r="Y1023" s="24"/>
      <c r="Z1023" s="24"/>
      <c r="AA1023" s="24"/>
      <c r="AB1023" s="24"/>
      <c r="AC1023" s="24"/>
    </row>
    <row r="1024">
      <c r="A1024" s="233" t="s">
        <v>193810</v>
      </c>
      <c r="B1024" s="132">
        <v>418854.0</v>
      </c>
      <c r="C1024" s="24"/>
      <c r="D1024" s="24"/>
      <c r="E1024" s="24"/>
      <c r="F1024" s="24"/>
      <c r="G1024" s="24"/>
      <c r="H1024" s="24"/>
      <c r="I1024" s="24"/>
      <c r="J1024" s="24"/>
      <c r="K1024" s="24"/>
      <c r="L1024" s="24"/>
      <c r="M1024" s="24"/>
      <c r="N1024" s="24"/>
      <c r="O1024" s="24"/>
      <c r="P1024" s="24"/>
      <c r="Q1024" s="24"/>
      <c r="R1024" s="24"/>
      <c r="S1024" s="24"/>
      <c r="T1024" s="24"/>
      <c r="U1024" s="24"/>
      <c r="V1024" s="24"/>
      <c r="W1024" s="24"/>
      <c r="X1024" s="24"/>
      <c r="Y1024" s="24"/>
      <c r="Z1024" s="24"/>
      <c r="AA1024" s="24"/>
      <c r="AB1024" s="24"/>
      <c r="AC1024" s="24"/>
    </row>
    <row r="1025">
      <c r="A1025" s="233" t="s">
        <v>193811</v>
      </c>
      <c r="B1025" s="132">
        <v>124214.0</v>
      </c>
      <c r="C1025" s="24"/>
      <c r="D1025" s="24"/>
      <c r="E1025" s="24"/>
      <c r="F1025" s="24"/>
      <c r="G1025" s="24"/>
      <c r="H1025" s="24"/>
      <c r="I1025" s="24"/>
      <c r="J1025" s="24"/>
      <c r="K1025" s="24"/>
      <c r="L1025" s="24"/>
      <c r="M1025" s="24"/>
      <c r="N1025" s="24"/>
      <c r="O1025" s="24"/>
      <c r="P1025" s="24"/>
      <c r="Q1025" s="24"/>
      <c r="R1025" s="24"/>
      <c r="S1025" s="24"/>
      <c r="T1025" s="24"/>
      <c r="U1025" s="24"/>
      <c r="V1025" s="24"/>
      <c r="W1025" s="24"/>
      <c r="X1025" s="24"/>
      <c r="Y1025" s="24"/>
      <c r="Z1025" s="24"/>
      <c r="AA1025" s="24"/>
      <c r="AB1025" s="24"/>
      <c r="AC1025" s="24"/>
    </row>
    <row r="1026">
      <c r="A1026" s="233" t="s">
        <v>193812</v>
      </c>
      <c r="B1026" s="132">
        <v>1303745.0</v>
      </c>
      <c r="C1026" s="24"/>
      <c r="D1026" s="24"/>
      <c r="E1026" s="24"/>
      <c r="F1026" s="24"/>
      <c r="G1026" s="24"/>
      <c r="H1026" s="24"/>
      <c r="I1026" s="24"/>
      <c r="J1026" s="24"/>
      <c r="K1026" s="24"/>
      <c r="L1026" s="24"/>
      <c r="M1026" s="24"/>
      <c r="N1026" s="24"/>
      <c r="O1026" s="24"/>
      <c r="P1026" s="24"/>
      <c r="Q1026" s="24"/>
      <c r="R1026" s="24"/>
      <c r="S1026" s="24"/>
      <c r="T1026" s="24"/>
      <c r="U1026" s="24"/>
      <c r="V1026" s="24"/>
      <c r="W1026" s="24"/>
      <c r="X1026" s="24"/>
      <c r="Y1026" s="24"/>
      <c r="Z1026" s="24"/>
      <c r="AA1026" s="24"/>
      <c r="AB1026" s="24"/>
      <c r="AC1026" s="24"/>
    </row>
    <row r="1027">
      <c r="A1027" s="233" t="s">
        <v>193674</v>
      </c>
      <c r="B1027" s="132">
        <v>730678.0</v>
      </c>
      <c r="C1027" s="24"/>
      <c r="D1027" s="24"/>
      <c r="E1027" s="24"/>
      <c r="F1027" s="24"/>
      <c r="G1027" s="24"/>
      <c r="H1027" s="24"/>
      <c r="I1027" s="24"/>
      <c r="J1027" s="24"/>
      <c r="K1027" s="24"/>
      <c r="L1027" s="24"/>
      <c r="M1027" s="24"/>
      <c r="N1027" s="24"/>
      <c r="O1027" s="24"/>
      <c r="P1027" s="24"/>
      <c r="Q1027" s="24"/>
      <c r="R1027" s="24"/>
      <c r="S1027" s="24"/>
      <c r="T1027" s="24"/>
      <c r="U1027" s="24"/>
      <c r="V1027" s="24"/>
      <c r="W1027" s="24"/>
      <c r="X1027" s="24"/>
      <c r="Y1027" s="24"/>
      <c r="Z1027" s="24"/>
      <c r="AA1027" s="24"/>
      <c r="AB1027" s="24"/>
      <c r="AC1027" s="24"/>
    </row>
    <row r="1028">
      <c r="A1028" s="233" t="s">
        <v>193813</v>
      </c>
      <c r="B1028" s="132">
        <v>49337.0</v>
      </c>
      <c r="C1028" s="24"/>
      <c r="D1028" s="24"/>
      <c r="E1028" s="24"/>
      <c r="F1028" s="24"/>
      <c r="G1028" s="24"/>
      <c r="H1028" s="24"/>
      <c r="I1028" s="24"/>
      <c r="J1028" s="24"/>
      <c r="K1028" s="24"/>
      <c r="L1028" s="24"/>
      <c r="M1028" s="24"/>
      <c r="N1028" s="24"/>
      <c r="O1028" s="24"/>
      <c r="P1028" s="24"/>
      <c r="Q1028" s="24"/>
      <c r="R1028" s="24"/>
      <c r="S1028" s="24"/>
      <c r="T1028" s="24"/>
      <c r="U1028" s="24"/>
      <c r="V1028" s="24"/>
      <c r="W1028" s="24"/>
      <c r="X1028" s="24"/>
      <c r="Y1028" s="24"/>
      <c r="Z1028" s="24"/>
      <c r="AA1028" s="24"/>
      <c r="AB1028" s="24"/>
      <c r="AC1028" s="24"/>
    </row>
    <row r="1029">
      <c r="A1029" s="233" t="s">
        <v>193814</v>
      </c>
      <c r="B1029" s="132">
        <v>85643.0</v>
      </c>
      <c r="C1029" s="24"/>
      <c r="D1029" s="24"/>
      <c r="E1029" s="24"/>
      <c r="F1029" s="24"/>
      <c r="G1029" s="24"/>
      <c r="H1029" s="24"/>
      <c r="I1029" s="24"/>
      <c r="J1029" s="24"/>
      <c r="K1029" s="24"/>
      <c r="L1029" s="24"/>
      <c r="M1029" s="24"/>
      <c r="N1029" s="24"/>
      <c r="O1029" s="24"/>
      <c r="P1029" s="24"/>
      <c r="Q1029" s="24"/>
      <c r="R1029" s="24"/>
      <c r="S1029" s="24"/>
      <c r="T1029" s="24"/>
      <c r="U1029" s="24"/>
      <c r="V1029" s="24"/>
      <c r="W1029" s="24"/>
      <c r="X1029" s="24"/>
      <c r="Y1029" s="24"/>
      <c r="Z1029" s="24"/>
      <c r="AA1029" s="24"/>
      <c r="AB1029" s="24"/>
      <c r="AC1029" s="24"/>
    </row>
    <row r="1030">
      <c r="A1030" s="233" t="s">
        <v>193815</v>
      </c>
      <c r="B1030" s="132">
        <v>748361.0</v>
      </c>
      <c r="C1030" s="24"/>
      <c r="D1030" s="24"/>
      <c r="E1030" s="24"/>
      <c r="F1030" s="24"/>
      <c r="G1030" s="24"/>
      <c r="H1030" s="24"/>
      <c r="I1030" s="24"/>
      <c r="J1030" s="24"/>
      <c r="K1030" s="24"/>
      <c r="L1030" s="24"/>
      <c r="M1030" s="24"/>
      <c r="N1030" s="24"/>
      <c r="O1030" s="24"/>
      <c r="P1030" s="24"/>
      <c r="Q1030" s="24"/>
      <c r="R1030" s="24"/>
      <c r="S1030" s="24"/>
      <c r="T1030" s="24"/>
      <c r="U1030" s="24"/>
      <c r="V1030" s="24"/>
      <c r="W1030" s="24"/>
      <c r="X1030" s="24"/>
      <c r="Y1030" s="24"/>
      <c r="Z1030" s="24"/>
      <c r="AA1030" s="24"/>
      <c r="AB1030" s="24"/>
      <c r="AC1030" s="24"/>
    </row>
    <row r="1031">
      <c r="A1031" s="233" t="s">
        <v>190236</v>
      </c>
      <c r="B1031" s="24" t="s">
        <v>2505</v>
      </c>
      <c r="C1031" s="24"/>
      <c r="D1031" s="24"/>
      <c r="E1031" s="24"/>
      <c r="F1031" s="24"/>
      <c r="G1031" s="24"/>
      <c r="H1031" s="24"/>
      <c r="I1031" s="24"/>
      <c r="J1031" s="24"/>
      <c r="K1031" s="24"/>
      <c r="L1031" s="24"/>
      <c r="M1031" s="24"/>
      <c r="N1031" s="24"/>
      <c r="O1031" s="24"/>
      <c r="P1031" s="24"/>
      <c r="Q1031" s="24"/>
      <c r="R1031" s="24"/>
      <c r="S1031" s="24"/>
      <c r="T1031" s="24"/>
      <c r="U1031" s="24"/>
      <c r="V1031" s="24"/>
      <c r="W1031" s="24"/>
      <c r="X1031" s="24"/>
      <c r="Y1031" s="24"/>
      <c r="Z1031" s="24"/>
      <c r="AA1031" s="24"/>
      <c r="AB1031" s="24"/>
      <c r="AC1031" s="24"/>
    </row>
    <row r="1032">
      <c r="A1032" s="233" t="s">
        <v>193816</v>
      </c>
      <c r="B1032" s="24" t="s">
        <v>2505</v>
      </c>
      <c r="C1032" s="24"/>
      <c r="D1032" s="24"/>
      <c r="E1032" s="24"/>
      <c r="F1032" s="24"/>
      <c r="G1032" s="24"/>
      <c r="H1032" s="24"/>
      <c r="I1032" s="24"/>
      <c r="J1032" s="24"/>
      <c r="K1032" s="24"/>
      <c r="L1032" s="24"/>
      <c r="M1032" s="24"/>
      <c r="N1032" s="24"/>
      <c r="O1032" s="24"/>
      <c r="P1032" s="24"/>
      <c r="Q1032" s="24"/>
      <c r="R1032" s="24"/>
      <c r="S1032" s="24"/>
      <c r="T1032" s="24"/>
      <c r="U1032" s="24"/>
      <c r="V1032" s="24"/>
      <c r="W1032" s="24"/>
      <c r="X1032" s="24"/>
      <c r="Y1032" s="24"/>
      <c r="Z1032" s="24"/>
      <c r="AA1032" s="24"/>
      <c r="AB1032" s="24"/>
      <c r="AC1032" s="24"/>
    </row>
    <row r="1033">
      <c r="A1033" s="233" t="s">
        <v>193817</v>
      </c>
      <c r="B1033" s="132">
        <v>80337.0</v>
      </c>
      <c r="C1033" s="24"/>
      <c r="D1033" s="24"/>
      <c r="E1033" s="24"/>
      <c r="F1033" s="24"/>
      <c r="G1033" s="24"/>
      <c r="H1033" s="24"/>
      <c r="I1033" s="24"/>
      <c r="J1033" s="24"/>
      <c r="K1033" s="24"/>
      <c r="L1033" s="24"/>
      <c r="M1033" s="24"/>
      <c r="N1033" s="24"/>
      <c r="O1033" s="24"/>
      <c r="P1033" s="24"/>
      <c r="Q1033" s="24"/>
      <c r="R1033" s="24"/>
      <c r="S1033" s="24"/>
      <c r="T1033" s="24"/>
      <c r="U1033" s="24"/>
      <c r="V1033" s="24"/>
      <c r="W1033" s="24"/>
      <c r="X1033" s="24"/>
      <c r="Y1033" s="24"/>
      <c r="Z1033" s="24"/>
      <c r="AA1033" s="24"/>
      <c r="AB1033" s="24"/>
      <c r="AC1033" s="24"/>
    </row>
    <row r="1034">
      <c r="A1034" s="233" t="s">
        <v>193818</v>
      </c>
      <c r="B1034" s="24" t="s">
        <v>2505</v>
      </c>
      <c r="C1034" s="24"/>
      <c r="D1034" s="24"/>
      <c r="E1034" s="24"/>
      <c r="F1034" s="24"/>
      <c r="G1034" s="24"/>
      <c r="H1034" s="24"/>
      <c r="I1034" s="24"/>
      <c r="J1034" s="24"/>
      <c r="K1034" s="24"/>
      <c r="L1034" s="24"/>
      <c r="M1034" s="24"/>
      <c r="N1034" s="24"/>
      <c r="O1034" s="24"/>
      <c r="P1034" s="24"/>
      <c r="Q1034" s="24"/>
      <c r="R1034" s="24"/>
      <c r="S1034" s="24"/>
      <c r="T1034" s="24"/>
      <c r="U1034" s="24"/>
      <c r="V1034" s="24"/>
      <c r="W1034" s="24"/>
      <c r="X1034" s="24"/>
      <c r="Y1034" s="24"/>
      <c r="Z1034" s="24"/>
      <c r="AA1034" s="24"/>
      <c r="AB1034" s="24"/>
      <c r="AC1034" s="24"/>
    </row>
    <row r="1035">
      <c r="A1035" s="233" t="s">
        <v>193819</v>
      </c>
      <c r="B1035" s="132">
        <v>508050.0</v>
      </c>
      <c r="C1035" s="24"/>
      <c r="D1035" s="24"/>
      <c r="E1035" s="24"/>
      <c r="F1035" s="24"/>
      <c r="G1035" s="24"/>
      <c r="H1035" s="24"/>
      <c r="I1035" s="24"/>
      <c r="J1035" s="24"/>
      <c r="K1035" s="24"/>
      <c r="L1035" s="24"/>
      <c r="M1035" s="24"/>
      <c r="N1035" s="24"/>
      <c r="O1035" s="24"/>
      <c r="P1035" s="24"/>
      <c r="Q1035" s="24"/>
      <c r="R1035" s="24"/>
      <c r="S1035" s="24"/>
      <c r="T1035" s="24"/>
      <c r="U1035" s="24"/>
      <c r="V1035" s="24"/>
      <c r="W1035" s="24"/>
      <c r="X1035" s="24"/>
      <c r="Y1035" s="24"/>
      <c r="Z1035" s="24"/>
      <c r="AA1035" s="24"/>
      <c r="AB1035" s="24"/>
      <c r="AC1035" s="24"/>
    </row>
    <row r="1036">
      <c r="A1036" s="233" t="s">
        <v>193820</v>
      </c>
      <c r="B1036" s="132">
        <v>355229.0</v>
      </c>
      <c r="C1036" s="24"/>
      <c r="D1036" s="24"/>
      <c r="E1036" s="24"/>
      <c r="F1036" s="24"/>
      <c r="G1036" s="24"/>
      <c r="H1036" s="24"/>
      <c r="I1036" s="24"/>
      <c r="J1036" s="24"/>
      <c r="K1036" s="24"/>
      <c r="L1036" s="24"/>
      <c r="M1036" s="24"/>
      <c r="N1036" s="24"/>
      <c r="O1036" s="24"/>
      <c r="P1036" s="24"/>
      <c r="Q1036" s="24"/>
      <c r="R1036" s="24"/>
      <c r="S1036" s="24"/>
      <c r="T1036" s="24"/>
      <c r="U1036" s="24"/>
      <c r="V1036" s="24"/>
      <c r="W1036" s="24"/>
      <c r="X1036" s="24"/>
      <c r="Y1036" s="24"/>
      <c r="Z1036" s="24"/>
      <c r="AA1036" s="24"/>
      <c r="AB1036" s="24"/>
      <c r="AC1036" s="24"/>
    </row>
    <row r="1037">
      <c r="A1037" s="233" t="s">
        <v>193821</v>
      </c>
      <c r="B1037" s="132">
        <v>1008173.0</v>
      </c>
      <c r="C1037" s="24"/>
      <c r="D1037" s="24"/>
      <c r="E1037" s="24"/>
      <c r="F1037" s="24"/>
      <c r="G1037" s="24"/>
      <c r="H1037" s="24"/>
      <c r="I1037" s="24"/>
      <c r="J1037" s="24"/>
      <c r="K1037" s="24"/>
      <c r="L1037" s="24"/>
      <c r="M1037" s="24"/>
      <c r="N1037" s="24"/>
      <c r="O1037" s="24"/>
      <c r="P1037" s="24"/>
      <c r="Q1037" s="24"/>
      <c r="R1037" s="24"/>
      <c r="S1037" s="24"/>
      <c r="T1037" s="24"/>
      <c r="U1037" s="24"/>
      <c r="V1037" s="24"/>
      <c r="W1037" s="24"/>
      <c r="X1037" s="24"/>
      <c r="Y1037" s="24"/>
      <c r="Z1037" s="24"/>
      <c r="AA1037" s="24"/>
      <c r="AB1037" s="24"/>
      <c r="AC1037" s="24"/>
    </row>
    <row r="1038">
      <c r="A1038" s="233" t="s">
        <v>193822</v>
      </c>
      <c r="B1038" s="132">
        <v>1079441.0</v>
      </c>
      <c r="C1038" s="24"/>
      <c r="D1038" s="24"/>
      <c r="E1038" s="24"/>
      <c r="F1038" s="24"/>
      <c r="G1038" s="24"/>
      <c r="H1038" s="24"/>
      <c r="I1038" s="24"/>
      <c r="J1038" s="24"/>
      <c r="K1038" s="24"/>
      <c r="L1038" s="24"/>
      <c r="M1038" s="24"/>
      <c r="N1038" s="24"/>
      <c r="O1038" s="24"/>
      <c r="P1038" s="24"/>
      <c r="Q1038" s="24"/>
      <c r="R1038" s="24"/>
      <c r="S1038" s="24"/>
      <c r="T1038" s="24"/>
      <c r="U1038" s="24"/>
      <c r="V1038" s="24"/>
      <c r="W1038" s="24"/>
      <c r="X1038" s="24"/>
      <c r="Y1038" s="24"/>
      <c r="Z1038" s="24"/>
      <c r="AA1038" s="24"/>
      <c r="AB1038" s="24"/>
      <c r="AC1038" s="24"/>
    </row>
    <row r="1039">
      <c r="A1039" s="233" t="s">
        <v>193823</v>
      </c>
      <c r="B1039" s="132">
        <v>408819.0</v>
      </c>
      <c r="C1039" s="24"/>
      <c r="D1039" s="24"/>
      <c r="E1039" s="24"/>
      <c r="F1039" s="24"/>
      <c r="G1039" s="24"/>
      <c r="H1039" s="24"/>
      <c r="I1039" s="24"/>
      <c r="J1039" s="24"/>
      <c r="K1039" s="24"/>
      <c r="L1039" s="24"/>
      <c r="M1039" s="24"/>
      <c r="N1039" s="24"/>
      <c r="O1039" s="24"/>
      <c r="P1039" s="24"/>
      <c r="Q1039" s="24"/>
      <c r="R1039" s="24"/>
      <c r="S1039" s="24"/>
      <c r="T1039" s="24"/>
      <c r="U1039" s="24"/>
      <c r="V1039" s="24"/>
      <c r="W1039" s="24"/>
      <c r="X1039" s="24"/>
      <c r="Y1039" s="24"/>
      <c r="Z1039" s="24"/>
      <c r="AA1039" s="24"/>
      <c r="AB1039" s="24"/>
      <c r="AC1039" s="24"/>
    </row>
    <row r="1040">
      <c r="A1040" s="233" t="s">
        <v>193824</v>
      </c>
      <c r="B1040" s="132">
        <v>243697.0</v>
      </c>
      <c r="C1040" s="24"/>
      <c r="D1040" s="24"/>
      <c r="E1040" s="24"/>
      <c r="F1040" s="24"/>
      <c r="G1040" s="24"/>
      <c r="H1040" s="24"/>
      <c r="I1040" s="24"/>
      <c r="J1040" s="24"/>
      <c r="K1040" s="24"/>
      <c r="L1040" s="24"/>
      <c r="M1040" s="24"/>
      <c r="N1040" s="24"/>
      <c r="O1040" s="24"/>
      <c r="P1040" s="24"/>
      <c r="Q1040" s="24"/>
      <c r="R1040" s="24"/>
      <c r="S1040" s="24"/>
      <c r="T1040" s="24"/>
      <c r="U1040" s="24"/>
      <c r="V1040" s="24"/>
      <c r="W1040" s="24"/>
      <c r="X1040" s="24"/>
      <c r="Y1040" s="24"/>
      <c r="Z1040" s="24"/>
      <c r="AA1040" s="24"/>
      <c r="AB1040" s="24"/>
      <c r="AC1040" s="24"/>
    </row>
    <row r="1041">
      <c r="A1041" s="233" t="s">
        <v>193825</v>
      </c>
      <c r="B1041" s="24" t="s">
        <v>2505</v>
      </c>
      <c r="C1041" s="24"/>
      <c r="D1041" s="24"/>
      <c r="E1041" s="24"/>
      <c r="F1041" s="24"/>
      <c r="G1041" s="24"/>
      <c r="H1041" s="24"/>
      <c r="I1041" s="24"/>
      <c r="J1041" s="24"/>
      <c r="K1041" s="24"/>
      <c r="L1041" s="24"/>
      <c r="M1041" s="24"/>
      <c r="N1041" s="24"/>
      <c r="O1041" s="24"/>
      <c r="P1041" s="24"/>
      <c r="Q1041" s="24"/>
      <c r="R1041" s="24"/>
      <c r="S1041" s="24"/>
      <c r="T1041" s="24"/>
      <c r="U1041" s="24"/>
      <c r="V1041" s="24"/>
      <c r="W1041" s="24"/>
      <c r="X1041" s="24"/>
      <c r="Y1041" s="24"/>
      <c r="Z1041" s="24"/>
      <c r="AA1041" s="24"/>
      <c r="AB1041" s="24"/>
      <c r="AC1041" s="24"/>
    </row>
    <row r="1042">
      <c r="A1042" s="233" t="s">
        <v>193826</v>
      </c>
      <c r="B1042" s="24" t="s">
        <v>2505</v>
      </c>
      <c r="C1042" s="24"/>
      <c r="D1042" s="24"/>
      <c r="E1042" s="24"/>
      <c r="F1042" s="24"/>
      <c r="G1042" s="24"/>
      <c r="H1042" s="24"/>
      <c r="I1042" s="24"/>
      <c r="J1042" s="24"/>
      <c r="K1042" s="24"/>
      <c r="L1042" s="24"/>
      <c r="M1042" s="24"/>
      <c r="N1042" s="24"/>
      <c r="O1042" s="24"/>
      <c r="P1042" s="24"/>
      <c r="Q1042" s="24"/>
      <c r="R1042" s="24"/>
      <c r="S1042" s="24"/>
      <c r="T1042" s="24"/>
      <c r="U1042" s="24"/>
      <c r="V1042" s="24"/>
      <c r="W1042" s="24"/>
      <c r="X1042" s="24"/>
      <c r="Y1042" s="24"/>
      <c r="Z1042" s="24"/>
      <c r="AA1042" s="24"/>
      <c r="AB1042" s="24"/>
      <c r="AC1042" s="24"/>
    </row>
    <row r="1043">
      <c r="A1043" s="233" t="s">
        <v>193827</v>
      </c>
      <c r="B1043" s="24" t="s">
        <v>2505</v>
      </c>
      <c r="C1043" s="24"/>
      <c r="D1043" s="24"/>
      <c r="E1043" s="24"/>
      <c r="F1043" s="24"/>
      <c r="G1043" s="24"/>
      <c r="H1043" s="24"/>
      <c r="I1043" s="24"/>
      <c r="J1043" s="24"/>
      <c r="K1043" s="24"/>
      <c r="L1043" s="24"/>
      <c r="M1043" s="24"/>
      <c r="N1043" s="24"/>
      <c r="O1043" s="24"/>
      <c r="P1043" s="24"/>
      <c r="Q1043" s="24"/>
      <c r="R1043" s="24"/>
      <c r="S1043" s="24"/>
      <c r="T1043" s="24"/>
      <c r="U1043" s="24"/>
      <c r="V1043" s="24"/>
      <c r="W1043" s="24"/>
      <c r="X1043" s="24"/>
      <c r="Y1043" s="24"/>
      <c r="Z1043" s="24"/>
      <c r="AA1043" s="24"/>
      <c r="AB1043" s="24"/>
      <c r="AC1043" s="24"/>
    </row>
    <row r="1044">
      <c r="A1044" s="233" t="s">
        <v>193828</v>
      </c>
      <c r="B1044" s="132">
        <v>222841.0</v>
      </c>
      <c r="C1044" s="24"/>
      <c r="D1044" s="24"/>
      <c r="E1044" s="24"/>
      <c r="F1044" s="24"/>
      <c r="G1044" s="24"/>
      <c r="H1044" s="24"/>
      <c r="I1044" s="24"/>
      <c r="J1044" s="24"/>
      <c r="K1044" s="24"/>
      <c r="L1044" s="24"/>
      <c r="M1044" s="24"/>
      <c r="N1044" s="24"/>
      <c r="O1044" s="24"/>
      <c r="P1044" s="24"/>
      <c r="Q1044" s="24"/>
      <c r="R1044" s="24"/>
      <c r="S1044" s="24"/>
      <c r="T1044" s="24"/>
      <c r="U1044" s="24"/>
      <c r="V1044" s="24"/>
      <c r="W1044" s="24"/>
      <c r="X1044" s="24"/>
      <c r="Y1044" s="24"/>
      <c r="Z1044" s="24"/>
      <c r="AA1044" s="24"/>
      <c r="AB1044" s="24"/>
      <c r="AC1044" s="24"/>
    </row>
    <row r="1045">
      <c r="A1045" s="233" t="s">
        <v>193386</v>
      </c>
      <c r="B1045" s="132">
        <v>92085.0</v>
      </c>
      <c r="C1045" s="24"/>
      <c r="D1045" s="24"/>
      <c r="E1045" s="24"/>
      <c r="F1045" s="24"/>
      <c r="G1045" s="24"/>
      <c r="H1045" s="24"/>
      <c r="I1045" s="24"/>
      <c r="J1045" s="24"/>
      <c r="K1045" s="24"/>
      <c r="L1045" s="24"/>
      <c r="M1045" s="24"/>
      <c r="N1045" s="24"/>
      <c r="O1045" s="24"/>
      <c r="P1045" s="24"/>
      <c r="Q1045" s="24"/>
      <c r="R1045" s="24"/>
      <c r="S1045" s="24"/>
      <c r="T1045" s="24"/>
      <c r="U1045" s="24"/>
      <c r="V1045" s="24"/>
      <c r="W1045" s="24"/>
      <c r="X1045" s="24"/>
      <c r="Y1045" s="24"/>
      <c r="Z1045" s="24"/>
      <c r="AA1045" s="24"/>
      <c r="AB1045" s="24"/>
      <c r="AC1045" s="24"/>
    </row>
    <row r="1046">
      <c r="A1046" s="233" t="s">
        <v>193829</v>
      </c>
      <c r="B1046" s="132">
        <v>1303745.0</v>
      </c>
      <c r="C1046" s="24"/>
      <c r="D1046" s="24"/>
      <c r="E1046" s="24"/>
      <c r="F1046" s="24"/>
      <c r="G1046" s="24"/>
      <c r="H1046" s="24"/>
      <c r="I1046" s="24"/>
      <c r="J1046" s="24"/>
      <c r="K1046" s="24"/>
      <c r="L1046" s="24"/>
      <c r="M1046" s="24"/>
      <c r="N1046" s="24"/>
      <c r="O1046" s="24"/>
      <c r="P1046" s="24"/>
      <c r="Q1046" s="24"/>
      <c r="R1046" s="24"/>
      <c r="S1046" s="24"/>
      <c r="T1046" s="24"/>
      <c r="U1046" s="24"/>
      <c r="V1046" s="24"/>
      <c r="W1046" s="24"/>
      <c r="X1046" s="24"/>
      <c r="Y1046" s="24"/>
      <c r="Z1046" s="24"/>
      <c r="AA1046" s="24"/>
      <c r="AB1046" s="24"/>
      <c r="AC1046" s="24"/>
    </row>
    <row r="1047">
      <c r="A1047" s="233" t="s">
        <v>190898</v>
      </c>
      <c r="B1047" s="24" t="s">
        <v>2505</v>
      </c>
      <c r="C1047" s="24"/>
      <c r="D1047" s="24"/>
      <c r="E1047" s="24"/>
      <c r="F1047" s="24"/>
      <c r="G1047" s="24"/>
      <c r="H1047" s="24"/>
      <c r="I1047" s="24"/>
      <c r="J1047" s="24"/>
      <c r="K1047" s="24"/>
      <c r="L1047" s="24"/>
      <c r="M1047" s="24"/>
      <c r="N1047" s="24"/>
      <c r="O1047" s="24"/>
      <c r="P1047" s="24"/>
      <c r="Q1047" s="24"/>
      <c r="R1047" s="24"/>
      <c r="S1047" s="24"/>
      <c r="T1047" s="24"/>
      <c r="U1047" s="24"/>
      <c r="V1047" s="24"/>
      <c r="W1047" s="24"/>
      <c r="X1047" s="24"/>
      <c r="Y1047" s="24"/>
      <c r="Z1047" s="24"/>
      <c r="AA1047" s="24"/>
      <c r="AB1047" s="24"/>
      <c r="AC1047" s="24"/>
    </row>
    <row r="1048">
      <c r="A1048" s="233" t="s">
        <v>193830</v>
      </c>
      <c r="B1048" s="132">
        <v>186113.0</v>
      </c>
      <c r="C1048" s="24"/>
      <c r="D1048" s="24"/>
      <c r="E1048" s="24"/>
      <c r="F1048" s="24"/>
      <c r="G1048" s="24"/>
      <c r="H1048" s="24"/>
      <c r="I1048" s="24"/>
      <c r="J1048" s="24"/>
      <c r="K1048" s="24"/>
      <c r="L1048" s="24"/>
      <c r="M1048" s="24"/>
      <c r="N1048" s="24"/>
      <c r="O1048" s="24"/>
      <c r="P1048" s="24"/>
      <c r="Q1048" s="24"/>
      <c r="R1048" s="24"/>
      <c r="S1048" s="24"/>
      <c r="T1048" s="24"/>
      <c r="U1048" s="24"/>
      <c r="V1048" s="24"/>
      <c r="W1048" s="24"/>
      <c r="X1048" s="24"/>
      <c r="Y1048" s="24"/>
      <c r="Z1048" s="24"/>
      <c r="AA1048" s="24"/>
      <c r="AB1048" s="24"/>
      <c r="AC1048" s="24"/>
    </row>
    <row r="1049">
      <c r="A1049" s="233" t="s">
        <v>193831</v>
      </c>
      <c r="B1049" s="132">
        <v>283205.0</v>
      </c>
      <c r="C1049" s="24"/>
      <c r="D1049" s="24"/>
      <c r="E1049" s="24"/>
      <c r="F1049" s="24"/>
      <c r="G1049" s="24"/>
      <c r="H1049" s="24"/>
      <c r="I1049" s="24"/>
      <c r="J1049" s="24"/>
      <c r="K1049" s="24"/>
      <c r="L1049" s="24"/>
      <c r="M1049" s="24"/>
      <c r="N1049" s="24"/>
      <c r="O1049" s="24"/>
      <c r="P1049" s="24"/>
      <c r="Q1049" s="24"/>
      <c r="R1049" s="24"/>
      <c r="S1049" s="24"/>
      <c r="T1049" s="24"/>
      <c r="U1049" s="24"/>
      <c r="V1049" s="24"/>
      <c r="W1049" s="24"/>
      <c r="X1049" s="24"/>
      <c r="Y1049" s="24"/>
      <c r="Z1049" s="24"/>
      <c r="AA1049" s="24"/>
      <c r="AB1049" s="24"/>
      <c r="AC1049" s="24"/>
    </row>
    <row r="1050">
      <c r="A1050" s="233" t="s">
        <v>193832</v>
      </c>
      <c r="B1050" s="132">
        <v>1303745.0</v>
      </c>
      <c r="C1050" s="24"/>
      <c r="D1050" s="24"/>
      <c r="E1050" s="24"/>
      <c r="F1050" s="24"/>
      <c r="G1050" s="24"/>
      <c r="H1050" s="24"/>
      <c r="I1050" s="24"/>
      <c r="J1050" s="24"/>
      <c r="K1050" s="24"/>
      <c r="L1050" s="24"/>
      <c r="M1050" s="24"/>
      <c r="N1050" s="24"/>
      <c r="O1050" s="24"/>
      <c r="P1050" s="24"/>
      <c r="Q1050" s="24"/>
      <c r="R1050" s="24"/>
      <c r="S1050" s="24"/>
      <c r="T1050" s="24"/>
      <c r="U1050" s="24"/>
      <c r="V1050" s="24"/>
      <c r="W1050" s="24"/>
      <c r="X1050" s="24"/>
      <c r="Y1050" s="24"/>
      <c r="Z1050" s="24"/>
      <c r="AA1050" s="24"/>
      <c r="AB1050" s="24"/>
      <c r="AC1050" s="24"/>
    </row>
    <row r="1051">
      <c r="A1051" s="233" t="s">
        <v>193833</v>
      </c>
      <c r="B1051" s="132">
        <v>1017067.0</v>
      </c>
      <c r="C1051" s="24"/>
      <c r="D1051" s="24"/>
      <c r="E1051" s="24"/>
      <c r="F1051" s="24"/>
      <c r="G1051" s="24"/>
      <c r="H1051" s="24"/>
      <c r="I1051" s="24"/>
      <c r="J1051" s="24"/>
      <c r="K1051" s="24"/>
      <c r="L1051" s="24"/>
      <c r="M1051" s="24"/>
      <c r="N1051" s="24"/>
      <c r="O1051" s="24"/>
      <c r="P1051" s="24"/>
      <c r="Q1051" s="24"/>
      <c r="R1051" s="24"/>
      <c r="S1051" s="24"/>
      <c r="T1051" s="24"/>
      <c r="U1051" s="24"/>
      <c r="V1051" s="24"/>
      <c r="W1051" s="24"/>
      <c r="X1051" s="24"/>
      <c r="Y1051" s="24"/>
      <c r="Z1051" s="24"/>
      <c r="AA1051" s="24"/>
      <c r="AB1051" s="24"/>
      <c r="AC1051" s="24"/>
    </row>
    <row r="1052">
      <c r="A1052" s="233" t="s">
        <v>193834</v>
      </c>
      <c r="B1052" s="132">
        <v>111270.0</v>
      </c>
      <c r="C1052" s="24"/>
      <c r="D1052" s="24"/>
      <c r="E1052" s="24"/>
      <c r="F1052" s="24"/>
      <c r="G1052" s="24"/>
      <c r="H1052" s="24"/>
      <c r="I1052" s="24"/>
      <c r="J1052" s="24"/>
      <c r="K1052" s="24"/>
      <c r="L1052" s="24"/>
      <c r="M1052" s="24"/>
      <c r="N1052" s="24"/>
      <c r="O1052" s="24"/>
      <c r="P1052" s="24"/>
      <c r="Q1052" s="24"/>
      <c r="R1052" s="24"/>
      <c r="S1052" s="24"/>
      <c r="T1052" s="24"/>
      <c r="U1052" s="24"/>
      <c r="V1052" s="24"/>
      <c r="W1052" s="24"/>
      <c r="X1052" s="24"/>
      <c r="Y1052" s="24"/>
      <c r="Z1052" s="24"/>
      <c r="AA1052" s="24"/>
      <c r="AB1052" s="24"/>
      <c r="AC1052" s="24"/>
    </row>
    <row r="1053">
      <c r="A1053" s="233" t="s">
        <v>193835</v>
      </c>
      <c r="B1053" s="24" t="s">
        <v>2505</v>
      </c>
      <c r="C1053" s="24"/>
      <c r="D1053" s="24"/>
      <c r="E1053" s="24"/>
      <c r="F1053" s="24"/>
      <c r="G1053" s="24"/>
      <c r="H1053" s="24"/>
      <c r="I1053" s="24"/>
      <c r="J1053" s="24"/>
      <c r="K1053" s="24"/>
      <c r="L1053" s="24"/>
      <c r="M1053" s="24"/>
      <c r="N1053" s="24"/>
      <c r="O1053" s="24"/>
      <c r="P1053" s="24"/>
      <c r="Q1053" s="24"/>
      <c r="R1053" s="24"/>
      <c r="S1053" s="24"/>
      <c r="T1053" s="24"/>
      <c r="U1053" s="24"/>
      <c r="V1053" s="24"/>
      <c r="W1053" s="24"/>
      <c r="X1053" s="24"/>
      <c r="Y1053" s="24"/>
      <c r="Z1053" s="24"/>
      <c r="AA1053" s="24"/>
      <c r="AB1053" s="24"/>
      <c r="AC1053" s="24"/>
    </row>
    <row r="1054">
      <c r="A1054" s="233" t="s">
        <v>193618</v>
      </c>
      <c r="B1054" s="24" t="s">
        <v>2505</v>
      </c>
      <c r="C1054" s="24"/>
      <c r="D1054" s="24"/>
      <c r="E1054" s="24"/>
      <c r="F1054" s="24"/>
      <c r="G1054" s="24"/>
      <c r="H1054" s="24"/>
      <c r="I1054" s="24"/>
      <c r="J1054" s="24"/>
      <c r="K1054" s="24"/>
      <c r="L1054" s="24"/>
      <c r="M1054" s="24"/>
      <c r="N1054" s="24"/>
      <c r="O1054" s="24"/>
      <c r="P1054" s="24"/>
      <c r="Q1054" s="24"/>
      <c r="R1054" s="24"/>
      <c r="S1054" s="24"/>
      <c r="T1054" s="24"/>
      <c r="U1054" s="24"/>
      <c r="V1054" s="24"/>
      <c r="W1054" s="24"/>
      <c r="X1054" s="24"/>
      <c r="Y1054" s="24"/>
      <c r="Z1054" s="24"/>
      <c r="AA1054" s="24"/>
      <c r="AB1054" s="24"/>
      <c r="AC1054" s="24"/>
    </row>
    <row r="1055">
      <c r="A1055" s="233" t="s">
        <v>193836</v>
      </c>
      <c r="B1055" s="132">
        <v>626895.0</v>
      </c>
      <c r="C1055" s="24"/>
      <c r="D1055" s="24"/>
      <c r="E1055" s="24"/>
      <c r="F1055" s="24"/>
      <c r="G1055" s="24"/>
      <c r="H1055" s="24"/>
      <c r="I1055" s="24"/>
      <c r="J1055" s="24"/>
      <c r="K1055" s="24"/>
      <c r="L1055" s="24"/>
      <c r="M1055" s="24"/>
      <c r="N1055" s="24"/>
      <c r="O1055" s="24"/>
      <c r="P1055" s="24"/>
      <c r="Q1055" s="24"/>
      <c r="R1055" s="24"/>
      <c r="S1055" s="24"/>
      <c r="T1055" s="24"/>
      <c r="U1055" s="24"/>
      <c r="V1055" s="24"/>
      <c r="W1055" s="24"/>
      <c r="X1055" s="24"/>
      <c r="Y1055" s="24"/>
      <c r="Z1055" s="24"/>
      <c r="AA1055" s="24"/>
      <c r="AB1055" s="24"/>
      <c r="AC1055" s="24"/>
    </row>
    <row r="1056">
      <c r="A1056" s="233" t="s">
        <v>193837</v>
      </c>
      <c r="B1056" s="132">
        <v>906573.0</v>
      </c>
      <c r="C1056" s="24"/>
      <c r="D1056" s="24"/>
      <c r="E1056" s="24"/>
      <c r="F1056" s="24"/>
      <c r="G1056" s="24"/>
      <c r="H1056" s="24"/>
      <c r="I1056" s="24"/>
      <c r="J1056" s="24"/>
      <c r="K1056" s="24"/>
      <c r="L1056" s="24"/>
      <c r="M1056" s="24"/>
      <c r="N1056" s="24"/>
      <c r="O1056" s="24"/>
      <c r="P1056" s="24"/>
      <c r="Q1056" s="24"/>
      <c r="R1056" s="24"/>
      <c r="S1056" s="24"/>
      <c r="T1056" s="24"/>
      <c r="U1056" s="24"/>
      <c r="V1056" s="24"/>
      <c r="W1056" s="24"/>
      <c r="X1056" s="24"/>
      <c r="Y1056" s="24"/>
      <c r="Z1056" s="24"/>
      <c r="AA1056" s="24"/>
      <c r="AB1056" s="24"/>
      <c r="AC1056" s="24"/>
    </row>
    <row r="1057">
      <c r="A1057" s="233" t="s">
        <v>193838</v>
      </c>
      <c r="B1057" s="132">
        <v>2.8588442E7</v>
      </c>
      <c r="C1057" s="24"/>
      <c r="D1057" s="24"/>
      <c r="E1057" s="24"/>
      <c r="F1057" s="24"/>
      <c r="G1057" s="24"/>
      <c r="H1057" s="24"/>
      <c r="I1057" s="24"/>
      <c r="J1057" s="24"/>
      <c r="K1057" s="24"/>
      <c r="L1057" s="24"/>
      <c r="M1057" s="24"/>
      <c r="N1057" s="24"/>
      <c r="O1057" s="24"/>
      <c r="P1057" s="24"/>
      <c r="Q1057" s="24"/>
      <c r="R1057" s="24"/>
      <c r="S1057" s="24"/>
      <c r="T1057" s="24"/>
      <c r="U1057" s="24"/>
      <c r="V1057" s="24"/>
      <c r="W1057" s="24"/>
      <c r="X1057" s="24"/>
      <c r="Y1057" s="24"/>
      <c r="Z1057" s="24"/>
      <c r="AA1057" s="24"/>
      <c r="AB1057" s="24"/>
      <c r="AC1057" s="24"/>
    </row>
    <row r="1058">
      <c r="A1058" s="233" t="s">
        <v>193839</v>
      </c>
      <c r="B1058" s="132">
        <v>1331977.0</v>
      </c>
      <c r="C1058" s="24"/>
      <c r="D1058" s="24"/>
      <c r="E1058" s="24"/>
      <c r="F1058" s="24"/>
      <c r="G1058" s="24"/>
      <c r="H1058" s="24"/>
      <c r="I1058" s="24"/>
      <c r="J1058" s="24"/>
      <c r="K1058" s="24"/>
      <c r="L1058" s="24"/>
      <c r="M1058" s="24"/>
      <c r="N1058" s="24"/>
      <c r="O1058" s="24"/>
      <c r="P1058" s="24"/>
      <c r="Q1058" s="24"/>
      <c r="R1058" s="24"/>
      <c r="S1058" s="24"/>
      <c r="T1058" s="24"/>
      <c r="U1058" s="24"/>
      <c r="V1058" s="24"/>
      <c r="W1058" s="24"/>
      <c r="X1058" s="24"/>
      <c r="Y1058" s="24"/>
      <c r="Z1058" s="24"/>
      <c r="AA1058" s="24"/>
      <c r="AB1058" s="24"/>
      <c r="AC1058" s="24"/>
    </row>
    <row r="1059">
      <c r="A1059" s="233" t="s">
        <v>193840</v>
      </c>
      <c r="B1059" s="132">
        <v>197327.0</v>
      </c>
      <c r="C1059" s="24"/>
      <c r="D1059" s="24"/>
      <c r="E1059" s="24"/>
      <c r="F1059" s="24"/>
      <c r="G1059" s="24"/>
      <c r="H1059" s="24"/>
      <c r="I1059" s="24"/>
      <c r="J1059" s="24"/>
      <c r="K1059" s="24"/>
      <c r="L1059" s="24"/>
      <c r="M1059" s="24"/>
      <c r="N1059" s="24"/>
      <c r="O1059" s="24"/>
      <c r="P1059" s="24"/>
      <c r="Q1059" s="24"/>
      <c r="R1059" s="24"/>
      <c r="S1059" s="24"/>
      <c r="T1059" s="24"/>
      <c r="U1059" s="24"/>
      <c r="V1059" s="24"/>
      <c r="W1059" s="24"/>
      <c r="X1059" s="24"/>
      <c r="Y1059" s="24"/>
      <c r="Z1059" s="24"/>
      <c r="AA1059" s="24"/>
      <c r="AB1059" s="24"/>
      <c r="AC1059" s="24"/>
    </row>
    <row r="1060">
      <c r="A1060" s="233" t="s">
        <v>193841</v>
      </c>
      <c r="B1060" s="132">
        <v>34517.0</v>
      </c>
      <c r="C1060" s="24"/>
      <c r="D1060" s="24"/>
      <c r="E1060" s="24"/>
      <c r="F1060" s="24"/>
      <c r="G1060" s="24"/>
      <c r="H1060" s="24"/>
      <c r="I1060" s="24"/>
      <c r="J1060" s="24"/>
      <c r="K1060" s="24"/>
      <c r="L1060" s="24"/>
      <c r="M1060" s="24"/>
      <c r="N1060" s="24"/>
      <c r="O1060" s="24"/>
      <c r="P1060" s="24"/>
      <c r="Q1060" s="24"/>
      <c r="R1060" s="24"/>
      <c r="S1060" s="24"/>
      <c r="T1060" s="24"/>
      <c r="U1060" s="24"/>
      <c r="V1060" s="24"/>
      <c r="W1060" s="24"/>
      <c r="X1060" s="24"/>
      <c r="Y1060" s="24"/>
      <c r="Z1060" s="24"/>
      <c r="AA1060" s="24"/>
      <c r="AB1060" s="24"/>
      <c r="AC1060" s="24"/>
    </row>
    <row r="1061">
      <c r="A1061" s="233" t="s">
        <v>193842</v>
      </c>
      <c r="B1061" s="132">
        <v>1121549.0</v>
      </c>
      <c r="C1061" s="24"/>
      <c r="D1061" s="24"/>
      <c r="E1061" s="24"/>
      <c r="F1061" s="24"/>
      <c r="G1061" s="24"/>
      <c r="H1061" s="24"/>
      <c r="I1061" s="24"/>
      <c r="J1061" s="24"/>
      <c r="K1061" s="24"/>
      <c r="L1061" s="24"/>
      <c r="M1061" s="24"/>
      <c r="N1061" s="24"/>
      <c r="O1061" s="24"/>
      <c r="P1061" s="24"/>
      <c r="Q1061" s="24"/>
      <c r="R1061" s="24"/>
      <c r="S1061" s="24"/>
      <c r="T1061" s="24"/>
      <c r="U1061" s="24"/>
      <c r="V1061" s="24"/>
      <c r="W1061" s="24"/>
      <c r="X1061" s="24"/>
      <c r="Y1061" s="24"/>
      <c r="Z1061" s="24"/>
      <c r="AA1061" s="24"/>
      <c r="AB1061" s="24"/>
      <c r="AC1061" s="24"/>
    </row>
    <row r="1062">
      <c r="A1062" s="233" t="s">
        <v>193843</v>
      </c>
      <c r="B1062" s="132">
        <v>553862.0</v>
      </c>
      <c r="C1062" s="24"/>
      <c r="D1062" s="24"/>
      <c r="E1062" s="24"/>
      <c r="F1062" s="24"/>
      <c r="G1062" s="24"/>
      <c r="H1062" s="24"/>
      <c r="I1062" s="24"/>
      <c r="J1062" s="24"/>
      <c r="K1062" s="24"/>
      <c r="L1062" s="24"/>
      <c r="M1062" s="24"/>
      <c r="N1062" s="24"/>
      <c r="O1062" s="24"/>
      <c r="P1062" s="24"/>
      <c r="Q1062" s="24"/>
      <c r="R1062" s="24"/>
      <c r="S1062" s="24"/>
      <c r="T1062" s="24"/>
      <c r="U1062" s="24"/>
      <c r="V1062" s="24"/>
      <c r="W1062" s="24"/>
      <c r="X1062" s="24"/>
      <c r="Y1062" s="24"/>
      <c r="Z1062" s="24"/>
      <c r="AA1062" s="24"/>
      <c r="AB1062" s="24"/>
      <c r="AC1062" s="24"/>
    </row>
    <row r="1063">
      <c r="A1063" s="233" t="s">
        <v>193614</v>
      </c>
      <c r="B1063" s="132">
        <v>1519980.0</v>
      </c>
      <c r="C1063" s="24"/>
      <c r="D1063" s="24"/>
      <c r="E1063" s="24"/>
      <c r="F1063" s="24"/>
      <c r="G1063" s="24"/>
      <c r="H1063" s="24"/>
      <c r="I1063" s="24"/>
      <c r="J1063" s="24"/>
      <c r="K1063" s="24"/>
      <c r="L1063" s="24"/>
      <c r="M1063" s="24"/>
      <c r="N1063" s="24"/>
      <c r="O1063" s="24"/>
      <c r="P1063" s="24"/>
      <c r="Q1063" s="24"/>
      <c r="R1063" s="24"/>
      <c r="S1063" s="24"/>
      <c r="T1063" s="24"/>
      <c r="U1063" s="24"/>
      <c r="V1063" s="24"/>
      <c r="W1063" s="24"/>
      <c r="X1063" s="24"/>
      <c r="Y1063" s="24"/>
      <c r="Z1063" s="24"/>
      <c r="AA1063" s="24"/>
      <c r="AB1063" s="24"/>
      <c r="AC1063" s="24"/>
    </row>
    <row r="1064">
      <c r="A1064" s="233" t="s">
        <v>193844</v>
      </c>
      <c r="B1064" s="132">
        <v>531269.0</v>
      </c>
      <c r="C1064" s="24"/>
      <c r="D1064" s="24"/>
      <c r="E1064" s="24"/>
      <c r="F1064" s="24"/>
      <c r="G1064" s="24"/>
      <c r="H1064" s="24"/>
      <c r="I1064" s="24"/>
      <c r="J1064" s="24"/>
      <c r="K1064" s="24"/>
      <c r="L1064" s="24"/>
      <c r="M1064" s="24"/>
      <c r="N1064" s="24"/>
      <c r="O1064" s="24"/>
      <c r="P1064" s="24"/>
      <c r="Q1064" s="24"/>
      <c r="R1064" s="24"/>
      <c r="S1064" s="24"/>
      <c r="T1064" s="24"/>
      <c r="U1064" s="24"/>
      <c r="V1064" s="24"/>
      <c r="W1064" s="24"/>
      <c r="X1064" s="24"/>
      <c r="Y1064" s="24"/>
      <c r="Z1064" s="24"/>
      <c r="AA1064" s="24"/>
      <c r="AB1064" s="24"/>
      <c r="AC1064" s="24"/>
    </row>
    <row r="1065">
      <c r="A1065" s="233" t="s">
        <v>15008</v>
      </c>
      <c r="B1065" s="132">
        <v>58006.0</v>
      </c>
      <c r="C1065" s="24"/>
      <c r="D1065" s="24"/>
      <c r="E1065" s="24"/>
      <c r="F1065" s="24"/>
      <c r="G1065" s="24"/>
      <c r="H1065" s="24"/>
      <c r="I1065" s="24"/>
      <c r="J1065" s="24"/>
      <c r="K1065" s="24"/>
      <c r="L1065" s="24"/>
      <c r="M1065" s="24"/>
      <c r="N1065" s="24"/>
      <c r="O1065" s="24"/>
      <c r="P1065" s="24"/>
      <c r="Q1065" s="24"/>
      <c r="R1065" s="24"/>
      <c r="S1065" s="24"/>
      <c r="T1065" s="24"/>
      <c r="U1065" s="24"/>
      <c r="V1065" s="24"/>
      <c r="W1065" s="24"/>
      <c r="X1065" s="24"/>
      <c r="Y1065" s="24"/>
      <c r="Z1065" s="24"/>
      <c r="AA1065" s="24"/>
      <c r="AB1065" s="24"/>
      <c r="AC1065" s="24"/>
    </row>
    <row r="1066">
      <c r="A1066" s="233" t="s">
        <v>193845</v>
      </c>
      <c r="B1066" s="132">
        <v>1.3540236E7</v>
      </c>
      <c r="C1066" s="24"/>
      <c r="D1066" s="24"/>
      <c r="E1066" s="24"/>
      <c r="F1066" s="24"/>
      <c r="G1066" s="24"/>
      <c r="H1066" s="24"/>
      <c r="I1066" s="24"/>
      <c r="J1066" s="24"/>
      <c r="K1066" s="24"/>
      <c r="L1066" s="24"/>
      <c r="M1066" s="24"/>
      <c r="N1066" s="24"/>
      <c r="O1066" s="24"/>
      <c r="P1066" s="24"/>
      <c r="Q1066" s="24"/>
      <c r="R1066" s="24"/>
      <c r="S1066" s="24"/>
      <c r="T1066" s="24"/>
      <c r="U1066" s="24"/>
      <c r="V1066" s="24"/>
      <c r="W1066" s="24"/>
      <c r="X1066" s="24"/>
      <c r="Y1066" s="24"/>
      <c r="Z1066" s="24"/>
      <c r="AA1066" s="24"/>
      <c r="AB1066" s="24"/>
      <c r="AC1066" s="24"/>
    </row>
    <row r="1067">
      <c r="A1067" s="233" t="s">
        <v>193846</v>
      </c>
      <c r="B1067" s="132">
        <v>1303745.0</v>
      </c>
      <c r="C1067" s="24"/>
      <c r="D1067" s="24"/>
      <c r="E1067" s="24"/>
      <c r="F1067" s="24"/>
      <c r="G1067" s="24"/>
      <c r="H1067" s="24"/>
      <c r="I1067" s="24"/>
      <c r="J1067" s="24"/>
      <c r="K1067" s="24"/>
      <c r="L1067" s="24"/>
      <c r="M1067" s="24"/>
      <c r="N1067" s="24"/>
      <c r="O1067" s="24"/>
      <c r="P1067" s="24"/>
      <c r="Q1067" s="24"/>
      <c r="R1067" s="24"/>
      <c r="S1067" s="24"/>
      <c r="T1067" s="24"/>
      <c r="U1067" s="24"/>
      <c r="V1067" s="24"/>
      <c r="W1067" s="24"/>
      <c r="X1067" s="24"/>
      <c r="Y1067" s="24"/>
      <c r="Z1067" s="24"/>
      <c r="AA1067" s="24"/>
      <c r="AB1067" s="24"/>
      <c r="AC1067" s="24"/>
    </row>
    <row r="1068">
      <c r="A1068" s="233" t="s">
        <v>193847</v>
      </c>
      <c r="B1068" s="132">
        <v>247885.0</v>
      </c>
      <c r="C1068" s="24"/>
      <c r="D1068" s="24"/>
      <c r="E1068" s="24"/>
      <c r="F1068" s="24"/>
      <c r="G1068" s="24"/>
      <c r="H1068" s="24"/>
      <c r="I1068" s="24"/>
      <c r="J1068" s="24"/>
      <c r="K1068" s="24"/>
      <c r="L1068" s="24"/>
      <c r="M1068" s="24"/>
      <c r="N1068" s="24"/>
      <c r="O1068" s="24"/>
      <c r="P1068" s="24"/>
      <c r="Q1068" s="24"/>
      <c r="R1068" s="24"/>
      <c r="S1068" s="24"/>
      <c r="T1068" s="24"/>
      <c r="U1068" s="24"/>
      <c r="V1068" s="24"/>
      <c r="W1068" s="24"/>
      <c r="X1068" s="24"/>
      <c r="Y1068" s="24"/>
      <c r="Z1068" s="24"/>
      <c r="AA1068" s="24"/>
      <c r="AB1068" s="24"/>
      <c r="AC1068" s="24"/>
    </row>
    <row r="1069">
      <c r="A1069" s="233" t="s">
        <v>193848</v>
      </c>
      <c r="B1069" s="132">
        <v>597451.0</v>
      </c>
      <c r="C1069" s="24"/>
      <c r="D1069" s="24"/>
      <c r="E1069" s="24"/>
      <c r="F1069" s="24"/>
      <c r="G1069" s="24"/>
      <c r="H1069" s="24"/>
      <c r="I1069" s="24"/>
      <c r="J1069" s="24"/>
      <c r="K1069" s="24"/>
      <c r="L1069" s="24"/>
      <c r="M1069" s="24"/>
      <c r="N1069" s="24"/>
      <c r="O1069" s="24"/>
      <c r="P1069" s="24"/>
      <c r="Q1069" s="24"/>
      <c r="R1069" s="24"/>
      <c r="S1069" s="24"/>
      <c r="T1069" s="24"/>
      <c r="U1069" s="24"/>
      <c r="V1069" s="24"/>
      <c r="W1069" s="24"/>
      <c r="X1069" s="24"/>
      <c r="Y1069" s="24"/>
      <c r="Z1069" s="24"/>
      <c r="AA1069" s="24"/>
      <c r="AB1069" s="24"/>
      <c r="AC1069" s="24"/>
    </row>
    <row r="1070">
      <c r="A1070" s="233" t="s">
        <v>193849</v>
      </c>
      <c r="B1070" s="132">
        <v>283751.0</v>
      </c>
      <c r="C1070" s="24"/>
      <c r="D1070" s="24"/>
      <c r="E1070" s="24"/>
      <c r="F1070" s="24"/>
      <c r="G1070" s="24"/>
      <c r="H1070" s="24"/>
      <c r="I1070" s="24"/>
      <c r="J1070" s="24"/>
      <c r="K1070" s="24"/>
      <c r="L1070" s="24"/>
      <c r="M1070" s="24"/>
      <c r="N1070" s="24"/>
      <c r="O1070" s="24"/>
      <c r="P1070" s="24"/>
      <c r="Q1070" s="24"/>
      <c r="R1070" s="24"/>
      <c r="S1070" s="24"/>
      <c r="T1070" s="24"/>
      <c r="U1070" s="24"/>
      <c r="V1070" s="24"/>
      <c r="W1070" s="24"/>
      <c r="X1070" s="24"/>
      <c r="Y1070" s="24"/>
      <c r="Z1070" s="24"/>
      <c r="AA1070" s="24"/>
      <c r="AB1070" s="24"/>
      <c r="AC1070" s="24"/>
    </row>
    <row r="1071">
      <c r="A1071" s="233" t="s">
        <v>193624</v>
      </c>
      <c r="B1071" s="132">
        <v>1.3540236E7</v>
      </c>
      <c r="C1071" s="24"/>
      <c r="D1071" s="24"/>
      <c r="E1071" s="24"/>
      <c r="F1071" s="24"/>
      <c r="G1071" s="24"/>
      <c r="H1071" s="24"/>
      <c r="I1071" s="24"/>
      <c r="J1071" s="24"/>
      <c r="K1071" s="24"/>
      <c r="L1071" s="24"/>
      <c r="M1071" s="24"/>
      <c r="N1071" s="24"/>
      <c r="O1071" s="24"/>
      <c r="P1071" s="24"/>
      <c r="Q1071" s="24"/>
      <c r="R1071" s="24"/>
      <c r="S1071" s="24"/>
      <c r="T1071" s="24"/>
      <c r="U1071" s="24"/>
      <c r="V1071" s="24"/>
      <c r="W1071" s="24"/>
      <c r="X1071" s="24"/>
      <c r="Y1071" s="24"/>
      <c r="Z1071" s="24"/>
      <c r="AA1071" s="24"/>
      <c r="AB1071" s="24"/>
      <c r="AC1071" s="24"/>
    </row>
    <row r="1072">
      <c r="A1072" s="233" t="s">
        <v>193592</v>
      </c>
      <c r="B1072" s="132">
        <v>257621.0</v>
      </c>
      <c r="C1072" s="24"/>
      <c r="D1072" s="24"/>
      <c r="E1072" s="24"/>
      <c r="F1072" s="24"/>
      <c r="G1072" s="24"/>
      <c r="H1072" s="24"/>
      <c r="I1072" s="24"/>
      <c r="J1072" s="24"/>
      <c r="K1072" s="24"/>
      <c r="L1072" s="24"/>
      <c r="M1072" s="24"/>
      <c r="N1072" s="24"/>
      <c r="O1072" s="24"/>
      <c r="P1072" s="24"/>
      <c r="Q1072" s="24"/>
      <c r="R1072" s="24"/>
      <c r="S1072" s="24"/>
      <c r="T1072" s="24"/>
      <c r="U1072" s="24"/>
      <c r="V1072" s="24"/>
      <c r="W1072" s="24"/>
      <c r="X1072" s="24"/>
      <c r="Y1072" s="24"/>
      <c r="Z1072" s="24"/>
      <c r="AA1072" s="24"/>
      <c r="AB1072" s="24"/>
      <c r="AC1072" s="24"/>
    </row>
    <row r="1073">
      <c r="A1073" s="233" t="s">
        <v>193850</v>
      </c>
      <c r="B1073" s="132">
        <v>4562812.0</v>
      </c>
      <c r="C1073" s="24"/>
      <c r="D1073" s="24"/>
      <c r="E1073" s="24"/>
      <c r="F1073" s="24"/>
      <c r="G1073" s="24"/>
      <c r="H1073" s="24"/>
      <c r="I1073" s="24"/>
      <c r="J1073" s="24"/>
      <c r="K1073" s="24"/>
      <c r="L1073" s="24"/>
      <c r="M1073" s="24"/>
      <c r="N1073" s="24"/>
      <c r="O1073" s="24"/>
      <c r="P1073" s="24"/>
      <c r="Q1073" s="24"/>
      <c r="R1073" s="24"/>
      <c r="S1073" s="24"/>
      <c r="T1073" s="24"/>
      <c r="U1073" s="24"/>
      <c r="V1073" s="24"/>
      <c r="W1073" s="24"/>
      <c r="X1073" s="24"/>
      <c r="Y1073" s="24"/>
      <c r="Z1073" s="24"/>
      <c r="AA1073" s="24"/>
      <c r="AB1073" s="24"/>
      <c r="AC1073" s="24"/>
    </row>
    <row r="1074">
      <c r="A1074" s="233" t="s">
        <v>193851</v>
      </c>
      <c r="B1074" s="132">
        <v>1811938.0</v>
      </c>
      <c r="C1074" s="24"/>
      <c r="D1074" s="24"/>
      <c r="E1074" s="24"/>
      <c r="F1074" s="24"/>
      <c r="G1074" s="24"/>
      <c r="H1074" s="24"/>
      <c r="I1074" s="24"/>
      <c r="J1074" s="24"/>
      <c r="K1074" s="24"/>
      <c r="L1074" s="24"/>
      <c r="M1074" s="24"/>
      <c r="N1074" s="24"/>
      <c r="O1074" s="24"/>
      <c r="P1074" s="24"/>
      <c r="Q1074" s="24"/>
      <c r="R1074" s="24"/>
      <c r="S1074" s="24"/>
      <c r="T1074" s="24"/>
      <c r="U1074" s="24"/>
      <c r="V1074" s="24"/>
      <c r="W1074" s="24"/>
      <c r="X1074" s="24"/>
      <c r="Y1074" s="24"/>
      <c r="Z1074" s="24"/>
      <c r="AA1074" s="24"/>
      <c r="AB1074" s="24"/>
      <c r="AC1074" s="24"/>
    </row>
    <row r="1075">
      <c r="A1075" s="233" t="s">
        <v>193098</v>
      </c>
      <c r="B1075" s="24" t="s">
        <v>2505</v>
      </c>
      <c r="C1075" s="24"/>
      <c r="D1075" s="24"/>
      <c r="E1075" s="24"/>
      <c r="F1075" s="24"/>
      <c r="G1075" s="24"/>
      <c r="H1075" s="24"/>
      <c r="I1075" s="24"/>
      <c r="J1075" s="24"/>
      <c r="K1075" s="24"/>
      <c r="L1075" s="24"/>
      <c r="M1075" s="24"/>
      <c r="N1075" s="24"/>
      <c r="O1075" s="24"/>
      <c r="P1075" s="24"/>
      <c r="Q1075" s="24"/>
      <c r="R1075" s="24"/>
      <c r="S1075" s="24"/>
      <c r="T1075" s="24"/>
      <c r="U1075" s="24"/>
      <c r="V1075" s="24"/>
      <c r="W1075" s="24"/>
      <c r="X1075" s="24"/>
      <c r="Y1075" s="24"/>
      <c r="Z1075" s="24"/>
      <c r="AA1075" s="24"/>
      <c r="AB1075" s="24"/>
      <c r="AC1075" s="24"/>
    </row>
    <row r="1076">
      <c r="A1076" s="233" t="s">
        <v>193852</v>
      </c>
      <c r="B1076" s="24" t="s">
        <v>2505</v>
      </c>
      <c r="C1076" s="24"/>
      <c r="D1076" s="24"/>
      <c r="E1076" s="24"/>
      <c r="F1076" s="24"/>
      <c r="G1076" s="24"/>
      <c r="H1076" s="24"/>
      <c r="I1076" s="24"/>
      <c r="J1076" s="24"/>
      <c r="K1076" s="24"/>
      <c r="L1076" s="24"/>
      <c r="M1076" s="24"/>
      <c r="N1076" s="24"/>
      <c r="O1076" s="24"/>
      <c r="P1076" s="24"/>
      <c r="Q1076" s="24"/>
      <c r="R1076" s="24"/>
      <c r="S1076" s="24"/>
      <c r="T1076" s="24"/>
      <c r="U1076" s="24"/>
      <c r="V1076" s="24"/>
      <c r="W1076" s="24"/>
      <c r="X1076" s="24"/>
      <c r="Y1076" s="24"/>
      <c r="Z1076" s="24"/>
      <c r="AA1076" s="24"/>
      <c r="AB1076" s="24"/>
      <c r="AC1076" s="24"/>
    </row>
    <row r="1077">
      <c r="A1077" s="233" t="s">
        <v>193853</v>
      </c>
      <c r="B1077" s="132">
        <v>99126.0</v>
      </c>
      <c r="C1077" s="24"/>
      <c r="D1077" s="24"/>
      <c r="E1077" s="24"/>
      <c r="F1077" s="24"/>
      <c r="G1077" s="24"/>
      <c r="H1077" s="24"/>
      <c r="I1077" s="24"/>
      <c r="J1077" s="24"/>
      <c r="K1077" s="24"/>
      <c r="L1077" s="24"/>
      <c r="M1077" s="24"/>
      <c r="N1077" s="24"/>
      <c r="O1077" s="24"/>
      <c r="P1077" s="24"/>
      <c r="Q1077" s="24"/>
      <c r="R1077" s="24"/>
      <c r="S1077" s="24"/>
      <c r="T1077" s="24"/>
      <c r="U1077" s="24"/>
      <c r="V1077" s="24"/>
      <c r="W1077" s="24"/>
      <c r="X1077" s="24"/>
      <c r="Y1077" s="24"/>
      <c r="Z1077" s="24"/>
      <c r="AA1077" s="24"/>
      <c r="AB1077" s="24"/>
      <c r="AC1077" s="24"/>
    </row>
    <row r="1078">
      <c r="A1078" s="233" t="s">
        <v>193634</v>
      </c>
      <c r="B1078" s="132">
        <v>236683.0</v>
      </c>
      <c r="C1078" s="24"/>
      <c r="D1078" s="24"/>
      <c r="E1078" s="24"/>
      <c r="F1078" s="24"/>
      <c r="G1078" s="24"/>
      <c r="H1078" s="24"/>
      <c r="I1078" s="24"/>
      <c r="J1078" s="24"/>
      <c r="K1078" s="24"/>
      <c r="L1078" s="24"/>
      <c r="M1078" s="24"/>
      <c r="N1078" s="24"/>
      <c r="O1078" s="24"/>
      <c r="P1078" s="24"/>
      <c r="Q1078" s="24"/>
      <c r="R1078" s="24"/>
      <c r="S1078" s="24"/>
      <c r="T1078" s="24"/>
      <c r="U1078" s="24"/>
      <c r="V1078" s="24"/>
      <c r="W1078" s="24"/>
      <c r="X1078" s="24"/>
      <c r="Y1078" s="24"/>
      <c r="Z1078" s="24"/>
      <c r="AA1078" s="24"/>
      <c r="AB1078" s="24"/>
      <c r="AC1078" s="24"/>
    </row>
    <row r="1079">
      <c r="A1079" s="233" t="s">
        <v>15389</v>
      </c>
      <c r="B1079" s="132">
        <v>851799.0</v>
      </c>
      <c r="C1079" s="24"/>
      <c r="D1079" s="24"/>
      <c r="E1079" s="24"/>
      <c r="F1079" s="24"/>
      <c r="G1079" s="24"/>
      <c r="H1079" s="24"/>
      <c r="I1079" s="24"/>
      <c r="J1079" s="24"/>
      <c r="K1079" s="24"/>
      <c r="L1079" s="24"/>
      <c r="M1079" s="24"/>
      <c r="N1079" s="24"/>
      <c r="O1079" s="24"/>
      <c r="P1079" s="24"/>
      <c r="Q1079" s="24"/>
      <c r="R1079" s="24"/>
      <c r="S1079" s="24"/>
      <c r="T1079" s="24"/>
      <c r="U1079" s="24"/>
      <c r="V1079" s="24"/>
      <c r="W1079" s="24"/>
      <c r="X1079" s="24"/>
      <c r="Y1079" s="24"/>
      <c r="Z1079" s="24"/>
      <c r="AA1079" s="24"/>
      <c r="AB1079" s="24"/>
      <c r="AC1079" s="24"/>
    </row>
    <row r="1080">
      <c r="A1080" s="233" t="s">
        <v>193854</v>
      </c>
      <c r="B1080" s="132">
        <v>1550821.0</v>
      </c>
      <c r="C1080" s="24"/>
      <c r="D1080" s="24"/>
      <c r="E1080" s="24"/>
      <c r="F1080" s="24"/>
      <c r="G1080" s="24"/>
      <c r="H1080" s="24"/>
      <c r="I1080" s="24"/>
      <c r="J1080" s="24"/>
      <c r="K1080" s="24"/>
      <c r="L1080" s="24"/>
      <c r="M1080" s="24"/>
      <c r="N1080" s="24"/>
      <c r="O1080" s="24"/>
      <c r="P1080" s="24"/>
      <c r="Q1080" s="24"/>
      <c r="R1080" s="24"/>
      <c r="S1080" s="24"/>
      <c r="T1080" s="24"/>
      <c r="U1080" s="24"/>
      <c r="V1080" s="24"/>
      <c r="W1080" s="24"/>
      <c r="X1080" s="24"/>
      <c r="Y1080" s="24"/>
      <c r="Z1080" s="24"/>
      <c r="AA1080" s="24"/>
      <c r="AB1080" s="24"/>
      <c r="AC1080" s="24"/>
    </row>
    <row r="1081">
      <c r="A1081" s="233" t="s">
        <v>193855</v>
      </c>
      <c r="B1081" s="24" t="s">
        <v>2505</v>
      </c>
      <c r="C1081" s="24"/>
      <c r="D1081" s="24"/>
      <c r="E1081" s="24"/>
      <c r="F1081" s="24"/>
      <c r="G1081" s="24"/>
      <c r="H1081" s="24"/>
      <c r="I1081" s="24"/>
      <c r="J1081" s="24"/>
      <c r="K1081" s="24"/>
      <c r="L1081" s="24"/>
      <c r="M1081" s="24"/>
      <c r="N1081" s="24"/>
      <c r="O1081" s="24"/>
      <c r="P1081" s="24"/>
      <c r="Q1081" s="24"/>
      <c r="R1081" s="24"/>
      <c r="S1081" s="24"/>
      <c r="T1081" s="24"/>
      <c r="U1081" s="24"/>
      <c r="V1081" s="24"/>
      <c r="W1081" s="24"/>
      <c r="X1081" s="24"/>
      <c r="Y1081" s="24"/>
      <c r="Z1081" s="24"/>
      <c r="AA1081" s="24"/>
      <c r="AB1081" s="24"/>
      <c r="AC1081" s="24"/>
    </row>
    <row r="1082">
      <c r="A1082" s="233" t="s">
        <v>395</v>
      </c>
      <c r="B1082" s="24" t="s">
        <v>2505</v>
      </c>
      <c r="C1082" s="24"/>
      <c r="D1082" s="24"/>
      <c r="E1082" s="24"/>
      <c r="F1082" s="24"/>
      <c r="G1082" s="24"/>
      <c r="H1082" s="24"/>
      <c r="I1082" s="24"/>
      <c r="J1082" s="24"/>
      <c r="K1082" s="24"/>
      <c r="L1082" s="24"/>
      <c r="M1082" s="24"/>
      <c r="N1082" s="24"/>
      <c r="O1082" s="24"/>
      <c r="P1082" s="24"/>
      <c r="Q1082" s="24"/>
      <c r="R1082" s="24"/>
      <c r="S1082" s="24"/>
      <c r="T1082" s="24"/>
      <c r="U1082" s="24"/>
      <c r="V1082" s="24"/>
      <c r="W1082" s="24"/>
      <c r="X1082" s="24"/>
      <c r="Y1082" s="24"/>
      <c r="Z1082" s="24"/>
      <c r="AA1082" s="24"/>
      <c r="AB1082" s="24"/>
      <c r="AC1082" s="24"/>
    </row>
    <row r="1083">
      <c r="A1083" s="233" t="s">
        <v>193430</v>
      </c>
      <c r="B1083" s="132">
        <v>805866.0</v>
      </c>
      <c r="C1083" s="24"/>
      <c r="D1083" s="24"/>
      <c r="E1083" s="24"/>
      <c r="F1083" s="24"/>
      <c r="G1083" s="24"/>
      <c r="H1083" s="24"/>
      <c r="I1083" s="24"/>
      <c r="J1083" s="24"/>
      <c r="K1083" s="24"/>
      <c r="L1083" s="24"/>
      <c r="M1083" s="24"/>
      <c r="N1083" s="24"/>
      <c r="O1083" s="24"/>
      <c r="P1083" s="24"/>
      <c r="Q1083" s="24"/>
      <c r="R1083" s="24"/>
      <c r="S1083" s="24"/>
      <c r="T1083" s="24"/>
      <c r="U1083" s="24"/>
      <c r="V1083" s="24"/>
      <c r="W1083" s="24"/>
      <c r="X1083" s="24"/>
      <c r="Y1083" s="24"/>
      <c r="Z1083" s="24"/>
      <c r="AA1083" s="24"/>
      <c r="AB1083" s="24"/>
      <c r="AC1083" s="24"/>
    </row>
    <row r="1084">
      <c r="A1084" s="233" t="s">
        <v>193856</v>
      </c>
      <c r="B1084" s="132">
        <v>60593.0</v>
      </c>
      <c r="C1084" s="24"/>
      <c r="D1084" s="24"/>
      <c r="E1084" s="24"/>
      <c r="F1084" s="24"/>
      <c r="G1084" s="24"/>
      <c r="H1084" s="24"/>
      <c r="I1084" s="24"/>
      <c r="J1084" s="24"/>
      <c r="K1084" s="24"/>
      <c r="L1084" s="24"/>
      <c r="M1084" s="24"/>
      <c r="N1084" s="24"/>
      <c r="O1084" s="24"/>
      <c r="P1084" s="24"/>
      <c r="Q1084" s="24"/>
      <c r="R1084" s="24"/>
      <c r="S1084" s="24"/>
      <c r="T1084" s="24"/>
      <c r="U1084" s="24"/>
      <c r="V1084" s="24"/>
      <c r="W1084" s="24"/>
      <c r="X1084" s="24"/>
      <c r="Y1084" s="24"/>
      <c r="Z1084" s="24"/>
      <c r="AA1084" s="24"/>
      <c r="AB1084" s="24"/>
      <c r="AC1084" s="24"/>
    </row>
    <row r="1085">
      <c r="A1085" s="233" t="s">
        <v>193857</v>
      </c>
      <c r="B1085" s="132">
        <v>259395.0</v>
      </c>
      <c r="C1085" s="24"/>
      <c r="D1085" s="24"/>
      <c r="E1085" s="24"/>
      <c r="F1085" s="24"/>
      <c r="G1085" s="24"/>
      <c r="H1085" s="24"/>
      <c r="I1085" s="24"/>
      <c r="J1085" s="24"/>
      <c r="K1085" s="24"/>
      <c r="L1085" s="24"/>
      <c r="M1085" s="24"/>
      <c r="N1085" s="24"/>
      <c r="O1085" s="24"/>
      <c r="P1085" s="24"/>
      <c r="Q1085" s="24"/>
      <c r="R1085" s="24"/>
      <c r="S1085" s="24"/>
      <c r="T1085" s="24"/>
      <c r="U1085" s="24"/>
      <c r="V1085" s="24"/>
      <c r="W1085" s="24"/>
      <c r="X1085" s="24"/>
      <c r="Y1085" s="24"/>
      <c r="Z1085" s="24"/>
      <c r="AA1085" s="24"/>
      <c r="AB1085" s="24"/>
      <c r="AC1085" s="24"/>
    </row>
    <row r="1086">
      <c r="A1086" s="233" t="s">
        <v>193858</v>
      </c>
      <c r="B1086" s="132">
        <v>280069.0</v>
      </c>
      <c r="C1086" s="24"/>
      <c r="D1086" s="24"/>
      <c r="E1086" s="24"/>
      <c r="F1086" s="24"/>
      <c r="G1086" s="24"/>
      <c r="H1086" s="24"/>
      <c r="I1086" s="24"/>
      <c r="J1086" s="24"/>
      <c r="K1086" s="24"/>
      <c r="L1086" s="24"/>
      <c r="M1086" s="24"/>
      <c r="N1086" s="24"/>
      <c r="O1086" s="24"/>
      <c r="P1086" s="24"/>
      <c r="Q1086" s="24"/>
      <c r="R1086" s="24"/>
      <c r="S1086" s="24"/>
      <c r="T1086" s="24"/>
      <c r="U1086" s="24"/>
      <c r="V1086" s="24"/>
      <c r="W1086" s="24"/>
      <c r="X1086" s="24"/>
      <c r="Y1086" s="24"/>
      <c r="Z1086" s="24"/>
      <c r="AA1086" s="24"/>
      <c r="AB1086" s="24"/>
      <c r="AC1086" s="24"/>
    </row>
    <row r="1087">
      <c r="A1087" s="233" t="s">
        <v>193859</v>
      </c>
      <c r="B1087" s="132">
        <v>633882.0</v>
      </c>
      <c r="C1087" s="24"/>
      <c r="D1087" s="24"/>
      <c r="E1087" s="24"/>
      <c r="F1087" s="24"/>
      <c r="G1087" s="24"/>
      <c r="H1087" s="24"/>
      <c r="I1087" s="24"/>
      <c r="J1087" s="24"/>
      <c r="K1087" s="24"/>
      <c r="L1087" s="24"/>
      <c r="M1087" s="24"/>
      <c r="N1087" s="24"/>
      <c r="O1087" s="24"/>
      <c r="P1087" s="24"/>
      <c r="Q1087" s="24"/>
      <c r="R1087" s="24"/>
      <c r="S1087" s="24"/>
      <c r="T1087" s="24"/>
      <c r="U1087" s="24"/>
      <c r="V1087" s="24"/>
      <c r="W1087" s="24"/>
      <c r="X1087" s="24"/>
      <c r="Y1087" s="24"/>
      <c r="Z1087" s="24"/>
      <c r="AA1087" s="24"/>
      <c r="AB1087" s="24"/>
      <c r="AC1087" s="24"/>
    </row>
    <row r="1088">
      <c r="A1088" s="233" t="s">
        <v>193860</v>
      </c>
      <c r="B1088" s="132">
        <v>4030014.0</v>
      </c>
      <c r="C1088" s="24"/>
      <c r="D1088" s="24"/>
      <c r="E1088" s="24"/>
      <c r="F1088" s="24"/>
      <c r="G1088" s="24"/>
      <c r="H1088" s="24"/>
      <c r="I1088" s="24"/>
      <c r="J1088" s="24"/>
      <c r="K1088" s="24"/>
      <c r="L1088" s="24"/>
      <c r="M1088" s="24"/>
      <c r="N1088" s="24"/>
      <c r="O1088" s="24"/>
      <c r="P1088" s="24"/>
      <c r="Q1088" s="24"/>
      <c r="R1088" s="24"/>
      <c r="S1088" s="24"/>
      <c r="T1088" s="24"/>
      <c r="U1088" s="24"/>
      <c r="V1088" s="24"/>
      <c r="W1088" s="24"/>
      <c r="X1088" s="24"/>
      <c r="Y1088" s="24"/>
      <c r="Z1088" s="24"/>
      <c r="AA1088" s="24"/>
      <c r="AB1088" s="24"/>
      <c r="AC1088" s="24"/>
    </row>
    <row r="1089">
      <c r="A1089" s="233" t="s">
        <v>193642</v>
      </c>
      <c r="B1089" s="132">
        <v>813778.0</v>
      </c>
      <c r="C1089" s="24"/>
      <c r="D1089" s="24"/>
      <c r="E1089" s="24"/>
      <c r="F1089" s="24"/>
      <c r="G1089" s="24"/>
      <c r="H1089" s="24"/>
      <c r="I1089" s="24"/>
      <c r="J1089" s="24"/>
      <c r="K1089" s="24"/>
      <c r="L1089" s="24"/>
      <c r="M1089" s="24"/>
      <c r="N1089" s="24"/>
      <c r="O1089" s="24"/>
      <c r="P1089" s="24"/>
      <c r="Q1089" s="24"/>
      <c r="R1089" s="24"/>
      <c r="S1089" s="24"/>
      <c r="T1089" s="24"/>
      <c r="U1089" s="24"/>
      <c r="V1089" s="24"/>
      <c r="W1089" s="24"/>
      <c r="X1089" s="24"/>
      <c r="Y1089" s="24"/>
      <c r="Z1089" s="24"/>
      <c r="AA1089" s="24"/>
      <c r="AB1089" s="24"/>
      <c r="AC1089" s="24"/>
    </row>
    <row r="1090">
      <c r="A1090" s="233" t="s">
        <v>193643</v>
      </c>
      <c r="B1090" s="24" t="s">
        <v>2505</v>
      </c>
      <c r="C1090" s="24"/>
      <c r="D1090" s="24"/>
      <c r="E1090" s="24"/>
      <c r="F1090" s="24"/>
      <c r="G1090" s="24"/>
      <c r="H1090" s="24"/>
      <c r="I1090" s="24"/>
      <c r="J1090" s="24"/>
      <c r="K1090" s="24"/>
      <c r="L1090" s="24"/>
      <c r="M1090" s="24"/>
      <c r="N1090" s="24"/>
      <c r="O1090" s="24"/>
      <c r="P1090" s="24"/>
      <c r="Q1090" s="24"/>
      <c r="R1090" s="24"/>
      <c r="S1090" s="24"/>
      <c r="T1090" s="24"/>
      <c r="U1090" s="24"/>
      <c r="V1090" s="24"/>
      <c r="W1090" s="24"/>
      <c r="X1090" s="24"/>
      <c r="Y1090" s="24"/>
      <c r="Z1090" s="24"/>
      <c r="AA1090" s="24"/>
      <c r="AB1090" s="24"/>
      <c r="AC1090" s="24"/>
    </row>
    <row r="1091">
      <c r="A1091" s="233" t="s">
        <v>193644</v>
      </c>
      <c r="B1091" s="132">
        <v>100264.0</v>
      </c>
      <c r="C1091" s="24"/>
      <c r="D1091" s="24"/>
      <c r="E1091" s="24"/>
      <c r="F1091" s="24"/>
      <c r="G1091" s="24"/>
      <c r="H1091" s="24"/>
      <c r="I1091" s="24"/>
      <c r="J1091" s="24"/>
      <c r="K1091" s="24"/>
      <c r="L1091" s="24"/>
      <c r="M1091" s="24"/>
      <c r="N1091" s="24"/>
      <c r="O1091" s="24"/>
      <c r="P1091" s="24"/>
      <c r="Q1091" s="24"/>
      <c r="R1091" s="24"/>
      <c r="S1091" s="24"/>
      <c r="T1091" s="24"/>
      <c r="U1091" s="24"/>
      <c r="V1091" s="24"/>
      <c r="W1091" s="24"/>
      <c r="X1091" s="24"/>
      <c r="Y1091" s="24"/>
      <c r="Z1091" s="24"/>
      <c r="AA1091" s="24"/>
      <c r="AB1091" s="24"/>
      <c r="AC1091" s="24"/>
    </row>
    <row r="1092">
      <c r="A1092" s="233" t="s">
        <v>193645</v>
      </c>
      <c r="B1092" s="132">
        <v>626895.0</v>
      </c>
      <c r="C1092" s="24"/>
      <c r="D1092" s="24"/>
      <c r="E1092" s="24"/>
      <c r="F1092" s="24"/>
      <c r="G1092" s="24"/>
      <c r="H1092" s="24"/>
      <c r="I1092" s="24"/>
      <c r="J1092" s="24"/>
      <c r="K1092" s="24"/>
      <c r="L1092" s="24"/>
      <c r="M1092" s="24"/>
      <c r="N1092" s="24"/>
      <c r="O1092" s="24"/>
      <c r="P1092" s="24"/>
      <c r="Q1092" s="24"/>
      <c r="R1092" s="24"/>
      <c r="S1092" s="24"/>
      <c r="T1092" s="24"/>
      <c r="U1092" s="24"/>
      <c r="V1092" s="24"/>
      <c r="W1092" s="24"/>
      <c r="X1092" s="24"/>
      <c r="Y1092" s="24"/>
      <c r="Z1092" s="24"/>
      <c r="AA1092" s="24"/>
      <c r="AB1092" s="24"/>
      <c r="AC1092" s="24"/>
    </row>
    <row r="1093">
      <c r="A1093" s="233" t="s">
        <v>193646</v>
      </c>
      <c r="B1093" s="132">
        <v>45246.0</v>
      </c>
      <c r="C1093" s="24"/>
      <c r="D1093" s="24"/>
      <c r="E1093" s="24"/>
      <c r="F1093" s="24"/>
      <c r="G1093" s="24"/>
      <c r="H1093" s="24"/>
      <c r="I1093" s="24"/>
      <c r="J1093" s="24"/>
      <c r="K1093" s="24"/>
      <c r="L1093" s="24"/>
      <c r="M1093" s="24"/>
      <c r="N1093" s="24"/>
      <c r="O1093" s="24"/>
      <c r="P1093" s="24"/>
      <c r="Q1093" s="24"/>
      <c r="R1093" s="24"/>
      <c r="S1093" s="24"/>
      <c r="T1093" s="24"/>
      <c r="U1093" s="24"/>
      <c r="V1093" s="24"/>
      <c r="W1093" s="24"/>
      <c r="X1093" s="24"/>
      <c r="Y1093" s="24"/>
      <c r="Z1093" s="24"/>
      <c r="AA1093" s="24"/>
      <c r="AB1093" s="24"/>
      <c r="AC1093" s="24"/>
    </row>
    <row r="1094">
      <c r="A1094" s="233" t="s">
        <v>193647</v>
      </c>
      <c r="B1094" s="132">
        <v>629719.0</v>
      </c>
      <c r="C1094" s="24"/>
      <c r="D1094" s="24"/>
      <c r="E1094" s="24"/>
      <c r="F1094" s="24"/>
      <c r="G1094" s="24"/>
      <c r="H1094" s="24"/>
      <c r="I1094" s="24"/>
      <c r="J1094" s="24"/>
      <c r="K1094" s="24"/>
      <c r="L1094" s="24"/>
      <c r="M1094" s="24"/>
      <c r="N1094" s="24"/>
      <c r="O1094" s="24"/>
      <c r="P1094" s="24"/>
      <c r="Q1094" s="24"/>
      <c r="R1094" s="24"/>
      <c r="S1094" s="24"/>
      <c r="T1094" s="24"/>
      <c r="U1094" s="24"/>
      <c r="V1094" s="24"/>
      <c r="W1094" s="24"/>
      <c r="X1094" s="24"/>
      <c r="Y1094" s="24"/>
      <c r="Z1094" s="24"/>
      <c r="AA1094" s="24"/>
      <c r="AB1094" s="24"/>
      <c r="AC1094" s="24"/>
    </row>
    <row r="1095">
      <c r="A1095" s="233" t="s">
        <v>193648</v>
      </c>
      <c r="B1095" s="132">
        <v>1443447.0</v>
      </c>
      <c r="C1095" s="24"/>
      <c r="D1095" s="24"/>
      <c r="E1095" s="24"/>
      <c r="F1095" s="24"/>
      <c r="G1095" s="24"/>
      <c r="H1095" s="24"/>
      <c r="I1095" s="24"/>
      <c r="J1095" s="24"/>
      <c r="K1095" s="24"/>
      <c r="L1095" s="24"/>
      <c r="M1095" s="24"/>
      <c r="N1095" s="24"/>
      <c r="O1095" s="24"/>
      <c r="P1095" s="24"/>
      <c r="Q1095" s="24"/>
      <c r="R1095" s="24"/>
      <c r="S1095" s="24"/>
      <c r="T1095" s="24"/>
      <c r="U1095" s="24"/>
      <c r="V1095" s="24"/>
      <c r="W1095" s="24"/>
      <c r="X1095" s="24"/>
      <c r="Y1095" s="24"/>
      <c r="Z1095" s="24"/>
      <c r="AA1095" s="24"/>
      <c r="AB1095" s="24"/>
      <c r="AC1095" s="24"/>
    </row>
    <row r="1096">
      <c r="A1096" s="233" t="s">
        <v>193649</v>
      </c>
      <c r="B1096" s="132">
        <v>1.4277422E7</v>
      </c>
      <c r="C1096" s="24"/>
      <c r="D1096" s="24"/>
      <c r="E1096" s="24"/>
      <c r="F1096" s="24"/>
      <c r="G1096" s="24"/>
      <c r="H1096" s="24"/>
      <c r="I1096" s="24"/>
      <c r="J1096" s="24"/>
      <c r="K1096" s="24"/>
      <c r="L1096" s="24"/>
      <c r="M1096" s="24"/>
      <c r="N1096" s="24"/>
      <c r="O1096" s="24"/>
      <c r="P1096" s="24"/>
      <c r="Q1096" s="24"/>
      <c r="R1096" s="24"/>
      <c r="S1096" s="24"/>
      <c r="T1096" s="24"/>
      <c r="U1096" s="24"/>
      <c r="V1096" s="24"/>
      <c r="W1096" s="24"/>
      <c r="X1096" s="24"/>
      <c r="Y1096" s="24"/>
      <c r="Z1096" s="24"/>
      <c r="AA1096" s="24"/>
      <c r="AB1096" s="24"/>
      <c r="AC1096" s="24"/>
    </row>
    <row r="1097">
      <c r="A1097" s="233" t="s">
        <v>193650</v>
      </c>
      <c r="B1097" s="132">
        <v>1873005.0</v>
      </c>
      <c r="C1097" s="24"/>
      <c r="D1097" s="24"/>
      <c r="E1097" s="24"/>
      <c r="F1097" s="24"/>
      <c r="G1097" s="24"/>
      <c r="H1097" s="24"/>
      <c r="I1097" s="24"/>
      <c r="J1097" s="24"/>
      <c r="K1097" s="24"/>
      <c r="L1097" s="24"/>
      <c r="M1097" s="24"/>
      <c r="N1097" s="24"/>
      <c r="O1097" s="24"/>
      <c r="P1097" s="24"/>
      <c r="Q1097" s="24"/>
      <c r="R1097" s="24"/>
      <c r="S1097" s="24"/>
      <c r="T1097" s="24"/>
      <c r="U1097" s="24"/>
      <c r="V1097" s="24"/>
      <c r="W1097" s="24"/>
      <c r="X1097" s="24"/>
      <c r="Y1097" s="24"/>
      <c r="Z1097" s="24"/>
      <c r="AA1097" s="24"/>
      <c r="AB1097" s="24"/>
      <c r="AC1097" s="24"/>
    </row>
    <row r="1098">
      <c r="A1098" s="233" t="s">
        <v>193651</v>
      </c>
      <c r="B1098" s="132">
        <v>1480761.0</v>
      </c>
      <c r="C1098" s="24"/>
      <c r="D1098" s="24"/>
      <c r="E1098" s="24"/>
      <c r="F1098" s="24"/>
      <c r="G1098" s="24"/>
      <c r="H1098" s="24"/>
      <c r="I1098" s="24"/>
      <c r="J1098" s="24"/>
      <c r="K1098" s="24"/>
      <c r="L1098" s="24"/>
      <c r="M1098" s="24"/>
      <c r="N1098" s="24"/>
      <c r="O1098" s="24"/>
      <c r="P1098" s="24"/>
      <c r="Q1098" s="24"/>
      <c r="R1098" s="24"/>
      <c r="S1098" s="24"/>
      <c r="T1098" s="24"/>
      <c r="U1098" s="24"/>
      <c r="V1098" s="24"/>
      <c r="W1098" s="24"/>
      <c r="X1098" s="24"/>
      <c r="Y1098" s="24"/>
      <c r="Z1098" s="24"/>
      <c r="AA1098" s="24"/>
      <c r="AB1098" s="24"/>
      <c r="AC1098" s="24"/>
    </row>
    <row r="1099">
      <c r="A1099" s="233" t="s">
        <v>193652</v>
      </c>
      <c r="B1099" s="132">
        <v>64123.0</v>
      </c>
      <c r="C1099" s="24"/>
      <c r="D1099" s="24"/>
      <c r="E1099" s="24"/>
      <c r="F1099" s="24"/>
      <c r="G1099" s="24"/>
      <c r="H1099" s="24"/>
      <c r="I1099" s="24"/>
      <c r="J1099" s="24"/>
      <c r="K1099" s="24"/>
      <c r="L1099" s="24"/>
      <c r="M1099" s="24"/>
      <c r="N1099" s="24"/>
      <c r="O1099" s="24"/>
      <c r="P1099" s="24"/>
      <c r="Q1099" s="24"/>
      <c r="R1099" s="24"/>
      <c r="S1099" s="24"/>
      <c r="T1099" s="24"/>
      <c r="U1099" s="24"/>
      <c r="V1099" s="24"/>
      <c r="W1099" s="24"/>
      <c r="X1099" s="24"/>
      <c r="Y1099" s="24"/>
      <c r="Z1099" s="24"/>
      <c r="AA1099" s="24"/>
      <c r="AB1099" s="24"/>
      <c r="AC1099" s="24"/>
    </row>
    <row r="1100">
      <c r="A1100" s="233" t="s">
        <v>193653</v>
      </c>
      <c r="B1100" s="132">
        <v>2007553.0</v>
      </c>
      <c r="C1100" s="24"/>
      <c r="D1100" s="24"/>
      <c r="E1100" s="24"/>
      <c r="F1100" s="24"/>
      <c r="G1100" s="24"/>
      <c r="H1100" s="24"/>
      <c r="I1100" s="24"/>
      <c r="J1100" s="24"/>
      <c r="K1100" s="24"/>
      <c r="L1100" s="24"/>
      <c r="M1100" s="24"/>
      <c r="N1100" s="24"/>
      <c r="O1100" s="24"/>
      <c r="P1100" s="24"/>
      <c r="Q1100" s="24"/>
      <c r="R1100" s="24"/>
      <c r="S1100" s="24"/>
      <c r="T1100" s="24"/>
      <c r="U1100" s="24"/>
      <c r="V1100" s="24"/>
      <c r="W1100" s="24"/>
      <c r="X1100" s="24"/>
      <c r="Y1100" s="24"/>
      <c r="Z1100" s="24"/>
      <c r="AA1100" s="24"/>
      <c r="AB1100" s="24"/>
      <c r="AC1100" s="24"/>
    </row>
    <row r="1101">
      <c r="A1101" s="233" t="s">
        <v>193654</v>
      </c>
      <c r="B1101" s="132">
        <v>1548660.0</v>
      </c>
      <c r="C1101" s="24"/>
      <c r="D1101" s="24"/>
      <c r="E1101" s="24"/>
      <c r="F1101" s="24"/>
      <c r="G1101" s="24"/>
      <c r="H1101" s="24"/>
      <c r="I1101" s="24"/>
      <c r="J1101" s="24"/>
      <c r="K1101" s="24"/>
      <c r="L1101" s="24"/>
      <c r="M1101" s="24"/>
      <c r="N1101" s="24"/>
      <c r="O1101" s="24"/>
      <c r="P1101" s="24"/>
      <c r="Q1101" s="24"/>
      <c r="R1101" s="24"/>
      <c r="S1101" s="24"/>
      <c r="T1101" s="24"/>
      <c r="U1101" s="24"/>
      <c r="V1101" s="24"/>
      <c r="W1101" s="24"/>
      <c r="X1101" s="24"/>
      <c r="Y1101" s="24"/>
      <c r="Z1101" s="24"/>
      <c r="AA1101" s="24"/>
      <c r="AB1101" s="24"/>
      <c r="AC1101" s="24"/>
    </row>
    <row r="1102">
      <c r="A1102" s="233" t="s">
        <v>193655</v>
      </c>
      <c r="B1102" s="132">
        <v>767709.0</v>
      </c>
      <c r="C1102" s="24"/>
      <c r="D1102" s="24"/>
      <c r="E1102" s="24"/>
      <c r="F1102" s="24"/>
      <c r="G1102" s="24"/>
      <c r="H1102" s="24"/>
      <c r="I1102" s="24"/>
      <c r="J1102" s="24"/>
      <c r="K1102" s="24"/>
      <c r="L1102" s="24"/>
      <c r="M1102" s="24"/>
      <c r="N1102" s="24"/>
      <c r="O1102" s="24"/>
      <c r="P1102" s="24"/>
      <c r="Q1102" s="24"/>
      <c r="R1102" s="24"/>
      <c r="S1102" s="24"/>
      <c r="T1102" s="24"/>
      <c r="U1102" s="24"/>
      <c r="V1102" s="24"/>
      <c r="W1102" s="24"/>
      <c r="X1102" s="24"/>
      <c r="Y1102" s="24"/>
      <c r="Z1102" s="24"/>
      <c r="AA1102" s="24"/>
      <c r="AB1102" s="24"/>
      <c r="AC1102" s="24"/>
    </row>
    <row r="1103">
      <c r="A1103" s="233" t="s">
        <v>193861</v>
      </c>
      <c r="B1103" s="132">
        <v>1303745.0</v>
      </c>
      <c r="C1103" s="24"/>
      <c r="D1103" s="24"/>
      <c r="E1103" s="24"/>
      <c r="F1103" s="24"/>
      <c r="G1103" s="24"/>
      <c r="H1103" s="24"/>
      <c r="I1103" s="24"/>
      <c r="J1103" s="24"/>
      <c r="K1103" s="24"/>
      <c r="L1103" s="24"/>
      <c r="M1103" s="24"/>
      <c r="N1103" s="24"/>
      <c r="O1103" s="24"/>
      <c r="P1103" s="24"/>
      <c r="Q1103" s="24"/>
      <c r="R1103" s="24"/>
      <c r="S1103" s="24"/>
      <c r="T1103" s="24"/>
      <c r="U1103" s="24"/>
      <c r="V1103" s="24"/>
      <c r="W1103" s="24"/>
      <c r="X1103" s="24"/>
      <c r="Y1103" s="24"/>
      <c r="Z1103" s="24"/>
      <c r="AA1103" s="24"/>
      <c r="AB1103" s="24"/>
      <c r="AC1103" s="24"/>
    </row>
    <row r="1104">
      <c r="A1104" s="233" t="s">
        <v>193862</v>
      </c>
      <c r="B1104" s="132">
        <v>56794.0</v>
      </c>
      <c r="C1104" s="24"/>
      <c r="D1104" s="24"/>
      <c r="E1104" s="24"/>
      <c r="F1104" s="24"/>
      <c r="G1104" s="24"/>
      <c r="H1104" s="24"/>
      <c r="I1104" s="24"/>
      <c r="J1104" s="24"/>
      <c r="K1104" s="24"/>
      <c r="L1104" s="24"/>
      <c r="M1104" s="24"/>
      <c r="N1104" s="24"/>
      <c r="O1104" s="24"/>
      <c r="P1104" s="24"/>
      <c r="Q1104" s="24"/>
      <c r="R1104" s="24"/>
      <c r="S1104" s="24"/>
      <c r="T1104" s="24"/>
      <c r="U1104" s="24"/>
      <c r="V1104" s="24"/>
      <c r="W1104" s="24"/>
      <c r="X1104" s="24"/>
      <c r="Y1104" s="24"/>
      <c r="Z1104" s="24"/>
      <c r="AA1104" s="24"/>
      <c r="AB1104" s="24"/>
      <c r="AC1104" s="24"/>
    </row>
    <row r="1105">
      <c r="A1105" s="233" t="s">
        <v>193863</v>
      </c>
      <c r="B1105" s="132">
        <v>2.1346086E7</v>
      </c>
      <c r="C1105" s="24"/>
      <c r="D1105" s="24"/>
      <c r="E1105" s="24"/>
      <c r="F1105" s="24"/>
      <c r="G1105" s="24"/>
      <c r="H1105" s="24"/>
      <c r="I1105" s="24"/>
      <c r="J1105" s="24"/>
      <c r="K1105" s="24"/>
      <c r="L1105" s="24"/>
      <c r="M1105" s="24"/>
      <c r="N1105" s="24"/>
      <c r="O1105" s="24"/>
      <c r="P1105" s="24"/>
      <c r="Q1105" s="24"/>
      <c r="R1105" s="24"/>
      <c r="S1105" s="24"/>
      <c r="T1105" s="24"/>
      <c r="U1105" s="24"/>
      <c r="V1105" s="24"/>
      <c r="W1105" s="24"/>
      <c r="X1105" s="24"/>
      <c r="Y1105" s="24"/>
      <c r="Z1105" s="24"/>
      <c r="AA1105" s="24"/>
      <c r="AB1105" s="24"/>
      <c r="AC1105" s="24"/>
    </row>
    <row r="1106">
      <c r="A1106" s="233" t="s">
        <v>193528</v>
      </c>
      <c r="B1106" s="132">
        <v>6893882.0</v>
      </c>
      <c r="C1106" s="24"/>
      <c r="D1106" s="24"/>
      <c r="E1106" s="24"/>
      <c r="F1106" s="24"/>
      <c r="G1106" s="24"/>
      <c r="H1106" s="24"/>
      <c r="I1106" s="24"/>
      <c r="J1106" s="24"/>
      <c r="K1106" s="24"/>
      <c r="L1106" s="24"/>
      <c r="M1106" s="24"/>
      <c r="N1106" s="24"/>
      <c r="O1106" s="24"/>
      <c r="P1106" s="24"/>
      <c r="Q1106" s="24"/>
      <c r="R1106" s="24"/>
      <c r="S1106" s="24"/>
      <c r="T1106" s="24"/>
      <c r="U1106" s="24"/>
      <c r="V1106" s="24"/>
      <c r="W1106" s="24"/>
      <c r="X1106" s="24"/>
      <c r="Y1106" s="24"/>
      <c r="Z1106" s="24"/>
      <c r="AA1106" s="24"/>
      <c r="AB1106" s="24"/>
      <c r="AC1106" s="24"/>
    </row>
    <row r="1107">
      <c r="A1107" s="233" t="s">
        <v>193628</v>
      </c>
      <c r="B1107" s="132">
        <v>186391.0</v>
      </c>
      <c r="C1107" s="24"/>
      <c r="D1107" s="24"/>
      <c r="E1107" s="24"/>
      <c r="F1107" s="24"/>
      <c r="G1107" s="24"/>
      <c r="H1107" s="24"/>
      <c r="I1107" s="24"/>
      <c r="J1107" s="24"/>
      <c r="K1107" s="24"/>
      <c r="L1107" s="24"/>
      <c r="M1107" s="24"/>
      <c r="N1107" s="24"/>
      <c r="O1107" s="24"/>
      <c r="P1107" s="24"/>
      <c r="Q1107" s="24"/>
      <c r="R1107" s="24"/>
      <c r="S1107" s="24"/>
      <c r="T1107" s="24"/>
      <c r="U1107" s="24"/>
      <c r="V1107" s="24"/>
      <c r="W1107" s="24"/>
      <c r="X1107" s="24"/>
      <c r="Y1107" s="24"/>
      <c r="Z1107" s="24"/>
      <c r="AA1107" s="24"/>
      <c r="AB1107" s="24"/>
      <c r="AC1107" s="24"/>
    </row>
    <row r="1108">
      <c r="A1108" s="233" t="s">
        <v>193864</v>
      </c>
      <c r="B1108" s="132">
        <v>5678481.0</v>
      </c>
      <c r="C1108" s="24"/>
      <c r="D1108" s="24"/>
      <c r="E1108" s="24"/>
      <c r="F1108" s="24"/>
      <c r="G1108" s="24"/>
      <c r="H1108" s="24"/>
      <c r="I1108" s="24"/>
      <c r="J1108" s="24"/>
      <c r="K1108" s="24"/>
      <c r="L1108" s="24"/>
      <c r="M1108" s="24"/>
      <c r="N1108" s="24"/>
      <c r="O1108" s="24"/>
      <c r="P1108" s="24"/>
      <c r="Q1108" s="24"/>
      <c r="R1108" s="24"/>
      <c r="S1108" s="24"/>
      <c r="T1108" s="24"/>
      <c r="U1108" s="24"/>
      <c r="V1108" s="24"/>
      <c r="W1108" s="24"/>
      <c r="X1108" s="24"/>
      <c r="Y1108" s="24"/>
      <c r="Z1108" s="24"/>
      <c r="AA1108" s="24"/>
      <c r="AB1108" s="24"/>
      <c r="AC1108" s="24"/>
    </row>
    <row r="1109">
      <c r="A1109" s="233" t="s">
        <v>193640</v>
      </c>
      <c r="B1109" s="132">
        <v>3249863.0</v>
      </c>
      <c r="C1109" s="24"/>
      <c r="D1109" s="24"/>
      <c r="E1109" s="24"/>
      <c r="F1109" s="24"/>
      <c r="G1109" s="24"/>
      <c r="H1109" s="24"/>
      <c r="I1109" s="24"/>
      <c r="J1109" s="24"/>
      <c r="K1109" s="24"/>
      <c r="L1109" s="24"/>
      <c r="M1109" s="24"/>
      <c r="N1109" s="24"/>
      <c r="O1109" s="24"/>
      <c r="P1109" s="24"/>
      <c r="Q1109" s="24"/>
      <c r="R1109" s="24"/>
      <c r="S1109" s="24"/>
      <c r="T1109" s="24"/>
      <c r="U1109" s="24"/>
      <c r="V1109" s="24"/>
      <c r="W1109" s="24"/>
      <c r="X1109" s="24"/>
      <c r="Y1109" s="24"/>
      <c r="Z1109" s="24"/>
      <c r="AA1109" s="24"/>
      <c r="AB1109" s="24"/>
      <c r="AC1109" s="24"/>
    </row>
    <row r="1110">
      <c r="A1110" s="233" t="s">
        <v>193865</v>
      </c>
      <c r="B1110" s="132">
        <v>6893882.0</v>
      </c>
      <c r="C1110" s="24"/>
      <c r="D1110" s="24"/>
      <c r="E1110" s="24"/>
      <c r="F1110" s="24"/>
      <c r="G1110" s="24"/>
      <c r="H1110" s="24"/>
      <c r="I1110" s="24"/>
      <c r="J1110" s="24"/>
      <c r="K1110" s="24"/>
      <c r="L1110" s="24"/>
      <c r="M1110" s="24"/>
      <c r="N1110" s="24"/>
      <c r="O1110" s="24"/>
      <c r="P1110" s="24"/>
      <c r="Q1110" s="24"/>
      <c r="R1110" s="24"/>
      <c r="S1110" s="24"/>
      <c r="T1110" s="24"/>
      <c r="U1110" s="24"/>
      <c r="V1110" s="24"/>
      <c r="W1110" s="24"/>
      <c r="X1110" s="24"/>
      <c r="Y1110" s="24"/>
      <c r="Z1110" s="24"/>
      <c r="AA1110" s="24"/>
      <c r="AB1110" s="24"/>
      <c r="AC1110" s="24"/>
    </row>
    <row r="1111">
      <c r="A1111" s="233" t="s">
        <v>193866</v>
      </c>
      <c r="B1111" s="132">
        <v>309144.0</v>
      </c>
      <c r="C1111" s="24"/>
      <c r="D1111" s="24"/>
      <c r="E1111" s="24"/>
      <c r="F1111" s="24"/>
      <c r="G1111" s="24"/>
      <c r="H1111" s="24"/>
      <c r="I1111" s="24"/>
      <c r="J1111" s="24"/>
      <c r="K1111" s="24"/>
      <c r="L1111" s="24"/>
      <c r="M1111" s="24"/>
      <c r="N1111" s="24"/>
      <c r="O1111" s="24"/>
      <c r="P1111" s="24"/>
      <c r="Q1111" s="24"/>
      <c r="R1111" s="24"/>
      <c r="S1111" s="24"/>
      <c r="T1111" s="24"/>
      <c r="U1111" s="24"/>
      <c r="V1111" s="24"/>
      <c r="W1111" s="24"/>
      <c r="X1111" s="24"/>
      <c r="Y1111" s="24"/>
      <c r="Z1111" s="24"/>
      <c r="AA1111" s="24"/>
      <c r="AB1111" s="24"/>
      <c r="AC1111" s="24"/>
    </row>
    <row r="1112">
      <c r="A1112" s="233" t="s">
        <v>193867</v>
      </c>
      <c r="B1112" s="132">
        <v>190729.0</v>
      </c>
      <c r="C1112" s="24"/>
      <c r="D1112" s="24"/>
      <c r="E1112" s="24"/>
      <c r="F1112" s="24"/>
      <c r="G1112" s="24"/>
      <c r="H1112" s="24"/>
      <c r="I1112" s="24"/>
      <c r="J1112" s="24"/>
      <c r="K1112" s="24"/>
      <c r="L1112" s="24"/>
      <c r="M1112" s="24"/>
      <c r="N1112" s="24"/>
      <c r="O1112" s="24"/>
      <c r="P1112" s="24"/>
      <c r="Q1112" s="24"/>
      <c r="R1112" s="24"/>
      <c r="S1112" s="24"/>
      <c r="T1112" s="24"/>
      <c r="U1112" s="24"/>
      <c r="V1112" s="24"/>
      <c r="W1112" s="24"/>
      <c r="X1112" s="24"/>
      <c r="Y1112" s="24"/>
      <c r="Z1112" s="24"/>
      <c r="AA1112" s="24"/>
      <c r="AB1112" s="24"/>
      <c r="AC1112" s="24"/>
    </row>
    <row r="1113">
      <c r="A1113" s="233" t="s">
        <v>193868</v>
      </c>
      <c r="B1113" s="132">
        <v>190729.0</v>
      </c>
      <c r="C1113" s="24"/>
      <c r="D1113" s="24"/>
      <c r="E1113" s="24"/>
      <c r="F1113" s="24"/>
      <c r="G1113" s="24"/>
      <c r="H1113" s="24"/>
      <c r="I1113" s="24"/>
      <c r="J1113" s="24"/>
      <c r="K1113" s="24"/>
      <c r="L1113" s="24"/>
      <c r="M1113" s="24"/>
      <c r="N1113" s="24"/>
      <c r="O1113" s="24"/>
      <c r="P1113" s="24"/>
      <c r="Q1113" s="24"/>
      <c r="R1113" s="24"/>
      <c r="S1113" s="24"/>
      <c r="T1113" s="24"/>
      <c r="U1113" s="24"/>
      <c r="V1113" s="24"/>
      <c r="W1113" s="24"/>
      <c r="X1113" s="24"/>
      <c r="Y1113" s="24"/>
      <c r="Z1113" s="24"/>
      <c r="AA1113" s="24"/>
      <c r="AB1113" s="24"/>
      <c r="AC1113" s="24"/>
    </row>
    <row r="1114">
      <c r="A1114" s="233" t="s">
        <v>193111</v>
      </c>
      <c r="B1114" s="24" t="s">
        <v>2505</v>
      </c>
      <c r="C1114" s="24"/>
      <c r="D1114" s="24"/>
      <c r="E1114" s="24"/>
      <c r="F1114" s="24"/>
      <c r="G1114" s="24"/>
      <c r="H1114" s="24"/>
      <c r="I1114" s="24"/>
      <c r="J1114" s="24"/>
      <c r="K1114" s="24"/>
      <c r="L1114" s="24"/>
      <c r="M1114" s="24"/>
      <c r="N1114" s="24"/>
      <c r="O1114" s="24"/>
      <c r="P1114" s="24"/>
      <c r="Q1114" s="24"/>
      <c r="R1114" s="24"/>
      <c r="S1114" s="24"/>
      <c r="T1114" s="24"/>
      <c r="U1114" s="24"/>
      <c r="V1114" s="24"/>
      <c r="W1114" s="24"/>
      <c r="X1114" s="24"/>
      <c r="Y1114" s="24"/>
      <c r="Z1114" s="24"/>
      <c r="AA1114" s="24"/>
      <c r="AB1114" s="24"/>
      <c r="AC1114" s="24"/>
    </row>
    <row r="1115">
      <c r="A1115" s="233" t="s">
        <v>193869</v>
      </c>
      <c r="B1115" s="132">
        <v>3575.0</v>
      </c>
      <c r="C1115" s="24"/>
      <c r="D1115" s="24"/>
      <c r="E1115" s="24"/>
      <c r="F1115" s="24"/>
      <c r="G1115" s="24"/>
      <c r="H1115" s="24"/>
      <c r="I1115" s="24"/>
      <c r="J1115" s="24"/>
      <c r="K1115" s="24"/>
      <c r="L1115" s="24"/>
      <c r="M1115" s="24"/>
      <c r="N1115" s="24"/>
      <c r="O1115" s="24"/>
      <c r="P1115" s="24"/>
      <c r="Q1115" s="24"/>
      <c r="R1115" s="24"/>
      <c r="S1115" s="24"/>
      <c r="T1115" s="24"/>
      <c r="U1115" s="24"/>
      <c r="V1115" s="24"/>
      <c r="W1115" s="24"/>
      <c r="X1115" s="24"/>
      <c r="Y1115" s="24"/>
      <c r="Z1115" s="24"/>
      <c r="AA1115" s="24"/>
      <c r="AB1115" s="24"/>
      <c r="AC1115" s="24"/>
    </row>
    <row r="1116">
      <c r="A1116" s="233" t="s">
        <v>193870</v>
      </c>
      <c r="B1116" s="132">
        <v>699692.0</v>
      </c>
      <c r="C1116" s="24"/>
      <c r="D1116" s="24"/>
      <c r="E1116" s="24"/>
      <c r="F1116" s="24"/>
      <c r="G1116" s="24"/>
      <c r="H1116" s="24"/>
      <c r="I1116" s="24"/>
      <c r="J1116" s="24"/>
      <c r="K1116" s="24"/>
      <c r="L1116" s="24"/>
      <c r="M1116" s="24"/>
      <c r="N1116" s="24"/>
      <c r="O1116" s="24"/>
      <c r="P1116" s="24"/>
      <c r="Q1116" s="24"/>
      <c r="R1116" s="24"/>
      <c r="S1116" s="24"/>
      <c r="T1116" s="24"/>
      <c r="U1116" s="24"/>
      <c r="V1116" s="24"/>
      <c r="W1116" s="24"/>
      <c r="X1116" s="24"/>
      <c r="Y1116" s="24"/>
      <c r="Z1116" s="24"/>
      <c r="AA1116" s="24"/>
      <c r="AB1116" s="24"/>
      <c r="AC1116" s="24"/>
    </row>
    <row r="1117">
      <c r="A1117" s="233" t="s">
        <v>193162</v>
      </c>
      <c r="B1117" s="132">
        <v>6893882.0</v>
      </c>
      <c r="C1117" s="24"/>
      <c r="D1117" s="24"/>
      <c r="E1117" s="24"/>
      <c r="F1117" s="24"/>
      <c r="G1117" s="24"/>
      <c r="H1117" s="24"/>
      <c r="I1117" s="24"/>
      <c r="J1117" s="24"/>
      <c r="K1117" s="24"/>
      <c r="L1117" s="24"/>
      <c r="M1117" s="24"/>
      <c r="N1117" s="24"/>
      <c r="O1117" s="24"/>
      <c r="P1117" s="24"/>
      <c r="Q1117" s="24"/>
      <c r="R1117" s="24"/>
      <c r="S1117" s="24"/>
      <c r="T1117" s="24"/>
      <c r="U1117" s="24"/>
      <c r="V1117" s="24"/>
      <c r="W1117" s="24"/>
      <c r="X1117" s="24"/>
      <c r="Y1117" s="24"/>
      <c r="Z1117" s="24"/>
      <c r="AA1117" s="24"/>
      <c r="AB1117" s="24"/>
      <c r="AC1117" s="24"/>
    </row>
    <row r="1118">
      <c r="A1118" s="233" t="s">
        <v>193871</v>
      </c>
      <c r="B1118" s="132">
        <v>6893882.0</v>
      </c>
      <c r="C1118" s="24"/>
      <c r="D1118" s="24"/>
      <c r="E1118" s="24"/>
      <c r="F1118" s="24"/>
      <c r="G1118" s="24"/>
      <c r="H1118" s="24"/>
      <c r="I1118" s="24"/>
      <c r="J1118" s="24"/>
      <c r="K1118" s="24"/>
      <c r="L1118" s="24"/>
      <c r="M1118" s="24"/>
      <c r="N1118" s="24"/>
      <c r="O1118" s="24"/>
      <c r="P1118" s="24"/>
      <c r="Q1118" s="24"/>
      <c r="R1118" s="24"/>
      <c r="S1118" s="24"/>
      <c r="T1118" s="24"/>
      <c r="U1118" s="24"/>
      <c r="V1118" s="24"/>
      <c r="W1118" s="24"/>
      <c r="X1118" s="24"/>
      <c r="Y1118" s="24"/>
      <c r="Z1118" s="24"/>
      <c r="AA1118" s="24"/>
      <c r="AB1118" s="24"/>
      <c r="AC1118" s="24"/>
    </row>
    <row r="1119">
      <c r="A1119" s="233" t="s">
        <v>193872</v>
      </c>
      <c r="B1119" s="132">
        <v>6893882.0</v>
      </c>
      <c r="C1119" s="24"/>
      <c r="D1119" s="24"/>
      <c r="E1119" s="24"/>
      <c r="F1119" s="24"/>
      <c r="G1119" s="24"/>
      <c r="H1119" s="24"/>
      <c r="I1119" s="24"/>
      <c r="J1119" s="24"/>
      <c r="K1119" s="24"/>
      <c r="L1119" s="24"/>
      <c r="M1119" s="24"/>
      <c r="N1119" s="24"/>
      <c r="O1119" s="24"/>
      <c r="P1119" s="24"/>
      <c r="Q1119" s="24"/>
      <c r="R1119" s="24"/>
      <c r="S1119" s="24"/>
      <c r="T1119" s="24"/>
      <c r="U1119" s="24"/>
      <c r="V1119" s="24"/>
      <c r="W1119" s="24"/>
      <c r="X1119" s="24"/>
      <c r="Y1119" s="24"/>
      <c r="Z1119" s="24"/>
      <c r="AA1119" s="24"/>
      <c r="AB1119" s="24"/>
      <c r="AC1119" s="24"/>
    </row>
    <row r="1120">
      <c r="A1120" s="233" t="s">
        <v>193873</v>
      </c>
      <c r="B1120" s="132">
        <v>6893882.0</v>
      </c>
      <c r="C1120" s="24"/>
      <c r="D1120" s="24"/>
      <c r="E1120" s="24"/>
      <c r="F1120" s="24"/>
      <c r="G1120" s="24"/>
      <c r="H1120" s="24"/>
      <c r="I1120" s="24"/>
      <c r="J1120" s="24"/>
      <c r="K1120" s="24"/>
      <c r="L1120" s="24"/>
      <c r="M1120" s="24"/>
      <c r="N1120" s="24"/>
      <c r="O1120" s="24"/>
      <c r="P1120" s="24"/>
      <c r="Q1120" s="24"/>
      <c r="R1120" s="24"/>
      <c r="S1120" s="24"/>
      <c r="T1120" s="24"/>
      <c r="U1120" s="24"/>
      <c r="V1120" s="24"/>
      <c r="W1120" s="24"/>
      <c r="X1120" s="24"/>
      <c r="Y1120" s="24"/>
      <c r="Z1120" s="24"/>
      <c r="AA1120" s="24"/>
      <c r="AB1120" s="24"/>
      <c r="AC1120" s="24"/>
    </row>
    <row r="1121">
      <c r="A1121" s="233" t="s">
        <v>193874</v>
      </c>
      <c r="B1121" s="132">
        <v>6893882.0</v>
      </c>
      <c r="C1121" s="24"/>
      <c r="D1121" s="24"/>
      <c r="E1121" s="24"/>
      <c r="F1121" s="24"/>
      <c r="G1121" s="24"/>
      <c r="H1121" s="24"/>
      <c r="I1121" s="24"/>
      <c r="J1121" s="24"/>
      <c r="K1121" s="24"/>
      <c r="L1121" s="24"/>
      <c r="M1121" s="24"/>
      <c r="N1121" s="24"/>
      <c r="O1121" s="24"/>
      <c r="P1121" s="24"/>
      <c r="Q1121" s="24"/>
      <c r="R1121" s="24"/>
      <c r="S1121" s="24"/>
      <c r="T1121" s="24"/>
      <c r="U1121" s="24"/>
      <c r="V1121" s="24"/>
      <c r="W1121" s="24"/>
      <c r="X1121" s="24"/>
      <c r="Y1121" s="24"/>
      <c r="Z1121" s="24"/>
      <c r="AA1121" s="24"/>
      <c r="AB1121" s="24"/>
      <c r="AC1121" s="24"/>
    </row>
    <row r="1122">
      <c r="A1122" s="233" t="s">
        <v>193875</v>
      </c>
      <c r="B1122" s="132">
        <v>240124.0</v>
      </c>
      <c r="C1122" s="24"/>
      <c r="D1122" s="24"/>
      <c r="E1122" s="24"/>
      <c r="F1122" s="24"/>
      <c r="G1122" s="24"/>
      <c r="H1122" s="24"/>
      <c r="I1122" s="24"/>
      <c r="J1122" s="24"/>
      <c r="K1122" s="24"/>
      <c r="L1122" s="24"/>
      <c r="M1122" s="24"/>
      <c r="N1122" s="24"/>
      <c r="O1122" s="24"/>
      <c r="P1122" s="24"/>
      <c r="Q1122" s="24"/>
      <c r="R1122" s="24"/>
      <c r="S1122" s="24"/>
      <c r="T1122" s="24"/>
      <c r="U1122" s="24"/>
      <c r="V1122" s="24"/>
      <c r="W1122" s="24"/>
      <c r="X1122" s="24"/>
      <c r="Y1122" s="24"/>
      <c r="Z1122" s="24"/>
      <c r="AA1122" s="24"/>
      <c r="AB1122" s="24"/>
      <c r="AC1122" s="24"/>
    </row>
    <row r="1123">
      <c r="A1123" s="233" t="s">
        <v>193608</v>
      </c>
      <c r="B1123" s="132">
        <v>1528444.0</v>
      </c>
      <c r="C1123" s="24"/>
      <c r="D1123" s="24"/>
      <c r="E1123" s="24"/>
      <c r="F1123" s="24"/>
      <c r="G1123" s="24"/>
      <c r="H1123" s="24"/>
      <c r="I1123" s="24"/>
      <c r="J1123" s="24"/>
      <c r="K1123" s="24"/>
      <c r="L1123" s="24"/>
      <c r="M1123" s="24"/>
      <c r="N1123" s="24"/>
      <c r="O1123" s="24"/>
      <c r="P1123" s="24"/>
      <c r="Q1123" s="24"/>
      <c r="R1123" s="24"/>
      <c r="S1123" s="24"/>
      <c r="T1123" s="24"/>
      <c r="U1123" s="24"/>
      <c r="V1123" s="24"/>
      <c r="W1123" s="24"/>
      <c r="X1123" s="24"/>
      <c r="Y1123" s="24"/>
      <c r="Z1123" s="24"/>
      <c r="AA1123" s="24"/>
      <c r="AB1123" s="24"/>
      <c r="AC1123" s="24"/>
    </row>
    <row r="1124">
      <c r="A1124" s="233" t="s">
        <v>193876</v>
      </c>
      <c r="B1124" s="132">
        <v>3509083.0</v>
      </c>
      <c r="C1124" s="24"/>
      <c r="D1124" s="24"/>
      <c r="E1124" s="24"/>
      <c r="F1124" s="24"/>
      <c r="G1124" s="24"/>
      <c r="H1124" s="24"/>
      <c r="I1124" s="24"/>
      <c r="J1124" s="24"/>
      <c r="K1124" s="24"/>
      <c r="L1124" s="24"/>
      <c r="M1124" s="24"/>
      <c r="N1124" s="24"/>
      <c r="O1124" s="24"/>
      <c r="P1124" s="24"/>
      <c r="Q1124" s="24"/>
      <c r="R1124" s="24"/>
      <c r="S1124" s="24"/>
      <c r="T1124" s="24"/>
      <c r="U1124" s="24"/>
      <c r="V1124" s="24"/>
      <c r="W1124" s="24"/>
      <c r="X1124" s="24"/>
      <c r="Y1124" s="24"/>
      <c r="Z1124" s="24"/>
      <c r="AA1124" s="24"/>
      <c r="AB1124" s="24"/>
      <c r="AC1124" s="24"/>
    </row>
    <row r="1125">
      <c r="A1125" s="233" t="s">
        <v>193877</v>
      </c>
      <c r="B1125" s="132">
        <v>1043105.0</v>
      </c>
      <c r="C1125" s="24"/>
      <c r="D1125" s="24"/>
      <c r="E1125" s="24"/>
      <c r="F1125" s="24"/>
      <c r="G1125" s="24"/>
      <c r="H1125" s="24"/>
      <c r="I1125" s="24"/>
      <c r="J1125" s="24"/>
      <c r="K1125" s="24"/>
      <c r="L1125" s="24"/>
      <c r="M1125" s="24"/>
      <c r="N1125" s="24"/>
      <c r="O1125" s="24"/>
      <c r="P1125" s="24"/>
      <c r="Q1125" s="24"/>
      <c r="R1125" s="24"/>
      <c r="S1125" s="24"/>
      <c r="T1125" s="24"/>
      <c r="U1125" s="24"/>
      <c r="V1125" s="24"/>
      <c r="W1125" s="24"/>
      <c r="X1125" s="24"/>
      <c r="Y1125" s="24"/>
      <c r="Z1125" s="24"/>
      <c r="AA1125" s="24"/>
      <c r="AB1125" s="24"/>
      <c r="AC1125" s="24"/>
    </row>
    <row r="1126">
      <c r="A1126" s="233" t="s">
        <v>193878</v>
      </c>
      <c r="B1126" s="132">
        <v>1415690.0</v>
      </c>
      <c r="C1126" s="24"/>
      <c r="D1126" s="24"/>
      <c r="E1126" s="24"/>
      <c r="F1126" s="24"/>
      <c r="G1126" s="24"/>
      <c r="H1126" s="24"/>
      <c r="I1126" s="24"/>
      <c r="J1126" s="24"/>
      <c r="K1126" s="24"/>
      <c r="L1126" s="24"/>
      <c r="M1126" s="24"/>
      <c r="N1126" s="24"/>
      <c r="O1126" s="24"/>
      <c r="P1126" s="24"/>
      <c r="Q1126" s="24"/>
      <c r="R1126" s="24"/>
      <c r="S1126" s="24"/>
      <c r="T1126" s="24"/>
      <c r="U1126" s="24"/>
      <c r="V1126" s="24"/>
      <c r="W1126" s="24"/>
      <c r="X1126" s="24"/>
      <c r="Y1126" s="24"/>
      <c r="Z1126" s="24"/>
      <c r="AA1126" s="24"/>
      <c r="AB1126" s="24"/>
      <c r="AC1126" s="24"/>
    </row>
    <row r="1127">
      <c r="A1127" s="233" t="s">
        <v>193879</v>
      </c>
      <c r="B1127" s="132">
        <v>143876.0</v>
      </c>
      <c r="C1127" s="24"/>
      <c r="D1127" s="24"/>
      <c r="E1127" s="24"/>
      <c r="F1127" s="24"/>
      <c r="G1127" s="24"/>
      <c r="H1127" s="24"/>
      <c r="I1127" s="24"/>
      <c r="J1127" s="24"/>
      <c r="K1127" s="24"/>
      <c r="L1127" s="24"/>
      <c r="M1127" s="24"/>
      <c r="N1127" s="24"/>
      <c r="O1127" s="24"/>
      <c r="P1127" s="24"/>
      <c r="Q1127" s="24"/>
      <c r="R1127" s="24"/>
      <c r="S1127" s="24"/>
      <c r="T1127" s="24"/>
      <c r="U1127" s="24"/>
      <c r="V1127" s="24"/>
      <c r="W1127" s="24"/>
      <c r="X1127" s="24"/>
      <c r="Y1127" s="24"/>
      <c r="Z1127" s="24"/>
      <c r="AA1127" s="24"/>
      <c r="AB1127" s="24"/>
      <c r="AC1127" s="24"/>
    </row>
    <row r="1128">
      <c r="A1128" s="233" t="s">
        <v>193880</v>
      </c>
      <c r="B1128" s="132">
        <v>91010.0</v>
      </c>
      <c r="C1128" s="24"/>
      <c r="D1128" s="24"/>
      <c r="E1128" s="24"/>
      <c r="F1128" s="24"/>
      <c r="G1128" s="24"/>
      <c r="H1128" s="24"/>
      <c r="I1128" s="24"/>
      <c r="J1128" s="24"/>
      <c r="K1128" s="24"/>
      <c r="L1128" s="24"/>
      <c r="M1128" s="24"/>
      <c r="N1128" s="24"/>
      <c r="O1128" s="24"/>
      <c r="P1128" s="24"/>
      <c r="Q1128" s="24"/>
      <c r="R1128" s="24"/>
      <c r="S1128" s="24"/>
      <c r="T1128" s="24"/>
      <c r="U1128" s="24"/>
      <c r="V1128" s="24"/>
      <c r="W1128" s="24"/>
      <c r="X1128" s="24"/>
      <c r="Y1128" s="24"/>
      <c r="Z1128" s="24"/>
      <c r="AA1128" s="24"/>
      <c r="AB1128" s="24"/>
      <c r="AC1128" s="24"/>
    </row>
    <row r="1129">
      <c r="A1129" s="233" t="s">
        <v>192183</v>
      </c>
      <c r="B1129" s="24" t="s">
        <v>2505</v>
      </c>
      <c r="C1129" s="24"/>
      <c r="D1129" s="24"/>
      <c r="E1129" s="24"/>
      <c r="F1129" s="24"/>
      <c r="G1129" s="24"/>
      <c r="H1129" s="24"/>
      <c r="I1129" s="24"/>
      <c r="J1129" s="24"/>
      <c r="K1129" s="24"/>
      <c r="L1129" s="24"/>
      <c r="M1129" s="24"/>
      <c r="N1129" s="24"/>
      <c r="O1129" s="24"/>
      <c r="P1129" s="24"/>
      <c r="Q1129" s="24"/>
      <c r="R1129" s="24"/>
      <c r="S1129" s="24"/>
      <c r="T1129" s="24"/>
      <c r="U1129" s="24"/>
      <c r="V1129" s="24"/>
      <c r="W1129" s="24"/>
      <c r="X1129" s="24"/>
      <c r="Y1129" s="24"/>
      <c r="Z1129" s="24"/>
      <c r="AA1129" s="24"/>
      <c r="AB1129" s="24"/>
      <c r="AC1129" s="24"/>
    </row>
    <row r="1130">
      <c r="A1130" s="233" t="s">
        <v>193881</v>
      </c>
      <c r="B1130" s="132">
        <v>791065.0</v>
      </c>
      <c r="C1130" s="24"/>
      <c r="D1130" s="24"/>
      <c r="E1130" s="24"/>
      <c r="F1130" s="24"/>
      <c r="G1130" s="24"/>
      <c r="H1130" s="24"/>
      <c r="I1130" s="24"/>
      <c r="J1130" s="24"/>
      <c r="K1130" s="24"/>
      <c r="L1130" s="24"/>
      <c r="M1130" s="24"/>
      <c r="N1130" s="24"/>
      <c r="O1130" s="24"/>
      <c r="P1130" s="24"/>
      <c r="Q1130" s="24"/>
      <c r="R1130" s="24"/>
      <c r="S1130" s="24"/>
      <c r="T1130" s="24"/>
      <c r="U1130" s="24"/>
      <c r="V1130" s="24"/>
      <c r="W1130" s="24"/>
      <c r="X1130" s="24"/>
      <c r="Y1130" s="24"/>
      <c r="Z1130" s="24"/>
      <c r="AA1130" s="24"/>
      <c r="AB1130" s="24"/>
      <c r="AC1130" s="24"/>
    </row>
    <row r="1131">
      <c r="A1131" s="233" t="s">
        <v>193882</v>
      </c>
      <c r="B1131" s="132">
        <v>56117.0</v>
      </c>
      <c r="C1131" s="24"/>
      <c r="D1131" s="24"/>
      <c r="E1131" s="24"/>
      <c r="F1131" s="24"/>
      <c r="G1131" s="24"/>
      <c r="H1131" s="24"/>
      <c r="I1131" s="24"/>
      <c r="J1131" s="24"/>
      <c r="K1131" s="24"/>
      <c r="L1131" s="24"/>
      <c r="M1131" s="24"/>
      <c r="N1131" s="24"/>
      <c r="O1131" s="24"/>
      <c r="P1131" s="24"/>
      <c r="Q1131" s="24"/>
      <c r="R1131" s="24"/>
      <c r="S1131" s="24"/>
      <c r="T1131" s="24"/>
      <c r="U1131" s="24"/>
      <c r="V1131" s="24"/>
      <c r="W1131" s="24"/>
      <c r="X1131" s="24"/>
      <c r="Y1131" s="24"/>
      <c r="Z1131" s="24"/>
      <c r="AA1131" s="24"/>
      <c r="AB1131" s="24"/>
      <c r="AC1131" s="24"/>
    </row>
    <row r="1132">
      <c r="A1132" s="233" t="s">
        <v>193883</v>
      </c>
      <c r="B1132" s="132">
        <v>92154.0</v>
      </c>
      <c r="C1132" s="24"/>
      <c r="D1132" s="24"/>
      <c r="E1132" s="24"/>
      <c r="F1132" s="24"/>
      <c r="G1132" s="24"/>
      <c r="H1132" s="24"/>
      <c r="I1132" s="24"/>
      <c r="J1132" s="24"/>
      <c r="K1132" s="24"/>
      <c r="L1132" s="24"/>
      <c r="M1132" s="24"/>
      <c r="N1132" s="24"/>
      <c r="O1132" s="24"/>
      <c r="P1132" s="24"/>
      <c r="Q1132" s="24"/>
      <c r="R1132" s="24"/>
      <c r="S1132" s="24"/>
      <c r="T1132" s="24"/>
      <c r="U1132" s="24"/>
      <c r="V1132" s="24"/>
      <c r="W1132" s="24"/>
      <c r="X1132" s="24"/>
      <c r="Y1132" s="24"/>
      <c r="Z1132" s="24"/>
      <c r="AA1132" s="24"/>
      <c r="AB1132" s="24"/>
      <c r="AC1132" s="24"/>
    </row>
    <row r="1133">
      <c r="A1133" s="233" t="s">
        <v>193884</v>
      </c>
      <c r="B1133" s="132">
        <v>110520.0</v>
      </c>
      <c r="C1133" s="24"/>
      <c r="D1133" s="24"/>
      <c r="E1133" s="24"/>
      <c r="F1133" s="24"/>
      <c r="G1133" s="24"/>
      <c r="H1133" s="24"/>
      <c r="I1133" s="24"/>
      <c r="J1133" s="24"/>
      <c r="K1133" s="24"/>
      <c r="L1133" s="24"/>
      <c r="M1133" s="24"/>
      <c r="N1133" s="24"/>
      <c r="O1133" s="24"/>
      <c r="P1133" s="24"/>
      <c r="Q1133" s="24"/>
      <c r="R1133" s="24"/>
      <c r="S1133" s="24"/>
      <c r="T1133" s="24"/>
      <c r="U1133" s="24"/>
      <c r="V1133" s="24"/>
      <c r="W1133" s="24"/>
      <c r="X1133" s="24"/>
      <c r="Y1133" s="24"/>
      <c r="Z1133" s="24"/>
      <c r="AA1133" s="24"/>
      <c r="AB1133" s="24"/>
      <c r="AC1133" s="24"/>
    </row>
    <row r="1134">
      <c r="A1134" s="233" t="s">
        <v>193885</v>
      </c>
      <c r="B1134" s="132">
        <v>346420.0</v>
      </c>
      <c r="C1134" s="24"/>
      <c r="D1134" s="24"/>
      <c r="E1134" s="24"/>
      <c r="F1134" s="24"/>
      <c r="G1134" s="24"/>
      <c r="H1134" s="24"/>
      <c r="I1134" s="24"/>
      <c r="J1134" s="24"/>
      <c r="K1134" s="24"/>
      <c r="L1134" s="24"/>
      <c r="M1134" s="24"/>
      <c r="N1134" s="24"/>
      <c r="O1134" s="24"/>
      <c r="P1134" s="24"/>
      <c r="Q1134" s="24"/>
      <c r="R1134" s="24"/>
      <c r="S1134" s="24"/>
      <c r="T1134" s="24"/>
      <c r="U1134" s="24"/>
      <c r="V1134" s="24"/>
      <c r="W1134" s="24"/>
      <c r="X1134" s="24"/>
      <c r="Y1134" s="24"/>
      <c r="Z1134" s="24"/>
      <c r="AA1134" s="24"/>
      <c r="AB1134" s="24"/>
      <c r="AC1134" s="24"/>
    </row>
    <row r="1135">
      <c r="A1135" s="233" t="s">
        <v>193886</v>
      </c>
      <c r="B1135" s="24" t="s">
        <v>2505</v>
      </c>
      <c r="C1135" s="24"/>
      <c r="D1135" s="24"/>
      <c r="E1135" s="24"/>
      <c r="F1135" s="24"/>
      <c r="G1135" s="24"/>
      <c r="H1135" s="24"/>
      <c r="I1135" s="24"/>
      <c r="J1135" s="24"/>
      <c r="K1135" s="24"/>
      <c r="L1135" s="24"/>
      <c r="M1135" s="24"/>
      <c r="N1135" s="24"/>
      <c r="O1135" s="24"/>
      <c r="P1135" s="24"/>
      <c r="Q1135" s="24"/>
      <c r="R1135" s="24"/>
      <c r="S1135" s="24"/>
      <c r="T1135" s="24"/>
      <c r="U1135" s="24"/>
      <c r="V1135" s="24"/>
      <c r="W1135" s="24"/>
      <c r="X1135" s="24"/>
      <c r="Y1135" s="24"/>
      <c r="Z1135" s="24"/>
      <c r="AA1135" s="24"/>
      <c r="AB1135" s="24"/>
      <c r="AC1135" s="24"/>
    </row>
    <row r="1136">
      <c r="A1136" s="233" t="s">
        <v>193887</v>
      </c>
      <c r="B1136" s="132">
        <v>94812.0</v>
      </c>
      <c r="C1136" s="24"/>
      <c r="D1136" s="24"/>
      <c r="E1136" s="24"/>
      <c r="F1136" s="24"/>
      <c r="G1136" s="24"/>
      <c r="H1136" s="24"/>
      <c r="I1136" s="24"/>
      <c r="J1136" s="24"/>
      <c r="K1136" s="24"/>
      <c r="L1136" s="24"/>
      <c r="M1136" s="24"/>
      <c r="N1136" s="24"/>
      <c r="O1136" s="24"/>
      <c r="P1136" s="24"/>
      <c r="Q1136" s="24"/>
      <c r="R1136" s="24"/>
      <c r="S1136" s="24"/>
      <c r="T1136" s="24"/>
      <c r="U1136" s="24"/>
      <c r="V1136" s="24"/>
      <c r="W1136" s="24"/>
      <c r="X1136" s="24"/>
      <c r="Y1136" s="24"/>
      <c r="Z1136" s="24"/>
      <c r="AA1136" s="24"/>
      <c r="AB1136" s="24"/>
      <c r="AC1136" s="24"/>
    </row>
    <row r="1137">
      <c r="A1137" s="233" t="s">
        <v>193888</v>
      </c>
      <c r="B1137" s="24" t="s">
        <v>2505</v>
      </c>
      <c r="C1137" s="24"/>
      <c r="D1137" s="24"/>
      <c r="E1137" s="24"/>
      <c r="F1137" s="24"/>
      <c r="G1137" s="24"/>
      <c r="H1137" s="24"/>
      <c r="I1137" s="24"/>
      <c r="J1137" s="24"/>
      <c r="K1137" s="24"/>
      <c r="L1137" s="24"/>
      <c r="M1137" s="24"/>
      <c r="N1137" s="24"/>
      <c r="O1137" s="24"/>
      <c r="P1137" s="24"/>
      <c r="Q1137" s="24"/>
      <c r="R1137" s="24"/>
      <c r="S1137" s="24"/>
      <c r="T1137" s="24"/>
      <c r="U1137" s="24"/>
      <c r="V1137" s="24"/>
      <c r="W1137" s="24"/>
      <c r="X1137" s="24"/>
      <c r="Y1137" s="24"/>
      <c r="Z1137" s="24"/>
      <c r="AA1137" s="24"/>
      <c r="AB1137" s="24"/>
      <c r="AC1137" s="24"/>
    </row>
    <row r="1138">
      <c r="A1138" s="233" t="s">
        <v>193889</v>
      </c>
      <c r="B1138" s="132">
        <v>1538864.0</v>
      </c>
      <c r="C1138" s="24"/>
      <c r="D1138" s="24"/>
      <c r="E1138" s="24"/>
      <c r="F1138" s="24"/>
      <c r="G1138" s="24"/>
      <c r="H1138" s="24"/>
      <c r="I1138" s="24"/>
      <c r="J1138" s="24"/>
      <c r="K1138" s="24"/>
      <c r="L1138" s="24"/>
      <c r="M1138" s="24"/>
      <c r="N1138" s="24"/>
      <c r="O1138" s="24"/>
      <c r="P1138" s="24"/>
      <c r="Q1138" s="24"/>
      <c r="R1138" s="24"/>
      <c r="S1138" s="24"/>
      <c r="T1138" s="24"/>
      <c r="U1138" s="24"/>
      <c r="V1138" s="24"/>
      <c r="W1138" s="24"/>
      <c r="X1138" s="24"/>
      <c r="Y1138" s="24"/>
      <c r="Z1138" s="24"/>
      <c r="AA1138" s="24"/>
      <c r="AB1138" s="24"/>
      <c r="AC1138" s="24"/>
    </row>
    <row r="1139">
      <c r="A1139" s="233" t="s">
        <v>193890</v>
      </c>
      <c r="B1139" s="24" t="s">
        <v>2505</v>
      </c>
      <c r="C1139" s="24"/>
      <c r="D1139" s="24"/>
      <c r="E1139" s="24"/>
      <c r="F1139" s="24"/>
      <c r="G1139" s="24"/>
      <c r="H1139" s="24"/>
      <c r="I1139" s="24"/>
      <c r="J1139" s="24"/>
      <c r="K1139" s="24"/>
      <c r="L1139" s="24"/>
      <c r="M1139" s="24"/>
      <c r="N1139" s="24"/>
      <c r="O1139" s="24"/>
      <c r="P1139" s="24"/>
      <c r="Q1139" s="24"/>
      <c r="R1139" s="24"/>
      <c r="S1139" s="24"/>
      <c r="T1139" s="24"/>
      <c r="U1139" s="24"/>
      <c r="V1139" s="24"/>
      <c r="W1139" s="24"/>
      <c r="X1139" s="24"/>
      <c r="Y1139" s="24"/>
      <c r="Z1139" s="24"/>
      <c r="AA1139" s="24"/>
      <c r="AB1139" s="24"/>
      <c r="AC1139" s="24"/>
    </row>
    <row r="1140">
      <c r="A1140" s="233" t="s">
        <v>193891</v>
      </c>
      <c r="B1140" s="24" t="s">
        <v>2505</v>
      </c>
      <c r="C1140" s="24"/>
      <c r="D1140" s="24"/>
      <c r="E1140" s="24"/>
      <c r="F1140" s="24"/>
      <c r="G1140" s="24"/>
      <c r="H1140" s="24"/>
      <c r="I1140" s="24"/>
      <c r="J1140" s="24"/>
      <c r="K1140" s="24"/>
      <c r="L1140" s="24"/>
      <c r="M1140" s="24"/>
      <c r="N1140" s="24"/>
      <c r="O1140" s="24"/>
      <c r="P1140" s="24"/>
      <c r="Q1140" s="24"/>
      <c r="R1140" s="24"/>
      <c r="S1140" s="24"/>
      <c r="T1140" s="24"/>
      <c r="U1140" s="24"/>
      <c r="V1140" s="24"/>
      <c r="W1140" s="24"/>
      <c r="X1140" s="24"/>
      <c r="Y1140" s="24"/>
      <c r="Z1140" s="24"/>
      <c r="AA1140" s="24"/>
      <c r="AB1140" s="24"/>
      <c r="AC1140" s="24"/>
    </row>
    <row r="1141">
      <c r="A1141" s="233" t="s">
        <v>193892</v>
      </c>
      <c r="B1141" s="132">
        <v>470332.0</v>
      </c>
      <c r="C1141" s="24"/>
      <c r="D1141" s="24"/>
      <c r="E1141" s="24"/>
      <c r="F1141" s="24"/>
      <c r="G1141" s="24"/>
      <c r="H1141" s="24"/>
      <c r="I1141" s="24"/>
      <c r="J1141" s="24"/>
      <c r="K1141" s="24"/>
      <c r="L1141" s="24"/>
      <c r="M1141" s="24"/>
      <c r="N1141" s="24"/>
      <c r="O1141" s="24"/>
      <c r="P1141" s="24"/>
      <c r="Q1141" s="24"/>
      <c r="R1141" s="24"/>
      <c r="S1141" s="24"/>
      <c r="T1141" s="24"/>
      <c r="U1141" s="24"/>
      <c r="V1141" s="24"/>
      <c r="W1141" s="24"/>
      <c r="X1141" s="24"/>
      <c r="Y1141" s="24"/>
      <c r="Z1141" s="24"/>
      <c r="AA1141" s="24"/>
      <c r="AB1141" s="24"/>
      <c r="AC1141" s="24"/>
    </row>
    <row r="1142">
      <c r="A1142" s="233" t="s">
        <v>193893</v>
      </c>
      <c r="B1142" s="132">
        <v>689815.0</v>
      </c>
      <c r="C1142" s="24"/>
      <c r="D1142" s="24"/>
      <c r="E1142" s="24"/>
      <c r="F1142" s="24"/>
      <c r="G1142" s="24"/>
      <c r="H1142" s="24"/>
      <c r="I1142" s="24"/>
      <c r="J1142" s="24"/>
      <c r="K1142" s="24"/>
      <c r="L1142" s="24"/>
      <c r="M1142" s="24"/>
      <c r="N1142" s="24"/>
      <c r="O1142" s="24"/>
      <c r="P1142" s="24"/>
      <c r="Q1142" s="24"/>
      <c r="R1142" s="24"/>
      <c r="S1142" s="24"/>
      <c r="T1142" s="24"/>
      <c r="U1142" s="24"/>
      <c r="V1142" s="24"/>
      <c r="W1142" s="24"/>
      <c r="X1142" s="24"/>
      <c r="Y1142" s="24"/>
      <c r="Z1142" s="24"/>
      <c r="AA1142" s="24"/>
      <c r="AB1142" s="24"/>
      <c r="AC1142" s="24"/>
    </row>
    <row r="1143">
      <c r="A1143" s="233" t="s">
        <v>193894</v>
      </c>
      <c r="B1143" s="24" t="s">
        <v>2505</v>
      </c>
      <c r="C1143" s="24"/>
      <c r="D1143" s="24"/>
      <c r="E1143" s="24"/>
      <c r="F1143" s="24"/>
      <c r="G1143" s="24"/>
      <c r="H1143" s="24"/>
      <c r="I1143" s="24"/>
      <c r="J1143" s="24"/>
      <c r="K1143" s="24"/>
      <c r="L1143" s="24"/>
      <c r="M1143" s="24"/>
      <c r="N1143" s="24"/>
      <c r="O1143" s="24"/>
      <c r="P1143" s="24"/>
      <c r="Q1143" s="24"/>
      <c r="R1143" s="24"/>
      <c r="S1143" s="24"/>
      <c r="T1143" s="24"/>
      <c r="U1143" s="24"/>
      <c r="V1143" s="24"/>
      <c r="W1143" s="24"/>
      <c r="X1143" s="24"/>
      <c r="Y1143" s="24"/>
      <c r="Z1143" s="24"/>
      <c r="AA1143" s="24"/>
      <c r="AB1143" s="24"/>
      <c r="AC1143" s="24"/>
    </row>
    <row r="1144">
      <c r="A1144" s="233" t="s">
        <v>193895</v>
      </c>
      <c r="B1144" s="132">
        <v>260397.0</v>
      </c>
      <c r="C1144" s="24"/>
      <c r="D1144" s="24"/>
      <c r="E1144" s="24"/>
      <c r="F1144" s="24"/>
      <c r="G1144" s="24"/>
      <c r="H1144" s="24"/>
      <c r="I1144" s="24"/>
      <c r="J1144" s="24"/>
      <c r="K1144" s="24"/>
      <c r="L1144" s="24"/>
      <c r="M1144" s="24"/>
      <c r="N1144" s="24"/>
      <c r="O1144" s="24"/>
      <c r="P1144" s="24"/>
      <c r="Q1144" s="24"/>
      <c r="R1144" s="24"/>
      <c r="S1144" s="24"/>
      <c r="T1144" s="24"/>
      <c r="U1144" s="24"/>
      <c r="V1144" s="24"/>
      <c r="W1144" s="24"/>
      <c r="X1144" s="24"/>
      <c r="Y1144" s="24"/>
      <c r="Z1144" s="24"/>
      <c r="AA1144" s="24"/>
      <c r="AB1144" s="24"/>
      <c r="AC1144" s="24"/>
    </row>
    <row r="1145">
      <c r="A1145" s="233" t="s">
        <v>193896</v>
      </c>
      <c r="B1145" s="132">
        <v>303121.0</v>
      </c>
      <c r="C1145" s="24"/>
      <c r="D1145" s="24"/>
      <c r="E1145" s="24"/>
      <c r="F1145" s="24"/>
      <c r="G1145" s="24"/>
      <c r="H1145" s="24"/>
      <c r="I1145" s="24"/>
      <c r="J1145" s="24"/>
      <c r="K1145" s="24"/>
      <c r="L1145" s="24"/>
      <c r="M1145" s="24"/>
      <c r="N1145" s="24"/>
      <c r="O1145" s="24"/>
      <c r="P1145" s="24"/>
      <c r="Q1145" s="24"/>
      <c r="R1145" s="24"/>
      <c r="S1145" s="24"/>
      <c r="T1145" s="24"/>
      <c r="U1145" s="24"/>
      <c r="V1145" s="24"/>
      <c r="W1145" s="24"/>
      <c r="X1145" s="24"/>
      <c r="Y1145" s="24"/>
      <c r="Z1145" s="24"/>
      <c r="AA1145" s="24"/>
      <c r="AB1145" s="24"/>
      <c r="AC1145" s="24"/>
    </row>
    <row r="1146">
      <c r="A1146" s="233" t="s">
        <v>193897</v>
      </c>
      <c r="B1146" s="132">
        <v>944942.0</v>
      </c>
      <c r="C1146" s="24"/>
      <c r="D1146" s="24"/>
      <c r="E1146" s="24"/>
      <c r="F1146" s="24"/>
      <c r="G1146" s="24"/>
      <c r="H1146" s="24"/>
      <c r="I1146" s="24"/>
      <c r="J1146" s="24"/>
      <c r="K1146" s="24"/>
      <c r="L1146" s="24"/>
      <c r="M1146" s="24"/>
      <c r="N1146" s="24"/>
      <c r="O1146" s="24"/>
      <c r="P1146" s="24"/>
      <c r="Q1146" s="24"/>
      <c r="R1146" s="24"/>
      <c r="S1146" s="24"/>
      <c r="T1146" s="24"/>
      <c r="U1146" s="24"/>
      <c r="V1146" s="24"/>
      <c r="W1146" s="24"/>
      <c r="X1146" s="24"/>
      <c r="Y1146" s="24"/>
      <c r="Z1146" s="24"/>
      <c r="AA1146" s="24"/>
      <c r="AB1146" s="24"/>
      <c r="AC1146" s="24"/>
    </row>
    <row r="1147">
      <c r="A1147" s="233" t="s">
        <v>193898</v>
      </c>
      <c r="B1147" s="132">
        <v>109337.0</v>
      </c>
      <c r="C1147" s="24"/>
      <c r="D1147" s="24"/>
      <c r="E1147" s="24"/>
      <c r="F1147" s="24"/>
      <c r="G1147" s="24"/>
      <c r="H1147" s="24"/>
      <c r="I1147" s="24"/>
      <c r="J1147" s="24"/>
      <c r="K1147" s="24"/>
      <c r="L1147" s="24"/>
      <c r="M1147" s="24"/>
      <c r="N1147" s="24"/>
      <c r="O1147" s="24"/>
      <c r="P1147" s="24"/>
      <c r="Q1147" s="24"/>
      <c r="R1147" s="24"/>
      <c r="S1147" s="24"/>
      <c r="T1147" s="24"/>
      <c r="U1147" s="24"/>
      <c r="V1147" s="24"/>
      <c r="W1147" s="24"/>
      <c r="X1147" s="24"/>
      <c r="Y1147" s="24"/>
      <c r="Z1147" s="24"/>
      <c r="AA1147" s="24"/>
      <c r="AB1147" s="24"/>
      <c r="AC1147" s="24"/>
    </row>
    <row r="1148">
      <c r="A1148" s="233" t="s">
        <v>193810</v>
      </c>
      <c r="B1148" s="132">
        <v>418854.0</v>
      </c>
      <c r="C1148" s="24"/>
      <c r="D1148" s="24"/>
      <c r="E1148" s="24"/>
      <c r="F1148" s="24"/>
      <c r="G1148" s="24"/>
      <c r="H1148" s="24"/>
      <c r="I1148" s="24"/>
      <c r="J1148" s="24"/>
      <c r="K1148" s="24"/>
      <c r="L1148" s="24"/>
      <c r="M1148" s="24"/>
      <c r="N1148" s="24"/>
      <c r="O1148" s="24"/>
      <c r="P1148" s="24"/>
      <c r="Q1148" s="24"/>
      <c r="R1148" s="24"/>
      <c r="S1148" s="24"/>
      <c r="T1148" s="24"/>
      <c r="U1148" s="24"/>
      <c r="V1148" s="24"/>
      <c r="W1148" s="24"/>
      <c r="X1148" s="24"/>
      <c r="Y1148" s="24"/>
      <c r="Z1148" s="24"/>
      <c r="AA1148" s="24"/>
      <c r="AB1148" s="24"/>
      <c r="AC1148" s="24"/>
    </row>
    <row r="1149">
      <c r="A1149" s="233" t="s">
        <v>193899</v>
      </c>
      <c r="B1149" s="24" t="s">
        <v>2505</v>
      </c>
      <c r="C1149" s="24"/>
      <c r="D1149" s="24"/>
      <c r="E1149" s="24"/>
      <c r="F1149" s="24"/>
      <c r="G1149" s="24"/>
      <c r="H1149" s="24"/>
      <c r="I1149" s="24"/>
      <c r="J1149" s="24"/>
      <c r="K1149" s="24"/>
      <c r="L1149" s="24"/>
      <c r="M1149" s="24"/>
      <c r="N1149" s="24"/>
      <c r="O1149" s="24"/>
      <c r="P1149" s="24"/>
      <c r="Q1149" s="24"/>
      <c r="R1149" s="24"/>
      <c r="S1149" s="24"/>
      <c r="T1149" s="24"/>
      <c r="U1149" s="24"/>
      <c r="V1149" s="24"/>
      <c r="W1149" s="24"/>
      <c r="X1149" s="24"/>
      <c r="Y1149" s="24"/>
      <c r="Z1149" s="24"/>
      <c r="AA1149" s="24"/>
      <c r="AB1149" s="24"/>
      <c r="AC1149" s="24"/>
    </row>
    <row r="1150">
      <c r="A1150" s="233" t="s">
        <v>193900</v>
      </c>
      <c r="B1150" s="24" t="s">
        <v>2505</v>
      </c>
      <c r="C1150" s="24"/>
      <c r="D1150" s="24"/>
      <c r="E1150" s="24"/>
      <c r="F1150" s="24"/>
      <c r="G1150" s="24"/>
      <c r="H1150" s="24"/>
      <c r="I1150" s="24"/>
      <c r="J1150" s="24"/>
      <c r="K1150" s="24"/>
      <c r="L1150" s="24"/>
      <c r="M1150" s="24"/>
      <c r="N1150" s="24"/>
      <c r="O1150" s="24"/>
      <c r="P1150" s="24"/>
      <c r="Q1150" s="24"/>
      <c r="R1150" s="24"/>
      <c r="S1150" s="24"/>
      <c r="T1150" s="24"/>
      <c r="U1150" s="24"/>
      <c r="V1150" s="24"/>
      <c r="W1150" s="24"/>
      <c r="X1150" s="24"/>
      <c r="Y1150" s="24"/>
      <c r="Z1150" s="24"/>
      <c r="AA1150" s="24"/>
      <c r="AB1150" s="24"/>
      <c r="AC1150" s="24"/>
    </row>
    <row r="1151">
      <c r="A1151" s="233" t="s">
        <v>193901</v>
      </c>
      <c r="B1151" s="24" t="s">
        <v>2505</v>
      </c>
      <c r="C1151" s="24"/>
      <c r="D1151" s="24"/>
      <c r="E1151" s="24"/>
      <c r="F1151" s="24"/>
      <c r="G1151" s="24"/>
      <c r="H1151" s="24"/>
      <c r="I1151" s="24"/>
      <c r="J1151" s="24"/>
      <c r="K1151" s="24"/>
      <c r="L1151" s="24"/>
      <c r="M1151" s="24"/>
      <c r="N1151" s="24"/>
      <c r="O1151" s="24"/>
      <c r="P1151" s="24"/>
      <c r="Q1151" s="24"/>
      <c r="R1151" s="24"/>
      <c r="S1151" s="24"/>
      <c r="T1151" s="24"/>
      <c r="U1151" s="24"/>
      <c r="V1151" s="24"/>
      <c r="W1151" s="24"/>
      <c r="X1151" s="24"/>
      <c r="Y1151" s="24"/>
      <c r="Z1151" s="24"/>
      <c r="AA1151" s="24"/>
      <c r="AB1151" s="24"/>
      <c r="AC1151" s="24"/>
    </row>
    <row r="1152">
      <c r="A1152" s="233" t="s">
        <v>193902</v>
      </c>
      <c r="B1152" s="24" t="s">
        <v>2505</v>
      </c>
      <c r="C1152" s="24"/>
      <c r="D1152" s="24"/>
      <c r="E1152" s="24"/>
      <c r="F1152" s="24"/>
      <c r="G1152" s="24"/>
      <c r="H1152" s="24"/>
      <c r="I1152" s="24"/>
      <c r="J1152" s="24"/>
      <c r="K1152" s="24"/>
      <c r="L1152" s="24"/>
      <c r="M1152" s="24"/>
      <c r="N1152" s="24"/>
      <c r="O1152" s="24"/>
      <c r="P1152" s="24"/>
      <c r="Q1152" s="24"/>
      <c r="R1152" s="24"/>
      <c r="S1152" s="24"/>
      <c r="T1152" s="24"/>
      <c r="U1152" s="24"/>
      <c r="V1152" s="24"/>
      <c r="W1152" s="24"/>
      <c r="X1152" s="24"/>
      <c r="Y1152" s="24"/>
      <c r="Z1152" s="24"/>
      <c r="AA1152" s="24"/>
      <c r="AB1152" s="24"/>
      <c r="AC1152" s="24"/>
    </row>
    <row r="1153">
      <c r="A1153" s="233" t="s">
        <v>193903</v>
      </c>
      <c r="B1153" s="24" t="s">
        <v>2505</v>
      </c>
      <c r="C1153" s="24"/>
      <c r="D1153" s="24"/>
      <c r="E1153" s="24"/>
      <c r="F1153" s="24"/>
      <c r="G1153" s="24"/>
      <c r="H1153" s="24"/>
      <c r="I1153" s="24"/>
      <c r="J1153" s="24"/>
      <c r="K1153" s="24"/>
      <c r="L1153" s="24"/>
      <c r="M1153" s="24"/>
      <c r="N1153" s="24"/>
      <c r="O1153" s="24"/>
      <c r="P1153" s="24"/>
      <c r="Q1153" s="24"/>
      <c r="R1153" s="24"/>
      <c r="S1153" s="24"/>
      <c r="T1153" s="24"/>
      <c r="U1153" s="24"/>
      <c r="V1153" s="24"/>
      <c r="W1153" s="24"/>
      <c r="X1153" s="24"/>
      <c r="Y1153" s="24"/>
      <c r="Z1153" s="24"/>
      <c r="AA1153" s="24"/>
      <c r="AB1153" s="24"/>
      <c r="AC1153" s="24"/>
    </row>
    <row r="1154">
      <c r="A1154" s="233" t="s">
        <v>193683</v>
      </c>
      <c r="B1154" s="132">
        <v>242439.0</v>
      </c>
      <c r="C1154" s="24"/>
      <c r="D1154" s="24"/>
      <c r="E1154" s="24"/>
      <c r="F1154" s="24"/>
      <c r="G1154" s="24"/>
      <c r="H1154" s="24"/>
      <c r="I1154" s="24"/>
      <c r="J1154" s="24"/>
      <c r="K1154" s="24"/>
      <c r="L1154" s="24"/>
      <c r="M1154" s="24"/>
      <c r="N1154" s="24"/>
      <c r="O1154" s="24"/>
      <c r="P1154" s="24"/>
      <c r="Q1154" s="24"/>
      <c r="R1154" s="24"/>
      <c r="S1154" s="24"/>
      <c r="T1154" s="24"/>
      <c r="U1154" s="24"/>
      <c r="V1154" s="24"/>
      <c r="W1154" s="24"/>
      <c r="X1154" s="24"/>
      <c r="Y1154" s="24"/>
      <c r="Z1154" s="24"/>
      <c r="AA1154" s="24"/>
      <c r="AB1154" s="24"/>
      <c r="AC1154" s="24"/>
    </row>
    <row r="1155">
      <c r="A1155" s="233" t="s">
        <v>193904</v>
      </c>
      <c r="B1155" s="132">
        <v>609385.0</v>
      </c>
      <c r="C1155" s="24"/>
      <c r="D1155" s="24"/>
      <c r="E1155" s="24"/>
      <c r="F1155" s="24"/>
      <c r="G1155" s="24"/>
      <c r="H1155" s="24"/>
      <c r="I1155" s="24"/>
      <c r="J1155" s="24"/>
      <c r="K1155" s="24"/>
      <c r="L1155" s="24"/>
      <c r="M1155" s="24"/>
      <c r="N1155" s="24"/>
      <c r="O1155" s="24"/>
      <c r="P1155" s="24"/>
      <c r="Q1155" s="24"/>
      <c r="R1155" s="24"/>
      <c r="S1155" s="24"/>
      <c r="T1155" s="24"/>
      <c r="U1155" s="24"/>
      <c r="V1155" s="24"/>
      <c r="W1155" s="24"/>
      <c r="X1155" s="24"/>
      <c r="Y1155" s="24"/>
      <c r="Z1155" s="24"/>
      <c r="AA1155" s="24"/>
      <c r="AB1155" s="24"/>
      <c r="AC1155" s="24"/>
    </row>
    <row r="1156">
      <c r="A1156" s="233" t="s">
        <v>193905</v>
      </c>
      <c r="B1156" s="132">
        <v>255274.0</v>
      </c>
      <c r="C1156" s="24"/>
      <c r="D1156" s="24"/>
      <c r="E1156" s="24"/>
      <c r="F1156" s="24"/>
      <c r="G1156" s="24"/>
      <c r="H1156" s="24"/>
      <c r="I1156" s="24"/>
      <c r="J1156" s="24"/>
      <c r="K1156" s="24"/>
      <c r="L1156" s="24"/>
      <c r="M1156" s="24"/>
      <c r="N1156" s="24"/>
      <c r="O1156" s="24"/>
      <c r="P1156" s="24"/>
      <c r="Q1156" s="24"/>
      <c r="R1156" s="24"/>
      <c r="S1156" s="24"/>
      <c r="T1156" s="24"/>
      <c r="U1156" s="24"/>
      <c r="V1156" s="24"/>
      <c r="W1156" s="24"/>
      <c r="X1156" s="24"/>
      <c r="Y1156" s="24"/>
      <c r="Z1156" s="24"/>
      <c r="AA1156" s="24"/>
      <c r="AB1156" s="24"/>
      <c r="AC1156" s="24"/>
    </row>
    <row r="1157">
      <c r="A1157" s="233" t="s">
        <v>193906</v>
      </c>
      <c r="B1157" s="132">
        <v>1811938.0</v>
      </c>
      <c r="C1157" s="24"/>
      <c r="D1157" s="24"/>
      <c r="E1157" s="24"/>
      <c r="F1157" s="24"/>
      <c r="G1157" s="24"/>
      <c r="H1157" s="24"/>
      <c r="I1157" s="24"/>
      <c r="J1157" s="24"/>
      <c r="K1157" s="24"/>
      <c r="L1157" s="24"/>
      <c r="M1157" s="24"/>
      <c r="N1157" s="24"/>
      <c r="O1157" s="24"/>
      <c r="P1157" s="24"/>
      <c r="Q1157" s="24"/>
      <c r="R1157" s="24"/>
      <c r="S1157" s="24"/>
      <c r="T1157" s="24"/>
      <c r="U1157" s="24"/>
      <c r="V1157" s="24"/>
      <c r="W1157" s="24"/>
      <c r="X1157" s="24"/>
      <c r="Y1157" s="24"/>
      <c r="Z1157" s="24"/>
      <c r="AA1157" s="24"/>
      <c r="AB1157" s="24"/>
      <c r="AC1157" s="24"/>
    </row>
    <row r="1158">
      <c r="A1158" s="233" t="s">
        <v>193907</v>
      </c>
      <c r="B1158" s="132">
        <v>197245.0</v>
      </c>
      <c r="C1158" s="24"/>
      <c r="D1158" s="24"/>
      <c r="E1158" s="24"/>
      <c r="F1158" s="24"/>
      <c r="G1158" s="24"/>
      <c r="H1158" s="24"/>
      <c r="I1158" s="24"/>
      <c r="J1158" s="24"/>
      <c r="K1158" s="24"/>
      <c r="L1158" s="24"/>
      <c r="M1158" s="24"/>
      <c r="N1158" s="24"/>
      <c r="O1158" s="24"/>
      <c r="P1158" s="24"/>
      <c r="Q1158" s="24"/>
      <c r="R1158" s="24"/>
      <c r="S1158" s="24"/>
      <c r="T1158" s="24"/>
      <c r="U1158" s="24"/>
      <c r="V1158" s="24"/>
      <c r="W1158" s="24"/>
      <c r="X1158" s="24"/>
      <c r="Y1158" s="24"/>
      <c r="Z1158" s="24"/>
      <c r="AA1158" s="24"/>
      <c r="AB1158" s="24"/>
      <c r="AC1158" s="24"/>
    </row>
    <row r="1159">
      <c r="A1159" s="233" t="s">
        <v>193908</v>
      </c>
      <c r="B1159" s="24" t="s">
        <v>2505</v>
      </c>
      <c r="C1159" s="24"/>
      <c r="D1159" s="24"/>
      <c r="E1159" s="24"/>
      <c r="F1159" s="24"/>
      <c r="G1159" s="24"/>
      <c r="H1159" s="24"/>
      <c r="I1159" s="24"/>
      <c r="J1159" s="24"/>
      <c r="K1159" s="24"/>
      <c r="L1159" s="24"/>
      <c r="M1159" s="24"/>
      <c r="N1159" s="24"/>
      <c r="O1159" s="24"/>
      <c r="P1159" s="24"/>
      <c r="Q1159" s="24"/>
      <c r="R1159" s="24"/>
      <c r="S1159" s="24"/>
      <c r="T1159" s="24"/>
      <c r="U1159" s="24"/>
      <c r="V1159" s="24"/>
      <c r="W1159" s="24"/>
      <c r="X1159" s="24"/>
      <c r="Y1159" s="24"/>
      <c r="Z1159" s="24"/>
      <c r="AA1159" s="24"/>
      <c r="AB1159" s="24"/>
      <c r="AC1159" s="24"/>
    </row>
    <row r="1160">
      <c r="A1160" s="233" t="s">
        <v>182534</v>
      </c>
      <c r="B1160" s="24" t="s">
        <v>2505</v>
      </c>
      <c r="C1160" s="24"/>
      <c r="D1160" s="24"/>
      <c r="E1160" s="24"/>
      <c r="F1160" s="24"/>
      <c r="G1160" s="24"/>
      <c r="H1160" s="24"/>
      <c r="I1160" s="24"/>
      <c r="J1160" s="24"/>
      <c r="K1160" s="24"/>
      <c r="L1160" s="24"/>
      <c r="M1160" s="24"/>
      <c r="N1160" s="24"/>
      <c r="O1160" s="24"/>
      <c r="P1160" s="24"/>
      <c r="Q1160" s="24"/>
      <c r="R1160" s="24"/>
      <c r="S1160" s="24"/>
      <c r="T1160" s="24"/>
      <c r="U1160" s="24"/>
      <c r="V1160" s="24"/>
      <c r="W1160" s="24"/>
      <c r="X1160" s="24"/>
      <c r="Y1160" s="24"/>
      <c r="Z1160" s="24"/>
      <c r="AA1160" s="24"/>
      <c r="AB1160" s="24"/>
      <c r="AC1160" s="24"/>
    </row>
    <row r="1161">
      <c r="A1161" s="233" t="s">
        <v>193909</v>
      </c>
      <c r="B1161" s="132">
        <v>707015.0</v>
      </c>
      <c r="C1161" s="24"/>
      <c r="D1161" s="24"/>
      <c r="E1161" s="24"/>
      <c r="F1161" s="24"/>
      <c r="G1161" s="24"/>
      <c r="H1161" s="24"/>
      <c r="I1161" s="24"/>
      <c r="J1161" s="24"/>
      <c r="K1161" s="24"/>
      <c r="L1161" s="24"/>
      <c r="M1161" s="24"/>
      <c r="N1161" s="24"/>
      <c r="O1161" s="24"/>
      <c r="P1161" s="24"/>
      <c r="Q1161" s="24"/>
      <c r="R1161" s="24"/>
      <c r="S1161" s="24"/>
      <c r="T1161" s="24"/>
      <c r="U1161" s="24"/>
      <c r="V1161" s="24"/>
      <c r="W1161" s="24"/>
      <c r="X1161" s="24"/>
      <c r="Y1161" s="24"/>
      <c r="Z1161" s="24"/>
      <c r="AA1161" s="24"/>
      <c r="AB1161" s="24"/>
      <c r="AC1161" s="24"/>
    </row>
    <row r="1162">
      <c r="A1162" s="233" t="s">
        <v>193497</v>
      </c>
      <c r="B1162" s="132">
        <v>20873.0</v>
      </c>
      <c r="C1162" s="24"/>
      <c r="D1162" s="24"/>
      <c r="E1162" s="24"/>
      <c r="F1162" s="24"/>
      <c r="G1162" s="24"/>
      <c r="H1162" s="24"/>
      <c r="I1162" s="24"/>
      <c r="J1162" s="24"/>
      <c r="K1162" s="24"/>
      <c r="L1162" s="24"/>
      <c r="M1162" s="24"/>
      <c r="N1162" s="24"/>
      <c r="O1162" s="24"/>
      <c r="P1162" s="24"/>
      <c r="Q1162" s="24"/>
      <c r="R1162" s="24"/>
      <c r="S1162" s="24"/>
      <c r="T1162" s="24"/>
      <c r="U1162" s="24"/>
      <c r="V1162" s="24"/>
      <c r="W1162" s="24"/>
      <c r="X1162" s="24"/>
      <c r="Y1162" s="24"/>
      <c r="Z1162" s="24"/>
      <c r="AA1162" s="24"/>
      <c r="AB1162" s="24"/>
      <c r="AC1162" s="24"/>
    </row>
    <row r="1163">
      <c r="A1163" s="233" t="s">
        <v>193910</v>
      </c>
      <c r="B1163" s="132">
        <v>55018.0</v>
      </c>
      <c r="C1163" s="24"/>
      <c r="D1163" s="24"/>
      <c r="E1163" s="24"/>
      <c r="F1163" s="24"/>
      <c r="G1163" s="24"/>
      <c r="H1163" s="24"/>
      <c r="I1163" s="24"/>
      <c r="J1163" s="24"/>
      <c r="K1163" s="24"/>
      <c r="L1163" s="24"/>
      <c r="M1163" s="24"/>
      <c r="N1163" s="24"/>
      <c r="O1163" s="24"/>
      <c r="P1163" s="24"/>
      <c r="Q1163" s="24"/>
      <c r="R1163" s="24"/>
      <c r="S1163" s="24"/>
      <c r="T1163" s="24"/>
      <c r="U1163" s="24"/>
      <c r="V1163" s="24"/>
      <c r="W1163" s="24"/>
      <c r="X1163" s="24"/>
      <c r="Y1163" s="24"/>
      <c r="Z1163" s="24"/>
      <c r="AA1163" s="24"/>
      <c r="AB1163" s="24"/>
      <c r="AC1163" s="24"/>
    </row>
    <row r="1164">
      <c r="A1164" s="233" t="s">
        <v>193911</v>
      </c>
      <c r="B1164" s="24" t="s">
        <v>2505</v>
      </c>
      <c r="C1164" s="24"/>
      <c r="D1164" s="24"/>
      <c r="E1164" s="24"/>
      <c r="F1164" s="24"/>
      <c r="G1164" s="24"/>
      <c r="H1164" s="24"/>
      <c r="I1164" s="24"/>
      <c r="J1164" s="24"/>
      <c r="K1164" s="24"/>
      <c r="L1164" s="24"/>
      <c r="M1164" s="24"/>
      <c r="N1164" s="24"/>
      <c r="O1164" s="24"/>
      <c r="P1164" s="24"/>
      <c r="Q1164" s="24"/>
      <c r="R1164" s="24"/>
      <c r="S1164" s="24"/>
      <c r="T1164" s="24"/>
      <c r="U1164" s="24"/>
      <c r="V1164" s="24"/>
      <c r="W1164" s="24"/>
      <c r="X1164" s="24"/>
      <c r="Y1164" s="24"/>
      <c r="Z1164" s="24"/>
      <c r="AA1164" s="24"/>
      <c r="AB1164" s="24"/>
      <c r="AC1164" s="24"/>
    </row>
    <row r="1165">
      <c r="A1165" s="233" t="s">
        <v>193912</v>
      </c>
      <c r="B1165" s="132">
        <v>211768.0</v>
      </c>
      <c r="C1165" s="24"/>
      <c r="D1165" s="24"/>
      <c r="E1165" s="24"/>
      <c r="F1165" s="24"/>
      <c r="G1165" s="24"/>
      <c r="H1165" s="24"/>
      <c r="I1165" s="24"/>
      <c r="J1165" s="24"/>
      <c r="K1165" s="24"/>
      <c r="L1165" s="24"/>
      <c r="M1165" s="24"/>
      <c r="N1165" s="24"/>
      <c r="O1165" s="24"/>
      <c r="P1165" s="24"/>
      <c r="Q1165" s="24"/>
      <c r="R1165" s="24"/>
      <c r="S1165" s="24"/>
      <c r="T1165" s="24"/>
      <c r="U1165" s="24"/>
      <c r="V1165" s="24"/>
      <c r="W1165" s="24"/>
      <c r="X1165" s="24"/>
      <c r="Y1165" s="24"/>
      <c r="Z1165" s="24"/>
      <c r="AA1165" s="24"/>
      <c r="AB1165" s="24"/>
      <c r="AC1165" s="24"/>
    </row>
    <row r="1166">
      <c r="A1166" s="233" t="s">
        <v>193913</v>
      </c>
      <c r="B1166" s="132">
        <v>62147.0</v>
      </c>
      <c r="C1166" s="24"/>
      <c r="D1166" s="24"/>
      <c r="E1166" s="24"/>
      <c r="F1166" s="24"/>
      <c r="G1166" s="24"/>
      <c r="H1166" s="24"/>
      <c r="I1166" s="24"/>
      <c r="J1166" s="24"/>
      <c r="K1166" s="24"/>
      <c r="L1166" s="24"/>
      <c r="M1166" s="24"/>
      <c r="N1166" s="24"/>
      <c r="O1166" s="24"/>
      <c r="P1166" s="24"/>
      <c r="Q1166" s="24"/>
      <c r="R1166" s="24"/>
      <c r="S1166" s="24"/>
      <c r="T1166" s="24"/>
      <c r="U1166" s="24"/>
      <c r="V1166" s="24"/>
      <c r="W1166" s="24"/>
      <c r="X1166" s="24"/>
      <c r="Y1166" s="24"/>
      <c r="Z1166" s="24"/>
      <c r="AA1166" s="24"/>
      <c r="AB1166" s="24"/>
      <c r="AC1166" s="24"/>
    </row>
    <row r="1167">
      <c r="A1167" s="233" t="s">
        <v>193914</v>
      </c>
      <c r="B1167" s="132">
        <v>39366.0</v>
      </c>
      <c r="C1167" s="24"/>
      <c r="D1167" s="24"/>
      <c r="E1167" s="24"/>
      <c r="F1167" s="24"/>
      <c r="G1167" s="24"/>
      <c r="H1167" s="24"/>
      <c r="I1167" s="24"/>
      <c r="J1167" s="24"/>
      <c r="K1167" s="24"/>
      <c r="L1167" s="24"/>
      <c r="M1167" s="24"/>
      <c r="N1167" s="24"/>
      <c r="O1167" s="24"/>
      <c r="P1167" s="24"/>
      <c r="Q1167" s="24"/>
      <c r="R1167" s="24"/>
      <c r="S1167" s="24"/>
      <c r="T1167" s="24"/>
      <c r="U1167" s="24"/>
      <c r="V1167" s="24"/>
      <c r="W1167" s="24"/>
      <c r="X1167" s="24"/>
      <c r="Y1167" s="24"/>
      <c r="Z1167" s="24"/>
      <c r="AA1167" s="24"/>
      <c r="AB1167" s="24"/>
      <c r="AC1167" s="24"/>
    </row>
    <row r="1168">
      <c r="A1168" s="233" t="s">
        <v>193915</v>
      </c>
      <c r="B1168" s="132">
        <v>48494.0</v>
      </c>
      <c r="C1168" s="24"/>
      <c r="D1168" s="24"/>
      <c r="E1168" s="24"/>
      <c r="F1168" s="24"/>
      <c r="G1168" s="24"/>
      <c r="H1168" s="24"/>
      <c r="I1168" s="24"/>
      <c r="J1168" s="24"/>
      <c r="K1168" s="24"/>
      <c r="L1168" s="24"/>
      <c r="M1168" s="24"/>
      <c r="N1168" s="24"/>
      <c r="O1168" s="24"/>
      <c r="P1168" s="24"/>
      <c r="Q1168" s="24"/>
      <c r="R1168" s="24"/>
      <c r="S1168" s="24"/>
      <c r="T1168" s="24"/>
      <c r="U1168" s="24"/>
      <c r="V1168" s="24"/>
      <c r="W1168" s="24"/>
      <c r="X1168" s="24"/>
      <c r="Y1168" s="24"/>
      <c r="Z1168" s="24"/>
      <c r="AA1168" s="24"/>
      <c r="AB1168" s="24"/>
      <c r="AC1168" s="24"/>
    </row>
    <row r="1169">
      <c r="A1169" s="233" t="s">
        <v>193916</v>
      </c>
      <c r="B1169" s="132">
        <v>28358.0</v>
      </c>
      <c r="C1169" s="24"/>
      <c r="D1169" s="24"/>
      <c r="E1169" s="24"/>
      <c r="F1169" s="24"/>
      <c r="G1169" s="24"/>
      <c r="H1169" s="24"/>
      <c r="I1169" s="24"/>
      <c r="J1169" s="24"/>
      <c r="K1169" s="24"/>
      <c r="L1169" s="24"/>
      <c r="M1169" s="24"/>
      <c r="N1169" s="24"/>
      <c r="O1169" s="24"/>
      <c r="P1169" s="24"/>
      <c r="Q1169" s="24"/>
      <c r="R1169" s="24"/>
      <c r="S1169" s="24"/>
      <c r="T1169" s="24"/>
      <c r="U1169" s="24"/>
      <c r="V1169" s="24"/>
      <c r="W1169" s="24"/>
      <c r="X1169" s="24"/>
      <c r="Y1169" s="24"/>
      <c r="Z1169" s="24"/>
      <c r="AA1169" s="24"/>
      <c r="AB1169" s="24"/>
      <c r="AC1169" s="24"/>
    </row>
    <row r="1170">
      <c r="A1170" s="233" t="s">
        <v>193917</v>
      </c>
      <c r="B1170" s="132">
        <v>429956.0</v>
      </c>
      <c r="C1170" s="24"/>
      <c r="D1170" s="24"/>
      <c r="E1170" s="24"/>
      <c r="F1170" s="24"/>
      <c r="G1170" s="24"/>
      <c r="H1170" s="24"/>
      <c r="I1170" s="24"/>
      <c r="J1170" s="24"/>
      <c r="K1170" s="24"/>
      <c r="L1170" s="24"/>
      <c r="M1170" s="24"/>
      <c r="N1170" s="24"/>
      <c r="O1170" s="24"/>
      <c r="P1170" s="24"/>
      <c r="Q1170" s="24"/>
      <c r="R1170" s="24"/>
      <c r="S1170" s="24"/>
      <c r="T1170" s="24"/>
      <c r="U1170" s="24"/>
      <c r="V1170" s="24"/>
      <c r="W1170" s="24"/>
      <c r="X1170" s="24"/>
      <c r="Y1170" s="24"/>
      <c r="Z1170" s="24"/>
      <c r="AA1170" s="24"/>
      <c r="AB1170" s="24"/>
      <c r="AC1170" s="24"/>
    </row>
    <row r="1171">
      <c r="A1171" s="233" t="s">
        <v>193918</v>
      </c>
      <c r="B1171" s="132">
        <v>626895.0</v>
      </c>
      <c r="C1171" s="24"/>
      <c r="D1171" s="24"/>
      <c r="E1171" s="24"/>
      <c r="F1171" s="24"/>
      <c r="G1171" s="24"/>
      <c r="H1171" s="24"/>
      <c r="I1171" s="24"/>
      <c r="J1171" s="24"/>
      <c r="K1171" s="24"/>
      <c r="L1171" s="24"/>
      <c r="M1171" s="24"/>
      <c r="N1171" s="24"/>
      <c r="O1171" s="24"/>
      <c r="P1171" s="24"/>
      <c r="Q1171" s="24"/>
      <c r="R1171" s="24"/>
      <c r="S1171" s="24"/>
      <c r="T1171" s="24"/>
      <c r="U1171" s="24"/>
      <c r="V1171" s="24"/>
      <c r="W1171" s="24"/>
      <c r="X1171" s="24"/>
      <c r="Y1171" s="24"/>
      <c r="Z1171" s="24"/>
      <c r="AA1171" s="24"/>
      <c r="AB1171" s="24"/>
      <c r="AC1171" s="24"/>
    </row>
    <row r="1172">
      <c r="A1172" s="233" t="s">
        <v>193919</v>
      </c>
      <c r="B1172" s="132">
        <v>6893882.0</v>
      </c>
      <c r="C1172" s="24"/>
      <c r="D1172" s="24"/>
      <c r="E1172" s="24"/>
      <c r="F1172" s="24"/>
      <c r="G1172" s="24"/>
      <c r="H1172" s="24"/>
      <c r="I1172" s="24"/>
      <c r="J1172" s="24"/>
      <c r="K1172" s="24"/>
      <c r="L1172" s="24"/>
      <c r="M1172" s="24"/>
      <c r="N1172" s="24"/>
      <c r="O1172" s="24"/>
      <c r="P1172" s="24"/>
      <c r="Q1172" s="24"/>
      <c r="R1172" s="24"/>
      <c r="S1172" s="24"/>
      <c r="T1172" s="24"/>
      <c r="U1172" s="24"/>
      <c r="V1172" s="24"/>
      <c r="W1172" s="24"/>
      <c r="X1172" s="24"/>
      <c r="Y1172" s="24"/>
      <c r="Z1172" s="24"/>
      <c r="AA1172" s="24"/>
      <c r="AB1172" s="24"/>
      <c r="AC1172" s="24"/>
    </row>
    <row r="1173">
      <c r="A1173" s="233" t="s">
        <v>193920</v>
      </c>
      <c r="B1173" s="132">
        <v>423679.0</v>
      </c>
      <c r="C1173" s="24"/>
      <c r="D1173" s="24"/>
      <c r="E1173" s="24"/>
      <c r="F1173" s="24"/>
      <c r="G1173" s="24"/>
      <c r="H1173" s="24"/>
      <c r="I1173" s="24"/>
      <c r="J1173" s="24"/>
      <c r="K1173" s="24"/>
      <c r="L1173" s="24"/>
      <c r="M1173" s="24"/>
      <c r="N1173" s="24"/>
      <c r="O1173" s="24"/>
      <c r="P1173" s="24"/>
      <c r="Q1173" s="24"/>
      <c r="R1173" s="24"/>
      <c r="S1173" s="24"/>
      <c r="T1173" s="24"/>
      <c r="U1173" s="24"/>
      <c r="V1173" s="24"/>
      <c r="W1173" s="24"/>
      <c r="X1173" s="24"/>
      <c r="Y1173" s="24"/>
      <c r="Z1173" s="24"/>
      <c r="AA1173" s="24"/>
      <c r="AB1173" s="24"/>
      <c r="AC1173" s="24"/>
    </row>
    <row r="1174">
      <c r="A1174" s="233" t="s">
        <v>193921</v>
      </c>
      <c r="B1174" s="132">
        <v>34135.0</v>
      </c>
      <c r="C1174" s="24"/>
      <c r="D1174" s="24"/>
      <c r="E1174" s="24"/>
      <c r="F1174" s="24"/>
      <c r="G1174" s="24"/>
      <c r="H1174" s="24"/>
      <c r="I1174" s="24"/>
      <c r="J1174" s="24"/>
      <c r="K1174" s="24"/>
      <c r="L1174" s="24"/>
      <c r="M1174" s="24"/>
      <c r="N1174" s="24"/>
      <c r="O1174" s="24"/>
      <c r="P1174" s="24"/>
      <c r="Q1174" s="24"/>
      <c r="R1174" s="24"/>
      <c r="S1174" s="24"/>
      <c r="T1174" s="24"/>
      <c r="U1174" s="24"/>
      <c r="V1174" s="24"/>
      <c r="W1174" s="24"/>
      <c r="X1174" s="24"/>
      <c r="Y1174" s="24"/>
      <c r="Z1174" s="24"/>
      <c r="AA1174" s="24"/>
      <c r="AB1174" s="24"/>
      <c r="AC1174" s="24"/>
    </row>
    <row r="1175">
      <c r="A1175" s="233" t="s">
        <v>193643</v>
      </c>
      <c r="B1175" s="24" t="s">
        <v>2505</v>
      </c>
      <c r="C1175" s="24"/>
      <c r="D1175" s="24"/>
      <c r="E1175" s="24"/>
      <c r="F1175" s="24"/>
      <c r="G1175" s="24"/>
      <c r="H1175" s="24"/>
      <c r="I1175" s="24"/>
      <c r="J1175" s="24"/>
      <c r="K1175" s="24"/>
      <c r="L1175" s="24"/>
      <c r="M1175" s="24"/>
      <c r="N1175" s="24"/>
      <c r="O1175" s="24"/>
      <c r="P1175" s="24"/>
      <c r="Q1175" s="24"/>
      <c r="R1175" s="24"/>
      <c r="S1175" s="24"/>
      <c r="T1175" s="24"/>
      <c r="U1175" s="24"/>
      <c r="V1175" s="24"/>
      <c r="W1175" s="24"/>
      <c r="X1175" s="24"/>
      <c r="Y1175" s="24"/>
      <c r="Z1175" s="24"/>
      <c r="AA1175" s="24"/>
      <c r="AB1175" s="24"/>
      <c r="AC1175" s="24"/>
    </row>
    <row r="1176">
      <c r="A1176" s="233" t="s">
        <v>193922</v>
      </c>
      <c r="B1176" s="132">
        <v>321252.0</v>
      </c>
      <c r="C1176" s="24"/>
      <c r="D1176" s="24"/>
      <c r="E1176" s="24"/>
      <c r="F1176" s="24"/>
      <c r="G1176" s="24"/>
      <c r="H1176" s="24"/>
      <c r="I1176" s="24"/>
      <c r="J1176" s="24"/>
      <c r="K1176" s="24"/>
      <c r="L1176" s="24"/>
      <c r="M1176" s="24"/>
      <c r="N1176" s="24"/>
      <c r="O1176" s="24"/>
      <c r="P1176" s="24"/>
      <c r="Q1176" s="24"/>
      <c r="R1176" s="24"/>
      <c r="S1176" s="24"/>
      <c r="T1176" s="24"/>
      <c r="U1176" s="24"/>
      <c r="V1176" s="24"/>
      <c r="W1176" s="24"/>
      <c r="X1176" s="24"/>
      <c r="Y1176" s="24"/>
      <c r="Z1176" s="24"/>
      <c r="AA1176" s="24"/>
      <c r="AB1176" s="24"/>
      <c r="AC1176" s="24"/>
    </row>
    <row r="1177">
      <c r="A1177" s="233" t="s">
        <v>193923</v>
      </c>
      <c r="B1177" s="132">
        <v>1303745.0</v>
      </c>
      <c r="C1177" s="24"/>
      <c r="D1177" s="24"/>
      <c r="E1177" s="24"/>
      <c r="F1177" s="24"/>
      <c r="G1177" s="24"/>
      <c r="H1177" s="24"/>
      <c r="I1177" s="24"/>
      <c r="J1177" s="24"/>
      <c r="K1177" s="24"/>
      <c r="L1177" s="24"/>
      <c r="M1177" s="24"/>
      <c r="N1177" s="24"/>
      <c r="O1177" s="24"/>
      <c r="P1177" s="24"/>
      <c r="Q1177" s="24"/>
      <c r="R1177" s="24"/>
      <c r="S1177" s="24"/>
      <c r="T1177" s="24"/>
      <c r="U1177" s="24"/>
      <c r="V1177" s="24"/>
      <c r="W1177" s="24"/>
      <c r="X1177" s="24"/>
      <c r="Y1177" s="24"/>
      <c r="Z1177" s="24"/>
      <c r="AA1177" s="24"/>
      <c r="AB1177" s="24"/>
      <c r="AC1177" s="24"/>
    </row>
    <row r="1178">
      <c r="A1178" s="233" t="s">
        <v>193924</v>
      </c>
      <c r="B1178" s="132">
        <v>576268.0</v>
      </c>
      <c r="C1178" s="24"/>
      <c r="D1178" s="24"/>
      <c r="E1178" s="24"/>
      <c r="F1178" s="24"/>
      <c r="G1178" s="24"/>
      <c r="H1178" s="24"/>
      <c r="I1178" s="24"/>
      <c r="J1178" s="24"/>
      <c r="K1178" s="24"/>
      <c r="L1178" s="24"/>
      <c r="M1178" s="24"/>
      <c r="N1178" s="24"/>
      <c r="O1178" s="24"/>
      <c r="P1178" s="24"/>
      <c r="Q1178" s="24"/>
      <c r="R1178" s="24"/>
      <c r="S1178" s="24"/>
      <c r="T1178" s="24"/>
      <c r="U1178" s="24"/>
      <c r="V1178" s="24"/>
      <c r="W1178" s="24"/>
      <c r="X1178" s="24"/>
      <c r="Y1178" s="24"/>
      <c r="Z1178" s="24"/>
      <c r="AA1178" s="24"/>
      <c r="AB1178" s="24"/>
      <c r="AC1178" s="24"/>
    </row>
    <row r="1179">
      <c r="A1179" s="233" t="s">
        <v>193925</v>
      </c>
      <c r="B1179" s="24" t="s">
        <v>2505</v>
      </c>
      <c r="C1179" s="24"/>
      <c r="D1179" s="24"/>
      <c r="E1179" s="24"/>
      <c r="F1179" s="24"/>
      <c r="G1179" s="24"/>
      <c r="H1179" s="24"/>
      <c r="I1179" s="24"/>
      <c r="J1179" s="24"/>
      <c r="K1179" s="24"/>
      <c r="L1179" s="24"/>
      <c r="M1179" s="24"/>
      <c r="N1179" s="24"/>
      <c r="O1179" s="24"/>
      <c r="P1179" s="24"/>
      <c r="Q1179" s="24"/>
      <c r="R1179" s="24"/>
      <c r="S1179" s="24"/>
      <c r="T1179" s="24"/>
      <c r="U1179" s="24"/>
      <c r="V1179" s="24"/>
      <c r="W1179" s="24"/>
      <c r="X1179" s="24"/>
      <c r="Y1179" s="24"/>
      <c r="Z1179" s="24"/>
      <c r="AA1179" s="24"/>
      <c r="AB1179" s="24"/>
      <c r="AC1179" s="24"/>
    </row>
    <row r="1180">
      <c r="A1180" s="233" t="s">
        <v>193926</v>
      </c>
      <c r="B1180" s="132">
        <v>1811938.0</v>
      </c>
      <c r="C1180" s="24"/>
      <c r="D1180" s="24"/>
      <c r="E1180" s="24"/>
      <c r="F1180" s="24"/>
      <c r="G1180" s="24"/>
      <c r="H1180" s="24"/>
      <c r="I1180" s="24"/>
      <c r="J1180" s="24"/>
      <c r="K1180" s="24"/>
      <c r="L1180" s="24"/>
      <c r="M1180" s="24"/>
      <c r="N1180" s="24"/>
      <c r="O1180" s="24"/>
      <c r="P1180" s="24"/>
      <c r="Q1180" s="24"/>
      <c r="R1180" s="24"/>
      <c r="S1180" s="24"/>
      <c r="T1180" s="24"/>
      <c r="U1180" s="24"/>
      <c r="V1180" s="24"/>
      <c r="W1180" s="24"/>
      <c r="X1180" s="24"/>
      <c r="Y1180" s="24"/>
      <c r="Z1180" s="24"/>
      <c r="AA1180" s="24"/>
      <c r="AB1180" s="24"/>
      <c r="AC1180" s="24"/>
    </row>
    <row r="1181">
      <c r="A1181" s="233" t="s">
        <v>193927</v>
      </c>
      <c r="B1181" s="132">
        <v>73057.0</v>
      </c>
      <c r="C1181" s="24"/>
      <c r="D1181" s="24"/>
      <c r="E1181" s="24"/>
      <c r="F1181" s="24"/>
      <c r="G1181" s="24"/>
      <c r="H1181" s="24"/>
      <c r="I1181" s="24"/>
      <c r="J1181" s="24"/>
      <c r="K1181" s="24"/>
      <c r="L1181" s="24"/>
      <c r="M1181" s="24"/>
      <c r="N1181" s="24"/>
      <c r="O1181" s="24"/>
      <c r="P1181" s="24"/>
      <c r="Q1181" s="24"/>
      <c r="R1181" s="24"/>
      <c r="S1181" s="24"/>
      <c r="T1181" s="24"/>
      <c r="U1181" s="24"/>
      <c r="V1181" s="24"/>
      <c r="W1181" s="24"/>
      <c r="X1181" s="24"/>
      <c r="Y1181" s="24"/>
      <c r="Z1181" s="24"/>
      <c r="AA1181" s="24"/>
      <c r="AB1181" s="24"/>
      <c r="AC1181" s="24"/>
    </row>
    <row r="1182">
      <c r="A1182" s="233" t="s">
        <v>193928</v>
      </c>
      <c r="B1182" s="132">
        <v>564842.0</v>
      </c>
      <c r="C1182" s="24"/>
      <c r="D1182" s="24"/>
      <c r="E1182" s="24"/>
      <c r="F1182" s="24"/>
      <c r="G1182" s="24"/>
      <c r="H1182" s="24"/>
      <c r="I1182" s="24"/>
      <c r="J1182" s="24"/>
      <c r="K1182" s="24"/>
      <c r="L1182" s="24"/>
      <c r="M1182" s="24"/>
      <c r="N1182" s="24"/>
      <c r="O1182" s="24"/>
      <c r="P1182" s="24"/>
      <c r="Q1182" s="24"/>
      <c r="R1182" s="24"/>
      <c r="S1182" s="24"/>
      <c r="T1182" s="24"/>
      <c r="U1182" s="24"/>
      <c r="V1182" s="24"/>
      <c r="W1182" s="24"/>
      <c r="X1182" s="24"/>
      <c r="Y1182" s="24"/>
      <c r="Z1182" s="24"/>
      <c r="AA1182" s="24"/>
      <c r="AB1182" s="24"/>
      <c r="AC1182" s="24"/>
    </row>
    <row r="1183">
      <c r="A1183" s="233" t="s">
        <v>193929</v>
      </c>
      <c r="B1183" s="132">
        <v>408776.0</v>
      </c>
      <c r="C1183" s="24"/>
      <c r="D1183" s="24"/>
      <c r="E1183" s="24"/>
      <c r="F1183" s="24"/>
      <c r="G1183" s="24"/>
      <c r="H1183" s="24"/>
      <c r="I1183" s="24"/>
      <c r="J1183" s="24"/>
      <c r="K1183" s="24"/>
      <c r="L1183" s="24"/>
      <c r="M1183" s="24"/>
      <c r="N1183" s="24"/>
      <c r="O1183" s="24"/>
      <c r="P1183" s="24"/>
      <c r="Q1183" s="24"/>
      <c r="R1183" s="24"/>
      <c r="S1183" s="24"/>
      <c r="T1183" s="24"/>
      <c r="U1183" s="24"/>
      <c r="V1183" s="24"/>
      <c r="W1183" s="24"/>
      <c r="X1183" s="24"/>
      <c r="Y1183" s="24"/>
      <c r="Z1183" s="24"/>
      <c r="AA1183" s="24"/>
      <c r="AB1183" s="24"/>
      <c r="AC1183" s="24"/>
    </row>
    <row r="1184">
      <c r="A1184" s="233" t="s">
        <v>193930</v>
      </c>
      <c r="B1184" s="24" t="s">
        <v>2505</v>
      </c>
      <c r="C1184" s="24"/>
      <c r="D1184" s="24"/>
      <c r="E1184" s="24"/>
      <c r="F1184" s="24"/>
      <c r="G1184" s="24"/>
      <c r="H1184" s="24"/>
      <c r="I1184" s="24"/>
      <c r="J1184" s="24"/>
      <c r="K1184" s="24"/>
      <c r="L1184" s="24"/>
      <c r="M1184" s="24"/>
      <c r="N1184" s="24"/>
      <c r="O1184" s="24"/>
      <c r="P1184" s="24"/>
      <c r="Q1184" s="24"/>
      <c r="R1184" s="24"/>
      <c r="S1184" s="24"/>
      <c r="T1184" s="24"/>
      <c r="U1184" s="24"/>
      <c r="V1184" s="24"/>
      <c r="W1184" s="24"/>
      <c r="X1184" s="24"/>
      <c r="Y1184" s="24"/>
      <c r="Z1184" s="24"/>
      <c r="AA1184" s="24"/>
      <c r="AB1184" s="24"/>
      <c r="AC1184" s="24"/>
    </row>
    <row r="1185">
      <c r="A1185" s="233" t="s">
        <v>193931</v>
      </c>
      <c r="B1185" s="132">
        <v>1303745.0</v>
      </c>
      <c r="C1185" s="24"/>
      <c r="D1185" s="24"/>
      <c r="E1185" s="24"/>
      <c r="F1185" s="24"/>
      <c r="G1185" s="24"/>
      <c r="H1185" s="24"/>
      <c r="I1185" s="24"/>
      <c r="J1185" s="24"/>
      <c r="K1185" s="24"/>
      <c r="L1185" s="24"/>
      <c r="M1185" s="24"/>
      <c r="N1185" s="24"/>
      <c r="O1185" s="24"/>
      <c r="P1185" s="24"/>
      <c r="Q1185" s="24"/>
      <c r="R1185" s="24"/>
      <c r="S1185" s="24"/>
      <c r="T1185" s="24"/>
      <c r="U1185" s="24"/>
      <c r="V1185" s="24"/>
      <c r="W1185" s="24"/>
      <c r="X1185" s="24"/>
      <c r="Y1185" s="24"/>
      <c r="Z1185" s="24"/>
      <c r="AA1185" s="24"/>
      <c r="AB1185" s="24"/>
      <c r="AC1185" s="24"/>
    </row>
    <row r="1186">
      <c r="A1186" s="233" t="s">
        <v>193932</v>
      </c>
      <c r="B1186" s="132">
        <v>62969.0</v>
      </c>
      <c r="C1186" s="24"/>
      <c r="D1186" s="24"/>
      <c r="E1186" s="24"/>
      <c r="F1186" s="24"/>
      <c r="G1186" s="24"/>
      <c r="H1186" s="24"/>
      <c r="I1186" s="24"/>
      <c r="J1186" s="24"/>
      <c r="K1186" s="24"/>
      <c r="L1186" s="24"/>
      <c r="M1186" s="24"/>
      <c r="N1186" s="24"/>
      <c r="O1186" s="24"/>
      <c r="P1186" s="24"/>
      <c r="Q1186" s="24"/>
      <c r="R1186" s="24"/>
      <c r="S1186" s="24"/>
      <c r="T1186" s="24"/>
      <c r="U1186" s="24"/>
      <c r="V1186" s="24"/>
      <c r="W1186" s="24"/>
      <c r="X1186" s="24"/>
      <c r="Y1186" s="24"/>
      <c r="Z1186" s="24"/>
      <c r="AA1186" s="24"/>
      <c r="AB1186" s="24"/>
      <c r="AC1186" s="24"/>
    </row>
    <row r="1187">
      <c r="A1187" s="233" t="s">
        <v>193933</v>
      </c>
      <c r="B1187" s="132">
        <v>2084444.0</v>
      </c>
      <c r="C1187" s="24"/>
      <c r="D1187" s="24"/>
      <c r="E1187" s="24"/>
      <c r="F1187" s="24"/>
      <c r="G1187" s="24"/>
      <c r="H1187" s="24"/>
      <c r="I1187" s="24"/>
      <c r="J1187" s="24"/>
      <c r="K1187" s="24"/>
      <c r="L1187" s="24"/>
      <c r="M1187" s="24"/>
      <c r="N1187" s="24"/>
      <c r="O1187" s="24"/>
      <c r="P1187" s="24"/>
      <c r="Q1187" s="24"/>
      <c r="R1187" s="24"/>
      <c r="S1187" s="24"/>
      <c r="T1187" s="24"/>
      <c r="U1187" s="24"/>
      <c r="V1187" s="24"/>
      <c r="W1187" s="24"/>
      <c r="X1187" s="24"/>
      <c r="Y1187" s="24"/>
      <c r="Z1187" s="24"/>
      <c r="AA1187" s="24"/>
      <c r="AB1187" s="24"/>
      <c r="AC1187" s="24"/>
    </row>
    <row r="1188">
      <c r="A1188" s="233" t="s">
        <v>193934</v>
      </c>
      <c r="B1188" s="132">
        <v>246214.0</v>
      </c>
      <c r="C1188" s="24"/>
      <c r="D1188" s="24"/>
      <c r="E1188" s="24"/>
      <c r="F1188" s="24"/>
      <c r="G1188" s="24"/>
      <c r="H1188" s="24"/>
      <c r="I1188" s="24"/>
      <c r="J1188" s="24"/>
      <c r="K1188" s="24"/>
      <c r="L1188" s="24"/>
      <c r="M1188" s="24"/>
      <c r="N1188" s="24"/>
      <c r="O1188" s="24"/>
      <c r="P1188" s="24"/>
      <c r="Q1188" s="24"/>
      <c r="R1188" s="24"/>
      <c r="S1188" s="24"/>
      <c r="T1188" s="24"/>
      <c r="U1188" s="24"/>
      <c r="V1188" s="24"/>
      <c r="W1188" s="24"/>
      <c r="X1188" s="24"/>
      <c r="Y1188" s="24"/>
      <c r="Z1188" s="24"/>
      <c r="AA1188" s="24"/>
      <c r="AB1188" s="24"/>
      <c r="AC1188" s="24"/>
    </row>
    <row r="1189">
      <c r="A1189" s="233" t="s">
        <v>193475</v>
      </c>
      <c r="B1189" s="132">
        <v>350310.0</v>
      </c>
      <c r="C1189" s="24"/>
      <c r="D1189" s="24"/>
      <c r="E1189" s="24"/>
      <c r="F1189" s="24"/>
      <c r="G1189" s="24"/>
      <c r="H1189" s="24"/>
      <c r="I1189" s="24"/>
      <c r="J1189" s="24"/>
      <c r="K1189" s="24"/>
      <c r="L1189" s="24"/>
      <c r="M1189" s="24"/>
      <c r="N1189" s="24"/>
      <c r="O1189" s="24"/>
      <c r="P1189" s="24"/>
      <c r="Q1189" s="24"/>
      <c r="R1189" s="24"/>
      <c r="S1189" s="24"/>
      <c r="T1189" s="24"/>
      <c r="U1189" s="24"/>
      <c r="V1189" s="24"/>
      <c r="W1189" s="24"/>
      <c r="X1189" s="24"/>
      <c r="Y1189" s="24"/>
      <c r="Z1189" s="24"/>
      <c r="AA1189" s="24"/>
      <c r="AB1189" s="24"/>
      <c r="AC1189" s="24"/>
    </row>
    <row r="1190">
      <c r="A1190" s="233" t="s">
        <v>193935</v>
      </c>
      <c r="B1190" s="132">
        <v>61975.0</v>
      </c>
      <c r="C1190" s="24"/>
      <c r="D1190" s="24"/>
      <c r="E1190" s="24"/>
      <c r="F1190" s="24"/>
      <c r="G1190" s="24"/>
      <c r="H1190" s="24"/>
      <c r="I1190" s="24"/>
      <c r="J1190" s="24"/>
      <c r="K1190" s="24"/>
      <c r="L1190" s="24"/>
      <c r="M1190" s="24"/>
      <c r="N1190" s="24"/>
      <c r="O1190" s="24"/>
      <c r="P1190" s="24"/>
      <c r="Q1190" s="24"/>
      <c r="R1190" s="24"/>
      <c r="S1190" s="24"/>
      <c r="T1190" s="24"/>
      <c r="U1190" s="24"/>
      <c r="V1190" s="24"/>
      <c r="W1190" s="24"/>
      <c r="X1190" s="24"/>
      <c r="Y1190" s="24"/>
      <c r="Z1190" s="24"/>
      <c r="AA1190" s="24"/>
      <c r="AB1190" s="24"/>
      <c r="AC1190" s="24"/>
    </row>
    <row r="1191">
      <c r="A1191" s="233" t="s">
        <v>193936</v>
      </c>
      <c r="B1191" s="132">
        <v>213617.0</v>
      </c>
      <c r="C1191" s="24"/>
      <c r="D1191" s="24"/>
      <c r="E1191" s="24"/>
      <c r="F1191" s="24"/>
      <c r="G1191" s="24"/>
      <c r="H1191" s="24"/>
      <c r="I1191" s="24"/>
      <c r="J1191" s="24"/>
      <c r="K1191" s="24"/>
      <c r="L1191" s="24"/>
      <c r="M1191" s="24"/>
      <c r="N1191" s="24"/>
      <c r="O1191" s="24"/>
      <c r="P1191" s="24"/>
      <c r="Q1191" s="24"/>
      <c r="R1191" s="24"/>
      <c r="S1191" s="24"/>
      <c r="T1191" s="24"/>
      <c r="U1191" s="24"/>
      <c r="V1191" s="24"/>
      <c r="W1191" s="24"/>
      <c r="X1191" s="24"/>
      <c r="Y1191" s="24"/>
      <c r="Z1191" s="24"/>
      <c r="AA1191" s="24"/>
      <c r="AB1191" s="24"/>
      <c r="AC1191" s="24"/>
    </row>
    <row r="1192">
      <c r="A1192" s="233" t="s">
        <v>193937</v>
      </c>
      <c r="B1192" s="24" t="s">
        <v>2505</v>
      </c>
      <c r="C1192" s="24"/>
      <c r="D1192" s="24"/>
      <c r="E1192" s="24"/>
      <c r="F1192" s="24"/>
      <c r="G1192" s="24"/>
      <c r="H1192" s="24"/>
      <c r="I1192" s="24"/>
      <c r="J1192" s="24"/>
      <c r="K1192" s="24"/>
      <c r="L1192" s="24"/>
      <c r="M1192" s="24"/>
      <c r="N1192" s="24"/>
      <c r="O1192" s="24"/>
      <c r="P1192" s="24"/>
      <c r="Q1192" s="24"/>
      <c r="R1192" s="24"/>
      <c r="S1192" s="24"/>
      <c r="T1192" s="24"/>
      <c r="U1192" s="24"/>
      <c r="V1192" s="24"/>
      <c r="W1192" s="24"/>
      <c r="X1192" s="24"/>
      <c r="Y1192" s="24"/>
      <c r="Z1192" s="24"/>
      <c r="AA1192" s="24"/>
      <c r="AB1192" s="24"/>
      <c r="AC1192" s="24"/>
    </row>
    <row r="1193">
      <c r="A1193" s="233" t="s">
        <v>193938</v>
      </c>
      <c r="B1193" s="24" t="s">
        <v>2505</v>
      </c>
      <c r="C1193" s="24"/>
      <c r="D1193" s="24"/>
      <c r="E1193" s="24"/>
      <c r="F1193" s="24"/>
      <c r="G1193" s="24"/>
      <c r="H1193" s="24"/>
      <c r="I1193" s="24"/>
      <c r="J1193" s="24"/>
      <c r="K1193" s="24"/>
      <c r="L1193" s="24"/>
      <c r="M1193" s="24"/>
      <c r="N1193" s="24"/>
      <c r="O1193" s="24"/>
      <c r="P1193" s="24"/>
      <c r="Q1193" s="24"/>
      <c r="R1193" s="24"/>
      <c r="S1193" s="24"/>
      <c r="T1193" s="24"/>
      <c r="U1193" s="24"/>
      <c r="V1193" s="24"/>
      <c r="W1193" s="24"/>
      <c r="X1193" s="24"/>
      <c r="Y1193" s="24"/>
      <c r="Z1193" s="24"/>
      <c r="AA1193" s="24"/>
      <c r="AB1193" s="24"/>
      <c r="AC1193" s="24"/>
    </row>
    <row r="1194">
      <c r="A1194" s="233" t="s">
        <v>193939</v>
      </c>
      <c r="B1194" s="132">
        <v>1303745.0</v>
      </c>
      <c r="C1194" s="24"/>
      <c r="D1194" s="24"/>
      <c r="E1194" s="24"/>
      <c r="F1194" s="24"/>
      <c r="G1194" s="24"/>
      <c r="H1194" s="24"/>
      <c r="I1194" s="24"/>
      <c r="J1194" s="24"/>
      <c r="K1194" s="24"/>
      <c r="L1194" s="24"/>
      <c r="M1194" s="24"/>
      <c r="N1194" s="24"/>
      <c r="O1194" s="24"/>
      <c r="P1194" s="24"/>
      <c r="Q1194" s="24"/>
      <c r="R1194" s="24"/>
      <c r="S1194" s="24"/>
      <c r="T1194" s="24"/>
      <c r="U1194" s="24"/>
      <c r="V1194" s="24"/>
      <c r="W1194" s="24"/>
      <c r="X1194" s="24"/>
      <c r="Y1194" s="24"/>
      <c r="Z1194" s="24"/>
      <c r="AA1194" s="24"/>
      <c r="AB1194" s="24"/>
      <c r="AC1194" s="24"/>
    </row>
    <row r="1195">
      <c r="A1195" s="233" t="s">
        <v>193940</v>
      </c>
      <c r="B1195" s="24" t="s">
        <v>2505</v>
      </c>
      <c r="C1195" s="24"/>
      <c r="D1195" s="24"/>
      <c r="E1195" s="24"/>
      <c r="F1195" s="24"/>
      <c r="G1195" s="24"/>
      <c r="H1195" s="24"/>
      <c r="I1195" s="24"/>
      <c r="J1195" s="24"/>
      <c r="K1195" s="24"/>
      <c r="L1195" s="24"/>
      <c r="M1195" s="24"/>
      <c r="N1195" s="24"/>
      <c r="O1195" s="24"/>
      <c r="P1195" s="24"/>
      <c r="Q1195" s="24"/>
      <c r="R1195" s="24"/>
      <c r="S1195" s="24"/>
      <c r="T1195" s="24"/>
      <c r="U1195" s="24"/>
      <c r="V1195" s="24"/>
      <c r="W1195" s="24"/>
      <c r="X1195" s="24"/>
      <c r="Y1195" s="24"/>
      <c r="Z1195" s="24"/>
      <c r="AA1195" s="24"/>
      <c r="AB1195" s="24"/>
      <c r="AC1195" s="24"/>
    </row>
    <row r="1196">
      <c r="A1196" s="233" t="s">
        <v>193941</v>
      </c>
      <c r="B1196" s="132">
        <v>1355569.0</v>
      </c>
      <c r="C1196" s="24"/>
      <c r="D1196" s="24"/>
      <c r="E1196" s="24"/>
      <c r="F1196" s="24"/>
      <c r="G1196" s="24"/>
      <c r="H1196" s="24"/>
      <c r="I1196" s="24"/>
      <c r="J1196" s="24"/>
      <c r="K1196" s="24"/>
      <c r="L1196" s="24"/>
      <c r="M1196" s="24"/>
      <c r="N1196" s="24"/>
      <c r="O1196" s="24"/>
      <c r="P1196" s="24"/>
      <c r="Q1196" s="24"/>
      <c r="R1196" s="24"/>
      <c r="S1196" s="24"/>
      <c r="T1196" s="24"/>
      <c r="U1196" s="24"/>
      <c r="V1196" s="24"/>
      <c r="W1196" s="24"/>
      <c r="X1196" s="24"/>
      <c r="Y1196" s="24"/>
      <c r="Z1196" s="24"/>
      <c r="AA1196" s="24"/>
      <c r="AB1196" s="24"/>
      <c r="AC1196" s="24"/>
    </row>
    <row r="1197">
      <c r="A1197" s="233" t="s">
        <v>193942</v>
      </c>
      <c r="B1197" s="132">
        <v>1355569.0</v>
      </c>
      <c r="C1197" s="24"/>
      <c r="D1197" s="24"/>
      <c r="E1197" s="24"/>
      <c r="F1197" s="24"/>
      <c r="G1197" s="24"/>
      <c r="H1197" s="24"/>
      <c r="I1197" s="24"/>
      <c r="J1197" s="24"/>
      <c r="K1197" s="24"/>
      <c r="L1197" s="24"/>
      <c r="M1197" s="24"/>
      <c r="N1197" s="24"/>
      <c r="O1197" s="24"/>
      <c r="P1197" s="24"/>
      <c r="Q1197" s="24"/>
      <c r="R1197" s="24"/>
      <c r="S1197" s="24"/>
      <c r="T1197" s="24"/>
      <c r="U1197" s="24"/>
      <c r="V1197" s="24"/>
      <c r="W1197" s="24"/>
      <c r="X1197" s="24"/>
      <c r="Y1197" s="24"/>
      <c r="Z1197" s="24"/>
      <c r="AA1197" s="24"/>
      <c r="AB1197" s="24"/>
      <c r="AC1197" s="24"/>
    </row>
    <row r="1198">
      <c r="A1198" s="233" t="s">
        <v>193943</v>
      </c>
      <c r="B1198" s="132">
        <v>106054.0</v>
      </c>
      <c r="C1198" s="24"/>
      <c r="D1198" s="24"/>
      <c r="E1198" s="24"/>
      <c r="F1198" s="24"/>
      <c r="G1198" s="24"/>
      <c r="H1198" s="24"/>
      <c r="I1198" s="24"/>
      <c r="J1198" s="24"/>
      <c r="K1198" s="24"/>
      <c r="L1198" s="24"/>
      <c r="M1198" s="24"/>
      <c r="N1198" s="24"/>
      <c r="O1198" s="24"/>
      <c r="P1198" s="24"/>
      <c r="Q1198" s="24"/>
      <c r="R1198" s="24"/>
      <c r="S1198" s="24"/>
      <c r="T1198" s="24"/>
      <c r="U1198" s="24"/>
      <c r="V1198" s="24"/>
      <c r="W1198" s="24"/>
      <c r="X1198" s="24"/>
      <c r="Y1198" s="24"/>
      <c r="Z1198" s="24"/>
      <c r="AA1198" s="24"/>
      <c r="AB1198" s="24"/>
      <c r="AC1198" s="24"/>
    </row>
    <row r="1199">
      <c r="A1199" s="233" t="s">
        <v>193944</v>
      </c>
      <c r="B1199" s="132">
        <v>54505.0</v>
      </c>
      <c r="C1199" s="24"/>
      <c r="D1199" s="24"/>
      <c r="E1199" s="24"/>
      <c r="F1199" s="24"/>
      <c r="G1199" s="24"/>
      <c r="H1199" s="24"/>
      <c r="I1199" s="24"/>
      <c r="J1199" s="24"/>
      <c r="K1199" s="24"/>
      <c r="L1199" s="24"/>
      <c r="M1199" s="24"/>
      <c r="N1199" s="24"/>
      <c r="O1199" s="24"/>
      <c r="P1199" s="24"/>
      <c r="Q1199" s="24"/>
      <c r="R1199" s="24"/>
      <c r="S1199" s="24"/>
      <c r="T1199" s="24"/>
      <c r="U1199" s="24"/>
      <c r="V1199" s="24"/>
      <c r="W1199" s="24"/>
      <c r="X1199" s="24"/>
      <c r="Y1199" s="24"/>
      <c r="Z1199" s="24"/>
      <c r="AA1199" s="24"/>
      <c r="AB1199" s="24"/>
      <c r="AC1199" s="24"/>
    </row>
    <row r="1200">
      <c r="A1200" s="233" t="s">
        <v>193945</v>
      </c>
      <c r="B1200" s="132">
        <v>697634.0</v>
      </c>
      <c r="C1200" s="24"/>
      <c r="D1200" s="24"/>
      <c r="E1200" s="24"/>
      <c r="F1200" s="24"/>
      <c r="G1200" s="24"/>
      <c r="H1200" s="24"/>
      <c r="I1200" s="24"/>
      <c r="J1200" s="24"/>
      <c r="K1200" s="24"/>
      <c r="L1200" s="24"/>
      <c r="M1200" s="24"/>
      <c r="N1200" s="24"/>
      <c r="O1200" s="24"/>
      <c r="P1200" s="24"/>
      <c r="Q1200" s="24"/>
      <c r="R1200" s="24"/>
      <c r="S1200" s="24"/>
      <c r="T1200" s="24"/>
      <c r="U1200" s="24"/>
      <c r="V1200" s="24"/>
      <c r="W1200" s="24"/>
      <c r="X1200" s="24"/>
      <c r="Y1200" s="24"/>
      <c r="Z1200" s="24"/>
      <c r="AA1200" s="24"/>
      <c r="AB1200" s="24"/>
      <c r="AC1200" s="24"/>
    </row>
    <row r="1201">
      <c r="A1201" s="233" t="s">
        <v>193946</v>
      </c>
      <c r="B1201" s="24" t="s">
        <v>2505</v>
      </c>
      <c r="C1201" s="24"/>
      <c r="D1201" s="24"/>
      <c r="E1201" s="24"/>
      <c r="F1201" s="24"/>
      <c r="G1201" s="24"/>
      <c r="H1201" s="24"/>
      <c r="I1201" s="24"/>
      <c r="J1201" s="24"/>
      <c r="K1201" s="24"/>
      <c r="L1201" s="24"/>
      <c r="M1201" s="24"/>
      <c r="N1201" s="24"/>
      <c r="O1201" s="24"/>
      <c r="P1201" s="24"/>
      <c r="Q1201" s="24"/>
      <c r="R1201" s="24"/>
      <c r="S1201" s="24"/>
      <c r="T1201" s="24"/>
      <c r="U1201" s="24"/>
      <c r="V1201" s="24"/>
      <c r="W1201" s="24"/>
      <c r="X1201" s="24"/>
      <c r="Y1201" s="24"/>
      <c r="Z1201" s="24"/>
      <c r="AA1201" s="24"/>
      <c r="AB1201" s="24"/>
      <c r="AC1201" s="24"/>
    </row>
    <row r="1202">
      <c r="A1202" s="233" t="s">
        <v>193405</v>
      </c>
      <c r="B1202" s="132">
        <v>190729.0</v>
      </c>
      <c r="C1202" s="24"/>
      <c r="D1202" s="24"/>
      <c r="E1202" s="24"/>
      <c r="F1202" s="24"/>
      <c r="G1202" s="24"/>
      <c r="H1202" s="24"/>
      <c r="I1202" s="24"/>
      <c r="J1202" s="24"/>
      <c r="K1202" s="24"/>
      <c r="L1202" s="24"/>
      <c r="M1202" s="24"/>
      <c r="N1202" s="24"/>
      <c r="O1202" s="24"/>
      <c r="P1202" s="24"/>
      <c r="Q1202" s="24"/>
      <c r="R1202" s="24"/>
      <c r="S1202" s="24"/>
      <c r="T1202" s="24"/>
      <c r="U1202" s="24"/>
      <c r="V1202" s="24"/>
      <c r="W1202" s="24"/>
      <c r="X1202" s="24"/>
      <c r="Y1202" s="24"/>
      <c r="Z1202" s="24"/>
      <c r="AA1202" s="24"/>
      <c r="AB1202" s="24"/>
      <c r="AC1202" s="24"/>
    </row>
    <row r="1203">
      <c r="A1203" s="233" t="s">
        <v>193947</v>
      </c>
      <c r="B1203" s="132">
        <v>2.3420496E7</v>
      </c>
      <c r="C1203" s="24"/>
      <c r="D1203" s="24"/>
      <c r="E1203" s="24"/>
      <c r="F1203" s="24"/>
      <c r="G1203" s="24"/>
      <c r="H1203" s="24"/>
      <c r="I1203" s="24"/>
      <c r="J1203" s="24"/>
      <c r="K1203" s="24"/>
      <c r="L1203" s="24"/>
      <c r="M1203" s="24"/>
      <c r="N1203" s="24"/>
      <c r="O1203" s="24"/>
      <c r="P1203" s="24"/>
      <c r="Q1203" s="24"/>
      <c r="R1203" s="24"/>
      <c r="S1203" s="24"/>
      <c r="T1203" s="24"/>
      <c r="U1203" s="24"/>
      <c r="V1203" s="24"/>
      <c r="W1203" s="24"/>
      <c r="X1203" s="24"/>
      <c r="Y1203" s="24"/>
      <c r="Z1203" s="24"/>
      <c r="AA1203" s="24"/>
      <c r="AB1203" s="24"/>
      <c r="AC1203" s="24"/>
    </row>
    <row r="1204">
      <c r="A1204" s="233" t="s">
        <v>193948</v>
      </c>
      <c r="B1204" s="132">
        <v>400771.0</v>
      </c>
      <c r="C1204" s="24"/>
      <c r="D1204" s="24"/>
      <c r="E1204" s="24"/>
      <c r="F1204" s="24"/>
      <c r="G1204" s="24"/>
      <c r="H1204" s="24"/>
      <c r="I1204" s="24"/>
      <c r="J1204" s="24"/>
      <c r="K1204" s="24"/>
      <c r="L1204" s="24"/>
      <c r="M1204" s="24"/>
      <c r="N1204" s="24"/>
      <c r="O1204" s="24"/>
      <c r="P1204" s="24"/>
      <c r="Q1204" s="24"/>
      <c r="R1204" s="24"/>
      <c r="S1204" s="24"/>
      <c r="T1204" s="24"/>
      <c r="U1204" s="24"/>
      <c r="V1204" s="24"/>
      <c r="W1204" s="24"/>
      <c r="X1204" s="24"/>
      <c r="Y1204" s="24"/>
      <c r="Z1204" s="24"/>
      <c r="AA1204" s="24"/>
      <c r="AB1204" s="24"/>
      <c r="AC1204" s="24"/>
    </row>
    <row r="1205">
      <c r="A1205" s="233" t="s">
        <v>193949</v>
      </c>
      <c r="B1205" s="132">
        <v>1.3540236E7</v>
      </c>
      <c r="C1205" s="24"/>
      <c r="D1205" s="24"/>
      <c r="E1205" s="24"/>
      <c r="F1205" s="24"/>
      <c r="G1205" s="24"/>
      <c r="H1205" s="24"/>
      <c r="I1205" s="24"/>
      <c r="J1205" s="24"/>
      <c r="K1205" s="24"/>
      <c r="L1205" s="24"/>
      <c r="M1205" s="24"/>
      <c r="N1205" s="24"/>
      <c r="O1205" s="24"/>
      <c r="P1205" s="24"/>
      <c r="Q1205" s="24"/>
      <c r="R1205" s="24"/>
      <c r="S1205" s="24"/>
      <c r="T1205" s="24"/>
      <c r="U1205" s="24"/>
      <c r="V1205" s="24"/>
      <c r="W1205" s="24"/>
      <c r="X1205" s="24"/>
      <c r="Y1205" s="24"/>
      <c r="Z1205" s="24"/>
      <c r="AA1205" s="24"/>
      <c r="AB1205" s="24"/>
      <c r="AC1205" s="24"/>
    </row>
    <row r="1206">
      <c r="A1206" s="233" t="s">
        <v>193950</v>
      </c>
      <c r="B1206" s="132">
        <v>8275652.0</v>
      </c>
      <c r="C1206" s="24"/>
      <c r="D1206" s="24"/>
      <c r="E1206" s="24"/>
      <c r="F1206" s="24"/>
      <c r="G1206" s="24"/>
      <c r="H1206" s="24"/>
      <c r="I1206" s="24"/>
      <c r="J1206" s="24"/>
      <c r="K1206" s="24"/>
      <c r="L1206" s="24"/>
      <c r="M1206" s="24"/>
      <c r="N1206" s="24"/>
      <c r="O1206" s="24"/>
      <c r="P1206" s="24"/>
      <c r="Q1206" s="24"/>
      <c r="R1206" s="24"/>
      <c r="S1206" s="24"/>
      <c r="T1206" s="24"/>
      <c r="U1206" s="24"/>
      <c r="V1206" s="24"/>
      <c r="W1206" s="24"/>
      <c r="X1206" s="24"/>
      <c r="Y1206" s="24"/>
      <c r="Z1206" s="24"/>
      <c r="AA1206" s="24"/>
      <c r="AB1206" s="24"/>
      <c r="AC1206" s="24"/>
    </row>
    <row r="1207">
      <c r="A1207" s="233" t="s">
        <v>193951</v>
      </c>
      <c r="B1207" s="132">
        <v>219136.0</v>
      </c>
      <c r="C1207" s="24"/>
      <c r="D1207" s="24"/>
      <c r="E1207" s="24"/>
      <c r="F1207" s="24"/>
      <c r="G1207" s="24"/>
      <c r="H1207" s="24"/>
      <c r="I1207" s="24"/>
      <c r="J1207" s="24"/>
      <c r="K1207" s="24"/>
      <c r="L1207" s="24"/>
      <c r="M1207" s="24"/>
      <c r="N1207" s="24"/>
      <c r="O1207" s="24"/>
      <c r="P1207" s="24"/>
      <c r="Q1207" s="24"/>
      <c r="R1207" s="24"/>
      <c r="S1207" s="24"/>
      <c r="T1207" s="24"/>
      <c r="U1207" s="24"/>
      <c r="V1207" s="24"/>
      <c r="W1207" s="24"/>
      <c r="X1207" s="24"/>
      <c r="Y1207" s="24"/>
      <c r="Z1207" s="24"/>
      <c r="AA1207" s="24"/>
      <c r="AB1207" s="24"/>
      <c r="AC1207" s="24"/>
    </row>
    <row r="1208">
      <c r="A1208" s="233" t="s">
        <v>193952</v>
      </c>
      <c r="B1208" s="132">
        <v>34208.0</v>
      </c>
      <c r="C1208" s="24"/>
      <c r="D1208" s="24"/>
      <c r="E1208" s="24"/>
      <c r="F1208" s="24"/>
      <c r="G1208" s="24"/>
      <c r="H1208" s="24"/>
      <c r="I1208" s="24"/>
      <c r="J1208" s="24"/>
      <c r="K1208" s="24"/>
      <c r="L1208" s="24"/>
      <c r="M1208" s="24"/>
      <c r="N1208" s="24"/>
      <c r="O1208" s="24"/>
      <c r="P1208" s="24"/>
      <c r="Q1208" s="24"/>
      <c r="R1208" s="24"/>
      <c r="S1208" s="24"/>
      <c r="T1208" s="24"/>
      <c r="U1208" s="24"/>
      <c r="V1208" s="24"/>
      <c r="W1208" s="24"/>
      <c r="X1208" s="24"/>
      <c r="Y1208" s="24"/>
      <c r="Z1208" s="24"/>
      <c r="AA1208" s="24"/>
      <c r="AB1208" s="24"/>
      <c r="AC1208" s="24"/>
    </row>
    <row r="1209">
      <c r="A1209" s="233" t="s">
        <v>193953</v>
      </c>
      <c r="B1209" s="132">
        <v>62827.0</v>
      </c>
      <c r="C1209" s="24"/>
      <c r="D1209" s="24"/>
      <c r="E1209" s="24"/>
      <c r="F1209" s="24"/>
      <c r="G1209" s="24"/>
      <c r="H1209" s="24"/>
      <c r="I1209" s="24"/>
      <c r="J1209" s="24"/>
      <c r="K1209" s="24"/>
      <c r="L1209" s="24"/>
      <c r="M1209" s="24"/>
      <c r="N1209" s="24"/>
      <c r="O1209" s="24"/>
      <c r="P1209" s="24"/>
      <c r="Q1209" s="24"/>
      <c r="R1209" s="24"/>
      <c r="S1209" s="24"/>
      <c r="T1209" s="24"/>
      <c r="U1209" s="24"/>
      <c r="V1209" s="24"/>
      <c r="W1209" s="24"/>
      <c r="X1209" s="24"/>
      <c r="Y1209" s="24"/>
      <c r="Z1209" s="24"/>
      <c r="AA1209" s="24"/>
      <c r="AB1209" s="24"/>
      <c r="AC1209" s="24"/>
    </row>
    <row r="1210">
      <c r="A1210" s="233" t="s">
        <v>193954</v>
      </c>
      <c r="B1210" s="132">
        <v>163191.0</v>
      </c>
      <c r="C1210" s="24"/>
      <c r="D1210" s="24"/>
      <c r="E1210" s="24"/>
      <c r="F1210" s="24"/>
      <c r="G1210" s="24"/>
      <c r="H1210" s="24"/>
      <c r="I1210" s="24"/>
      <c r="J1210" s="24"/>
      <c r="K1210" s="24"/>
      <c r="L1210" s="24"/>
      <c r="M1210" s="24"/>
      <c r="N1210" s="24"/>
      <c r="O1210" s="24"/>
      <c r="P1210" s="24"/>
      <c r="Q1210" s="24"/>
      <c r="R1210" s="24"/>
      <c r="S1210" s="24"/>
      <c r="T1210" s="24"/>
      <c r="U1210" s="24"/>
      <c r="V1210" s="24"/>
      <c r="W1210" s="24"/>
      <c r="X1210" s="24"/>
      <c r="Y1210" s="24"/>
      <c r="Z1210" s="24"/>
      <c r="AA1210" s="24"/>
      <c r="AB1210" s="24"/>
      <c r="AC1210" s="24"/>
    </row>
    <row r="1211">
      <c r="A1211" s="233" t="s">
        <v>193955</v>
      </c>
      <c r="B1211" s="132">
        <v>60033.0</v>
      </c>
      <c r="C1211" s="24"/>
      <c r="D1211" s="24"/>
      <c r="E1211" s="24"/>
      <c r="F1211" s="24"/>
      <c r="G1211" s="24"/>
      <c r="H1211" s="24"/>
      <c r="I1211" s="24"/>
      <c r="J1211" s="24"/>
      <c r="K1211" s="24"/>
      <c r="L1211" s="24"/>
      <c r="M1211" s="24"/>
      <c r="N1211" s="24"/>
      <c r="O1211" s="24"/>
      <c r="P1211" s="24"/>
      <c r="Q1211" s="24"/>
      <c r="R1211" s="24"/>
      <c r="S1211" s="24"/>
      <c r="T1211" s="24"/>
      <c r="U1211" s="24"/>
      <c r="V1211" s="24"/>
      <c r="W1211" s="24"/>
      <c r="X1211" s="24"/>
      <c r="Y1211" s="24"/>
      <c r="Z1211" s="24"/>
      <c r="AA1211" s="24"/>
      <c r="AB1211" s="24"/>
      <c r="AC1211" s="24"/>
    </row>
    <row r="1212">
      <c r="A1212" s="233" t="s">
        <v>193956</v>
      </c>
      <c r="B1212" s="132">
        <v>866499.0</v>
      </c>
      <c r="C1212" s="24"/>
      <c r="D1212" s="24"/>
      <c r="E1212" s="24"/>
      <c r="F1212" s="24"/>
      <c r="G1212" s="24"/>
      <c r="H1212" s="24"/>
      <c r="I1212" s="24"/>
      <c r="J1212" s="24"/>
      <c r="K1212" s="24"/>
      <c r="L1212" s="24"/>
      <c r="M1212" s="24"/>
      <c r="N1212" s="24"/>
      <c r="O1212" s="24"/>
      <c r="P1212" s="24"/>
      <c r="Q1212" s="24"/>
      <c r="R1212" s="24"/>
      <c r="S1212" s="24"/>
      <c r="T1212" s="24"/>
      <c r="U1212" s="24"/>
      <c r="V1212" s="24"/>
      <c r="W1212" s="24"/>
      <c r="X1212" s="24"/>
      <c r="Y1212" s="24"/>
      <c r="Z1212" s="24"/>
      <c r="AA1212" s="24"/>
      <c r="AB1212" s="24"/>
      <c r="AC1212" s="24"/>
    </row>
    <row r="1213">
      <c r="A1213" s="233" t="s">
        <v>193957</v>
      </c>
      <c r="B1213" s="132">
        <v>39043.0</v>
      </c>
      <c r="C1213" s="24"/>
      <c r="D1213" s="24"/>
      <c r="E1213" s="24"/>
      <c r="F1213" s="24"/>
      <c r="G1213" s="24"/>
      <c r="H1213" s="24"/>
      <c r="I1213" s="24"/>
      <c r="J1213" s="24"/>
      <c r="K1213" s="24"/>
      <c r="L1213" s="24"/>
      <c r="M1213" s="24"/>
      <c r="N1213" s="24"/>
      <c r="O1213" s="24"/>
      <c r="P1213" s="24"/>
      <c r="Q1213" s="24"/>
      <c r="R1213" s="24"/>
      <c r="S1213" s="24"/>
      <c r="T1213" s="24"/>
      <c r="U1213" s="24"/>
      <c r="V1213" s="24"/>
      <c r="W1213" s="24"/>
      <c r="X1213" s="24"/>
      <c r="Y1213" s="24"/>
      <c r="Z1213" s="24"/>
      <c r="AA1213" s="24"/>
      <c r="AB1213" s="24"/>
      <c r="AC1213" s="24"/>
    </row>
    <row r="1214">
      <c r="A1214" s="233" t="s">
        <v>193958</v>
      </c>
      <c r="B1214" s="24" t="s">
        <v>2505</v>
      </c>
      <c r="C1214" s="24"/>
      <c r="D1214" s="24"/>
      <c r="E1214" s="24"/>
      <c r="F1214" s="24"/>
      <c r="G1214" s="24"/>
      <c r="H1214" s="24"/>
      <c r="I1214" s="24"/>
      <c r="J1214" s="24"/>
      <c r="K1214" s="24"/>
      <c r="L1214" s="24"/>
      <c r="M1214" s="24"/>
      <c r="N1214" s="24"/>
      <c r="O1214" s="24"/>
      <c r="P1214" s="24"/>
      <c r="Q1214" s="24"/>
      <c r="R1214" s="24"/>
      <c r="S1214" s="24"/>
      <c r="T1214" s="24"/>
      <c r="U1214" s="24"/>
      <c r="V1214" s="24"/>
      <c r="W1214" s="24"/>
      <c r="X1214" s="24"/>
      <c r="Y1214" s="24"/>
      <c r="Z1214" s="24"/>
      <c r="AA1214" s="24"/>
      <c r="AB1214" s="24"/>
      <c r="AC1214" s="24"/>
    </row>
    <row r="1215">
      <c r="A1215" s="233" t="s">
        <v>193959</v>
      </c>
      <c r="B1215" s="132">
        <v>174298.0</v>
      </c>
      <c r="C1215" s="24"/>
      <c r="D1215" s="24"/>
      <c r="E1215" s="24"/>
      <c r="F1215" s="24"/>
      <c r="G1215" s="24"/>
      <c r="H1215" s="24"/>
      <c r="I1215" s="24"/>
      <c r="J1215" s="24"/>
      <c r="K1215" s="24"/>
      <c r="L1215" s="24"/>
      <c r="M1215" s="24"/>
      <c r="N1215" s="24"/>
      <c r="O1215" s="24"/>
      <c r="P1215" s="24"/>
      <c r="Q1215" s="24"/>
      <c r="R1215" s="24"/>
      <c r="S1215" s="24"/>
      <c r="T1215" s="24"/>
      <c r="U1215" s="24"/>
      <c r="V1215" s="24"/>
      <c r="W1215" s="24"/>
      <c r="X1215" s="24"/>
      <c r="Y1215" s="24"/>
      <c r="Z1215" s="24"/>
      <c r="AA1215" s="24"/>
      <c r="AB1215" s="24"/>
      <c r="AC1215" s="24"/>
    </row>
    <row r="1216">
      <c r="A1216" s="233" t="s">
        <v>193960</v>
      </c>
      <c r="B1216" s="132">
        <v>172125.0</v>
      </c>
      <c r="C1216" s="24"/>
      <c r="D1216" s="24"/>
      <c r="E1216" s="24"/>
      <c r="F1216" s="24"/>
      <c r="G1216" s="24"/>
      <c r="H1216" s="24"/>
      <c r="I1216" s="24"/>
      <c r="J1216" s="24"/>
      <c r="K1216" s="24"/>
      <c r="L1216" s="24"/>
      <c r="M1216" s="24"/>
      <c r="N1216" s="24"/>
      <c r="O1216" s="24"/>
      <c r="P1216" s="24"/>
      <c r="Q1216" s="24"/>
      <c r="R1216" s="24"/>
      <c r="S1216" s="24"/>
      <c r="T1216" s="24"/>
      <c r="U1216" s="24"/>
      <c r="V1216" s="24"/>
      <c r="W1216" s="24"/>
      <c r="X1216" s="24"/>
      <c r="Y1216" s="24"/>
      <c r="Z1216" s="24"/>
      <c r="AA1216" s="24"/>
      <c r="AB1216" s="24"/>
      <c r="AC1216" s="24"/>
    </row>
    <row r="1217">
      <c r="A1217" s="233" t="s">
        <v>193961</v>
      </c>
      <c r="B1217" s="132">
        <v>577025.0</v>
      </c>
      <c r="C1217" s="24"/>
      <c r="D1217" s="24"/>
      <c r="E1217" s="24"/>
      <c r="F1217" s="24"/>
      <c r="G1217" s="24"/>
      <c r="H1217" s="24"/>
      <c r="I1217" s="24"/>
      <c r="J1217" s="24"/>
      <c r="K1217" s="24"/>
      <c r="L1217" s="24"/>
      <c r="M1217" s="24"/>
      <c r="N1217" s="24"/>
      <c r="O1217" s="24"/>
      <c r="P1217" s="24"/>
      <c r="Q1217" s="24"/>
      <c r="R1217" s="24"/>
      <c r="S1217" s="24"/>
      <c r="T1217" s="24"/>
      <c r="U1217" s="24"/>
      <c r="V1217" s="24"/>
      <c r="W1217" s="24"/>
      <c r="X1217" s="24"/>
      <c r="Y1217" s="24"/>
      <c r="Z1217" s="24"/>
      <c r="AA1217" s="24"/>
      <c r="AB1217" s="24"/>
      <c r="AC1217" s="24"/>
    </row>
    <row r="1218">
      <c r="A1218" s="233" t="s">
        <v>193962</v>
      </c>
      <c r="B1218" s="132">
        <v>1.6994286E7</v>
      </c>
      <c r="C1218" s="24"/>
      <c r="D1218" s="24"/>
      <c r="E1218" s="24"/>
      <c r="F1218" s="24"/>
      <c r="G1218" s="24"/>
      <c r="H1218" s="24"/>
      <c r="I1218" s="24"/>
      <c r="J1218" s="24"/>
      <c r="K1218" s="24"/>
      <c r="L1218" s="24"/>
      <c r="M1218" s="24"/>
      <c r="N1218" s="24"/>
      <c r="O1218" s="24"/>
      <c r="P1218" s="24"/>
      <c r="Q1218" s="24"/>
      <c r="R1218" s="24"/>
      <c r="S1218" s="24"/>
      <c r="T1218" s="24"/>
      <c r="U1218" s="24"/>
      <c r="V1218" s="24"/>
      <c r="W1218" s="24"/>
      <c r="X1218" s="24"/>
      <c r="Y1218" s="24"/>
      <c r="Z1218" s="24"/>
      <c r="AA1218" s="24"/>
      <c r="AB1218" s="24"/>
      <c r="AC1218" s="24"/>
    </row>
    <row r="1219">
      <c r="A1219" s="233" t="s">
        <v>193963</v>
      </c>
      <c r="B1219" s="132">
        <v>589361.0</v>
      </c>
      <c r="C1219" s="24"/>
      <c r="D1219" s="24"/>
      <c r="E1219" s="24"/>
      <c r="F1219" s="24"/>
      <c r="G1219" s="24"/>
      <c r="H1219" s="24"/>
      <c r="I1219" s="24"/>
      <c r="J1219" s="24"/>
      <c r="K1219" s="24"/>
      <c r="L1219" s="24"/>
      <c r="M1219" s="24"/>
      <c r="N1219" s="24"/>
      <c r="O1219" s="24"/>
      <c r="P1219" s="24"/>
      <c r="Q1219" s="24"/>
      <c r="R1219" s="24"/>
      <c r="S1219" s="24"/>
      <c r="T1219" s="24"/>
      <c r="U1219" s="24"/>
      <c r="V1219" s="24"/>
      <c r="W1219" s="24"/>
      <c r="X1219" s="24"/>
      <c r="Y1219" s="24"/>
      <c r="Z1219" s="24"/>
      <c r="AA1219" s="24"/>
      <c r="AB1219" s="24"/>
      <c r="AC1219" s="24"/>
    </row>
    <row r="1220">
      <c r="A1220" s="233" t="s">
        <v>193964</v>
      </c>
      <c r="B1220" s="132">
        <v>233768.0</v>
      </c>
      <c r="C1220" s="24"/>
      <c r="D1220" s="24"/>
      <c r="E1220" s="24"/>
      <c r="F1220" s="24"/>
      <c r="G1220" s="24"/>
      <c r="H1220" s="24"/>
      <c r="I1220" s="24"/>
      <c r="J1220" s="24"/>
      <c r="K1220" s="24"/>
      <c r="L1220" s="24"/>
      <c r="M1220" s="24"/>
      <c r="N1220" s="24"/>
      <c r="O1220" s="24"/>
      <c r="P1220" s="24"/>
      <c r="Q1220" s="24"/>
      <c r="R1220" s="24"/>
      <c r="S1220" s="24"/>
      <c r="T1220" s="24"/>
      <c r="U1220" s="24"/>
      <c r="V1220" s="24"/>
      <c r="W1220" s="24"/>
      <c r="X1220" s="24"/>
      <c r="Y1220" s="24"/>
      <c r="Z1220" s="24"/>
      <c r="AA1220" s="24"/>
      <c r="AB1220" s="24"/>
      <c r="AC1220" s="24"/>
    </row>
    <row r="1221">
      <c r="A1221" s="233" t="s">
        <v>193965</v>
      </c>
      <c r="B1221" s="132">
        <v>626895.0</v>
      </c>
      <c r="C1221" s="24"/>
      <c r="D1221" s="24"/>
      <c r="E1221" s="24"/>
      <c r="F1221" s="24"/>
      <c r="G1221" s="24"/>
      <c r="H1221" s="24"/>
      <c r="I1221" s="24"/>
      <c r="J1221" s="24"/>
      <c r="K1221" s="24"/>
      <c r="L1221" s="24"/>
      <c r="M1221" s="24"/>
      <c r="N1221" s="24"/>
      <c r="O1221" s="24"/>
      <c r="P1221" s="24"/>
      <c r="Q1221" s="24"/>
      <c r="R1221" s="24"/>
      <c r="S1221" s="24"/>
      <c r="T1221" s="24"/>
      <c r="U1221" s="24"/>
      <c r="V1221" s="24"/>
      <c r="W1221" s="24"/>
      <c r="X1221" s="24"/>
      <c r="Y1221" s="24"/>
      <c r="Z1221" s="24"/>
      <c r="AA1221" s="24"/>
      <c r="AB1221" s="24"/>
      <c r="AC1221" s="24"/>
    </row>
    <row r="1222">
      <c r="A1222" s="233" t="s">
        <v>193966</v>
      </c>
      <c r="B1222" s="24" t="s">
        <v>2505</v>
      </c>
      <c r="C1222" s="24"/>
      <c r="D1222" s="24"/>
      <c r="E1222" s="24"/>
      <c r="F1222" s="24"/>
      <c r="G1222" s="24"/>
      <c r="H1222" s="24"/>
      <c r="I1222" s="24"/>
      <c r="J1222" s="24"/>
      <c r="K1222" s="24"/>
      <c r="L1222" s="24"/>
      <c r="M1222" s="24"/>
      <c r="N1222" s="24"/>
      <c r="O1222" s="24"/>
      <c r="P1222" s="24"/>
      <c r="Q1222" s="24"/>
      <c r="R1222" s="24"/>
      <c r="S1222" s="24"/>
      <c r="T1222" s="24"/>
      <c r="U1222" s="24"/>
      <c r="V1222" s="24"/>
      <c r="W1222" s="24"/>
      <c r="X1222" s="24"/>
      <c r="Y1222" s="24"/>
      <c r="Z1222" s="24"/>
      <c r="AA1222" s="24"/>
      <c r="AB1222" s="24"/>
      <c r="AC1222" s="24"/>
    </row>
    <row r="1223">
      <c r="A1223" s="233" t="s">
        <v>193967</v>
      </c>
      <c r="B1223" s="132">
        <v>34049.0</v>
      </c>
      <c r="C1223" s="24"/>
      <c r="D1223" s="24"/>
      <c r="E1223" s="24"/>
      <c r="F1223" s="24"/>
      <c r="G1223" s="24"/>
      <c r="H1223" s="24"/>
      <c r="I1223" s="24"/>
      <c r="J1223" s="24"/>
      <c r="K1223" s="24"/>
      <c r="L1223" s="24"/>
      <c r="M1223" s="24"/>
      <c r="N1223" s="24"/>
      <c r="O1223" s="24"/>
      <c r="P1223" s="24"/>
      <c r="Q1223" s="24"/>
      <c r="R1223" s="24"/>
      <c r="S1223" s="24"/>
      <c r="T1223" s="24"/>
      <c r="U1223" s="24"/>
      <c r="V1223" s="24"/>
      <c r="W1223" s="24"/>
      <c r="X1223" s="24"/>
      <c r="Y1223" s="24"/>
      <c r="Z1223" s="24"/>
      <c r="AA1223" s="24"/>
      <c r="AB1223" s="24"/>
      <c r="AC1223" s="24"/>
    </row>
    <row r="1224">
      <c r="A1224" s="233" t="s">
        <v>193968</v>
      </c>
      <c r="B1224" s="132">
        <v>85940.0</v>
      </c>
      <c r="C1224" s="24"/>
      <c r="D1224" s="24"/>
      <c r="E1224" s="24"/>
      <c r="F1224" s="24"/>
      <c r="G1224" s="24"/>
      <c r="H1224" s="24"/>
      <c r="I1224" s="24"/>
      <c r="J1224" s="24"/>
      <c r="K1224" s="24"/>
      <c r="L1224" s="24"/>
      <c r="M1224" s="24"/>
      <c r="N1224" s="24"/>
      <c r="O1224" s="24"/>
      <c r="P1224" s="24"/>
      <c r="Q1224" s="24"/>
      <c r="R1224" s="24"/>
      <c r="S1224" s="24"/>
      <c r="T1224" s="24"/>
      <c r="U1224" s="24"/>
      <c r="V1224" s="24"/>
      <c r="W1224" s="24"/>
      <c r="X1224" s="24"/>
      <c r="Y1224" s="24"/>
      <c r="Z1224" s="24"/>
      <c r="AA1224" s="24"/>
      <c r="AB1224" s="24"/>
      <c r="AC1224" s="24"/>
    </row>
    <row r="1225">
      <c r="A1225" s="233" t="s">
        <v>193969</v>
      </c>
      <c r="B1225" s="132">
        <v>626895.0</v>
      </c>
      <c r="C1225" s="24"/>
      <c r="D1225" s="24"/>
      <c r="E1225" s="24"/>
      <c r="F1225" s="24"/>
      <c r="G1225" s="24"/>
      <c r="H1225" s="24"/>
      <c r="I1225" s="24"/>
      <c r="J1225" s="24"/>
      <c r="K1225" s="24"/>
      <c r="L1225" s="24"/>
      <c r="M1225" s="24"/>
      <c r="N1225" s="24"/>
      <c r="O1225" s="24"/>
      <c r="P1225" s="24"/>
      <c r="Q1225" s="24"/>
      <c r="R1225" s="24"/>
      <c r="S1225" s="24"/>
      <c r="T1225" s="24"/>
      <c r="U1225" s="24"/>
      <c r="V1225" s="24"/>
      <c r="W1225" s="24"/>
      <c r="X1225" s="24"/>
      <c r="Y1225" s="24"/>
      <c r="Z1225" s="24"/>
      <c r="AA1225" s="24"/>
      <c r="AB1225" s="24"/>
      <c r="AC1225" s="24"/>
    </row>
    <row r="1226">
      <c r="A1226" s="233" t="s">
        <v>193970</v>
      </c>
      <c r="B1226" s="132">
        <v>564671.0</v>
      </c>
      <c r="C1226" s="24"/>
      <c r="D1226" s="24"/>
      <c r="E1226" s="24"/>
      <c r="F1226" s="24"/>
      <c r="G1226" s="24"/>
      <c r="H1226" s="24"/>
      <c r="I1226" s="24"/>
      <c r="J1226" s="24"/>
      <c r="K1226" s="24"/>
      <c r="L1226" s="24"/>
      <c r="M1226" s="24"/>
      <c r="N1226" s="24"/>
      <c r="O1226" s="24"/>
      <c r="P1226" s="24"/>
      <c r="Q1226" s="24"/>
      <c r="R1226" s="24"/>
      <c r="S1226" s="24"/>
      <c r="T1226" s="24"/>
      <c r="U1226" s="24"/>
      <c r="V1226" s="24"/>
      <c r="W1226" s="24"/>
      <c r="X1226" s="24"/>
      <c r="Y1226" s="24"/>
      <c r="Z1226" s="24"/>
      <c r="AA1226" s="24"/>
      <c r="AB1226" s="24"/>
      <c r="AC1226" s="24"/>
    </row>
    <row r="1227">
      <c r="A1227" s="233" t="s">
        <v>16752</v>
      </c>
      <c r="B1227" s="132">
        <v>270508.0</v>
      </c>
      <c r="C1227" s="24"/>
      <c r="D1227" s="24"/>
      <c r="E1227" s="24"/>
      <c r="F1227" s="24"/>
      <c r="G1227" s="24"/>
      <c r="H1227" s="24"/>
      <c r="I1227" s="24"/>
      <c r="J1227" s="24"/>
      <c r="K1227" s="24"/>
      <c r="L1227" s="24"/>
      <c r="M1227" s="24"/>
      <c r="N1227" s="24"/>
      <c r="O1227" s="24"/>
      <c r="P1227" s="24"/>
      <c r="Q1227" s="24"/>
      <c r="R1227" s="24"/>
      <c r="S1227" s="24"/>
      <c r="T1227" s="24"/>
      <c r="U1227" s="24"/>
      <c r="V1227" s="24"/>
      <c r="W1227" s="24"/>
      <c r="X1227" s="24"/>
      <c r="Y1227" s="24"/>
      <c r="Z1227" s="24"/>
      <c r="AA1227" s="24"/>
      <c r="AB1227" s="24"/>
      <c r="AC1227" s="24"/>
    </row>
    <row r="1228">
      <c r="A1228" s="233" t="s">
        <v>193971</v>
      </c>
      <c r="B1228" s="132">
        <v>220590.0</v>
      </c>
      <c r="C1228" s="24"/>
      <c r="D1228" s="24"/>
      <c r="E1228" s="24"/>
      <c r="F1228" s="24"/>
      <c r="G1228" s="24"/>
      <c r="H1228" s="24"/>
      <c r="I1228" s="24"/>
      <c r="J1228" s="24"/>
      <c r="K1228" s="24"/>
      <c r="L1228" s="24"/>
      <c r="M1228" s="24"/>
      <c r="N1228" s="24"/>
      <c r="O1228" s="24"/>
      <c r="P1228" s="24"/>
      <c r="Q1228" s="24"/>
      <c r="R1228" s="24"/>
      <c r="S1228" s="24"/>
      <c r="T1228" s="24"/>
      <c r="U1228" s="24"/>
      <c r="V1228" s="24"/>
      <c r="W1228" s="24"/>
      <c r="X1228" s="24"/>
      <c r="Y1228" s="24"/>
      <c r="Z1228" s="24"/>
      <c r="AA1228" s="24"/>
      <c r="AB1228" s="24"/>
      <c r="AC1228" s="24"/>
    </row>
    <row r="1229">
      <c r="A1229" s="233" t="s">
        <v>193972</v>
      </c>
      <c r="B1229" s="24" t="s">
        <v>2505</v>
      </c>
      <c r="C1229" s="24"/>
      <c r="D1229" s="24"/>
      <c r="E1229" s="24"/>
      <c r="F1229" s="24"/>
      <c r="G1229" s="24"/>
      <c r="H1229" s="24"/>
      <c r="I1229" s="24"/>
      <c r="J1229" s="24"/>
      <c r="K1229" s="24"/>
      <c r="L1229" s="24"/>
      <c r="M1229" s="24"/>
      <c r="N1229" s="24"/>
      <c r="O1229" s="24"/>
      <c r="P1229" s="24"/>
      <c r="Q1229" s="24"/>
      <c r="R1229" s="24"/>
      <c r="S1229" s="24"/>
      <c r="T1229" s="24"/>
      <c r="U1229" s="24"/>
      <c r="V1229" s="24"/>
      <c r="W1229" s="24"/>
      <c r="X1229" s="24"/>
      <c r="Y1229" s="24"/>
      <c r="Z1229" s="24"/>
      <c r="AA1229" s="24"/>
      <c r="AB1229" s="24"/>
      <c r="AC1229" s="24"/>
    </row>
    <row r="1230">
      <c r="A1230" s="233" t="s">
        <v>193973</v>
      </c>
      <c r="B1230" s="132">
        <v>236571.0</v>
      </c>
      <c r="C1230" s="24"/>
      <c r="D1230" s="24"/>
      <c r="E1230" s="24"/>
      <c r="F1230" s="24"/>
      <c r="G1230" s="24"/>
      <c r="H1230" s="24"/>
      <c r="I1230" s="24"/>
      <c r="J1230" s="24"/>
      <c r="K1230" s="24"/>
      <c r="L1230" s="24"/>
      <c r="M1230" s="24"/>
      <c r="N1230" s="24"/>
      <c r="O1230" s="24"/>
      <c r="P1230" s="24"/>
      <c r="Q1230" s="24"/>
      <c r="R1230" s="24"/>
      <c r="S1230" s="24"/>
      <c r="T1230" s="24"/>
      <c r="U1230" s="24"/>
      <c r="V1230" s="24"/>
      <c r="W1230" s="24"/>
      <c r="X1230" s="24"/>
      <c r="Y1230" s="24"/>
      <c r="Z1230" s="24"/>
      <c r="AA1230" s="24"/>
      <c r="AB1230" s="24"/>
      <c r="AC1230" s="24"/>
    </row>
    <row r="1231">
      <c r="A1231" s="233" t="s">
        <v>193612</v>
      </c>
      <c r="B1231" s="132">
        <v>881286.0</v>
      </c>
      <c r="C1231" s="24"/>
      <c r="D1231" s="24"/>
      <c r="E1231" s="24"/>
      <c r="F1231" s="24"/>
      <c r="G1231" s="24"/>
      <c r="H1231" s="24"/>
      <c r="I1231" s="24"/>
      <c r="J1231" s="24"/>
      <c r="K1231" s="24"/>
      <c r="L1231" s="24"/>
      <c r="M1231" s="24"/>
      <c r="N1231" s="24"/>
      <c r="O1231" s="24"/>
      <c r="P1231" s="24"/>
      <c r="Q1231" s="24"/>
      <c r="R1231" s="24"/>
      <c r="S1231" s="24"/>
      <c r="T1231" s="24"/>
      <c r="U1231" s="24"/>
      <c r="V1231" s="24"/>
      <c r="W1231" s="24"/>
      <c r="X1231" s="24"/>
      <c r="Y1231" s="24"/>
      <c r="Z1231" s="24"/>
      <c r="AA1231" s="24"/>
      <c r="AB1231" s="24"/>
      <c r="AC1231" s="24"/>
    </row>
    <row r="1232">
      <c r="A1232" s="233" t="s">
        <v>193974</v>
      </c>
      <c r="B1232" s="132">
        <v>347582.0</v>
      </c>
      <c r="C1232" s="24"/>
      <c r="D1232" s="24"/>
      <c r="E1232" s="24"/>
      <c r="F1232" s="24"/>
      <c r="G1232" s="24"/>
      <c r="H1232" s="24"/>
      <c r="I1232" s="24"/>
      <c r="J1232" s="24"/>
      <c r="K1232" s="24"/>
      <c r="L1232" s="24"/>
      <c r="M1232" s="24"/>
      <c r="N1232" s="24"/>
      <c r="O1232" s="24"/>
      <c r="P1232" s="24"/>
      <c r="Q1232" s="24"/>
      <c r="R1232" s="24"/>
      <c r="S1232" s="24"/>
      <c r="T1232" s="24"/>
      <c r="U1232" s="24"/>
      <c r="V1232" s="24"/>
      <c r="W1232" s="24"/>
      <c r="X1232" s="24"/>
      <c r="Y1232" s="24"/>
      <c r="Z1232" s="24"/>
      <c r="AA1232" s="24"/>
      <c r="AB1232" s="24"/>
      <c r="AC1232" s="24"/>
    </row>
    <row r="1233">
      <c r="A1233" s="233" t="s">
        <v>193975</v>
      </c>
      <c r="B1233" s="24" t="s">
        <v>2505</v>
      </c>
      <c r="C1233" s="24"/>
      <c r="D1233" s="24"/>
      <c r="E1233" s="24"/>
      <c r="F1233" s="24"/>
      <c r="G1233" s="24"/>
      <c r="H1233" s="24"/>
      <c r="I1233" s="24"/>
      <c r="J1233" s="24"/>
      <c r="K1233" s="24"/>
      <c r="L1233" s="24"/>
      <c r="M1233" s="24"/>
      <c r="N1233" s="24"/>
      <c r="O1233" s="24"/>
      <c r="P1233" s="24"/>
      <c r="Q1233" s="24"/>
      <c r="R1233" s="24"/>
      <c r="S1233" s="24"/>
      <c r="T1233" s="24"/>
      <c r="U1233" s="24"/>
      <c r="V1233" s="24"/>
      <c r="W1233" s="24"/>
      <c r="X1233" s="24"/>
      <c r="Y1233" s="24"/>
      <c r="Z1233" s="24"/>
      <c r="AA1233" s="24"/>
      <c r="AB1233" s="24"/>
      <c r="AC1233" s="24"/>
    </row>
    <row r="1234">
      <c r="A1234" s="233" t="s">
        <v>193976</v>
      </c>
      <c r="B1234" s="132">
        <v>351341.0</v>
      </c>
      <c r="C1234" s="24"/>
      <c r="D1234" s="24"/>
      <c r="E1234" s="24"/>
      <c r="F1234" s="24"/>
      <c r="G1234" s="24"/>
      <c r="H1234" s="24"/>
      <c r="I1234" s="24"/>
      <c r="J1234" s="24"/>
      <c r="K1234" s="24"/>
      <c r="L1234" s="24"/>
      <c r="M1234" s="24"/>
      <c r="N1234" s="24"/>
      <c r="O1234" s="24"/>
      <c r="P1234" s="24"/>
      <c r="Q1234" s="24"/>
      <c r="R1234" s="24"/>
      <c r="S1234" s="24"/>
      <c r="T1234" s="24"/>
      <c r="U1234" s="24"/>
      <c r="V1234" s="24"/>
      <c r="W1234" s="24"/>
      <c r="X1234" s="24"/>
      <c r="Y1234" s="24"/>
      <c r="Z1234" s="24"/>
      <c r="AA1234" s="24"/>
      <c r="AB1234" s="24"/>
      <c r="AC1234" s="24"/>
    </row>
    <row r="1235">
      <c r="A1235" s="233" t="s">
        <v>193852</v>
      </c>
      <c r="B1235" s="24" t="s">
        <v>2505</v>
      </c>
      <c r="C1235" s="24"/>
      <c r="D1235" s="24"/>
      <c r="E1235" s="24"/>
      <c r="F1235" s="24"/>
      <c r="G1235" s="24"/>
      <c r="H1235" s="24"/>
      <c r="I1235" s="24"/>
      <c r="J1235" s="24"/>
      <c r="K1235" s="24"/>
      <c r="L1235" s="24"/>
      <c r="M1235" s="24"/>
      <c r="N1235" s="24"/>
      <c r="O1235" s="24"/>
      <c r="P1235" s="24"/>
      <c r="Q1235" s="24"/>
      <c r="R1235" s="24"/>
      <c r="S1235" s="24"/>
      <c r="T1235" s="24"/>
      <c r="U1235" s="24"/>
      <c r="V1235" s="24"/>
      <c r="W1235" s="24"/>
      <c r="X1235" s="24"/>
      <c r="Y1235" s="24"/>
      <c r="Z1235" s="24"/>
      <c r="AA1235" s="24"/>
      <c r="AB1235" s="24"/>
      <c r="AC1235" s="24"/>
    </row>
    <row r="1236">
      <c r="A1236" s="233" t="s">
        <v>193862</v>
      </c>
      <c r="B1236" s="132">
        <v>56794.0</v>
      </c>
      <c r="C1236" s="24"/>
      <c r="D1236" s="24"/>
      <c r="E1236" s="24"/>
      <c r="F1236" s="24"/>
      <c r="G1236" s="24"/>
      <c r="H1236" s="24"/>
      <c r="I1236" s="24"/>
      <c r="J1236" s="24"/>
      <c r="K1236" s="24"/>
      <c r="L1236" s="24"/>
      <c r="M1236" s="24"/>
      <c r="N1236" s="24"/>
      <c r="O1236" s="24"/>
      <c r="P1236" s="24"/>
      <c r="Q1236" s="24"/>
      <c r="R1236" s="24"/>
      <c r="S1236" s="24"/>
      <c r="T1236" s="24"/>
      <c r="U1236" s="24"/>
      <c r="V1236" s="24"/>
      <c r="W1236" s="24"/>
      <c r="X1236" s="24"/>
      <c r="Y1236" s="24"/>
      <c r="Z1236" s="24"/>
      <c r="AA1236" s="24"/>
      <c r="AB1236" s="24"/>
      <c r="AC1236" s="24"/>
    </row>
    <row r="1237">
      <c r="A1237" s="233" t="s">
        <v>193045</v>
      </c>
      <c r="B1237" s="132">
        <v>110635.0</v>
      </c>
      <c r="C1237" s="24"/>
      <c r="D1237" s="24"/>
      <c r="E1237" s="24"/>
      <c r="F1237" s="24"/>
      <c r="G1237" s="24"/>
      <c r="H1237" s="24"/>
      <c r="I1237" s="24"/>
      <c r="J1237" s="24"/>
      <c r="K1237" s="24"/>
      <c r="L1237" s="24"/>
      <c r="M1237" s="24"/>
      <c r="N1237" s="24"/>
      <c r="O1237" s="24"/>
      <c r="P1237" s="24"/>
      <c r="Q1237" s="24"/>
      <c r="R1237" s="24"/>
      <c r="S1237" s="24"/>
      <c r="T1237" s="24"/>
      <c r="U1237" s="24"/>
      <c r="V1237" s="24"/>
      <c r="W1237" s="24"/>
      <c r="X1237" s="24"/>
      <c r="Y1237" s="24"/>
      <c r="Z1237" s="24"/>
      <c r="AA1237" s="24"/>
      <c r="AB1237" s="24"/>
      <c r="AC1237" s="24"/>
    </row>
    <row r="1238">
      <c r="A1238" s="233" t="s">
        <v>193922</v>
      </c>
      <c r="B1238" s="132">
        <v>321252.0</v>
      </c>
      <c r="C1238" s="24"/>
      <c r="D1238" s="24"/>
      <c r="E1238" s="24"/>
      <c r="F1238" s="24"/>
      <c r="G1238" s="24"/>
      <c r="H1238" s="24"/>
      <c r="I1238" s="24"/>
      <c r="J1238" s="24"/>
      <c r="K1238" s="24"/>
      <c r="L1238" s="24"/>
      <c r="M1238" s="24"/>
      <c r="N1238" s="24"/>
      <c r="O1238" s="24"/>
      <c r="P1238" s="24"/>
      <c r="Q1238" s="24"/>
      <c r="R1238" s="24"/>
      <c r="S1238" s="24"/>
      <c r="T1238" s="24"/>
      <c r="U1238" s="24"/>
      <c r="V1238" s="24"/>
      <c r="W1238" s="24"/>
      <c r="X1238" s="24"/>
      <c r="Y1238" s="24"/>
      <c r="Z1238" s="24"/>
      <c r="AA1238" s="24"/>
      <c r="AB1238" s="24"/>
      <c r="AC1238" s="24"/>
    </row>
    <row r="1239">
      <c r="A1239" s="233" t="s">
        <v>193977</v>
      </c>
      <c r="B1239" s="132">
        <v>1430697.0</v>
      </c>
      <c r="C1239" s="24"/>
      <c r="D1239" s="24"/>
      <c r="E1239" s="24"/>
      <c r="F1239" s="24"/>
      <c r="G1239" s="24"/>
      <c r="H1239" s="24"/>
      <c r="I1239" s="24"/>
      <c r="J1239" s="24"/>
      <c r="K1239" s="24"/>
      <c r="L1239" s="24"/>
      <c r="M1239" s="24"/>
      <c r="N1239" s="24"/>
      <c r="O1239" s="24"/>
      <c r="P1239" s="24"/>
      <c r="Q1239" s="24"/>
      <c r="R1239" s="24"/>
      <c r="S1239" s="24"/>
      <c r="T1239" s="24"/>
      <c r="U1239" s="24"/>
      <c r="V1239" s="24"/>
      <c r="W1239" s="24"/>
      <c r="X1239" s="24"/>
      <c r="Y1239" s="24"/>
      <c r="Z1239" s="24"/>
      <c r="AA1239" s="24"/>
      <c r="AB1239" s="24"/>
      <c r="AC1239" s="24"/>
    </row>
    <row r="1240">
      <c r="A1240" s="233" t="s">
        <v>193978</v>
      </c>
      <c r="B1240" s="132">
        <v>2219987.0</v>
      </c>
      <c r="C1240" s="24"/>
      <c r="D1240" s="24"/>
      <c r="E1240" s="24"/>
      <c r="F1240" s="24"/>
      <c r="G1240" s="24"/>
      <c r="H1240" s="24"/>
      <c r="I1240" s="24"/>
      <c r="J1240" s="24"/>
      <c r="K1240" s="24"/>
      <c r="L1240" s="24"/>
      <c r="M1240" s="24"/>
      <c r="N1240" s="24"/>
      <c r="O1240" s="24"/>
      <c r="P1240" s="24"/>
      <c r="Q1240" s="24"/>
      <c r="R1240" s="24"/>
      <c r="S1240" s="24"/>
      <c r="T1240" s="24"/>
      <c r="U1240" s="24"/>
      <c r="V1240" s="24"/>
      <c r="W1240" s="24"/>
      <c r="X1240" s="24"/>
      <c r="Y1240" s="24"/>
      <c r="Z1240" s="24"/>
      <c r="AA1240" s="24"/>
      <c r="AB1240" s="24"/>
      <c r="AC1240" s="24"/>
    </row>
    <row r="1241">
      <c r="A1241" s="233" t="s">
        <v>193962</v>
      </c>
      <c r="B1241" s="132">
        <v>1.6994286E7</v>
      </c>
      <c r="C1241" s="24"/>
      <c r="D1241" s="24"/>
      <c r="E1241" s="24"/>
      <c r="F1241" s="24"/>
      <c r="G1241" s="24"/>
      <c r="H1241" s="24"/>
      <c r="I1241" s="24"/>
      <c r="J1241" s="24"/>
      <c r="K1241" s="24"/>
      <c r="L1241" s="24"/>
      <c r="M1241" s="24"/>
      <c r="N1241" s="24"/>
      <c r="O1241" s="24"/>
      <c r="P1241" s="24"/>
      <c r="Q1241" s="24"/>
      <c r="R1241" s="24"/>
      <c r="S1241" s="24"/>
      <c r="T1241" s="24"/>
      <c r="U1241" s="24"/>
      <c r="V1241" s="24"/>
      <c r="W1241" s="24"/>
      <c r="X1241" s="24"/>
      <c r="Y1241" s="24"/>
      <c r="Z1241" s="24"/>
      <c r="AA1241" s="24"/>
      <c r="AB1241" s="24"/>
      <c r="AC1241" s="24"/>
    </row>
    <row r="1242">
      <c r="A1242" s="233" t="s">
        <v>193237</v>
      </c>
      <c r="B1242" s="132">
        <v>99845.0</v>
      </c>
      <c r="C1242" s="24"/>
      <c r="D1242" s="24"/>
      <c r="E1242" s="24"/>
      <c r="F1242" s="24"/>
      <c r="G1242" s="24"/>
      <c r="H1242" s="24"/>
      <c r="I1242" s="24"/>
      <c r="J1242" s="24"/>
      <c r="K1242" s="24"/>
      <c r="L1242" s="24"/>
      <c r="M1242" s="24"/>
      <c r="N1242" s="24"/>
      <c r="O1242" s="24"/>
      <c r="P1242" s="24"/>
      <c r="Q1242" s="24"/>
      <c r="R1242" s="24"/>
      <c r="S1242" s="24"/>
      <c r="T1242" s="24"/>
      <c r="U1242" s="24"/>
      <c r="V1242" s="24"/>
      <c r="W1242" s="24"/>
      <c r="X1242" s="24"/>
      <c r="Y1242" s="24"/>
      <c r="Z1242" s="24"/>
      <c r="AA1242" s="24"/>
      <c r="AB1242" s="24"/>
      <c r="AC1242" s="24"/>
    </row>
    <row r="1243">
      <c r="A1243" s="233" t="s">
        <v>193979</v>
      </c>
      <c r="B1243" s="24" t="s">
        <v>2505</v>
      </c>
      <c r="C1243" s="24"/>
      <c r="D1243" s="24"/>
      <c r="E1243" s="24"/>
      <c r="F1243" s="24"/>
      <c r="G1243" s="24"/>
      <c r="H1243" s="24"/>
      <c r="I1243" s="24"/>
      <c r="J1243" s="24"/>
      <c r="K1243" s="24"/>
      <c r="L1243" s="24"/>
      <c r="M1243" s="24"/>
      <c r="N1243" s="24"/>
      <c r="O1243" s="24"/>
      <c r="P1243" s="24"/>
      <c r="Q1243" s="24"/>
      <c r="R1243" s="24"/>
      <c r="S1243" s="24"/>
      <c r="T1243" s="24"/>
      <c r="U1243" s="24"/>
      <c r="V1243" s="24"/>
      <c r="W1243" s="24"/>
      <c r="X1243" s="24"/>
      <c r="Y1243" s="24"/>
      <c r="Z1243" s="24"/>
      <c r="AA1243" s="24"/>
      <c r="AB1243" s="24"/>
      <c r="AC1243" s="24"/>
    </row>
    <row r="1244">
      <c r="A1244" s="233" t="s">
        <v>193980</v>
      </c>
      <c r="B1244" s="24" t="s">
        <v>2505</v>
      </c>
      <c r="C1244" s="24"/>
      <c r="D1244" s="24"/>
      <c r="E1244" s="24"/>
      <c r="F1244" s="24"/>
      <c r="G1244" s="24"/>
      <c r="H1244" s="24"/>
      <c r="I1244" s="24"/>
      <c r="J1244" s="24"/>
      <c r="K1244" s="24"/>
      <c r="L1244" s="24"/>
      <c r="M1244" s="24"/>
      <c r="N1244" s="24"/>
      <c r="O1244" s="24"/>
      <c r="P1244" s="24"/>
      <c r="Q1244" s="24"/>
      <c r="R1244" s="24"/>
      <c r="S1244" s="24"/>
      <c r="T1244" s="24"/>
      <c r="U1244" s="24"/>
      <c r="V1244" s="24"/>
      <c r="W1244" s="24"/>
      <c r="X1244" s="24"/>
      <c r="Y1244" s="24"/>
      <c r="Z1244" s="24"/>
      <c r="AA1244" s="24"/>
      <c r="AB1244" s="24"/>
      <c r="AC1244" s="24"/>
    </row>
    <row r="1245">
      <c r="A1245" s="233" t="s">
        <v>193915</v>
      </c>
      <c r="B1245" s="132">
        <v>48494.0</v>
      </c>
      <c r="C1245" s="24"/>
      <c r="D1245" s="24"/>
      <c r="E1245" s="24"/>
      <c r="F1245" s="24"/>
      <c r="G1245" s="24"/>
      <c r="H1245" s="24"/>
      <c r="I1245" s="24"/>
      <c r="J1245" s="24"/>
      <c r="K1245" s="24"/>
      <c r="L1245" s="24"/>
      <c r="M1245" s="24"/>
      <c r="N1245" s="24"/>
      <c r="O1245" s="24"/>
      <c r="P1245" s="24"/>
      <c r="Q1245" s="24"/>
      <c r="R1245" s="24"/>
      <c r="S1245" s="24"/>
      <c r="T1245" s="24"/>
      <c r="U1245" s="24"/>
      <c r="V1245" s="24"/>
      <c r="W1245" s="24"/>
      <c r="X1245" s="24"/>
      <c r="Y1245" s="24"/>
      <c r="Z1245" s="24"/>
      <c r="AA1245" s="24"/>
      <c r="AB1245" s="24"/>
      <c r="AC1245" s="24"/>
    </row>
    <row r="1246">
      <c r="A1246" s="233" t="s">
        <v>193981</v>
      </c>
      <c r="B1246" s="24" t="s">
        <v>2505</v>
      </c>
      <c r="C1246" s="24"/>
      <c r="D1246" s="24"/>
      <c r="E1246" s="24"/>
      <c r="F1246" s="24"/>
      <c r="G1246" s="24"/>
      <c r="H1246" s="24"/>
      <c r="I1246" s="24"/>
      <c r="J1246" s="24"/>
      <c r="K1246" s="24"/>
      <c r="L1246" s="24"/>
      <c r="M1246" s="24"/>
      <c r="N1246" s="24"/>
      <c r="O1246" s="24"/>
      <c r="P1246" s="24"/>
      <c r="Q1246" s="24"/>
      <c r="R1246" s="24"/>
      <c r="S1246" s="24"/>
      <c r="T1246" s="24"/>
      <c r="U1246" s="24"/>
      <c r="V1246" s="24"/>
      <c r="W1246" s="24"/>
      <c r="X1246" s="24"/>
      <c r="Y1246" s="24"/>
      <c r="Z1246" s="24"/>
      <c r="AA1246" s="24"/>
      <c r="AB1246" s="24"/>
      <c r="AC1246" s="24"/>
    </row>
    <row r="1247">
      <c r="A1247" s="233" t="s">
        <v>193982</v>
      </c>
      <c r="B1247" s="24" t="s">
        <v>2505</v>
      </c>
      <c r="C1247" s="24"/>
      <c r="D1247" s="24"/>
      <c r="E1247" s="24"/>
      <c r="F1247" s="24"/>
      <c r="G1247" s="24"/>
      <c r="H1247" s="24"/>
      <c r="I1247" s="24"/>
      <c r="J1247" s="24"/>
      <c r="K1247" s="24"/>
      <c r="L1247" s="24"/>
      <c r="M1247" s="24"/>
      <c r="N1247" s="24"/>
      <c r="O1247" s="24"/>
      <c r="P1247" s="24"/>
      <c r="Q1247" s="24"/>
      <c r="R1247" s="24"/>
      <c r="S1247" s="24"/>
      <c r="T1247" s="24"/>
      <c r="U1247" s="24"/>
      <c r="V1247" s="24"/>
      <c r="W1247" s="24"/>
      <c r="X1247" s="24"/>
      <c r="Y1247" s="24"/>
      <c r="Z1247" s="24"/>
      <c r="AA1247" s="24"/>
      <c r="AB1247" s="24"/>
      <c r="AC1247" s="24"/>
    </row>
    <row r="1248">
      <c r="A1248" s="233" t="s">
        <v>193983</v>
      </c>
      <c r="B1248" s="132">
        <v>307904.0</v>
      </c>
      <c r="C1248" s="24"/>
      <c r="D1248" s="24"/>
      <c r="E1248" s="24"/>
      <c r="F1248" s="24"/>
      <c r="G1248" s="24"/>
      <c r="H1248" s="24"/>
      <c r="I1248" s="24"/>
      <c r="J1248" s="24"/>
      <c r="K1248" s="24"/>
      <c r="L1248" s="24"/>
      <c r="M1248" s="24"/>
      <c r="N1248" s="24"/>
      <c r="O1248" s="24"/>
      <c r="P1248" s="24"/>
      <c r="Q1248" s="24"/>
      <c r="R1248" s="24"/>
      <c r="S1248" s="24"/>
      <c r="T1248" s="24"/>
      <c r="U1248" s="24"/>
      <c r="V1248" s="24"/>
      <c r="W1248" s="24"/>
      <c r="X1248" s="24"/>
      <c r="Y1248" s="24"/>
      <c r="Z1248" s="24"/>
      <c r="AA1248" s="24"/>
      <c r="AB1248" s="24"/>
      <c r="AC1248" s="24"/>
    </row>
    <row r="1249">
      <c r="A1249" s="233" t="s">
        <v>193984</v>
      </c>
      <c r="B1249" s="132">
        <v>140979.0</v>
      </c>
      <c r="C1249" s="24"/>
      <c r="D1249" s="24"/>
      <c r="E1249" s="24"/>
      <c r="F1249" s="24"/>
      <c r="G1249" s="24"/>
      <c r="H1249" s="24"/>
      <c r="I1249" s="24"/>
      <c r="J1249" s="24"/>
      <c r="K1249" s="24"/>
      <c r="L1249" s="24"/>
      <c r="M1249" s="24"/>
      <c r="N1249" s="24"/>
      <c r="O1249" s="24"/>
      <c r="P1249" s="24"/>
      <c r="Q1249" s="24"/>
      <c r="R1249" s="24"/>
      <c r="S1249" s="24"/>
      <c r="T1249" s="24"/>
      <c r="U1249" s="24"/>
      <c r="V1249" s="24"/>
      <c r="W1249" s="24"/>
      <c r="X1249" s="24"/>
      <c r="Y1249" s="24"/>
      <c r="Z1249" s="24"/>
      <c r="AA1249" s="24"/>
      <c r="AB1249" s="24"/>
      <c r="AC1249" s="24"/>
    </row>
    <row r="1250">
      <c r="A1250" s="233" t="s">
        <v>193985</v>
      </c>
      <c r="B1250" s="132">
        <v>39484.0</v>
      </c>
      <c r="C1250" s="24"/>
      <c r="D1250" s="24"/>
      <c r="E1250" s="24"/>
      <c r="F1250" s="24"/>
      <c r="G1250" s="24"/>
      <c r="H1250" s="24"/>
      <c r="I1250" s="24"/>
      <c r="J1250" s="24"/>
      <c r="K1250" s="24"/>
      <c r="L1250" s="24"/>
      <c r="M1250" s="24"/>
      <c r="N1250" s="24"/>
      <c r="O1250" s="24"/>
      <c r="P1250" s="24"/>
      <c r="Q1250" s="24"/>
      <c r="R1250" s="24"/>
      <c r="S1250" s="24"/>
      <c r="T1250" s="24"/>
      <c r="U1250" s="24"/>
      <c r="V1250" s="24"/>
      <c r="W1250" s="24"/>
      <c r="X1250" s="24"/>
      <c r="Y1250" s="24"/>
      <c r="Z1250" s="24"/>
      <c r="AA1250" s="24"/>
      <c r="AB1250" s="24"/>
      <c r="AC1250" s="24"/>
    </row>
    <row r="1251">
      <c r="A1251" s="233" t="s">
        <v>193986</v>
      </c>
      <c r="B1251" s="132">
        <v>238432.0</v>
      </c>
      <c r="C1251" s="24"/>
      <c r="D1251" s="24"/>
      <c r="E1251" s="24"/>
      <c r="F1251" s="24"/>
      <c r="G1251" s="24"/>
      <c r="H1251" s="24"/>
      <c r="I1251" s="24"/>
      <c r="J1251" s="24"/>
      <c r="K1251" s="24"/>
      <c r="L1251" s="24"/>
      <c r="M1251" s="24"/>
      <c r="N1251" s="24"/>
      <c r="O1251" s="24"/>
      <c r="P1251" s="24"/>
      <c r="Q1251" s="24"/>
      <c r="R1251" s="24"/>
      <c r="S1251" s="24"/>
      <c r="T1251" s="24"/>
      <c r="U1251" s="24"/>
      <c r="V1251" s="24"/>
      <c r="W1251" s="24"/>
      <c r="X1251" s="24"/>
      <c r="Y1251" s="24"/>
      <c r="Z1251" s="24"/>
      <c r="AA1251" s="24"/>
      <c r="AB1251" s="24"/>
      <c r="AC1251" s="24"/>
    </row>
    <row r="1252">
      <c r="A1252" s="233" t="s">
        <v>193987</v>
      </c>
      <c r="B1252" s="132">
        <v>355854.0</v>
      </c>
      <c r="C1252" s="24"/>
      <c r="D1252" s="24"/>
      <c r="E1252" s="24"/>
      <c r="F1252" s="24"/>
      <c r="G1252" s="24"/>
      <c r="H1252" s="24"/>
      <c r="I1252" s="24"/>
      <c r="J1252" s="24"/>
      <c r="K1252" s="24"/>
      <c r="L1252" s="24"/>
      <c r="M1252" s="24"/>
      <c r="N1252" s="24"/>
      <c r="O1252" s="24"/>
      <c r="P1252" s="24"/>
      <c r="Q1252" s="24"/>
      <c r="R1252" s="24"/>
      <c r="S1252" s="24"/>
      <c r="T1252" s="24"/>
      <c r="U1252" s="24"/>
      <c r="V1252" s="24"/>
      <c r="W1252" s="24"/>
      <c r="X1252" s="24"/>
      <c r="Y1252" s="24"/>
      <c r="Z1252" s="24"/>
      <c r="AA1252" s="24"/>
      <c r="AB1252" s="24"/>
      <c r="AC1252" s="24"/>
    </row>
    <row r="1253">
      <c r="A1253" s="233" t="s">
        <v>193988</v>
      </c>
      <c r="B1253" s="132">
        <v>71390.0</v>
      </c>
      <c r="C1253" s="24"/>
      <c r="D1253" s="24"/>
      <c r="E1253" s="24"/>
      <c r="F1253" s="24"/>
      <c r="G1253" s="24"/>
      <c r="H1253" s="24"/>
      <c r="I1253" s="24"/>
      <c r="J1253" s="24"/>
      <c r="K1253" s="24"/>
      <c r="L1253" s="24"/>
      <c r="M1253" s="24"/>
      <c r="N1253" s="24"/>
      <c r="O1253" s="24"/>
      <c r="P1253" s="24"/>
      <c r="Q1253" s="24"/>
      <c r="R1253" s="24"/>
      <c r="S1253" s="24"/>
      <c r="T1253" s="24"/>
      <c r="U1253" s="24"/>
      <c r="V1253" s="24"/>
      <c r="W1253" s="24"/>
      <c r="X1253" s="24"/>
      <c r="Y1253" s="24"/>
      <c r="Z1253" s="24"/>
      <c r="AA1253" s="24"/>
      <c r="AB1253" s="24"/>
      <c r="AC1253" s="24"/>
    </row>
    <row r="1254">
      <c r="A1254" s="233" t="s">
        <v>193989</v>
      </c>
      <c r="B1254" s="132">
        <v>223979.0</v>
      </c>
      <c r="C1254" s="24"/>
      <c r="D1254" s="24"/>
      <c r="E1254" s="24"/>
      <c r="F1254" s="24"/>
      <c r="G1254" s="24"/>
      <c r="H1254" s="24"/>
      <c r="I1254" s="24"/>
      <c r="J1254" s="24"/>
      <c r="K1254" s="24"/>
      <c r="L1254" s="24"/>
      <c r="M1254" s="24"/>
      <c r="N1254" s="24"/>
      <c r="O1254" s="24"/>
      <c r="P1254" s="24"/>
      <c r="Q1254" s="24"/>
      <c r="R1254" s="24"/>
      <c r="S1254" s="24"/>
      <c r="T1254" s="24"/>
      <c r="U1254" s="24"/>
      <c r="V1254" s="24"/>
      <c r="W1254" s="24"/>
      <c r="X1254" s="24"/>
      <c r="Y1254" s="24"/>
      <c r="Z1254" s="24"/>
      <c r="AA1254" s="24"/>
      <c r="AB1254" s="24"/>
      <c r="AC1254" s="24"/>
    </row>
    <row r="1255">
      <c r="A1255" s="233" t="s">
        <v>193990</v>
      </c>
      <c r="B1255" s="132">
        <v>137694.0</v>
      </c>
      <c r="C1255" s="24"/>
      <c r="D1255" s="24"/>
      <c r="E1255" s="24"/>
      <c r="F1255" s="24"/>
      <c r="G1255" s="24"/>
      <c r="H1255" s="24"/>
      <c r="I1255" s="24"/>
      <c r="J1255" s="24"/>
      <c r="K1255" s="24"/>
      <c r="L1255" s="24"/>
      <c r="M1255" s="24"/>
      <c r="N1255" s="24"/>
      <c r="O1255" s="24"/>
      <c r="P1255" s="24"/>
      <c r="Q1255" s="24"/>
      <c r="R1255" s="24"/>
      <c r="S1255" s="24"/>
      <c r="T1255" s="24"/>
      <c r="U1255" s="24"/>
      <c r="V1255" s="24"/>
      <c r="W1255" s="24"/>
      <c r="X1255" s="24"/>
      <c r="Y1255" s="24"/>
      <c r="Z1255" s="24"/>
      <c r="AA1255" s="24"/>
      <c r="AB1255" s="24"/>
      <c r="AC1255" s="24"/>
    </row>
    <row r="1256">
      <c r="A1256" s="233" t="s">
        <v>193991</v>
      </c>
      <c r="B1256" s="132">
        <v>3.4436005E7</v>
      </c>
      <c r="C1256" s="24"/>
      <c r="D1256" s="24"/>
      <c r="E1256" s="24"/>
      <c r="F1256" s="24"/>
      <c r="G1256" s="24"/>
      <c r="H1256" s="24"/>
      <c r="I1256" s="24"/>
      <c r="J1256" s="24"/>
      <c r="K1256" s="24"/>
      <c r="L1256" s="24"/>
      <c r="M1256" s="24"/>
      <c r="N1256" s="24"/>
      <c r="O1256" s="24"/>
      <c r="P1256" s="24"/>
      <c r="Q1256" s="24"/>
      <c r="R1256" s="24"/>
      <c r="S1256" s="24"/>
      <c r="T1256" s="24"/>
      <c r="U1256" s="24"/>
      <c r="V1256" s="24"/>
      <c r="W1256" s="24"/>
      <c r="X1256" s="24"/>
      <c r="Y1256" s="24"/>
      <c r="Z1256" s="24"/>
      <c r="AA1256" s="24"/>
      <c r="AB1256" s="24"/>
      <c r="AC1256" s="24"/>
    </row>
    <row r="1257">
      <c r="A1257" s="233" t="s">
        <v>193992</v>
      </c>
      <c r="B1257" s="132">
        <v>3944182.0</v>
      </c>
      <c r="C1257" s="24"/>
      <c r="D1257" s="24"/>
      <c r="E1257" s="24"/>
      <c r="F1257" s="24"/>
      <c r="G1257" s="24"/>
      <c r="H1257" s="24"/>
      <c r="I1257" s="24"/>
      <c r="J1257" s="24"/>
      <c r="K1257" s="24"/>
      <c r="L1257" s="24"/>
      <c r="M1257" s="24"/>
      <c r="N1257" s="24"/>
      <c r="O1257" s="24"/>
      <c r="P1257" s="24"/>
      <c r="Q1257" s="24"/>
      <c r="R1257" s="24"/>
      <c r="S1257" s="24"/>
      <c r="T1257" s="24"/>
      <c r="U1257" s="24"/>
      <c r="V1257" s="24"/>
      <c r="W1257" s="24"/>
      <c r="X1257" s="24"/>
      <c r="Y1257" s="24"/>
      <c r="Z1257" s="24"/>
      <c r="AA1257" s="24"/>
      <c r="AB1257" s="24"/>
      <c r="AC1257" s="24"/>
    </row>
    <row r="1258">
      <c r="A1258" s="233" t="s">
        <v>193993</v>
      </c>
      <c r="B1258" s="132">
        <v>3.116737E7</v>
      </c>
      <c r="C1258" s="24"/>
      <c r="D1258" s="24"/>
      <c r="E1258" s="24"/>
      <c r="F1258" s="24"/>
      <c r="G1258" s="24"/>
      <c r="H1258" s="24"/>
      <c r="I1258" s="24"/>
      <c r="J1258" s="24"/>
      <c r="K1258" s="24"/>
      <c r="L1258" s="24"/>
      <c r="M1258" s="24"/>
      <c r="N1258" s="24"/>
      <c r="O1258" s="24"/>
      <c r="P1258" s="24"/>
      <c r="Q1258" s="24"/>
      <c r="R1258" s="24"/>
      <c r="S1258" s="24"/>
      <c r="T1258" s="24"/>
      <c r="U1258" s="24"/>
      <c r="V1258" s="24"/>
      <c r="W1258" s="24"/>
      <c r="X1258" s="24"/>
      <c r="Y1258" s="24"/>
      <c r="Z1258" s="24"/>
      <c r="AA1258" s="24"/>
      <c r="AB1258" s="24"/>
      <c r="AC1258" s="24"/>
    </row>
    <row r="1259">
      <c r="A1259" s="233" t="s">
        <v>193994</v>
      </c>
      <c r="B1259" s="132">
        <v>36380.0</v>
      </c>
      <c r="C1259" s="24"/>
      <c r="D1259" s="24"/>
      <c r="E1259" s="24"/>
      <c r="F1259" s="24"/>
      <c r="G1259" s="24"/>
      <c r="H1259" s="24"/>
      <c r="I1259" s="24"/>
      <c r="J1259" s="24"/>
      <c r="K1259" s="24"/>
      <c r="L1259" s="24"/>
      <c r="M1259" s="24"/>
      <c r="N1259" s="24"/>
      <c r="O1259" s="24"/>
      <c r="P1259" s="24"/>
      <c r="Q1259" s="24"/>
      <c r="R1259" s="24"/>
      <c r="S1259" s="24"/>
      <c r="T1259" s="24"/>
      <c r="U1259" s="24"/>
      <c r="V1259" s="24"/>
      <c r="W1259" s="24"/>
      <c r="X1259" s="24"/>
      <c r="Y1259" s="24"/>
      <c r="Z1259" s="24"/>
      <c r="AA1259" s="24"/>
      <c r="AB1259" s="24"/>
      <c r="AC1259" s="24"/>
    </row>
    <row r="1260">
      <c r="A1260" s="233" t="s">
        <v>193995</v>
      </c>
      <c r="B1260" s="132">
        <v>208915.0</v>
      </c>
      <c r="C1260" s="24"/>
      <c r="D1260" s="24"/>
      <c r="E1260" s="24"/>
      <c r="F1260" s="24"/>
      <c r="G1260" s="24"/>
      <c r="H1260" s="24"/>
      <c r="I1260" s="24"/>
      <c r="J1260" s="24"/>
      <c r="K1260" s="24"/>
      <c r="L1260" s="24"/>
      <c r="M1260" s="24"/>
      <c r="N1260" s="24"/>
      <c r="O1260" s="24"/>
      <c r="P1260" s="24"/>
      <c r="Q1260" s="24"/>
      <c r="R1260" s="24"/>
      <c r="S1260" s="24"/>
      <c r="T1260" s="24"/>
      <c r="U1260" s="24"/>
      <c r="V1260" s="24"/>
      <c r="W1260" s="24"/>
      <c r="X1260" s="24"/>
      <c r="Y1260" s="24"/>
      <c r="Z1260" s="24"/>
      <c r="AA1260" s="24"/>
      <c r="AB1260" s="24"/>
      <c r="AC1260" s="24"/>
    </row>
    <row r="1261">
      <c r="A1261" s="233" t="s">
        <v>193996</v>
      </c>
      <c r="B1261" s="24" t="s">
        <v>2505</v>
      </c>
      <c r="C1261" s="24"/>
      <c r="D1261" s="24"/>
      <c r="E1261" s="24"/>
      <c r="F1261" s="24"/>
      <c r="G1261" s="24"/>
      <c r="H1261" s="24"/>
      <c r="I1261" s="24"/>
      <c r="J1261" s="24"/>
      <c r="K1261" s="24"/>
      <c r="L1261" s="24"/>
      <c r="M1261" s="24"/>
      <c r="N1261" s="24"/>
      <c r="O1261" s="24"/>
      <c r="P1261" s="24"/>
      <c r="Q1261" s="24"/>
      <c r="R1261" s="24"/>
      <c r="S1261" s="24"/>
      <c r="T1261" s="24"/>
      <c r="U1261" s="24"/>
      <c r="V1261" s="24"/>
      <c r="W1261" s="24"/>
      <c r="X1261" s="24"/>
      <c r="Y1261" s="24"/>
      <c r="Z1261" s="24"/>
      <c r="AA1261" s="24"/>
      <c r="AB1261" s="24"/>
      <c r="AC1261" s="24"/>
    </row>
    <row r="1262">
      <c r="A1262" s="233" t="s">
        <v>193997</v>
      </c>
      <c r="B1262" s="132">
        <v>6893882.0</v>
      </c>
      <c r="C1262" s="24"/>
      <c r="D1262" s="24"/>
      <c r="E1262" s="24"/>
      <c r="F1262" s="24"/>
      <c r="G1262" s="24"/>
      <c r="H1262" s="24"/>
      <c r="I1262" s="24"/>
      <c r="J1262" s="24"/>
      <c r="K1262" s="24"/>
      <c r="L1262" s="24"/>
      <c r="M1262" s="24"/>
      <c r="N1262" s="24"/>
      <c r="O1262" s="24"/>
      <c r="P1262" s="24"/>
      <c r="Q1262" s="24"/>
      <c r="R1262" s="24"/>
      <c r="S1262" s="24"/>
      <c r="T1262" s="24"/>
      <c r="U1262" s="24"/>
      <c r="V1262" s="24"/>
      <c r="W1262" s="24"/>
      <c r="X1262" s="24"/>
      <c r="Y1262" s="24"/>
      <c r="Z1262" s="24"/>
      <c r="AA1262" s="24"/>
      <c r="AB1262" s="24"/>
      <c r="AC1262" s="24"/>
    </row>
    <row r="1263">
      <c r="A1263" s="233" t="s">
        <v>193998</v>
      </c>
      <c r="B1263" s="24" t="s">
        <v>2505</v>
      </c>
      <c r="C1263" s="24"/>
      <c r="D1263" s="24"/>
      <c r="E1263" s="24"/>
      <c r="F1263" s="24"/>
      <c r="G1263" s="24"/>
      <c r="H1263" s="24"/>
      <c r="I1263" s="24"/>
      <c r="J1263" s="24"/>
      <c r="K1263" s="24"/>
      <c r="L1263" s="24"/>
      <c r="M1263" s="24"/>
      <c r="N1263" s="24"/>
      <c r="O1263" s="24"/>
      <c r="P1263" s="24"/>
      <c r="Q1263" s="24"/>
      <c r="R1263" s="24"/>
      <c r="S1263" s="24"/>
      <c r="T1263" s="24"/>
      <c r="U1263" s="24"/>
      <c r="V1263" s="24"/>
      <c r="W1263" s="24"/>
      <c r="X1263" s="24"/>
      <c r="Y1263" s="24"/>
      <c r="Z1263" s="24"/>
      <c r="AA1263" s="24"/>
      <c r="AB1263" s="24"/>
      <c r="AC1263" s="24"/>
    </row>
    <row r="1264">
      <c r="A1264" s="233" t="s">
        <v>193999</v>
      </c>
      <c r="B1264" s="24" t="s">
        <v>2505</v>
      </c>
      <c r="C1264" s="24"/>
      <c r="D1264" s="24"/>
      <c r="E1264" s="24"/>
      <c r="F1264" s="24"/>
      <c r="G1264" s="24"/>
      <c r="H1264" s="24"/>
      <c r="I1264" s="24"/>
      <c r="J1264" s="24"/>
      <c r="K1264" s="24"/>
      <c r="L1264" s="24"/>
      <c r="M1264" s="24"/>
      <c r="N1264" s="24"/>
      <c r="O1264" s="24"/>
      <c r="P1264" s="24"/>
      <c r="Q1264" s="24"/>
      <c r="R1264" s="24"/>
      <c r="S1264" s="24"/>
      <c r="T1264" s="24"/>
      <c r="U1264" s="24"/>
      <c r="V1264" s="24"/>
      <c r="W1264" s="24"/>
      <c r="X1264" s="24"/>
      <c r="Y1264" s="24"/>
      <c r="Z1264" s="24"/>
      <c r="AA1264" s="24"/>
      <c r="AB1264" s="24"/>
      <c r="AC1264" s="24"/>
    </row>
    <row r="1265">
      <c r="A1265" s="233" t="s">
        <v>194000</v>
      </c>
      <c r="B1265" s="132">
        <v>75545.0</v>
      </c>
      <c r="C1265" s="24"/>
      <c r="D1265" s="24"/>
      <c r="E1265" s="24"/>
      <c r="F1265" s="24"/>
      <c r="G1265" s="24"/>
      <c r="H1265" s="24"/>
      <c r="I1265" s="24"/>
      <c r="J1265" s="24"/>
      <c r="K1265" s="24"/>
      <c r="L1265" s="24"/>
      <c r="M1265" s="24"/>
      <c r="N1265" s="24"/>
      <c r="O1265" s="24"/>
      <c r="P1265" s="24"/>
      <c r="Q1265" s="24"/>
      <c r="R1265" s="24"/>
      <c r="S1265" s="24"/>
      <c r="T1265" s="24"/>
      <c r="U1265" s="24"/>
      <c r="V1265" s="24"/>
      <c r="W1265" s="24"/>
      <c r="X1265" s="24"/>
      <c r="Y1265" s="24"/>
      <c r="Z1265" s="24"/>
      <c r="AA1265" s="24"/>
      <c r="AB1265" s="24"/>
      <c r="AC1265" s="24"/>
    </row>
    <row r="1266">
      <c r="A1266" s="233" t="s">
        <v>180443</v>
      </c>
      <c r="B1266" s="24" t="s">
        <v>2505</v>
      </c>
      <c r="C1266" s="24"/>
      <c r="D1266" s="24"/>
      <c r="E1266" s="24"/>
      <c r="F1266" s="24"/>
      <c r="G1266" s="24"/>
      <c r="H1266" s="24"/>
      <c r="I1266" s="24"/>
      <c r="J1266" s="24"/>
      <c r="K1266" s="24"/>
      <c r="L1266" s="24"/>
      <c r="M1266" s="24"/>
      <c r="N1266" s="24"/>
      <c r="O1266" s="24"/>
      <c r="P1266" s="24"/>
      <c r="Q1266" s="24"/>
      <c r="R1266" s="24"/>
      <c r="S1266" s="24"/>
      <c r="T1266" s="24"/>
      <c r="U1266" s="24"/>
      <c r="V1266" s="24"/>
      <c r="W1266" s="24"/>
      <c r="X1266" s="24"/>
      <c r="Y1266" s="24"/>
      <c r="Z1266" s="24"/>
      <c r="AA1266" s="24"/>
      <c r="AB1266" s="24"/>
      <c r="AC1266" s="24"/>
    </row>
    <row r="1267">
      <c r="A1267" s="233" t="s">
        <v>194001</v>
      </c>
      <c r="B1267" s="132">
        <v>1303745.0</v>
      </c>
      <c r="C1267" s="24"/>
      <c r="D1267" s="24"/>
      <c r="E1267" s="24"/>
      <c r="F1267" s="24"/>
      <c r="G1267" s="24"/>
      <c r="H1267" s="24"/>
      <c r="I1267" s="24"/>
      <c r="J1267" s="24"/>
      <c r="K1267" s="24"/>
      <c r="L1267" s="24"/>
      <c r="M1267" s="24"/>
      <c r="N1267" s="24"/>
      <c r="O1267" s="24"/>
      <c r="P1267" s="24"/>
      <c r="Q1267" s="24"/>
      <c r="R1267" s="24"/>
      <c r="S1267" s="24"/>
      <c r="T1267" s="24"/>
      <c r="U1267" s="24"/>
      <c r="V1267" s="24"/>
      <c r="W1267" s="24"/>
      <c r="X1267" s="24"/>
      <c r="Y1267" s="24"/>
      <c r="Z1267" s="24"/>
      <c r="AA1267" s="24"/>
      <c r="AB1267" s="24"/>
      <c r="AC1267" s="24"/>
    </row>
    <row r="1268">
      <c r="A1268" s="233" t="s">
        <v>194002</v>
      </c>
      <c r="B1268" s="132">
        <v>1374115.0</v>
      </c>
      <c r="C1268" s="24"/>
      <c r="D1268" s="24"/>
      <c r="E1268" s="24"/>
      <c r="F1268" s="24"/>
      <c r="G1268" s="24"/>
      <c r="H1268" s="24"/>
      <c r="I1268" s="24"/>
      <c r="J1268" s="24"/>
      <c r="K1268" s="24"/>
      <c r="L1268" s="24"/>
      <c r="M1268" s="24"/>
      <c r="N1268" s="24"/>
      <c r="O1268" s="24"/>
      <c r="P1268" s="24"/>
      <c r="Q1268" s="24"/>
      <c r="R1268" s="24"/>
      <c r="S1268" s="24"/>
      <c r="T1268" s="24"/>
      <c r="U1268" s="24"/>
      <c r="V1268" s="24"/>
      <c r="W1268" s="24"/>
      <c r="X1268" s="24"/>
      <c r="Y1268" s="24"/>
      <c r="Z1268" s="24"/>
      <c r="AA1268" s="24"/>
      <c r="AB1268" s="24"/>
      <c r="AC1268" s="24"/>
    </row>
    <row r="1269">
      <c r="A1269" s="233" t="s">
        <v>194003</v>
      </c>
      <c r="B1269" s="132">
        <v>1303745.0</v>
      </c>
      <c r="C1269" s="24"/>
      <c r="D1269" s="24"/>
      <c r="E1269" s="24"/>
      <c r="F1269" s="24"/>
      <c r="G1269" s="24"/>
      <c r="H1269" s="24"/>
      <c r="I1269" s="24"/>
      <c r="J1269" s="24"/>
      <c r="K1269" s="24"/>
      <c r="L1269" s="24"/>
      <c r="M1269" s="24"/>
      <c r="N1269" s="24"/>
      <c r="O1269" s="24"/>
      <c r="P1269" s="24"/>
      <c r="Q1269" s="24"/>
      <c r="R1269" s="24"/>
      <c r="S1269" s="24"/>
      <c r="T1269" s="24"/>
      <c r="U1269" s="24"/>
      <c r="V1269" s="24"/>
      <c r="W1269" s="24"/>
      <c r="X1269" s="24"/>
      <c r="Y1269" s="24"/>
      <c r="Z1269" s="24"/>
      <c r="AA1269" s="24"/>
      <c r="AB1269" s="24"/>
      <c r="AC1269" s="24"/>
    </row>
    <row r="1270">
      <c r="A1270" s="233" t="s">
        <v>194004</v>
      </c>
      <c r="B1270" s="132">
        <v>1303745.0</v>
      </c>
      <c r="C1270" s="24"/>
      <c r="D1270" s="24"/>
      <c r="E1270" s="24"/>
      <c r="F1270" s="24"/>
      <c r="G1270" s="24"/>
      <c r="H1270" s="24"/>
      <c r="I1270" s="24"/>
      <c r="J1270" s="24"/>
      <c r="K1270" s="24"/>
      <c r="L1270" s="24"/>
      <c r="M1270" s="24"/>
      <c r="N1270" s="24"/>
      <c r="O1270" s="24"/>
      <c r="P1270" s="24"/>
      <c r="Q1270" s="24"/>
      <c r="R1270" s="24"/>
      <c r="S1270" s="24"/>
      <c r="T1270" s="24"/>
      <c r="U1270" s="24"/>
      <c r="V1270" s="24"/>
      <c r="W1270" s="24"/>
      <c r="X1270" s="24"/>
      <c r="Y1270" s="24"/>
      <c r="Z1270" s="24"/>
      <c r="AA1270" s="24"/>
      <c r="AB1270" s="24"/>
      <c r="AC1270" s="24"/>
    </row>
    <row r="1271">
      <c r="A1271" s="233" t="s">
        <v>194005</v>
      </c>
      <c r="B1271" s="132">
        <v>1303745.0</v>
      </c>
      <c r="C1271" s="24"/>
      <c r="D1271" s="24"/>
      <c r="E1271" s="24"/>
      <c r="F1271" s="24"/>
      <c r="G1271" s="24"/>
      <c r="H1271" s="24"/>
      <c r="I1271" s="24"/>
      <c r="J1271" s="24"/>
      <c r="K1271" s="24"/>
      <c r="L1271" s="24"/>
      <c r="M1271" s="24"/>
      <c r="N1271" s="24"/>
      <c r="O1271" s="24"/>
      <c r="P1271" s="24"/>
      <c r="Q1271" s="24"/>
      <c r="R1271" s="24"/>
      <c r="S1271" s="24"/>
      <c r="T1271" s="24"/>
      <c r="U1271" s="24"/>
      <c r="V1271" s="24"/>
      <c r="W1271" s="24"/>
      <c r="X1271" s="24"/>
      <c r="Y1271" s="24"/>
      <c r="Z1271" s="24"/>
      <c r="AA1271" s="24"/>
      <c r="AB1271" s="24"/>
      <c r="AC1271" s="24"/>
    </row>
    <row r="1272">
      <c r="A1272" s="233" t="s">
        <v>194006</v>
      </c>
      <c r="B1272" s="132">
        <v>261825.0</v>
      </c>
      <c r="C1272" s="24"/>
      <c r="D1272" s="24"/>
      <c r="E1272" s="24"/>
      <c r="F1272" s="24"/>
      <c r="G1272" s="24"/>
      <c r="H1272" s="24"/>
      <c r="I1272" s="24"/>
      <c r="J1272" s="24"/>
      <c r="K1272" s="24"/>
      <c r="L1272" s="24"/>
      <c r="M1272" s="24"/>
      <c r="N1272" s="24"/>
      <c r="O1272" s="24"/>
      <c r="P1272" s="24"/>
      <c r="Q1272" s="24"/>
      <c r="R1272" s="24"/>
      <c r="S1272" s="24"/>
      <c r="T1272" s="24"/>
      <c r="U1272" s="24"/>
      <c r="V1272" s="24"/>
      <c r="W1272" s="24"/>
      <c r="X1272" s="24"/>
      <c r="Y1272" s="24"/>
      <c r="Z1272" s="24"/>
      <c r="AA1272" s="24"/>
      <c r="AB1272" s="24"/>
      <c r="AC1272" s="24"/>
    </row>
    <row r="1273">
      <c r="A1273" s="233" t="s">
        <v>194007</v>
      </c>
      <c r="B1273" s="132">
        <v>156068.0</v>
      </c>
      <c r="C1273" s="24"/>
      <c r="D1273" s="24"/>
      <c r="E1273" s="24"/>
      <c r="F1273" s="24"/>
      <c r="G1273" s="24"/>
      <c r="H1273" s="24"/>
      <c r="I1273" s="24"/>
      <c r="J1273" s="24"/>
      <c r="K1273" s="24"/>
      <c r="L1273" s="24"/>
      <c r="M1273" s="24"/>
      <c r="N1273" s="24"/>
      <c r="O1273" s="24"/>
      <c r="P1273" s="24"/>
      <c r="Q1273" s="24"/>
      <c r="R1273" s="24"/>
      <c r="S1273" s="24"/>
      <c r="T1273" s="24"/>
      <c r="U1273" s="24"/>
      <c r="V1273" s="24"/>
      <c r="W1273" s="24"/>
      <c r="X1273" s="24"/>
      <c r="Y1273" s="24"/>
      <c r="Z1273" s="24"/>
      <c r="AA1273" s="24"/>
      <c r="AB1273" s="24"/>
      <c r="AC1273" s="24"/>
    </row>
    <row r="1274">
      <c r="A1274" s="233" t="s">
        <v>194008</v>
      </c>
      <c r="B1274" s="132">
        <v>1303745.0</v>
      </c>
      <c r="C1274" s="24"/>
      <c r="D1274" s="24"/>
      <c r="E1274" s="24"/>
      <c r="F1274" s="24"/>
      <c r="G1274" s="24"/>
      <c r="H1274" s="24"/>
      <c r="I1274" s="24"/>
      <c r="J1274" s="24"/>
      <c r="K1274" s="24"/>
      <c r="L1274" s="24"/>
      <c r="M1274" s="24"/>
      <c r="N1274" s="24"/>
      <c r="O1274" s="24"/>
      <c r="P1274" s="24"/>
      <c r="Q1274" s="24"/>
      <c r="R1274" s="24"/>
      <c r="S1274" s="24"/>
      <c r="T1274" s="24"/>
      <c r="U1274" s="24"/>
      <c r="V1274" s="24"/>
      <c r="W1274" s="24"/>
      <c r="X1274" s="24"/>
      <c r="Y1274" s="24"/>
      <c r="Z1274" s="24"/>
      <c r="AA1274" s="24"/>
      <c r="AB1274" s="24"/>
      <c r="AC1274" s="24"/>
    </row>
    <row r="1275">
      <c r="A1275" s="233" t="s">
        <v>194009</v>
      </c>
      <c r="B1275" s="132">
        <v>74721.0</v>
      </c>
      <c r="C1275" s="24"/>
      <c r="D1275" s="24"/>
      <c r="E1275" s="24"/>
      <c r="F1275" s="24"/>
      <c r="G1275" s="24"/>
      <c r="H1275" s="24"/>
      <c r="I1275" s="24"/>
      <c r="J1275" s="24"/>
      <c r="K1275" s="24"/>
      <c r="L1275" s="24"/>
      <c r="M1275" s="24"/>
      <c r="N1275" s="24"/>
      <c r="O1275" s="24"/>
      <c r="P1275" s="24"/>
      <c r="Q1275" s="24"/>
      <c r="R1275" s="24"/>
      <c r="S1275" s="24"/>
      <c r="T1275" s="24"/>
      <c r="U1275" s="24"/>
      <c r="V1275" s="24"/>
      <c r="W1275" s="24"/>
      <c r="X1275" s="24"/>
      <c r="Y1275" s="24"/>
      <c r="Z1275" s="24"/>
      <c r="AA1275" s="24"/>
      <c r="AB1275" s="24"/>
      <c r="AC1275" s="24"/>
    </row>
    <row r="1276">
      <c r="A1276" s="233" t="s">
        <v>194010</v>
      </c>
      <c r="B1276" s="132">
        <v>325272.0</v>
      </c>
      <c r="C1276" s="24"/>
      <c r="D1276" s="24"/>
      <c r="E1276" s="24"/>
      <c r="F1276" s="24"/>
      <c r="G1276" s="24"/>
      <c r="H1276" s="24"/>
      <c r="I1276" s="24"/>
      <c r="J1276" s="24"/>
      <c r="K1276" s="24"/>
      <c r="L1276" s="24"/>
      <c r="M1276" s="24"/>
      <c r="N1276" s="24"/>
      <c r="O1276" s="24"/>
      <c r="P1276" s="24"/>
      <c r="Q1276" s="24"/>
      <c r="R1276" s="24"/>
      <c r="S1276" s="24"/>
      <c r="T1276" s="24"/>
      <c r="U1276" s="24"/>
      <c r="V1276" s="24"/>
      <c r="W1276" s="24"/>
      <c r="X1276" s="24"/>
      <c r="Y1276" s="24"/>
      <c r="Z1276" s="24"/>
      <c r="AA1276" s="24"/>
      <c r="AB1276" s="24"/>
      <c r="AC1276" s="24"/>
    </row>
    <row r="1277">
      <c r="A1277" s="233" t="s">
        <v>194011</v>
      </c>
      <c r="B1277" s="132">
        <v>1513980.0</v>
      </c>
      <c r="C1277" s="24"/>
      <c r="D1277" s="24"/>
      <c r="E1277" s="24"/>
      <c r="F1277" s="24"/>
      <c r="G1277" s="24"/>
      <c r="H1277" s="24"/>
      <c r="I1277" s="24"/>
      <c r="J1277" s="24"/>
      <c r="K1277" s="24"/>
      <c r="L1277" s="24"/>
      <c r="M1277" s="24"/>
      <c r="N1277" s="24"/>
      <c r="O1277" s="24"/>
      <c r="P1277" s="24"/>
      <c r="Q1277" s="24"/>
      <c r="R1277" s="24"/>
      <c r="S1277" s="24"/>
      <c r="T1277" s="24"/>
      <c r="U1277" s="24"/>
      <c r="V1277" s="24"/>
      <c r="W1277" s="24"/>
      <c r="X1277" s="24"/>
      <c r="Y1277" s="24"/>
      <c r="Z1277" s="24"/>
      <c r="AA1277" s="24"/>
      <c r="AB1277" s="24"/>
      <c r="AC1277" s="24"/>
    </row>
    <row r="1278">
      <c r="A1278" s="233" t="s">
        <v>193781</v>
      </c>
      <c r="B1278" s="132">
        <v>340520.0</v>
      </c>
      <c r="C1278" s="24"/>
      <c r="D1278" s="24"/>
      <c r="E1278" s="24"/>
      <c r="F1278" s="24"/>
      <c r="G1278" s="24"/>
      <c r="H1278" s="24"/>
      <c r="I1278" s="24"/>
      <c r="J1278" s="24"/>
      <c r="K1278" s="24"/>
      <c r="L1278" s="24"/>
      <c r="M1278" s="24"/>
      <c r="N1278" s="24"/>
      <c r="O1278" s="24"/>
      <c r="P1278" s="24"/>
      <c r="Q1278" s="24"/>
      <c r="R1278" s="24"/>
      <c r="S1278" s="24"/>
      <c r="T1278" s="24"/>
      <c r="U1278" s="24"/>
      <c r="V1278" s="24"/>
      <c r="W1278" s="24"/>
      <c r="X1278" s="24"/>
      <c r="Y1278" s="24"/>
      <c r="Z1278" s="24"/>
      <c r="AA1278" s="24"/>
      <c r="AB1278" s="24"/>
      <c r="AC1278" s="24"/>
    </row>
    <row r="1279">
      <c r="A1279" s="233" t="s">
        <v>194012</v>
      </c>
      <c r="B1279" s="132">
        <v>151547.0</v>
      </c>
      <c r="C1279" s="24"/>
      <c r="D1279" s="24"/>
      <c r="E1279" s="24"/>
      <c r="F1279" s="24"/>
      <c r="G1279" s="24"/>
      <c r="H1279" s="24"/>
      <c r="I1279" s="24"/>
      <c r="J1279" s="24"/>
      <c r="K1279" s="24"/>
      <c r="L1279" s="24"/>
      <c r="M1279" s="24"/>
      <c r="N1279" s="24"/>
      <c r="O1279" s="24"/>
      <c r="P1279" s="24"/>
      <c r="Q1279" s="24"/>
      <c r="R1279" s="24"/>
      <c r="S1279" s="24"/>
      <c r="T1279" s="24"/>
      <c r="U1279" s="24"/>
      <c r="V1279" s="24"/>
      <c r="W1279" s="24"/>
      <c r="X1279" s="24"/>
      <c r="Y1279" s="24"/>
      <c r="Z1279" s="24"/>
      <c r="AA1279" s="24"/>
      <c r="AB1279" s="24"/>
      <c r="AC1279" s="24"/>
    </row>
    <row r="1280">
      <c r="A1280" s="233" t="s">
        <v>194013</v>
      </c>
      <c r="B1280" s="132">
        <v>115570.0</v>
      </c>
      <c r="C1280" s="24"/>
      <c r="D1280" s="24"/>
      <c r="E1280" s="24"/>
      <c r="F1280" s="24"/>
      <c r="G1280" s="24"/>
      <c r="H1280" s="24"/>
      <c r="I1280" s="24"/>
      <c r="J1280" s="24"/>
      <c r="K1280" s="24"/>
      <c r="L1280" s="24"/>
      <c r="M1280" s="24"/>
      <c r="N1280" s="24"/>
      <c r="O1280" s="24"/>
      <c r="P1280" s="24"/>
      <c r="Q1280" s="24"/>
      <c r="R1280" s="24"/>
      <c r="S1280" s="24"/>
      <c r="T1280" s="24"/>
      <c r="U1280" s="24"/>
      <c r="V1280" s="24"/>
      <c r="W1280" s="24"/>
      <c r="X1280" s="24"/>
      <c r="Y1280" s="24"/>
      <c r="Z1280" s="24"/>
      <c r="AA1280" s="24"/>
      <c r="AB1280" s="24"/>
      <c r="AC1280" s="24"/>
    </row>
    <row r="1281">
      <c r="A1281" s="233" t="s">
        <v>194014</v>
      </c>
      <c r="B1281" s="132">
        <v>458314.0</v>
      </c>
      <c r="C1281" s="24"/>
      <c r="D1281" s="24"/>
      <c r="E1281" s="24"/>
      <c r="F1281" s="24"/>
      <c r="G1281" s="24"/>
      <c r="H1281" s="24"/>
      <c r="I1281" s="24"/>
      <c r="J1281" s="24"/>
      <c r="K1281" s="24"/>
      <c r="L1281" s="24"/>
      <c r="M1281" s="24"/>
      <c r="N1281" s="24"/>
      <c r="O1281" s="24"/>
      <c r="P1281" s="24"/>
      <c r="Q1281" s="24"/>
      <c r="R1281" s="24"/>
      <c r="S1281" s="24"/>
      <c r="T1281" s="24"/>
      <c r="U1281" s="24"/>
      <c r="V1281" s="24"/>
      <c r="W1281" s="24"/>
      <c r="X1281" s="24"/>
      <c r="Y1281" s="24"/>
      <c r="Z1281" s="24"/>
      <c r="AA1281" s="24"/>
      <c r="AB1281" s="24"/>
      <c r="AC1281" s="24"/>
    </row>
    <row r="1282">
      <c r="A1282" s="233" t="s">
        <v>194015</v>
      </c>
      <c r="B1282" s="132">
        <v>21008.0</v>
      </c>
      <c r="C1282" s="24"/>
      <c r="D1282" s="24"/>
      <c r="E1282" s="24"/>
      <c r="F1282" s="24"/>
      <c r="G1282" s="24"/>
      <c r="H1282" s="24"/>
      <c r="I1282" s="24"/>
      <c r="J1282" s="24"/>
      <c r="K1282" s="24"/>
      <c r="L1282" s="24"/>
      <c r="M1282" s="24"/>
      <c r="N1282" s="24"/>
      <c r="O1282" s="24"/>
      <c r="P1282" s="24"/>
      <c r="Q1282" s="24"/>
      <c r="R1282" s="24"/>
      <c r="S1282" s="24"/>
      <c r="T1282" s="24"/>
      <c r="U1282" s="24"/>
      <c r="V1282" s="24"/>
      <c r="W1282" s="24"/>
      <c r="X1282" s="24"/>
      <c r="Y1282" s="24"/>
      <c r="Z1282" s="24"/>
      <c r="AA1282" s="24"/>
      <c r="AB1282" s="24"/>
      <c r="AC1282" s="24"/>
    </row>
    <row r="1283">
      <c r="A1283" s="233" t="s">
        <v>194016</v>
      </c>
      <c r="B1283" s="132">
        <v>305496.0</v>
      </c>
      <c r="C1283" s="24"/>
      <c r="D1283" s="24"/>
      <c r="E1283" s="24"/>
      <c r="F1283" s="24"/>
      <c r="G1283" s="24"/>
      <c r="H1283" s="24"/>
      <c r="I1283" s="24"/>
      <c r="J1283" s="24"/>
      <c r="K1283" s="24"/>
      <c r="L1283" s="24"/>
      <c r="M1283" s="24"/>
      <c r="N1283" s="24"/>
      <c r="O1283" s="24"/>
      <c r="P1283" s="24"/>
      <c r="Q1283" s="24"/>
      <c r="R1283" s="24"/>
      <c r="S1283" s="24"/>
      <c r="T1283" s="24"/>
      <c r="U1283" s="24"/>
      <c r="V1283" s="24"/>
      <c r="W1283" s="24"/>
      <c r="X1283" s="24"/>
      <c r="Y1283" s="24"/>
      <c r="Z1283" s="24"/>
      <c r="AA1283" s="24"/>
      <c r="AB1283" s="24"/>
      <c r="AC1283" s="24"/>
    </row>
    <row r="1284">
      <c r="A1284" s="233" t="s">
        <v>194017</v>
      </c>
      <c r="B1284" s="132">
        <v>135275.0</v>
      </c>
      <c r="C1284" s="24"/>
      <c r="D1284" s="24"/>
      <c r="E1284" s="24"/>
      <c r="F1284" s="24"/>
      <c r="G1284" s="24"/>
      <c r="H1284" s="24"/>
      <c r="I1284" s="24"/>
      <c r="J1284" s="24"/>
      <c r="K1284" s="24"/>
      <c r="L1284" s="24"/>
      <c r="M1284" s="24"/>
      <c r="N1284" s="24"/>
      <c r="O1284" s="24"/>
      <c r="P1284" s="24"/>
      <c r="Q1284" s="24"/>
      <c r="R1284" s="24"/>
      <c r="S1284" s="24"/>
      <c r="T1284" s="24"/>
      <c r="U1284" s="24"/>
      <c r="V1284" s="24"/>
      <c r="W1284" s="24"/>
      <c r="X1284" s="24"/>
      <c r="Y1284" s="24"/>
      <c r="Z1284" s="24"/>
      <c r="AA1284" s="24"/>
      <c r="AB1284" s="24"/>
      <c r="AC1284" s="24"/>
    </row>
    <row r="1285">
      <c r="A1285" s="233" t="s">
        <v>194018</v>
      </c>
      <c r="B1285" s="132">
        <v>130588.0</v>
      </c>
      <c r="C1285" s="24"/>
      <c r="D1285" s="24"/>
      <c r="E1285" s="24"/>
      <c r="F1285" s="24"/>
      <c r="G1285" s="24"/>
      <c r="H1285" s="24"/>
      <c r="I1285" s="24"/>
      <c r="J1285" s="24"/>
      <c r="K1285" s="24"/>
      <c r="L1285" s="24"/>
      <c r="M1285" s="24"/>
      <c r="N1285" s="24"/>
      <c r="O1285" s="24"/>
      <c r="P1285" s="24"/>
      <c r="Q1285" s="24"/>
      <c r="R1285" s="24"/>
      <c r="S1285" s="24"/>
      <c r="T1285" s="24"/>
      <c r="U1285" s="24"/>
      <c r="V1285" s="24"/>
      <c r="W1285" s="24"/>
      <c r="X1285" s="24"/>
      <c r="Y1285" s="24"/>
      <c r="Z1285" s="24"/>
      <c r="AA1285" s="24"/>
      <c r="AB1285" s="24"/>
      <c r="AC1285" s="24"/>
    </row>
    <row r="1286">
      <c r="A1286" s="233" t="s">
        <v>194019</v>
      </c>
      <c r="B1286" s="132">
        <v>1303745.0</v>
      </c>
      <c r="C1286" s="24"/>
      <c r="D1286" s="24"/>
      <c r="E1286" s="24"/>
      <c r="F1286" s="24"/>
      <c r="G1286" s="24"/>
      <c r="H1286" s="24"/>
      <c r="I1286" s="24"/>
      <c r="J1286" s="24"/>
      <c r="K1286" s="24"/>
      <c r="L1286" s="24"/>
      <c r="M1286" s="24"/>
      <c r="N1286" s="24"/>
      <c r="O1286" s="24"/>
      <c r="P1286" s="24"/>
      <c r="Q1286" s="24"/>
      <c r="R1286" s="24"/>
      <c r="S1286" s="24"/>
      <c r="T1286" s="24"/>
      <c r="U1286" s="24"/>
      <c r="V1286" s="24"/>
      <c r="W1286" s="24"/>
      <c r="X1286" s="24"/>
      <c r="Y1286" s="24"/>
      <c r="Z1286" s="24"/>
      <c r="AA1286" s="24"/>
      <c r="AB1286" s="24"/>
      <c r="AC1286" s="24"/>
    </row>
    <row r="1287">
      <c r="A1287" s="233" t="s">
        <v>194020</v>
      </c>
      <c r="B1287" s="132">
        <v>655425.0</v>
      </c>
      <c r="C1287" s="24"/>
      <c r="D1287" s="24"/>
      <c r="E1287" s="24"/>
      <c r="F1287" s="24"/>
      <c r="G1287" s="24"/>
      <c r="H1287" s="24"/>
      <c r="I1287" s="24"/>
      <c r="J1287" s="24"/>
      <c r="K1287" s="24"/>
      <c r="L1287" s="24"/>
      <c r="M1287" s="24"/>
      <c r="N1287" s="24"/>
      <c r="O1287" s="24"/>
      <c r="P1287" s="24"/>
      <c r="Q1287" s="24"/>
      <c r="R1287" s="24"/>
      <c r="S1287" s="24"/>
      <c r="T1287" s="24"/>
      <c r="U1287" s="24"/>
      <c r="V1287" s="24"/>
      <c r="W1287" s="24"/>
      <c r="X1287" s="24"/>
      <c r="Y1287" s="24"/>
      <c r="Z1287" s="24"/>
      <c r="AA1287" s="24"/>
      <c r="AB1287" s="24"/>
      <c r="AC1287" s="24"/>
    </row>
    <row r="1288">
      <c r="A1288" s="233" t="s">
        <v>194021</v>
      </c>
      <c r="B1288" s="132">
        <v>42885.0</v>
      </c>
      <c r="C1288" s="24"/>
      <c r="D1288" s="24"/>
      <c r="E1288" s="24"/>
      <c r="F1288" s="24"/>
      <c r="G1288" s="24"/>
      <c r="H1288" s="24"/>
      <c r="I1288" s="24"/>
      <c r="J1288" s="24"/>
      <c r="K1288" s="24"/>
      <c r="L1288" s="24"/>
      <c r="M1288" s="24"/>
      <c r="N1288" s="24"/>
      <c r="O1288" s="24"/>
      <c r="P1288" s="24"/>
      <c r="Q1288" s="24"/>
      <c r="R1288" s="24"/>
      <c r="S1288" s="24"/>
      <c r="T1288" s="24"/>
      <c r="U1288" s="24"/>
      <c r="V1288" s="24"/>
      <c r="W1288" s="24"/>
      <c r="X1288" s="24"/>
      <c r="Y1288" s="24"/>
      <c r="Z1288" s="24"/>
      <c r="AA1288" s="24"/>
      <c r="AB1288" s="24"/>
      <c r="AC1288" s="24"/>
    </row>
    <row r="1289">
      <c r="A1289" s="233" t="s">
        <v>194022</v>
      </c>
      <c r="B1289" s="132">
        <v>75228.0</v>
      </c>
      <c r="C1289" s="24"/>
      <c r="D1289" s="24"/>
      <c r="E1289" s="24"/>
      <c r="F1289" s="24"/>
      <c r="G1289" s="24"/>
      <c r="H1289" s="24"/>
      <c r="I1289" s="24"/>
      <c r="J1289" s="24"/>
      <c r="K1289" s="24"/>
      <c r="L1289" s="24"/>
      <c r="M1289" s="24"/>
      <c r="N1289" s="24"/>
      <c r="O1289" s="24"/>
      <c r="P1289" s="24"/>
      <c r="Q1289" s="24"/>
      <c r="R1289" s="24"/>
      <c r="S1289" s="24"/>
      <c r="T1289" s="24"/>
      <c r="U1289" s="24"/>
      <c r="V1289" s="24"/>
      <c r="W1289" s="24"/>
      <c r="X1289" s="24"/>
      <c r="Y1289" s="24"/>
      <c r="Z1289" s="24"/>
      <c r="AA1289" s="24"/>
      <c r="AB1289" s="24"/>
      <c r="AC1289" s="24"/>
    </row>
    <row r="1290">
      <c r="A1290" s="233" t="s">
        <v>194023</v>
      </c>
      <c r="B1290" s="132">
        <v>631206.0</v>
      </c>
      <c r="C1290" s="24"/>
      <c r="D1290" s="24"/>
      <c r="E1290" s="24"/>
      <c r="F1290" s="24"/>
      <c r="G1290" s="24"/>
      <c r="H1290" s="24"/>
      <c r="I1290" s="24"/>
      <c r="J1290" s="24"/>
      <c r="K1290" s="24"/>
      <c r="L1290" s="24"/>
      <c r="M1290" s="24"/>
      <c r="N1290" s="24"/>
      <c r="O1290" s="24"/>
      <c r="P1290" s="24"/>
      <c r="Q1290" s="24"/>
      <c r="R1290" s="24"/>
      <c r="S1290" s="24"/>
      <c r="T1290" s="24"/>
      <c r="U1290" s="24"/>
      <c r="V1290" s="24"/>
      <c r="W1290" s="24"/>
      <c r="X1290" s="24"/>
      <c r="Y1290" s="24"/>
      <c r="Z1290" s="24"/>
      <c r="AA1290" s="24"/>
      <c r="AB1290" s="24"/>
      <c r="AC1290" s="24"/>
    </row>
    <row r="1291">
      <c r="A1291" s="233" t="s">
        <v>194024</v>
      </c>
      <c r="B1291" s="132">
        <v>1303745.0</v>
      </c>
      <c r="C1291" s="24"/>
      <c r="D1291" s="24"/>
      <c r="E1291" s="24"/>
      <c r="F1291" s="24"/>
      <c r="G1291" s="24"/>
      <c r="H1291" s="24"/>
      <c r="I1291" s="24"/>
      <c r="J1291" s="24"/>
      <c r="K1291" s="24"/>
      <c r="L1291" s="24"/>
      <c r="M1291" s="24"/>
      <c r="N1291" s="24"/>
      <c r="O1291" s="24"/>
      <c r="P1291" s="24"/>
      <c r="Q1291" s="24"/>
      <c r="R1291" s="24"/>
      <c r="S1291" s="24"/>
      <c r="T1291" s="24"/>
      <c r="U1291" s="24"/>
      <c r="V1291" s="24"/>
      <c r="W1291" s="24"/>
      <c r="X1291" s="24"/>
      <c r="Y1291" s="24"/>
      <c r="Z1291" s="24"/>
      <c r="AA1291" s="24"/>
      <c r="AB1291" s="24"/>
      <c r="AC1291" s="24"/>
    </row>
    <row r="1292">
      <c r="A1292" s="233" t="s">
        <v>194025</v>
      </c>
      <c r="B1292" s="132">
        <v>626895.0</v>
      </c>
      <c r="C1292" s="24"/>
      <c r="D1292" s="24"/>
      <c r="E1292" s="24"/>
      <c r="F1292" s="24"/>
      <c r="G1292" s="24"/>
      <c r="H1292" s="24"/>
      <c r="I1292" s="24"/>
      <c r="J1292" s="24"/>
      <c r="K1292" s="24"/>
      <c r="L1292" s="24"/>
      <c r="M1292" s="24"/>
      <c r="N1292" s="24"/>
      <c r="O1292" s="24"/>
      <c r="P1292" s="24"/>
      <c r="Q1292" s="24"/>
      <c r="R1292" s="24"/>
      <c r="S1292" s="24"/>
      <c r="T1292" s="24"/>
      <c r="U1292" s="24"/>
      <c r="V1292" s="24"/>
      <c r="W1292" s="24"/>
      <c r="X1292" s="24"/>
      <c r="Y1292" s="24"/>
      <c r="Z1292" s="24"/>
      <c r="AA1292" s="24"/>
      <c r="AB1292" s="24"/>
      <c r="AC1292" s="24"/>
    </row>
    <row r="1293">
      <c r="A1293" s="233" t="s">
        <v>194026</v>
      </c>
      <c r="B1293" s="24" t="s">
        <v>2505</v>
      </c>
      <c r="C1293" s="24"/>
      <c r="D1293" s="24"/>
      <c r="E1293" s="24"/>
      <c r="F1293" s="24"/>
      <c r="G1293" s="24"/>
      <c r="H1293" s="24"/>
      <c r="I1293" s="24"/>
      <c r="J1293" s="24"/>
      <c r="K1293" s="24"/>
      <c r="L1293" s="24"/>
      <c r="M1293" s="24"/>
      <c r="N1293" s="24"/>
      <c r="O1293" s="24"/>
      <c r="P1293" s="24"/>
      <c r="Q1293" s="24"/>
      <c r="R1293" s="24"/>
      <c r="S1293" s="24"/>
      <c r="T1293" s="24"/>
      <c r="U1293" s="24"/>
      <c r="V1293" s="24"/>
      <c r="W1293" s="24"/>
      <c r="X1293" s="24"/>
      <c r="Y1293" s="24"/>
      <c r="Z1293" s="24"/>
      <c r="AA1293" s="24"/>
      <c r="AB1293" s="24"/>
      <c r="AC1293" s="24"/>
    </row>
    <row r="1294">
      <c r="A1294" s="233" t="s">
        <v>194027</v>
      </c>
      <c r="B1294" s="132">
        <v>531697.0</v>
      </c>
      <c r="C1294" s="24"/>
      <c r="D1294" s="24"/>
      <c r="E1294" s="24"/>
      <c r="F1294" s="24"/>
      <c r="G1294" s="24"/>
      <c r="H1294" s="24"/>
      <c r="I1294" s="24"/>
      <c r="J1294" s="24"/>
      <c r="K1294" s="24"/>
      <c r="L1294" s="24"/>
      <c r="M1294" s="24"/>
      <c r="N1294" s="24"/>
      <c r="O1294" s="24"/>
      <c r="P1294" s="24"/>
      <c r="Q1294" s="24"/>
      <c r="R1294" s="24"/>
      <c r="S1294" s="24"/>
      <c r="T1294" s="24"/>
      <c r="U1294" s="24"/>
      <c r="V1294" s="24"/>
      <c r="W1294" s="24"/>
      <c r="X1294" s="24"/>
      <c r="Y1294" s="24"/>
      <c r="Z1294" s="24"/>
      <c r="AA1294" s="24"/>
      <c r="AB1294" s="24"/>
      <c r="AC1294" s="24"/>
    </row>
    <row r="1295">
      <c r="A1295" s="233" t="s">
        <v>194028</v>
      </c>
      <c r="B1295" s="132">
        <v>172455.0</v>
      </c>
      <c r="C1295" s="24"/>
      <c r="D1295" s="24"/>
      <c r="E1295" s="24"/>
      <c r="F1295" s="24"/>
      <c r="G1295" s="24"/>
      <c r="H1295" s="24"/>
      <c r="I1295" s="24"/>
      <c r="J1295" s="24"/>
      <c r="K1295" s="24"/>
      <c r="L1295" s="24"/>
      <c r="M1295" s="24"/>
      <c r="N1295" s="24"/>
      <c r="O1295" s="24"/>
      <c r="P1295" s="24"/>
      <c r="Q1295" s="24"/>
      <c r="R1295" s="24"/>
      <c r="S1295" s="24"/>
      <c r="T1295" s="24"/>
      <c r="U1295" s="24"/>
      <c r="V1295" s="24"/>
      <c r="W1295" s="24"/>
      <c r="X1295" s="24"/>
      <c r="Y1295" s="24"/>
      <c r="Z1295" s="24"/>
      <c r="AA1295" s="24"/>
      <c r="AB1295" s="24"/>
      <c r="AC1295" s="24"/>
    </row>
    <row r="1296">
      <c r="A1296" s="233" t="s">
        <v>193677</v>
      </c>
      <c r="B1296" s="24" t="s">
        <v>2505</v>
      </c>
      <c r="C1296" s="24"/>
      <c r="D1296" s="24"/>
      <c r="E1296" s="24"/>
      <c r="F1296" s="24"/>
      <c r="G1296" s="24"/>
      <c r="H1296" s="24"/>
      <c r="I1296" s="24"/>
      <c r="J1296" s="24"/>
      <c r="K1296" s="24"/>
      <c r="L1296" s="24"/>
      <c r="M1296" s="24"/>
      <c r="N1296" s="24"/>
      <c r="O1296" s="24"/>
      <c r="P1296" s="24"/>
      <c r="Q1296" s="24"/>
      <c r="R1296" s="24"/>
      <c r="S1296" s="24"/>
      <c r="T1296" s="24"/>
      <c r="U1296" s="24"/>
      <c r="V1296" s="24"/>
      <c r="W1296" s="24"/>
      <c r="X1296" s="24"/>
      <c r="Y1296" s="24"/>
      <c r="Z1296" s="24"/>
      <c r="AA1296" s="24"/>
      <c r="AB1296" s="24"/>
      <c r="AC1296" s="24"/>
    </row>
    <row r="1297">
      <c r="A1297" s="233" t="s">
        <v>194029</v>
      </c>
      <c r="B1297" s="24" t="s">
        <v>2505</v>
      </c>
      <c r="C1297" s="24"/>
      <c r="D1297" s="24"/>
      <c r="E1297" s="24"/>
      <c r="F1297" s="24"/>
      <c r="G1297" s="24"/>
      <c r="H1297" s="24"/>
      <c r="I1297" s="24"/>
      <c r="J1297" s="24"/>
      <c r="K1297" s="24"/>
      <c r="L1297" s="24"/>
      <c r="M1297" s="24"/>
      <c r="N1297" s="24"/>
      <c r="O1297" s="24"/>
      <c r="P1297" s="24"/>
      <c r="Q1297" s="24"/>
      <c r="R1297" s="24"/>
      <c r="S1297" s="24"/>
      <c r="T1297" s="24"/>
      <c r="U1297" s="24"/>
      <c r="V1297" s="24"/>
      <c r="W1297" s="24"/>
      <c r="X1297" s="24"/>
      <c r="Y1297" s="24"/>
      <c r="Z1297" s="24"/>
      <c r="AA1297" s="24"/>
      <c r="AB1297" s="24"/>
      <c r="AC1297" s="24"/>
    </row>
    <row r="1298">
      <c r="A1298" s="233" t="s">
        <v>194010</v>
      </c>
      <c r="B1298" s="132">
        <v>325272.0</v>
      </c>
      <c r="C1298" s="24"/>
      <c r="D1298" s="24"/>
      <c r="E1298" s="24"/>
      <c r="F1298" s="24"/>
      <c r="G1298" s="24"/>
      <c r="H1298" s="24"/>
      <c r="I1298" s="24"/>
      <c r="J1298" s="24"/>
      <c r="K1298" s="24"/>
      <c r="L1298" s="24"/>
      <c r="M1298" s="24"/>
      <c r="N1298" s="24"/>
      <c r="O1298" s="24"/>
      <c r="P1298" s="24"/>
      <c r="Q1298" s="24"/>
      <c r="R1298" s="24"/>
      <c r="S1298" s="24"/>
      <c r="T1298" s="24"/>
      <c r="U1298" s="24"/>
      <c r="V1298" s="24"/>
      <c r="W1298" s="24"/>
      <c r="X1298" s="24"/>
      <c r="Y1298" s="24"/>
      <c r="Z1298" s="24"/>
      <c r="AA1298" s="24"/>
      <c r="AB1298" s="24"/>
      <c r="AC1298" s="24"/>
    </row>
    <row r="1299">
      <c r="A1299" s="233" t="s">
        <v>194030</v>
      </c>
      <c r="B1299" s="132">
        <v>2.3328903E7</v>
      </c>
      <c r="C1299" s="24"/>
      <c r="D1299" s="24"/>
      <c r="E1299" s="24"/>
      <c r="F1299" s="24"/>
      <c r="G1299" s="24"/>
      <c r="H1299" s="24"/>
      <c r="I1299" s="24"/>
      <c r="J1299" s="24"/>
      <c r="K1299" s="24"/>
      <c r="L1299" s="24"/>
      <c r="M1299" s="24"/>
      <c r="N1299" s="24"/>
      <c r="O1299" s="24"/>
      <c r="P1299" s="24"/>
      <c r="Q1299" s="24"/>
      <c r="R1299" s="24"/>
      <c r="S1299" s="24"/>
      <c r="T1299" s="24"/>
      <c r="U1299" s="24"/>
      <c r="V1299" s="24"/>
      <c r="W1299" s="24"/>
      <c r="X1299" s="24"/>
      <c r="Y1299" s="24"/>
      <c r="Z1299" s="24"/>
      <c r="AA1299" s="24"/>
      <c r="AB1299" s="24"/>
      <c r="AC1299" s="24"/>
    </row>
    <row r="1300">
      <c r="A1300" s="233" t="s">
        <v>194031</v>
      </c>
      <c r="B1300" s="132">
        <v>775549.0</v>
      </c>
      <c r="C1300" s="24"/>
      <c r="D1300" s="24"/>
      <c r="E1300" s="24"/>
      <c r="F1300" s="24"/>
      <c r="G1300" s="24"/>
      <c r="H1300" s="24"/>
      <c r="I1300" s="24"/>
      <c r="J1300" s="24"/>
      <c r="K1300" s="24"/>
      <c r="L1300" s="24"/>
      <c r="M1300" s="24"/>
      <c r="N1300" s="24"/>
      <c r="O1300" s="24"/>
      <c r="P1300" s="24"/>
      <c r="Q1300" s="24"/>
      <c r="R1300" s="24"/>
      <c r="S1300" s="24"/>
      <c r="T1300" s="24"/>
      <c r="U1300" s="24"/>
      <c r="V1300" s="24"/>
      <c r="W1300" s="24"/>
      <c r="X1300" s="24"/>
      <c r="Y1300" s="24"/>
      <c r="Z1300" s="24"/>
      <c r="AA1300" s="24"/>
      <c r="AB1300" s="24"/>
      <c r="AC1300" s="24"/>
    </row>
    <row r="1301">
      <c r="A1301" s="233" t="s">
        <v>194032</v>
      </c>
      <c r="B1301" s="132">
        <v>69106.0</v>
      </c>
      <c r="C1301" s="24"/>
      <c r="D1301" s="24"/>
      <c r="E1301" s="24"/>
      <c r="F1301" s="24"/>
      <c r="G1301" s="24"/>
      <c r="H1301" s="24"/>
      <c r="I1301" s="24"/>
      <c r="J1301" s="24"/>
      <c r="K1301" s="24"/>
      <c r="L1301" s="24"/>
      <c r="M1301" s="24"/>
      <c r="N1301" s="24"/>
      <c r="O1301" s="24"/>
      <c r="P1301" s="24"/>
      <c r="Q1301" s="24"/>
      <c r="R1301" s="24"/>
      <c r="S1301" s="24"/>
      <c r="T1301" s="24"/>
      <c r="U1301" s="24"/>
      <c r="V1301" s="24"/>
      <c r="W1301" s="24"/>
      <c r="X1301" s="24"/>
      <c r="Y1301" s="24"/>
      <c r="Z1301" s="24"/>
      <c r="AA1301" s="24"/>
      <c r="AB1301" s="24"/>
      <c r="AC1301" s="24"/>
    </row>
    <row r="1302">
      <c r="A1302" s="233" t="s">
        <v>194033</v>
      </c>
      <c r="B1302" s="132">
        <v>626895.0</v>
      </c>
      <c r="C1302" s="24"/>
      <c r="D1302" s="24"/>
      <c r="E1302" s="24"/>
      <c r="F1302" s="24"/>
      <c r="G1302" s="24"/>
      <c r="H1302" s="24"/>
      <c r="I1302" s="24"/>
      <c r="J1302" s="24"/>
      <c r="K1302" s="24"/>
      <c r="L1302" s="24"/>
      <c r="M1302" s="24"/>
      <c r="N1302" s="24"/>
      <c r="O1302" s="24"/>
      <c r="P1302" s="24"/>
      <c r="Q1302" s="24"/>
      <c r="R1302" s="24"/>
      <c r="S1302" s="24"/>
      <c r="T1302" s="24"/>
      <c r="U1302" s="24"/>
      <c r="V1302" s="24"/>
      <c r="W1302" s="24"/>
      <c r="X1302" s="24"/>
      <c r="Y1302" s="24"/>
      <c r="Z1302" s="24"/>
      <c r="AA1302" s="24"/>
      <c r="AB1302" s="24"/>
      <c r="AC1302" s="24"/>
    </row>
    <row r="1303">
      <c r="A1303" s="233" t="s">
        <v>194034</v>
      </c>
      <c r="B1303" s="132">
        <v>132903.0</v>
      </c>
      <c r="C1303" s="24"/>
      <c r="D1303" s="24"/>
      <c r="E1303" s="24"/>
      <c r="F1303" s="24"/>
      <c r="G1303" s="24"/>
      <c r="H1303" s="24"/>
      <c r="I1303" s="24"/>
      <c r="J1303" s="24"/>
      <c r="K1303" s="24"/>
      <c r="L1303" s="24"/>
      <c r="M1303" s="24"/>
      <c r="N1303" s="24"/>
      <c r="O1303" s="24"/>
      <c r="P1303" s="24"/>
      <c r="Q1303" s="24"/>
      <c r="R1303" s="24"/>
      <c r="S1303" s="24"/>
      <c r="T1303" s="24"/>
      <c r="U1303" s="24"/>
      <c r="V1303" s="24"/>
      <c r="W1303" s="24"/>
      <c r="X1303" s="24"/>
      <c r="Y1303" s="24"/>
      <c r="Z1303" s="24"/>
      <c r="AA1303" s="24"/>
      <c r="AB1303" s="24"/>
      <c r="AC1303" s="24"/>
    </row>
    <row r="1304">
      <c r="A1304" s="233" t="s">
        <v>194035</v>
      </c>
      <c r="B1304" s="132">
        <v>843213.0</v>
      </c>
      <c r="C1304" s="24"/>
      <c r="D1304" s="24"/>
      <c r="E1304" s="24"/>
      <c r="F1304" s="24"/>
      <c r="G1304" s="24"/>
      <c r="H1304" s="24"/>
      <c r="I1304" s="24"/>
      <c r="J1304" s="24"/>
      <c r="K1304" s="24"/>
      <c r="L1304" s="24"/>
      <c r="M1304" s="24"/>
      <c r="N1304" s="24"/>
      <c r="O1304" s="24"/>
      <c r="P1304" s="24"/>
      <c r="Q1304" s="24"/>
      <c r="R1304" s="24"/>
      <c r="S1304" s="24"/>
      <c r="T1304" s="24"/>
      <c r="U1304" s="24"/>
      <c r="V1304" s="24"/>
      <c r="W1304" s="24"/>
      <c r="X1304" s="24"/>
      <c r="Y1304" s="24"/>
      <c r="Z1304" s="24"/>
      <c r="AA1304" s="24"/>
      <c r="AB1304" s="24"/>
      <c r="AC1304" s="24"/>
    </row>
    <row r="1305">
      <c r="A1305" s="233" t="s">
        <v>194036</v>
      </c>
      <c r="B1305" s="132">
        <v>218829.0</v>
      </c>
      <c r="C1305" s="24"/>
      <c r="D1305" s="24"/>
      <c r="E1305" s="24"/>
      <c r="F1305" s="24"/>
      <c r="G1305" s="24"/>
      <c r="H1305" s="24"/>
      <c r="I1305" s="24"/>
      <c r="J1305" s="24"/>
      <c r="K1305" s="24"/>
      <c r="L1305" s="24"/>
      <c r="M1305" s="24"/>
      <c r="N1305" s="24"/>
      <c r="O1305" s="24"/>
      <c r="P1305" s="24"/>
      <c r="Q1305" s="24"/>
      <c r="R1305" s="24"/>
      <c r="S1305" s="24"/>
      <c r="T1305" s="24"/>
      <c r="U1305" s="24"/>
      <c r="V1305" s="24"/>
      <c r="W1305" s="24"/>
      <c r="X1305" s="24"/>
      <c r="Y1305" s="24"/>
      <c r="Z1305" s="24"/>
      <c r="AA1305" s="24"/>
      <c r="AB1305" s="24"/>
      <c r="AC1305" s="24"/>
    </row>
    <row r="1306">
      <c r="A1306" s="233" t="s">
        <v>194037</v>
      </c>
      <c r="B1306" s="132">
        <v>892765.0</v>
      </c>
      <c r="C1306" s="24"/>
      <c r="D1306" s="24"/>
      <c r="E1306" s="24"/>
      <c r="F1306" s="24"/>
      <c r="G1306" s="24"/>
      <c r="H1306" s="24"/>
      <c r="I1306" s="24"/>
      <c r="J1306" s="24"/>
      <c r="K1306" s="24"/>
      <c r="L1306" s="24"/>
      <c r="M1306" s="24"/>
      <c r="N1306" s="24"/>
      <c r="O1306" s="24"/>
      <c r="P1306" s="24"/>
      <c r="Q1306" s="24"/>
      <c r="R1306" s="24"/>
      <c r="S1306" s="24"/>
      <c r="T1306" s="24"/>
      <c r="U1306" s="24"/>
      <c r="V1306" s="24"/>
      <c r="W1306" s="24"/>
      <c r="X1306" s="24"/>
      <c r="Y1306" s="24"/>
      <c r="Z1306" s="24"/>
      <c r="AA1306" s="24"/>
      <c r="AB1306" s="24"/>
      <c r="AC1306" s="24"/>
    </row>
    <row r="1307">
      <c r="A1307" s="233" t="s">
        <v>194038</v>
      </c>
      <c r="B1307" s="132">
        <v>276297.0</v>
      </c>
      <c r="C1307" s="24"/>
      <c r="D1307" s="24"/>
      <c r="E1307" s="24"/>
      <c r="F1307" s="24"/>
      <c r="G1307" s="24"/>
      <c r="H1307" s="24"/>
      <c r="I1307" s="24"/>
      <c r="J1307" s="24"/>
      <c r="K1307" s="24"/>
      <c r="L1307" s="24"/>
      <c r="M1307" s="24"/>
      <c r="N1307" s="24"/>
      <c r="O1307" s="24"/>
      <c r="P1307" s="24"/>
      <c r="Q1307" s="24"/>
      <c r="R1307" s="24"/>
      <c r="S1307" s="24"/>
      <c r="T1307" s="24"/>
      <c r="U1307" s="24"/>
      <c r="V1307" s="24"/>
      <c r="W1307" s="24"/>
      <c r="X1307" s="24"/>
      <c r="Y1307" s="24"/>
      <c r="Z1307" s="24"/>
      <c r="AA1307" s="24"/>
      <c r="AB1307" s="24"/>
      <c r="AC1307" s="24"/>
    </row>
    <row r="1308">
      <c r="A1308" s="233" t="s">
        <v>13790</v>
      </c>
      <c r="B1308" s="132">
        <v>86834.0</v>
      </c>
      <c r="C1308" s="24"/>
      <c r="D1308" s="24"/>
      <c r="E1308" s="24"/>
      <c r="F1308" s="24"/>
      <c r="G1308" s="24"/>
      <c r="H1308" s="24"/>
      <c r="I1308" s="24"/>
      <c r="J1308" s="24"/>
      <c r="K1308" s="24"/>
      <c r="L1308" s="24"/>
      <c r="M1308" s="24"/>
      <c r="N1308" s="24"/>
      <c r="O1308" s="24"/>
      <c r="P1308" s="24"/>
      <c r="Q1308" s="24"/>
      <c r="R1308" s="24"/>
      <c r="S1308" s="24"/>
      <c r="T1308" s="24"/>
      <c r="U1308" s="24"/>
      <c r="V1308" s="24"/>
      <c r="W1308" s="24"/>
      <c r="X1308" s="24"/>
      <c r="Y1308" s="24"/>
      <c r="Z1308" s="24"/>
      <c r="AA1308" s="24"/>
      <c r="AB1308" s="24"/>
      <c r="AC1308" s="24"/>
    </row>
    <row r="1309">
      <c r="A1309" s="233" t="s">
        <v>194039</v>
      </c>
      <c r="B1309" s="132">
        <v>291047.0</v>
      </c>
      <c r="C1309" s="24"/>
      <c r="D1309" s="24"/>
      <c r="E1309" s="24"/>
      <c r="F1309" s="24"/>
      <c r="G1309" s="24"/>
      <c r="H1309" s="24"/>
      <c r="I1309" s="24"/>
      <c r="J1309" s="24"/>
      <c r="K1309" s="24"/>
      <c r="L1309" s="24"/>
      <c r="M1309" s="24"/>
      <c r="N1309" s="24"/>
      <c r="O1309" s="24"/>
      <c r="P1309" s="24"/>
      <c r="Q1309" s="24"/>
      <c r="R1309" s="24"/>
      <c r="S1309" s="24"/>
      <c r="T1309" s="24"/>
      <c r="U1309" s="24"/>
      <c r="V1309" s="24"/>
      <c r="W1309" s="24"/>
      <c r="X1309" s="24"/>
      <c r="Y1309" s="24"/>
      <c r="Z1309" s="24"/>
      <c r="AA1309" s="24"/>
      <c r="AB1309" s="24"/>
      <c r="AC1309" s="24"/>
    </row>
    <row r="1310">
      <c r="A1310" s="233" t="s">
        <v>194040</v>
      </c>
      <c r="B1310" s="132">
        <v>327339.0</v>
      </c>
      <c r="C1310" s="24"/>
      <c r="D1310" s="24"/>
      <c r="E1310" s="24"/>
      <c r="F1310" s="24"/>
      <c r="G1310" s="24"/>
      <c r="H1310" s="24"/>
      <c r="I1310" s="24"/>
      <c r="J1310" s="24"/>
      <c r="K1310" s="24"/>
      <c r="L1310" s="24"/>
      <c r="M1310" s="24"/>
      <c r="N1310" s="24"/>
      <c r="O1310" s="24"/>
      <c r="P1310" s="24"/>
      <c r="Q1310" s="24"/>
      <c r="R1310" s="24"/>
      <c r="S1310" s="24"/>
      <c r="T1310" s="24"/>
      <c r="U1310" s="24"/>
      <c r="V1310" s="24"/>
      <c r="W1310" s="24"/>
      <c r="X1310" s="24"/>
      <c r="Y1310" s="24"/>
      <c r="Z1310" s="24"/>
      <c r="AA1310" s="24"/>
      <c r="AB1310" s="24"/>
      <c r="AC1310" s="24"/>
    </row>
    <row r="1311">
      <c r="A1311" s="233" t="s">
        <v>194041</v>
      </c>
      <c r="B1311" s="132">
        <v>127173.0</v>
      </c>
      <c r="C1311" s="24"/>
      <c r="D1311" s="24"/>
      <c r="E1311" s="24"/>
      <c r="F1311" s="24"/>
      <c r="G1311" s="24"/>
      <c r="H1311" s="24"/>
      <c r="I1311" s="24"/>
      <c r="J1311" s="24"/>
      <c r="K1311" s="24"/>
      <c r="L1311" s="24"/>
      <c r="M1311" s="24"/>
      <c r="N1311" s="24"/>
      <c r="O1311" s="24"/>
      <c r="P1311" s="24"/>
      <c r="Q1311" s="24"/>
      <c r="R1311" s="24"/>
      <c r="S1311" s="24"/>
      <c r="T1311" s="24"/>
      <c r="U1311" s="24"/>
      <c r="V1311" s="24"/>
      <c r="W1311" s="24"/>
      <c r="X1311" s="24"/>
      <c r="Y1311" s="24"/>
      <c r="Z1311" s="24"/>
      <c r="AA1311" s="24"/>
      <c r="AB1311" s="24"/>
      <c r="AC1311" s="24"/>
    </row>
    <row r="1312">
      <c r="A1312" s="233" t="s">
        <v>194042</v>
      </c>
      <c r="B1312" s="132">
        <v>54334.0</v>
      </c>
      <c r="C1312" s="24"/>
      <c r="D1312" s="24"/>
      <c r="E1312" s="24"/>
      <c r="F1312" s="24"/>
      <c r="G1312" s="24"/>
      <c r="H1312" s="24"/>
      <c r="I1312" s="24"/>
      <c r="J1312" s="24"/>
      <c r="K1312" s="24"/>
      <c r="L1312" s="24"/>
      <c r="M1312" s="24"/>
      <c r="N1312" s="24"/>
      <c r="O1312" s="24"/>
      <c r="P1312" s="24"/>
      <c r="Q1312" s="24"/>
      <c r="R1312" s="24"/>
      <c r="S1312" s="24"/>
      <c r="T1312" s="24"/>
      <c r="U1312" s="24"/>
      <c r="V1312" s="24"/>
      <c r="W1312" s="24"/>
      <c r="X1312" s="24"/>
      <c r="Y1312" s="24"/>
      <c r="Z1312" s="24"/>
      <c r="AA1312" s="24"/>
      <c r="AB1312" s="24"/>
      <c r="AC1312" s="24"/>
    </row>
    <row r="1313">
      <c r="A1313" s="233" t="s">
        <v>194043</v>
      </c>
      <c r="B1313" s="132">
        <v>1.3540236E7</v>
      </c>
      <c r="C1313" s="24"/>
      <c r="D1313" s="24"/>
      <c r="E1313" s="24"/>
      <c r="F1313" s="24"/>
      <c r="G1313" s="24"/>
      <c r="H1313" s="24"/>
      <c r="I1313" s="24"/>
      <c r="J1313" s="24"/>
      <c r="K1313" s="24"/>
      <c r="L1313" s="24"/>
      <c r="M1313" s="24"/>
      <c r="N1313" s="24"/>
      <c r="O1313" s="24"/>
      <c r="P1313" s="24"/>
      <c r="Q1313" s="24"/>
      <c r="R1313" s="24"/>
      <c r="S1313" s="24"/>
      <c r="T1313" s="24"/>
      <c r="U1313" s="24"/>
      <c r="V1313" s="24"/>
      <c r="W1313" s="24"/>
      <c r="X1313" s="24"/>
      <c r="Y1313" s="24"/>
      <c r="Z1313" s="24"/>
      <c r="AA1313" s="24"/>
      <c r="AB1313" s="24"/>
      <c r="AC1313" s="24"/>
    </row>
    <row r="1314">
      <c r="A1314" s="233" t="s">
        <v>194044</v>
      </c>
      <c r="B1314" s="132">
        <v>220590.0</v>
      </c>
      <c r="C1314" s="24"/>
      <c r="D1314" s="24"/>
      <c r="E1314" s="24"/>
      <c r="F1314" s="24"/>
      <c r="G1314" s="24"/>
      <c r="H1314" s="24"/>
      <c r="I1314" s="24"/>
      <c r="J1314" s="24"/>
      <c r="K1314" s="24"/>
      <c r="L1314" s="24"/>
      <c r="M1314" s="24"/>
      <c r="N1314" s="24"/>
      <c r="O1314" s="24"/>
      <c r="P1314" s="24"/>
      <c r="Q1314" s="24"/>
      <c r="R1314" s="24"/>
      <c r="S1314" s="24"/>
      <c r="T1314" s="24"/>
      <c r="U1314" s="24"/>
      <c r="V1314" s="24"/>
      <c r="W1314" s="24"/>
      <c r="X1314" s="24"/>
      <c r="Y1314" s="24"/>
      <c r="Z1314" s="24"/>
      <c r="AA1314" s="24"/>
      <c r="AB1314" s="24"/>
      <c r="AC1314" s="24"/>
    </row>
    <row r="1315">
      <c r="A1315" s="233" t="s">
        <v>194045</v>
      </c>
      <c r="B1315" s="132">
        <v>330583.0</v>
      </c>
      <c r="C1315" s="24"/>
      <c r="D1315" s="24"/>
      <c r="E1315" s="24"/>
      <c r="F1315" s="24"/>
      <c r="G1315" s="24"/>
      <c r="H1315" s="24"/>
      <c r="I1315" s="24"/>
      <c r="J1315" s="24"/>
      <c r="K1315" s="24"/>
      <c r="L1315" s="24"/>
      <c r="M1315" s="24"/>
      <c r="N1315" s="24"/>
      <c r="O1315" s="24"/>
      <c r="P1315" s="24"/>
      <c r="Q1315" s="24"/>
      <c r="R1315" s="24"/>
      <c r="S1315" s="24"/>
      <c r="T1315" s="24"/>
      <c r="U1315" s="24"/>
      <c r="V1315" s="24"/>
      <c r="W1315" s="24"/>
      <c r="X1315" s="24"/>
      <c r="Y1315" s="24"/>
      <c r="Z1315" s="24"/>
      <c r="AA1315" s="24"/>
      <c r="AB1315" s="24"/>
      <c r="AC1315" s="24"/>
    </row>
    <row r="1316">
      <c r="A1316" s="233" t="s">
        <v>194046</v>
      </c>
      <c r="B1316" s="24" t="s">
        <v>2505</v>
      </c>
      <c r="C1316" s="24"/>
      <c r="D1316" s="24"/>
      <c r="E1316" s="24"/>
      <c r="F1316" s="24"/>
      <c r="G1316" s="24"/>
      <c r="H1316" s="24"/>
      <c r="I1316" s="24"/>
      <c r="J1316" s="24"/>
      <c r="K1316" s="24"/>
      <c r="L1316" s="24"/>
      <c r="M1316" s="24"/>
      <c r="N1316" s="24"/>
      <c r="O1316" s="24"/>
      <c r="P1316" s="24"/>
      <c r="Q1316" s="24"/>
      <c r="R1316" s="24"/>
      <c r="S1316" s="24"/>
      <c r="T1316" s="24"/>
      <c r="U1316" s="24"/>
      <c r="V1316" s="24"/>
      <c r="W1316" s="24"/>
      <c r="X1316" s="24"/>
      <c r="Y1316" s="24"/>
      <c r="Z1316" s="24"/>
      <c r="AA1316" s="24"/>
      <c r="AB1316" s="24"/>
      <c r="AC1316" s="24"/>
    </row>
    <row r="1317">
      <c r="A1317" s="233" t="s">
        <v>194047</v>
      </c>
      <c r="B1317" s="24" t="s">
        <v>2505</v>
      </c>
      <c r="C1317" s="24"/>
      <c r="D1317" s="24"/>
      <c r="E1317" s="24"/>
      <c r="F1317" s="24"/>
      <c r="G1317" s="24"/>
      <c r="H1317" s="24"/>
      <c r="I1317" s="24"/>
      <c r="J1317" s="24"/>
      <c r="K1317" s="24"/>
      <c r="L1317" s="24"/>
      <c r="M1317" s="24"/>
      <c r="N1317" s="24"/>
      <c r="O1317" s="24"/>
      <c r="P1317" s="24"/>
      <c r="Q1317" s="24"/>
      <c r="R1317" s="24"/>
      <c r="S1317" s="24"/>
      <c r="T1317" s="24"/>
      <c r="U1317" s="24"/>
      <c r="V1317" s="24"/>
      <c r="W1317" s="24"/>
      <c r="X1317" s="24"/>
      <c r="Y1317" s="24"/>
      <c r="Z1317" s="24"/>
      <c r="AA1317" s="24"/>
      <c r="AB1317" s="24"/>
      <c r="AC1317" s="24"/>
    </row>
    <row r="1318">
      <c r="A1318" s="233" t="s">
        <v>194048</v>
      </c>
      <c r="B1318" s="132">
        <v>1303745.0</v>
      </c>
      <c r="C1318" s="24"/>
      <c r="D1318" s="24"/>
      <c r="E1318" s="24"/>
      <c r="F1318" s="24"/>
      <c r="G1318" s="24"/>
      <c r="H1318" s="24"/>
      <c r="I1318" s="24"/>
      <c r="J1318" s="24"/>
      <c r="K1318" s="24"/>
      <c r="L1318" s="24"/>
      <c r="M1318" s="24"/>
      <c r="N1318" s="24"/>
      <c r="O1318" s="24"/>
      <c r="P1318" s="24"/>
      <c r="Q1318" s="24"/>
      <c r="R1318" s="24"/>
      <c r="S1318" s="24"/>
      <c r="T1318" s="24"/>
      <c r="U1318" s="24"/>
      <c r="V1318" s="24"/>
      <c r="W1318" s="24"/>
      <c r="X1318" s="24"/>
      <c r="Y1318" s="24"/>
      <c r="Z1318" s="24"/>
      <c r="AA1318" s="24"/>
      <c r="AB1318" s="24"/>
      <c r="AC1318" s="24"/>
    </row>
    <row r="1319">
      <c r="A1319" s="233" t="s">
        <v>194049</v>
      </c>
      <c r="B1319" s="24" t="s">
        <v>2505</v>
      </c>
      <c r="C1319" s="24"/>
      <c r="D1319" s="24"/>
      <c r="E1319" s="24"/>
      <c r="F1319" s="24"/>
      <c r="G1319" s="24"/>
      <c r="H1319" s="24"/>
      <c r="I1319" s="24"/>
      <c r="J1319" s="24"/>
      <c r="K1319" s="24"/>
      <c r="L1319" s="24"/>
      <c r="M1319" s="24"/>
      <c r="N1319" s="24"/>
      <c r="O1319" s="24"/>
      <c r="P1319" s="24"/>
      <c r="Q1319" s="24"/>
      <c r="R1319" s="24"/>
      <c r="S1319" s="24"/>
      <c r="T1319" s="24"/>
      <c r="U1319" s="24"/>
      <c r="V1319" s="24"/>
      <c r="W1319" s="24"/>
      <c r="X1319" s="24"/>
      <c r="Y1319" s="24"/>
      <c r="Z1319" s="24"/>
      <c r="AA1319" s="24"/>
      <c r="AB1319" s="24"/>
      <c r="AC1319" s="24"/>
    </row>
    <row r="1320">
      <c r="A1320" s="233" t="s">
        <v>191078</v>
      </c>
      <c r="B1320" s="24" t="s">
        <v>2505</v>
      </c>
      <c r="C1320" s="24"/>
      <c r="D1320" s="24"/>
      <c r="E1320" s="24"/>
      <c r="F1320" s="24"/>
      <c r="G1320" s="24"/>
      <c r="H1320" s="24"/>
      <c r="I1320" s="24"/>
      <c r="J1320" s="24"/>
      <c r="K1320" s="24"/>
      <c r="L1320" s="24"/>
      <c r="M1320" s="24"/>
      <c r="N1320" s="24"/>
      <c r="O1320" s="24"/>
      <c r="P1320" s="24"/>
      <c r="Q1320" s="24"/>
      <c r="R1320" s="24"/>
      <c r="S1320" s="24"/>
      <c r="T1320" s="24"/>
      <c r="U1320" s="24"/>
      <c r="V1320" s="24"/>
      <c r="W1320" s="24"/>
      <c r="X1320" s="24"/>
      <c r="Y1320" s="24"/>
      <c r="Z1320" s="24"/>
      <c r="AA1320" s="24"/>
      <c r="AB1320" s="24"/>
      <c r="AC1320" s="24"/>
    </row>
    <row r="1321">
      <c r="A1321" s="233" t="s">
        <v>193346</v>
      </c>
      <c r="B1321" s="132">
        <v>1360955.0</v>
      </c>
      <c r="C1321" s="24"/>
      <c r="D1321" s="24"/>
      <c r="E1321" s="24"/>
      <c r="F1321" s="24"/>
      <c r="G1321" s="24"/>
      <c r="H1321" s="24"/>
      <c r="I1321" s="24"/>
      <c r="J1321" s="24"/>
      <c r="K1321" s="24"/>
      <c r="L1321" s="24"/>
      <c r="M1321" s="24"/>
      <c r="N1321" s="24"/>
      <c r="O1321" s="24"/>
      <c r="P1321" s="24"/>
      <c r="Q1321" s="24"/>
      <c r="R1321" s="24"/>
      <c r="S1321" s="24"/>
      <c r="T1321" s="24"/>
      <c r="U1321" s="24"/>
      <c r="V1321" s="24"/>
      <c r="W1321" s="24"/>
      <c r="X1321" s="24"/>
      <c r="Y1321" s="24"/>
      <c r="Z1321" s="24"/>
      <c r="AA1321" s="24"/>
      <c r="AB1321" s="24"/>
      <c r="AC1321" s="24"/>
    </row>
    <row r="1322">
      <c r="A1322" s="233" t="s">
        <v>194050</v>
      </c>
      <c r="B1322" s="132">
        <v>33584.0</v>
      </c>
      <c r="C1322" s="24"/>
      <c r="D1322" s="24"/>
      <c r="E1322" s="24"/>
      <c r="F1322" s="24"/>
      <c r="G1322" s="24"/>
      <c r="H1322" s="24"/>
      <c r="I1322" s="24"/>
      <c r="J1322" s="24"/>
      <c r="K1322" s="24"/>
      <c r="L1322" s="24"/>
      <c r="M1322" s="24"/>
      <c r="N1322" s="24"/>
      <c r="O1322" s="24"/>
      <c r="P1322" s="24"/>
      <c r="Q1322" s="24"/>
      <c r="R1322" s="24"/>
      <c r="S1322" s="24"/>
      <c r="T1322" s="24"/>
      <c r="U1322" s="24"/>
      <c r="V1322" s="24"/>
      <c r="W1322" s="24"/>
      <c r="X1322" s="24"/>
      <c r="Y1322" s="24"/>
      <c r="Z1322" s="24"/>
      <c r="AA1322" s="24"/>
      <c r="AB1322" s="24"/>
      <c r="AC1322" s="24"/>
    </row>
    <row r="1323">
      <c r="A1323" s="233" t="s">
        <v>194051</v>
      </c>
      <c r="B1323" s="132">
        <v>335584.0</v>
      </c>
      <c r="C1323" s="24"/>
      <c r="D1323" s="24"/>
      <c r="E1323" s="24"/>
      <c r="F1323" s="24"/>
      <c r="G1323" s="24"/>
      <c r="H1323" s="24"/>
      <c r="I1323" s="24"/>
      <c r="J1323" s="24"/>
      <c r="K1323" s="24"/>
      <c r="L1323" s="24"/>
      <c r="M1323" s="24"/>
      <c r="N1323" s="24"/>
      <c r="O1323" s="24"/>
      <c r="P1323" s="24"/>
      <c r="Q1323" s="24"/>
      <c r="R1323" s="24"/>
      <c r="S1323" s="24"/>
      <c r="T1323" s="24"/>
      <c r="U1323" s="24"/>
      <c r="V1323" s="24"/>
      <c r="W1323" s="24"/>
      <c r="X1323" s="24"/>
      <c r="Y1323" s="24"/>
      <c r="Z1323" s="24"/>
      <c r="AA1323" s="24"/>
      <c r="AB1323" s="24"/>
      <c r="AC1323" s="24"/>
    </row>
    <row r="1324">
      <c r="A1324" s="233" t="s">
        <v>194052</v>
      </c>
      <c r="B1324" s="132">
        <v>457513.0</v>
      </c>
      <c r="C1324" s="24"/>
      <c r="D1324" s="24"/>
      <c r="E1324" s="24"/>
      <c r="F1324" s="24"/>
      <c r="G1324" s="24"/>
      <c r="H1324" s="24"/>
      <c r="I1324" s="24"/>
      <c r="J1324" s="24"/>
      <c r="K1324" s="24"/>
      <c r="L1324" s="24"/>
      <c r="M1324" s="24"/>
      <c r="N1324" s="24"/>
      <c r="O1324" s="24"/>
      <c r="P1324" s="24"/>
      <c r="Q1324" s="24"/>
      <c r="R1324" s="24"/>
      <c r="S1324" s="24"/>
      <c r="T1324" s="24"/>
      <c r="U1324" s="24"/>
      <c r="V1324" s="24"/>
      <c r="W1324" s="24"/>
      <c r="X1324" s="24"/>
      <c r="Y1324" s="24"/>
      <c r="Z1324" s="24"/>
      <c r="AA1324" s="24"/>
      <c r="AB1324" s="24"/>
      <c r="AC1324" s="24"/>
    </row>
    <row r="1325">
      <c r="A1325" s="233" t="s">
        <v>194053</v>
      </c>
      <c r="B1325" s="132">
        <v>1598152.0</v>
      </c>
      <c r="C1325" s="24"/>
      <c r="D1325" s="24"/>
      <c r="E1325" s="24"/>
      <c r="F1325" s="24"/>
      <c r="G1325" s="24"/>
      <c r="H1325" s="24"/>
      <c r="I1325" s="24"/>
      <c r="J1325" s="24"/>
      <c r="K1325" s="24"/>
      <c r="L1325" s="24"/>
      <c r="M1325" s="24"/>
      <c r="N1325" s="24"/>
      <c r="O1325" s="24"/>
      <c r="P1325" s="24"/>
      <c r="Q1325" s="24"/>
      <c r="R1325" s="24"/>
      <c r="S1325" s="24"/>
      <c r="T1325" s="24"/>
      <c r="U1325" s="24"/>
      <c r="V1325" s="24"/>
      <c r="W1325" s="24"/>
      <c r="X1325" s="24"/>
      <c r="Y1325" s="24"/>
      <c r="Z1325" s="24"/>
      <c r="AA1325" s="24"/>
      <c r="AB1325" s="24"/>
      <c r="AC1325" s="24"/>
    </row>
    <row r="1326">
      <c r="A1326" s="233" t="s">
        <v>194054</v>
      </c>
      <c r="B1326" s="24" t="s">
        <v>2505</v>
      </c>
      <c r="C1326" s="24"/>
      <c r="D1326" s="24"/>
      <c r="E1326" s="24"/>
      <c r="F1326" s="24"/>
      <c r="G1326" s="24"/>
      <c r="H1326" s="24"/>
      <c r="I1326" s="24"/>
      <c r="J1326" s="24"/>
      <c r="K1326" s="24"/>
      <c r="L1326" s="24"/>
      <c r="M1326" s="24"/>
      <c r="N1326" s="24"/>
      <c r="O1326" s="24"/>
      <c r="P1326" s="24"/>
      <c r="Q1326" s="24"/>
      <c r="R1326" s="24"/>
      <c r="S1326" s="24"/>
      <c r="T1326" s="24"/>
      <c r="U1326" s="24"/>
      <c r="V1326" s="24"/>
      <c r="W1326" s="24"/>
      <c r="X1326" s="24"/>
      <c r="Y1326" s="24"/>
      <c r="Z1326" s="24"/>
      <c r="AA1326" s="24"/>
      <c r="AB1326" s="24"/>
      <c r="AC1326" s="24"/>
    </row>
    <row r="1327">
      <c r="A1327" s="233" t="s">
        <v>192214</v>
      </c>
      <c r="B1327" s="24" t="s">
        <v>2505</v>
      </c>
      <c r="C1327" s="24"/>
      <c r="D1327" s="24"/>
      <c r="E1327" s="24"/>
      <c r="F1327" s="24"/>
      <c r="G1327" s="24"/>
      <c r="H1327" s="24"/>
      <c r="I1327" s="24"/>
      <c r="J1327" s="24"/>
      <c r="K1327" s="24"/>
      <c r="L1327" s="24"/>
      <c r="M1327" s="24"/>
      <c r="N1327" s="24"/>
      <c r="O1327" s="24"/>
      <c r="P1327" s="24"/>
      <c r="Q1327" s="24"/>
      <c r="R1327" s="24"/>
      <c r="S1327" s="24"/>
      <c r="T1327" s="24"/>
      <c r="U1327" s="24"/>
      <c r="V1327" s="24"/>
      <c r="W1327" s="24"/>
      <c r="X1327" s="24"/>
      <c r="Y1327" s="24"/>
      <c r="Z1327" s="24"/>
      <c r="AA1327" s="24"/>
      <c r="AB1327" s="24"/>
      <c r="AC1327" s="24"/>
    </row>
    <row r="1328">
      <c r="A1328" s="233" t="s">
        <v>194055</v>
      </c>
      <c r="B1328" s="132">
        <v>756682.0</v>
      </c>
      <c r="C1328" s="24"/>
      <c r="D1328" s="24"/>
      <c r="E1328" s="24"/>
      <c r="F1328" s="24"/>
      <c r="G1328" s="24"/>
      <c r="H1328" s="24"/>
      <c r="I1328" s="24"/>
      <c r="J1328" s="24"/>
      <c r="K1328" s="24"/>
      <c r="L1328" s="24"/>
      <c r="M1328" s="24"/>
      <c r="N1328" s="24"/>
      <c r="O1328" s="24"/>
      <c r="P1328" s="24"/>
      <c r="Q1328" s="24"/>
      <c r="R1328" s="24"/>
      <c r="S1328" s="24"/>
      <c r="T1328" s="24"/>
      <c r="U1328" s="24"/>
      <c r="V1328" s="24"/>
      <c r="W1328" s="24"/>
      <c r="X1328" s="24"/>
      <c r="Y1328" s="24"/>
      <c r="Z1328" s="24"/>
      <c r="AA1328" s="24"/>
      <c r="AB1328" s="24"/>
      <c r="AC1328" s="24"/>
    </row>
    <row r="1329">
      <c r="A1329" s="233" t="s">
        <v>194056</v>
      </c>
      <c r="B1329" s="132">
        <v>626895.0</v>
      </c>
      <c r="C1329" s="24"/>
      <c r="D1329" s="24"/>
      <c r="E1329" s="24"/>
      <c r="F1329" s="24"/>
      <c r="G1329" s="24"/>
      <c r="H1329" s="24"/>
      <c r="I1329" s="24"/>
      <c r="J1329" s="24"/>
      <c r="K1329" s="24"/>
      <c r="L1329" s="24"/>
      <c r="M1329" s="24"/>
      <c r="N1329" s="24"/>
      <c r="O1329" s="24"/>
      <c r="P1329" s="24"/>
      <c r="Q1329" s="24"/>
      <c r="R1329" s="24"/>
      <c r="S1329" s="24"/>
      <c r="T1329" s="24"/>
      <c r="U1329" s="24"/>
      <c r="V1329" s="24"/>
      <c r="W1329" s="24"/>
      <c r="X1329" s="24"/>
      <c r="Y1329" s="24"/>
      <c r="Z1329" s="24"/>
      <c r="AA1329" s="24"/>
      <c r="AB1329" s="24"/>
      <c r="AC1329" s="24"/>
    </row>
    <row r="1330">
      <c r="A1330" s="233" t="s">
        <v>12885</v>
      </c>
      <c r="B1330" s="132">
        <v>626895.0</v>
      </c>
      <c r="C1330" s="24"/>
      <c r="D1330" s="24"/>
      <c r="E1330" s="24"/>
      <c r="F1330" s="24"/>
      <c r="G1330" s="24"/>
      <c r="H1330" s="24"/>
      <c r="I1330" s="24"/>
      <c r="J1330" s="24"/>
      <c r="K1330" s="24"/>
      <c r="L1330" s="24"/>
      <c r="M1330" s="24"/>
      <c r="N1330" s="24"/>
      <c r="O1330" s="24"/>
      <c r="P1330" s="24"/>
      <c r="Q1330" s="24"/>
      <c r="R1330" s="24"/>
      <c r="S1330" s="24"/>
      <c r="T1330" s="24"/>
      <c r="U1330" s="24"/>
      <c r="V1330" s="24"/>
      <c r="W1330" s="24"/>
      <c r="X1330" s="24"/>
      <c r="Y1330" s="24"/>
      <c r="Z1330" s="24"/>
      <c r="AA1330" s="24"/>
      <c r="AB1330" s="24"/>
      <c r="AC1330" s="24"/>
    </row>
    <row r="1331">
      <c r="A1331" s="233" t="s">
        <v>194057</v>
      </c>
      <c r="B1331" s="132">
        <v>6893882.0</v>
      </c>
      <c r="C1331" s="24"/>
      <c r="D1331" s="24"/>
      <c r="E1331" s="24"/>
      <c r="F1331" s="24"/>
      <c r="G1331" s="24"/>
      <c r="H1331" s="24"/>
      <c r="I1331" s="24"/>
      <c r="J1331" s="24"/>
      <c r="K1331" s="24"/>
      <c r="L1331" s="24"/>
      <c r="M1331" s="24"/>
      <c r="N1331" s="24"/>
      <c r="O1331" s="24"/>
      <c r="P1331" s="24"/>
      <c r="Q1331" s="24"/>
      <c r="R1331" s="24"/>
      <c r="S1331" s="24"/>
      <c r="T1331" s="24"/>
      <c r="U1331" s="24"/>
      <c r="V1331" s="24"/>
      <c r="W1331" s="24"/>
      <c r="X1331" s="24"/>
      <c r="Y1331" s="24"/>
      <c r="Z1331" s="24"/>
      <c r="AA1331" s="24"/>
      <c r="AB1331" s="24"/>
      <c r="AC1331" s="24"/>
    </row>
    <row r="1332">
      <c r="A1332" s="233" t="s">
        <v>194058</v>
      </c>
      <c r="B1332" s="24" t="s">
        <v>2505</v>
      </c>
      <c r="C1332" s="24"/>
      <c r="D1332" s="24"/>
      <c r="E1332" s="24"/>
      <c r="F1332" s="24"/>
      <c r="G1332" s="24"/>
      <c r="H1332" s="24"/>
      <c r="I1332" s="24"/>
      <c r="J1332" s="24"/>
      <c r="K1332" s="24"/>
      <c r="L1332" s="24"/>
      <c r="M1332" s="24"/>
      <c r="N1332" s="24"/>
      <c r="O1332" s="24"/>
      <c r="P1332" s="24"/>
      <c r="Q1332" s="24"/>
      <c r="R1332" s="24"/>
      <c r="S1332" s="24"/>
      <c r="T1332" s="24"/>
      <c r="U1332" s="24"/>
      <c r="V1332" s="24"/>
      <c r="W1332" s="24"/>
      <c r="X1332" s="24"/>
      <c r="Y1332" s="24"/>
      <c r="Z1332" s="24"/>
      <c r="AA1332" s="24"/>
      <c r="AB1332" s="24"/>
      <c r="AC1332" s="24"/>
    </row>
    <row r="1333">
      <c r="A1333" s="233" t="s">
        <v>194059</v>
      </c>
      <c r="B1333" s="132">
        <v>1201580.0</v>
      </c>
      <c r="C1333" s="24"/>
      <c r="D1333" s="24"/>
      <c r="E1333" s="24"/>
      <c r="F1333" s="24"/>
      <c r="G1333" s="24"/>
      <c r="H1333" s="24"/>
      <c r="I1333" s="24"/>
      <c r="J1333" s="24"/>
      <c r="K1333" s="24"/>
      <c r="L1333" s="24"/>
      <c r="M1333" s="24"/>
      <c r="N1333" s="24"/>
      <c r="O1333" s="24"/>
      <c r="P1333" s="24"/>
      <c r="Q1333" s="24"/>
      <c r="R1333" s="24"/>
      <c r="S1333" s="24"/>
      <c r="T1333" s="24"/>
      <c r="U1333" s="24"/>
      <c r="V1333" s="24"/>
      <c r="W1333" s="24"/>
      <c r="X1333" s="24"/>
      <c r="Y1333" s="24"/>
      <c r="Z1333" s="24"/>
      <c r="AA1333" s="24"/>
      <c r="AB1333" s="24"/>
      <c r="AC1333" s="24"/>
    </row>
    <row r="1334">
      <c r="A1334" s="233" t="s">
        <v>194060</v>
      </c>
      <c r="B1334" s="132">
        <v>3709.0</v>
      </c>
      <c r="C1334" s="24"/>
      <c r="D1334" s="24"/>
      <c r="E1334" s="24"/>
      <c r="F1334" s="24"/>
      <c r="G1334" s="24"/>
      <c r="H1334" s="24"/>
      <c r="I1334" s="24"/>
      <c r="J1334" s="24"/>
      <c r="K1334" s="24"/>
      <c r="L1334" s="24"/>
      <c r="M1334" s="24"/>
      <c r="N1334" s="24"/>
      <c r="O1334" s="24"/>
      <c r="P1334" s="24"/>
      <c r="Q1334" s="24"/>
      <c r="R1334" s="24"/>
      <c r="S1334" s="24"/>
      <c r="T1334" s="24"/>
      <c r="U1334" s="24"/>
      <c r="V1334" s="24"/>
      <c r="W1334" s="24"/>
      <c r="X1334" s="24"/>
      <c r="Y1334" s="24"/>
      <c r="Z1334" s="24"/>
      <c r="AA1334" s="24"/>
      <c r="AB1334" s="24"/>
      <c r="AC1334" s="24"/>
    </row>
    <row r="1335">
      <c r="A1335" s="233" t="s">
        <v>194061</v>
      </c>
      <c r="B1335" s="132">
        <v>6893882.0</v>
      </c>
      <c r="C1335" s="24"/>
      <c r="D1335" s="24"/>
      <c r="E1335" s="24"/>
      <c r="F1335" s="24"/>
      <c r="G1335" s="24"/>
      <c r="H1335" s="24"/>
      <c r="I1335" s="24"/>
      <c r="J1335" s="24"/>
      <c r="K1335" s="24"/>
      <c r="L1335" s="24"/>
      <c r="M1335" s="24"/>
      <c r="N1335" s="24"/>
      <c r="O1335" s="24"/>
      <c r="P1335" s="24"/>
      <c r="Q1335" s="24"/>
      <c r="R1335" s="24"/>
      <c r="S1335" s="24"/>
      <c r="T1335" s="24"/>
      <c r="U1335" s="24"/>
      <c r="V1335" s="24"/>
      <c r="W1335" s="24"/>
      <c r="X1335" s="24"/>
      <c r="Y1335" s="24"/>
      <c r="Z1335" s="24"/>
      <c r="AA1335" s="24"/>
      <c r="AB1335" s="24"/>
      <c r="AC1335" s="24"/>
    </row>
    <row r="1336">
      <c r="A1336" s="233" t="s">
        <v>193287</v>
      </c>
      <c r="B1336" s="24" t="s">
        <v>2505</v>
      </c>
      <c r="C1336" s="24"/>
      <c r="D1336" s="24"/>
      <c r="E1336" s="24"/>
      <c r="F1336" s="24"/>
      <c r="G1336" s="24"/>
      <c r="H1336" s="24"/>
      <c r="I1336" s="24"/>
      <c r="J1336" s="24"/>
      <c r="K1336" s="24"/>
      <c r="L1336" s="24"/>
      <c r="M1336" s="24"/>
      <c r="N1336" s="24"/>
      <c r="O1336" s="24"/>
      <c r="P1336" s="24"/>
      <c r="Q1336" s="24"/>
      <c r="R1336" s="24"/>
      <c r="S1336" s="24"/>
      <c r="T1336" s="24"/>
      <c r="U1336" s="24"/>
      <c r="V1336" s="24"/>
      <c r="W1336" s="24"/>
      <c r="X1336" s="24"/>
      <c r="Y1336" s="24"/>
      <c r="Z1336" s="24"/>
      <c r="AA1336" s="24"/>
      <c r="AB1336" s="24"/>
      <c r="AC1336" s="24"/>
    </row>
    <row r="1337">
      <c r="A1337" s="233" t="s">
        <v>194062</v>
      </c>
      <c r="B1337" s="132">
        <v>11394.0</v>
      </c>
      <c r="C1337" s="24"/>
      <c r="D1337" s="24"/>
      <c r="E1337" s="24"/>
      <c r="F1337" s="24"/>
      <c r="G1337" s="24"/>
      <c r="H1337" s="24"/>
      <c r="I1337" s="24"/>
      <c r="J1337" s="24"/>
      <c r="K1337" s="24"/>
      <c r="L1337" s="24"/>
      <c r="M1337" s="24"/>
      <c r="N1337" s="24"/>
      <c r="O1337" s="24"/>
      <c r="P1337" s="24"/>
      <c r="Q1337" s="24"/>
      <c r="R1337" s="24"/>
      <c r="S1337" s="24"/>
      <c r="T1337" s="24"/>
      <c r="U1337" s="24"/>
      <c r="V1337" s="24"/>
      <c r="W1337" s="24"/>
      <c r="X1337" s="24"/>
      <c r="Y1337" s="24"/>
      <c r="Z1337" s="24"/>
      <c r="AA1337" s="24"/>
      <c r="AB1337" s="24"/>
      <c r="AC1337" s="24"/>
    </row>
    <row r="1338">
      <c r="A1338" s="233" t="s">
        <v>194063</v>
      </c>
      <c r="B1338" s="132">
        <v>512876.0</v>
      </c>
      <c r="C1338" s="24"/>
      <c r="D1338" s="24"/>
      <c r="E1338" s="24"/>
      <c r="F1338" s="24"/>
      <c r="G1338" s="24"/>
      <c r="H1338" s="24"/>
      <c r="I1338" s="24"/>
      <c r="J1338" s="24"/>
      <c r="K1338" s="24"/>
      <c r="L1338" s="24"/>
      <c r="M1338" s="24"/>
      <c r="N1338" s="24"/>
      <c r="O1338" s="24"/>
      <c r="P1338" s="24"/>
      <c r="Q1338" s="24"/>
      <c r="R1338" s="24"/>
      <c r="S1338" s="24"/>
      <c r="T1338" s="24"/>
      <c r="U1338" s="24"/>
      <c r="V1338" s="24"/>
      <c r="W1338" s="24"/>
      <c r="X1338" s="24"/>
      <c r="Y1338" s="24"/>
      <c r="Z1338" s="24"/>
      <c r="AA1338" s="24"/>
      <c r="AB1338" s="24"/>
      <c r="AC1338" s="24"/>
    </row>
    <row r="1339">
      <c r="A1339" s="233" t="s">
        <v>189554</v>
      </c>
      <c r="B1339" s="24" t="s">
        <v>2505</v>
      </c>
      <c r="C1339" s="24"/>
      <c r="D1339" s="24"/>
      <c r="E1339" s="24"/>
      <c r="F1339" s="24"/>
      <c r="G1339" s="24"/>
      <c r="H1339" s="24"/>
      <c r="I1339" s="24"/>
      <c r="J1339" s="24"/>
      <c r="K1339" s="24"/>
      <c r="L1339" s="24"/>
      <c r="M1339" s="24"/>
      <c r="N1339" s="24"/>
      <c r="O1339" s="24"/>
      <c r="P1339" s="24"/>
      <c r="Q1339" s="24"/>
      <c r="R1339" s="24"/>
      <c r="S1339" s="24"/>
      <c r="T1339" s="24"/>
      <c r="U1339" s="24"/>
      <c r="V1339" s="24"/>
      <c r="W1339" s="24"/>
      <c r="X1339" s="24"/>
      <c r="Y1339" s="24"/>
      <c r="Z1339" s="24"/>
      <c r="AA1339" s="24"/>
      <c r="AB1339" s="24"/>
      <c r="AC1339" s="24"/>
    </row>
    <row r="1340">
      <c r="A1340" s="233" t="s">
        <v>194064</v>
      </c>
      <c r="B1340" s="132">
        <v>635561.0</v>
      </c>
      <c r="C1340" s="24"/>
      <c r="D1340" s="24"/>
      <c r="E1340" s="24"/>
      <c r="F1340" s="24"/>
      <c r="G1340" s="24"/>
      <c r="H1340" s="24"/>
      <c r="I1340" s="24"/>
      <c r="J1340" s="24"/>
      <c r="K1340" s="24"/>
      <c r="L1340" s="24"/>
      <c r="M1340" s="24"/>
      <c r="N1340" s="24"/>
      <c r="O1340" s="24"/>
      <c r="P1340" s="24"/>
      <c r="Q1340" s="24"/>
      <c r="R1340" s="24"/>
      <c r="S1340" s="24"/>
      <c r="T1340" s="24"/>
      <c r="U1340" s="24"/>
      <c r="V1340" s="24"/>
      <c r="W1340" s="24"/>
      <c r="X1340" s="24"/>
      <c r="Y1340" s="24"/>
      <c r="Z1340" s="24"/>
      <c r="AA1340" s="24"/>
      <c r="AB1340" s="24"/>
      <c r="AC1340" s="24"/>
    </row>
    <row r="1341">
      <c r="A1341" s="233" t="s">
        <v>194065</v>
      </c>
      <c r="B1341" s="132">
        <v>5466865.0</v>
      </c>
      <c r="C1341" s="24"/>
      <c r="D1341" s="24"/>
      <c r="E1341" s="24"/>
      <c r="F1341" s="24"/>
      <c r="G1341" s="24"/>
      <c r="H1341" s="24"/>
      <c r="I1341" s="24"/>
      <c r="J1341" s="24"/>
      <c r="K1341" s="24"/>
      <c r="L1341" s="24"/>
      <c r="M1341" s="24"/>
      <c r="N1341" s="24"/>
      <c r="O1341" s="24"/>
      <c r="P1341" s="24"/>
      <c r="Q1341" s="24"/>
      <c r="R1341" s="24"/>
      <c r="S1341" s="24"/>
      <c r="T1341" s="24"/>
      <c r="U1341" s="24"/>
      <c r="V1341" s="24"/>
      <c r="W1341" s="24"/>
      <c r="X1341" s="24"/>
      <c r="Y1341" s="24"/>
      <c r="Z1341" s="24"/>
      <c r="AA1341" s="24"/>
      <c r="AB1341" s="24"/>
      <c r="AC1341" s="24"/>
    </row>
    <row r="1342">
      <c r="A1342" s="233" t="s">
        <v>194066</v>
      </c>
      <c r="B1342" s="132">
        <v>2775539.0</v>
      </c>
      <c r="C1342" s="24"/>
      <c r="D1342" s="24"/>
      <c r="E1342" s="24"/>
      <c r="F1342" s="24"/>
      <c r="G1342" s="24"/>
      <c r="H1342" s="24"/>
      <c r="I1342" s="24"/>
      <c r="J1342" s="24"/>
      <c r="K1342" s="24"/>
      <c r="L1342" s="24"/>
      <c r="M1342" s="24"/>
      <c r="N1342" s="24"/>
      <c r="O1342" s="24"/>
      <c r="P1342" s="24"/>
      <c r="Q1342" s="24"/>
      <c r="R1342" s="24"/>
      <c r="S1342" s="24"/>
      <c r="T1342" s="24"/>
      <c r="U1342" s="24"/>
      <c r="V1342" s="24"/>
      <c r="W1342" s="24"/>
      <c r="X1342" s="24"/>
      <c r="Y1342" s="24"/>
      <c r="Z1342" s="24"/>
      <c r="AA1342" s="24"/>
      <c r="AB1342" s="24"/>
      <c r="AC1342" s="24"/>
    </row>
    <row r="1343">
      <c r="A1343" s="233" t="s">
        <v>194067</v>
      </c>
      <c r="B1343" s="132">
        <v>1.3584851E7</v>
      </c>
      <c r="C1343" s="24"/>
      <c r="D1343" s="24"/>
      <c r="E1343" s="24"/>
      <c r="F1343" s="24"/>
      <c r="G1343" s="24"/>
      <c r="H1343" s="24"/>
      <c r="I1343" s="24"/>
      <c r="J1343" s="24"/>
      <c r="K1343" s="24"/>
      <c r="L1343" s="24"/>
      <c r="M1343" s="24"/>
      <c r="N1343" s="24"/>
      <c r="O1343" s="24"/>
      <c r="P1343" s="24"/>
      <c r="Q1343" s="24"/>
      <c r="R1343" s="24"/>
      <c r="S1343" s="24"/>
      <c r="T1343" s="24"/>
      <c r="U1343" s="24"/>
      <c r="V1343" s="24"/>
      <c r="W1343" s="24"/>
      <c r="X1343" s="24"/>
      <c r="Y1343" s="24"/>
      <c r="Z1343" s="24"/>
      <c r="AA1343" s="24"/>
      <c r="AB1343" s="24"/>
      <c r="AC1343" s="24"/>
    </row>
    <row r="1344">
      <c r="A1344" s="233" t="s">
        <v>3173</v>
      </c>
      <c r="B1344" s="24" t="s">
        <v>2505</v>
      </c>
      <c r="C1344" s="24"/>
      <c r="D1344" s="24"/>
      <c r="E1344" s="24"/>
      <c r="F1344" s="24"/>
      <c r="G1344" s="24"/>
      <c r="H1344" s="24"/>
      <c r="I1344" s="24"/>
      <c r="J1344" s="24"/>
      <c r="K1344" s="24"/>
      <c r="L1344" s="24"/>
      <c r="M1344" s="24"/>
      <c r="N1344" s="24"/>
      <c r="O1344" s="24"/>
      <c r="P1344" s="24"/>
      <c r="Q1344" s="24"/>
      <c r="R1344" s="24"/>
      <c r="S1344" s="24"/>
      <c r="T1344" s="24"/>
      <c r="U1344" s="24"/>
      <c r="V1344" s="24"/>
      <c r="W1344" s="24"/>
      <c r="X1344" s="24"/>
      <c r="Y1344" s="24"/>
      <c r="Z1344" s="24"/>
      <c r="AA1344" s="24"/>
      <c r="AB1344" s="24"/>
      <c r="AC1344" s="24"/>
    </row>
    <row r="1345">
      <c r="A1345" s="233" t="s">
        <v>194068</v>
      </c>
      <c r="B1345" s="24" t="s">
        <v>2505</v>
      </c>
      <c r="C1345" s="24"/>
      <c r="D1345" s="24"/>
      <c r="E1345" s="24"/>
      <c r="F1345" s="24"/>
      <c r="G1345" s="24"/>
      <c r="H1345" s="24"/>
      <c r="I1345" s="24"/>
      <c r="J1345" s="24"/>
      <c r="K1345" s="24"/>
      <c r="L1345" s="24"/>
      <c r="M1345" s="24"/>
      <c r="N1345" s="24"/>
      <c r="O1345" s="24"/>
      <c r="P1345" s="24"/>
      <c r="Q1345" s="24"/>
      <c r="R1345" s="24"/>
      <c r="S1345" s="24"/>
      <c r="T1345" s="24"/>
      <c r="U1345" s="24"/>
      <c r="V1345" s="24"/>
      <c r="W1345" s="24"/>
      <c r="X1345" s="24"/>
      <c r="Y1345" s="24"/>
      <c r="Z1345" s="24"/>
      <c r="AA1345" s="24"/>
      <c r="AB1345" s="24"/>
      <c r="AC1345" s="24"/>
    </row>
    <row r="1346">
      <c r="A1346" s="233" t="s">
        <v>193380</v>
      </c>
      <c r="B1346" s="132">
        <v>87933.0</v>
      </c>
      <c r="C1346" s="24"/>
      <c r="D1346" s="24"/>
      <c r="E1346" s="24"/>
      <c r="F1346" s="24"/>
      <c r="G1346" s="24"/>
      <c r="H1346" s="24"/>
      <c r="I1346" s="24"/>
      <c r="J1346" s="24"/>
      <c r="K1346" s="24"/>
      <c r="L1346" s="24"/>
      <c r="M1346" s="24"/>
      <c r="N1346" s="24"/>
      <c r="O1346" s="24"/>
      <c r="P1346" s="24"/>
      <c r="Q1346" s="24"/>
      <c r="R1346" s="24"/>
      <c r="S1346" s="24"/>
      <c r="T1346" s="24"/>
      <c r="U1346" s="24"/>
      <c r="V1346" s="24"/>
      <c r="W1346" s="24"/>
      <c r="X1346" s="24"/>
      <c r="Y1346" s="24"/>
      <c r="Z1346" s="24"/>
      <c r="AA1346" s="24"/>
      <c r="AB1346" s="24"/>
      <c r="AC1346" s="24"/>
    </row>
    <row r="1347">
      <c r="A1347" s="233" t="s">
        <v>194069</v>
      </c>
      <c r="B1347" s="132">
        <v>626895.0</v>
      </c>
      <c r="C1347" s="24"/>
      <c r="D1347" s="24"/>
      <c r="E1347" s="24"/>
      <c r="F1347" s="24"/>
      <c r="G1347" s="24"/>
      <c r="H1347" s="24"/>
      <c r="I1347" s="24"/>
      <c r="J1347" s="24"/>
      <c r="K1347" s="24"/>
      <c r="L1347" s="24"/>
      <c r="M1347" s="24"/>
      <c r="N1347" s="24"/>
      <c r="O1347" s="24"/>
      <c r="P1347" s="24"/>
      <c r="Q1347" s="24"/>
      <c r="R1347" s="24"/>
      <c r="S1347" s="24"/>
      <c r="T1347" s="24"/>
      <c r="U1347" s="24"/>
      <c r="V1347" s="24"/>
      <c r="W1347" s="24"/>
      <c r="X1347" s="24"/>
      <c r="Y1347" s="24"/>
      <c r="Z1347" s="24"/>
      <c r="AA1347" s="24"/>
      <c r="AB1347" s="24"/>
      <c r="AC1347" s="24"/>
    </row>
    <row r="1348">
      <c r="A1348" s="233" t="s">
        <v>194070</v>
      </c>
      <c r="B1348" s="24" t="s">
        <v>2505</v>
      </c>
      <c r="C1348" s="24"/>
      <c r="D1348" s="24"/>
      <c r="E1348" s="24"/>
      <c r="F1348" s="24"/>
      <c r="G1348" s="24"/>
      <c r="H1348" s="24"/>
      <c r="I1348" s="24"/>
      <c r="J1348" s="24"/>
      <c r="K1348" s="24"/>
      <c r="L1348" s="24"/>
      <c r="M1348" s="24"/>
      <c r="N1348" s="24"/>
      <c r="O1348" s="24"/>
      <c r="P1348" s="24"/>
      <c r="Q1348" s="24"/>
      <c r="R1348" s="24"/>
      <c r="S1348" s="24"/>
      <c r="T1348" s="24"/>
      <c r="U1348" s="24"/>
      <c r="V1348" s="24"/>
      <c r="W1348" s="24"/>
      <c r="X1348" s="24"/>
      <c r="Y1348" s="24"/>
      <c r="Z1348" s="24"/>
      <c r="AA1348" s="24"/>
      <c r="AB1348" s="24"/>
      <c r="AC1348" s="24"/>
    </row>
    <row r="1349">
      <c r="A1349" s="233" t="s">
        <v>194071</v>
      </c>
      <c r="B1349" s="132">
        <v>386706.0</v>
      </c>
      <c r="C1349" s="24"/>
      <c r="D1349" s="24"/>
      <c r="E1349" s="24"/>
      <c r="F1349" s="24"/>
      <c r="G1349" s="24"/>
      <c r="H1349" s="24"/>
      <c r="I1349" s="24"/>
      <c r="J1349" s="24"/>
      <c r="K1349" s="24"/>
      <c r="L1349" s="24"/>
      <c r="M1349" s="24"/>
      <c r="N1349" s="24"/>
      <c r="O1349" s="24"/>
      <c r="P1349" s="24"/>
      <c r="Q1349" s="24"/>
      <c r="R1349" s="24"/>
      <c r="S1349" s="24"/>
      <c r="T1349" s="24"/>
      <c r="U1349" s="24"/>
      <c r="V1349" s="24"/>
      <c r="W1349" s="24"/>
      <c r="X1349" s="24"/>
      <c r="Y1349" s="24"/>
      <c r="Z1349" s="24"/>
      <c r="AA1349" s="24"/>
      <c r="AB1349" s="24"/>
      <c r="AC1349" s="24"/>
    </row>
    <row r="1350">
      <c r="A1350" s="233" t="s">
        <v>194072</v>
      </c>
      <c r="B1350" s="132">
        <v>358635.0</v>
      </c>
      <c r="C1350" s="24"/>
      <c r="D1350" s="24"/>
      <c r="E1350" s="24"/>
      <c r="F1350" s="24"/>
      <c r="G1350" s="24"/>
      <c r="H1350" s="24"/>
      <c r="I1350" s="24"/>
      <c r="J1350" s="24"/>
      <c r="K1350" s="24"/>
      <c r="L1350" s="24"/>
      <c r="M1350" s="24"/>
      <c r="N1350" s="24"/>
      <c r="O1350" s="24"/>
      <c r="P1350" s="24"/>
      <c r="Q1350" s="24"/>
      <c r="R1350" s="24"/>
      <c r="S1350" s="24"/>
      <c r="T1350" s="24"/>
      <c r="U1350" s="24"/>
      <c r="V1350" s="24"/>
      <c r="W1350" s="24"/>
      <c r="X1350" s="24"/>
      <c r="Y1350" s="24"/>
      <c r="Z1350" s="24"/>
      <c r="AA1350" s="24"/>
      <c r="AB1350" s="24"/>
      <c r="AC1350" s="24"/>
    </row>
    <row r="1351">
      <c r="A1351" s="233" t="s">
        <v>194073</v>
      </c>
      <c r="B1351" s="24" t="s">
        <v>2505</v>
      </c>
      <c r="C1351" s="24"/>
      <c r="D1351" s="24"/>
      <c r="E1351" s="24"/>
      <c r="F1351" s="24"/>
      <c r="G1351" s="24"/>
      <c r="H1351" s="24"/>
      <c r="I1351" s="24"/>
      <c r="J1351" s="24"/>
      <c r="K1351" s="24"/>
      <c r="L1351" s="24"/>
      <c r="M1351" s="24"/>
      <c r="N1351" s="24"/>
      <c r="O1351" s="24"/>
      <c r="P1351" s="24"/>
      <c r="Q1351" s="24"/>
      <c r="R1351" s="24"/>
      <c r="S1351" s="24"/>
      <c r="T1351" s="24"/>
      <c r="U1351" s="24"/>
      <c r="V1351" s="24"/>
      <c r="W1351" s="24"/>
      <c r="X1351" s="24"/>
      <c r="Y1351" s="24"/>
      <c r="Z1351" s="24"/>
      <c r="AA1351" s="24"/>
      <c r="AB1351" s="24"/>
      <c r="AC1351" s="24"/>
    </row>
    <row r="1352">
      <c r="A1352" s="233" t="s">
        <v>194074</v>
      </c>
      <c r="B1352" s="132">
        <v>58654.0</v>
      </c>
      <c r="C1352" s="24"/>
      <c r="D1352" s="24"/>
      <c r="E1352" s="24"/>
      <c r="F1352" s="24"/>
      <c r="G1352" s="24"/>
      <c r="H1352" s="24"/>
      <c r="I1352" s="24"/>
      <c r="J1352" s="24"/>
      <c r="K1352" s="24"/>
      <c r="L1352" s="24"/>
      <c r="M1352" s="24"/>
      <c r="N1352" s="24"/>
      <c r="O1352" s="24"/>
      <c r="P1352" s="24"/>
      <c r="Q1352" s="24"/>
      <c r="R1352" s="24"/>
      <c r="S1352" s="24"/>
      <c r="T1352" s="24"/>
      <c r="U1352" s="24"/>
      <c r="V1352" s="24"/>
      <c r="W1352" s="24"/>
      <c r="X1352" s="24"/>
      <c r="Y1352" s="24"/>
      <c r="Z1352" s="24"/>
      <c r="AA1352" s="24"/>
      <c r="AB1352" s="24"/>
      <c r="AC1352" s="24"/>
    </row>
    <row r="1353">
      <c r="A1353" s="233" t="s">
        <v>194075</v>
      </c>
      <c r="B1353" s="24" t="s">
        <v>2505</v>
      </c>
      <c r="C1353" s="24"/>
      <c r="D1353" s="24"/>
      <c r="E1353" s="24"/>
      <c r="F1353" s="24"/>
      <c r="G1353" s="24"/>
      <c r="H1353" s="24"/>
      <c r="I1353" s="24"/>
      <c r="J1353" s="24"/>
      <c r="K1353" s="24"/>
      <c r="L1353" s="24"/>
      <c r="M1353" s="24"/>
      <c r="N1353" s="24"/>
      <c r="O1353" s="24"/>
      <c r="P1353" s="24"/>
      <c r="Q1353" s="24"/>
      <c r="R1353" s="24"/>
      <c r="S1353" s="24"/>
      <c r="T1353" s="24"/>
      <c r="U1353" s="24"/>
      <c r="V1353" s="24"/>
      <c r="W1353" s="24"/>
      <c r="X1353" s="24"/>
      <c r="Y1353" s="24"/>
      <c r="Z1353" s="24"/>
      <c r="AA1353" s="24"/>
      <c r="AB1353" s="24"/>
      <c r="AC1353" s="24"/>
    </row>
    <row r="1354">
      <c r="A1354" s="233" t="s">
        <v>194076</v>
      </c>
      <c r="B1354" s="24" t="s">
        <v>2505</v>
      </c>
      <c r="C1354" s="24"/>
      <c r="D1354" s="24"/>
      <c r="E1354" s="24"/>
      <c r="F1354" s="24"/>
      <c r="G1354" s="24"/>
      <c r="H1354" s="24"/>
      <c r="I1354" s="24"/>
      <c r="J1354" s="24"/>
      <c r="K1354" s="24"/>
      <c r="L1354" s="24"/>
      <c r="M1354" s="24"/>
      <c r="N1354" s="24"/>
      <c r="O1354" s="24"/>
      <c r="P1354" s="24"/>
      <c r="Q1354" s="24"/>
      <c r="R1354" s="24"/>
      <c r="S1354" s="24"/>
      <c r="T1354" s="24"/>
      <c r="U1354" s="24"/>
      <c r="V1354" s="24"/>
      <c r="W1354" s="24"/>
      <c r="X1354" s="24"/>
      <c r="Y1354" s="24"/>
      <c r="Z1354" s="24"/>
      <c r="AA1354" s="24"/>
      <c r="AB1354" s="24"/>
      <c r="AC1354" s="24"/>
    </row>
    <row r="1355">
      <c r="A1355" s="233" t="s">
        <v>194077</v>
      </c>
      <c r="B1355" s="132">
        <v>807467.0</v>
      </c>
      <c r="C1355" s="24"/>
      <c r="D1355" s="24"/>
      <c r="E1355" s="24"/>
      <c r="F1355" s="24"/>
      <c r="G1355" s="24"/>
      <c r="H1355" s="24"/>
      <c r="I1355" s="24"/>
      <c r="J1355" s="24"/>
      <c r="K1355" s="24"/>
      <c r="L1355" s="24"/>
      <c r="M1355" s="24"/>
      <c r="N1355" s="24"/>
      <c r="O1355" s="24"/>
      <c r="P1355" s="24"/>
      <c r="Q1355" s="24"/>
      <c r="R1355" s="24"/>
      <c r="S1355" s="24"/>
      <c r="T1355" s="24"/>
      <c r="U1355" s="24"/>
      <c r="V1355" s="24"/>
      <c r="W1355" s="24"/>
      <c r="X1355" s="24"/>
      <c r="Y1355" s="24"/>
      <c r="Z1355" s="24"/>
      <c r="AA1355" s="24"/>
      <c r="AB1355" s="24"/>
      <c r="AC1355" s="24"/>
    </row>
    <row r="1356">
      <c r="A1356" s="233" t="s">
        <v>194078</v>
      </c>
      <c r="B1356" s="132">
        <v>399766.0</v>
      </c>
      <c r="C1356" s="24"/>
      <c r="D1356" s="24"/>
      <c r="E1356" s="24"/>
      <c r="F1356" s="24"/>
      <c r="G1356" s="24"/>
      <c r="H1356" s="24"/>
      <c r="I1356" s="24"/>
      <c r="J1356" s="24"/>
      <c r="K1356" s="24"/>
      <c r="L1356" s="24"/>
      <c r="M1356" s="24"/>
      <c r="N1356" s="24"/>
      <c r="O1356" s="24"/>
      <c r="P1356" s="24"/>
      <c r="Q1356" s="24"/>
      <c r="R1356" s="24"/>
      <c r="S1356" s="24"/>
      <c r="T1356" s="24"/>
      <c r="U1356" s="24"/>
      <c r="V1356" s="24"/>
      <c r="W1356" s="24"/>
      <c r="X1356" s="24"/>
      <c r="Y1356" s="24"/>
      <c r="Z1356" s="24"/>
      <c r="AA1356" s="24"/>
      <c r="AB1356" s="24"/>
      <c r="AC1356" s="24"/>
    </row>
    <row r="1357">
      <c r="A1357" s="233" t="s">
        <v>193904</v>
      </c>
      <c r="B1357" s="132">
        <v>609385.0</v>
      </c>
      <c r="C1357" s="24"/>
      <c r="D1357" s="24"/>
      <c r="E1357" s="24"/>
      <c r="F1357" s="24"/>
      <c r="G1357" s="24"/>
      <c r="H1357" s="24"/>
      <c r="I1357" s="24"/>
      <c r="J1357" s="24"/>
      <c r="K1357" s="24"/>
      <c r="L1357" s="24"/>
      <c r="M1357" s="24"/>
      <c r="N1357" s="24"/>
      <c r="O1357" s="24"/>
      <c r="P1357" s="24"/>
      <c r="Q1357" s="24"/>
      <c r="R1357" s="24"/>
      <c r="S1357" s="24"/>
      <c r="T1357" s="24"/>
      <c r="U1357" s="24"/>
      <c r="V1357" s="24"/>
      <c r="W1357" s="24"/>
      <c r="X1357" s="24"/>
      <c r="Y1357" s="24"/>
      <c r="Z1357" s="24"/>
      <c r="AA1357" s="24"/>
      <c r="AB1357" s="24"/>
      <c r="AC1357" s="24"/>
    </row>
    <row r="1358">
      <c r="A1358" s="233" t="s">
        <v>194079</v>
      </c>
      <c r="B1358" s="132">
        <v>1.5476124E7</v>
      </c>
      <c r="C1358" s="24"/>
      <c r="D1358" s="24"/>
      <c r="E1358" s="24"/>
      <c r="F1358" s="24"/>
      <c r="G1358" s="24"/>
      <c r="H1358" s="24"/>
      <c r="I1358" s="24"/>
      <c r="J1358" s="24"/>
      <c r="K1358" s="24"/>
      <c r="L1358" s="24"/>
      <c r="M1358" s="24"/>
      <c r="N1358" s="24"/>
      <c r="O1358" s="24"/>
      <c r="P1358" s="24"/>
      <c r="Q1358" s="24"/>
      <c r="R1358" s="24"/>
      <c r="S1358" s="24"/>
      <c r="T1358" s="24"/>
      <c r="U1358" s="24"/>
      <c r="V1358" s="24"/>
      <c r="W1358" s="24"/>
      <c r="X1358" s="24"/>
      <c r="Y1358" s="24"/>
      <c r="Z1358" s="24"/>
      <c r="AA1358" s="24"/>
      <c r="AB1358" s="24"/>
      <c r="AC1358" s="24"/>
    </row>
    <row r="1359">
      <c r="A1359" s="233" t="s">
        <v>194080</v>
      </c>
      <c r="B1359" s="132">
        <v>496763.0</v>
      </c>
      <c r="C1359" s="24"/>
      <c r="D1359" s="24"/>
      <c r="E1359" s="24"/>
      <c r="F1359" s="24"/>
      <c r="G1359" s="24"/>
      <c r="H1359" s="24"/>
      <c r="I1359" s="24"/>
      <c r="J1359" s="24"/>
      <c r="K1359" s="24"/>
      <c r="L1359" s="24"/>
      <c r="M1359" s="24"/>
      <c r="N1359" s="24"/>
      <c r="O1359" s="24"/>
      <c r="P1359" s="24"/>
      <c r="Q1359" s="24"/>
      <c r="R1359" s="24"/>
      <c r="S1359" s="24"/>
      <c r="T1359" s="24"/>
      <c r="U1359" s="24"/>
      <c r="V1359" s="24"/>
      <c r="W1359" s="24"/>
      <c r="X1359" s="24"/>
      <c r="Y1359" s="24"/>
      <c r="Z1359" s="24"/>
      <c r="AA1359" s="24"/>
      <c r="AB1359" s="24"/>
      <c r="AC1359" s="24"/>
    </row>
    <row r="1360">
      <c r="A1360" s="233" t="s">
        <v>194081</v>
      </c>
      <c r="B1360" s="132">
        <v>221586.0</v>
      </c>
      <c r="C1360" s="24"/>
      <c r="D1360" s="24"/>
      <c r="E1360" s="24"/>
      <c r="F1360" s="24"/>
      <c r="G1360" s="24"/>
      <c r="H1360" s="24"/>
      <c r="I1360" s="24"/>
      <c r="J1360" s="24"/>
      <c r="K1360" s="24"/>
      <c r="L1360" s="24"/>
      <c r="M1360" s="24"/>
      <c r="N1360" s="24"/>
      <c r="O1360" s="24"/>
      <c r="P1360" s="24"/>
      <c r="Q1360" s="24"/>
      <c r="R1360" s="24"/>
      <c r="S1360" s="24"/>
      <c r="T1360" s="24"/>
      <c r="U1360" s="24"/>
      <c r="V1360" s="24"/>
      <c r="W1360" s="24"/>
      <c r="X1360" s="24"/>
      <c r="Y1360" s="24"/>
      <c r="Z1360" s="24"/>
      <c r="AA1360" s="24"/>
      <c r="AB1360" s="24"/>
      <c r="AC1360" s="24"/>
    </row>
    <row r="1361">
      <c r="A1361" s="233" t="s">
        <v>194082</v>
      </c>
      <c r="B1361" s="24" t="s">
        <v>2505</v>
      </c>
      <c r="C1361" s="24"/>
      <c r="D1361" s="24"/>
      <c r="E1361" s="24"/>
      <c r="F1361" s="24"/>
      <c r="G1361" s="24"/>
      <c r="H1361" s="24"/>
      <c r="I1361" s="24"/>
      <c r="J1361" s="24"/>
      <c r="K1361" s="24"/>
      <c r="L1361" s="24"/>
      <c r="M1361" s="24"/>
      <c r="N1361" s="24"/>
      <c r="O1361" s="24"/>
      <c r="P1361" s="24"/>
      <c r="Q1361" s="24"/>
      <c r="R1361" s="24"/>
      <c r="S1361" s="24"/>
      <c r="T1361" s="24"/>
      <c r="U1361" s="24"/>
      <c r="V1361" s="24"/>
      <c r="W1361" s="24"/>
      <c r="X1361" s="24"/>
      <c r="Y1361" s="24"/>
      <c r="Z1361" s="24"/>
      <c r="AA1361" s="24"/>
      <c r="AB1361" s="24"/>
      <c r="AC1361" s="24"/>
    </row>
    <row r="1362">
      <c r="A1362" s="233" t="s">
        <v>194083</v>
      </c>
      <c r="B1362" s="132">
        <v>78235.0</v>
      </c>
      <c r="C1362" s="24"/>
      <c r="D1362" s="24"/>
      <c r="E1362" s="24"/>
      <c r="F1362" s="24"/>
      <c r="G1362" s="24"/>
      <c r="H1362" s="24"/>
      <c r="I1362" s="24"/>
      <c r="J1362" s="24"/>
      <c r="K1362" s="24"/>
      <c r="L1362" s="24"/>
      <c r="M1362" s="24"/>
      <c r="N1362" s="24"/>
      <c r="O1362" s="24"/>
      <c r="P1362" s="24"/>
      <c r="Q1362" s="24"/>
      <c r="R1362" s="24"/>
      <c r="S1362" s="24"/>
      <c r="T1362" s="24"/>
      <c r="U1362" s="24"/>
      <c r="V1362" s="24"/>
      <c r="W1362" s="24"/>
      <c r="X1362" s="24"/>
      <c r="Y1362" s="24"/>
      <c r="Z1362" s="24"/>
      <c r="AA1362" s="24"/>
      <c r="AB1362" s="24"/>
      <c r="AC1362" s="24"/>
    </row>
    <row r="1363">
      <c r="A1363" s="233" t="s">
        <v>194084</v>
      </c>
      <c r="B1363" s="132">
        <v>277367.0</v>
      </c>
      <c r="C1363" s="24"/>
      <c r="D1363" s="24"/>
      <c r="E1363" s="24"/>
      <c r="F1363" s="24"/>
      <c r="G1363" s="24"/>
      <c r="H1363" s="24"/>
      <c r="I1363" s="24"/>
      <c r="J1363" s="24"/>
      <c r="K1363" s="24"/>
      <c r="L1363" s="24"/>
      <c r="M1363" s="24"/>
      <c r="N1363" s="24"/>
      <c r="O1363" s="24"/>
      <c r="P1363" s="24"/>
      <c r="Q1363" s="24"/>
      <c r="R1363" s="24"/>
      <c r="S1363" s="24"/>
      <c r="T1363" s="24"/>
      <c r="U1363" s="24"/>
      <c r="V1363" s="24"/>
      <c r="W1363" s="24"/>
      <c r="X1363" s="24"/>
      <c r="Y1363" s="24"/>
      <c r="Z1363" s="24"/>
      <c r="AA1363" s="24"/>
      <c r="AB1363" s="24"/>
      <c r="AC1363" s="24"/>
    </row>
    <row r="1364">
      <c r="A1364" s="233" t="s">
        <v>194085</v>
      </c>
      <c r="B1364" s="24" t="s">
        <v>2505</v>
      </c>
      <c r="C1364" s="24"/>
      <c r="D1364" s="24"/>
      <c r="E1364" s="24"/>
      <c r="F1364" s="24"/>
      <c r="G1364" s="24"/>
      <c r="H1364" s="24"/>
      <c r="I1364" s="24"/>
      <c r="J1364" s="24"/>
      <c r="K1364" s="24"/>
      <c r="L1364" s="24"/>
      <c r="M1364" s="24"/>
      <c r="N1364" s="24"/>
      <c r="O1364" s="24"/>
      <c r="P1364" s="24"/>
      <c r="Q1364" s="24"/>
      <c r="R1364" s="24"/>
      <c r="S1364" s="24"/>
      <c r="T1364" s="24"/>
      <c r="U1364" s="24"/>
      <c r="V1364" s="24"/>
      <c r="W1364" s="24"/>
      <c r="X1364" s="24"/>
      <c r="Y1364" s="24"/>
      <c r="Z1364" s="24"/>
      <c r="AA1364" s="24"/>
      <c r="AB1364" s="24"/>
      <c r="AC1364" s="24"/>
    </row>
    <row r="1365">
      <c r="A1365" s="233" t="s">
        <v>194086</v>
      </c>
      <c r="B1365" s="132">
        <v>652259.0</v>
      </c>
      <c r="C1365" s="24"/>
      <c r="D1365" s="24"/>
      <c r="E1365" s="24"/>
      <c r="F1365" s="24"/>
      <c r="G1365" s="24"/>
      <c r="H1365" s="24"/>
      <c r="I1365" s="24"/>
      <c r="J1365" s="24"/>
      <c r="K1365" s="24"/>
      <c r="L1365" s="24"/>
      <c r="M1365" s="24"/>
      <c r="N1365" s="24"/>
      <c r="O1365" s="24"/>
      <c r="P1365" s="24"/>
      <c r="Q1365" s="24"/>
      <c r="R1365" s="24"/>
      <c r="S1365" s="24"/>
      <c r="T1365" s="24"/>
      <c r="U1365" s="24"/>
      <c r="V1365" s="24"/>
      <c r="W1365" s="24"/>
      <c r="X1365" s="24"/>
      <c r="Y1365" s="24"/>
      <c r="Z1365" s="24"/>
      <c r="AA1365" s="24"/>
      <c r="AB1365" s="24"/>
      <c r="AC1365" s="24"/>
    </row>
    <row r="1366">
      <c r="A1366" s="233" t="s">
        <v>194087</v>
      </c>
      <c r="B1366" s="132">
        <v>213827.0</v>
      </c>
      <c r="C1366" s="24"/>
      <c r="D1366" s="24"/>
      <c r="E1366" s="24"/>
      <c r="F1366" s="24"/>
      <c r="G1366" s="24"/>
      <c r="H1366" s="24"/>
      <c r="I1366" s="24"/>
      <c r="J1366" s="24"/>
      <c r="K1366" s="24"/>
      <c r="L1366" s="24"/>
      <c r="M1366" s="24"/>
      <c r="N1366" s="24"/>
      <c r="O1366" s="24"/>
      <c r="P1366" s="24"/>
      <c r="Q1366" s="24"/>
      <c r="R1366" s="24"/>
      <c r="S1366" s="24"/>
      <c r="T1366" s="24"/>
      <c r="U1366" s="24"/>
      <c r="V1366" s="24"/>
      <c r="W1366" s="24"/>
      <c r="X1366" s="24"/>
      <c r="Y1366" s="24"/>
      <c r="Z1366" s="24"/>
      <c r="AA1366" s="24"/>
      <c r="AB1366" s="24"/>
      <c r="AC1366" s="24"/>
    </row>
    <row r="1367">
      <c r="A1367" s="233" t="s">
        <v>194088</v>
      </c>
      <c r="B1367" s="132">
        <v>845325.0</v>
      </c>
      <c r="C1367" s="24"/>
      <c r="D1367" s="24"/>
      <c r="E1367" s="24"/>
      <c r="F1367" s="24"/>
      <c r="G1367" s="24"/>
      <c r="H1367" s="24"/>
      <c r="I1367" s="24"/>
      <c r="J1367" s="24"/>
      <c r="K1367" s="24"/>
      <c r="L1367" s="24"/>
      <c r="M1367" s="24"/>
      <c r="N1367" s="24"/>
      <c r="O1367" s="24"/>
      <c r="P1367" s="24"/>
      <c r="Q1367" s="24"/>
      <c r="R1367" s="24"/>
      <c r="S1367" s="24"/>
      <c r="T1367" s="24"/>
      <c r="U1367" s="24"/>
      <c r="V1367" s="24"/>
      <c r="W1367" s="24"/>
      <c r="X1367" s="24"/>
      <c r="Y1367" s="24"/>
      <c r="Z1367" s="24"/>
      <c r="AA1367" s="24"/>
      <c r="AB1367" s="24"/>
      <c r="AC1367" s="24"/>
    </row>
    <row r="1368">
      <c r="A1368" s="233" t="s">
        <v>194089</v>
      </c>
      <c r="B1368" s="132">
        <v>27432.0</v>
      </c>
      <c r="C1368" s="24"/>
      <c r="D1368" s="24"/>
      <c r="E1368" s="24"/>
      <c r="F1368" s="24"/>
      <c r="G1368" s="24"/>
      <c r="H1368" s="24"/>
      <c r="I1368" s="24"/>
      <c r="J1368" s="24"/>
      <c r="K1368" s="24"/>
      <c r="L1368" s="24"/>
      <c r="M1368" s="24"/>
      <c r="N1368" s="24"/>
      <c r="O1368" s="24"/>
      <c r="P1368" s="24"/>
      <c r="Q1368" s="24"/>
      <c r="R1368" s="24"/>
      <c r="S1368" s="24"/>
      <c r="T1368" s="24"/>
      <c r="U1368" s="24"/>
      <c r="V1368" s="24"/>
      <c r="W1368" s="24"/>
      <c r="X1368" s="24"/>
      <c r="Y1368" s="24"/>
      <c r="Z1368" s="24"/>
      <c r="AA1368" s="24"/>
      <c r="AB1368" s="24"/>
      <c r="AC1368" s="24"/>
    </row>
    <row r="1369">
      <c r="A1369" s="233" t="s">
        <v>194090</v>
      </c>
      <c r="B1369" s="132">
        <v>54545.0</v>
      </c>
      <c r="C1369" s="24"/>
      <c r="D1369" s="24"/>
      <c r="E1369" s="24"/>
      <c r="F1369" s="24"/>
      <c r="G1369" s="24"/>
      <c r="H1369" s="24"/>
      <c r="I1369" s="24"/>
      <c r="J1369" s="24"/>
      <c r="K1369" s="24"/>
      <c r="L1369" s="24"/>
      <c r="M1369" s="24"/>
      <c r="N1369" s="24"/>
      <c r="O1369" s="24"/>
      <c r="P1369" s="24"/>
      <c r="Q1369" s="24"/>
      <c r="R1369" s="24"/>
      <c r="S1369" s="24"/>
      <c r="T1369" s="24"/>
      <c r="U1369" s="24"/>
      <c r="V1369" s="24"/>
      <c r="W1369" s="24"/>
      <c r="X1369" s="24"/>
      <c r="Y1369" s="24"/>
      <c r="Z1369" s="24"/>
      <c r="AA1369" s="24"/>
      <c r="AB1369" s="24"/>
      <c r="AC1369" s="24"/>
    </row>
    <row r="1370">
      <c r="A1370" s="233" t="s">
        <v>194089</v>
      </c>
      <c r="B1370" s="132">
        <v>27432.0</v>
      </c>
      <c r="C1370" s="24"/>
      <c r="D1370" s="24"/>
      <c r="E1370" s="24"/>
      <c r="F1370" s="24"/>
      <c r="G1370" s="24"/>
      <c r="H1370" s="24"/>
      <c r="I1370" s="24"/>
      <c r="J1370" s="24"/>
      <c r="K1370" s="24"/>
      <c r="L1370" s="24"/>
      <c r="M1370" s="24"/>
      <c r="N1370" s="24"/>
      <c r="O1370" s="24"/>
      <c r="P1370" s="24"/>
      <c r="Q1370" s="24"/>
      <c r="R1370" s="24"/>
      <c r="S1370" s="24"/>
      <c r="T1370" s="24"/>
      <c r="U1370" s="24"/>
      <c r="V1370" s="24"/>
      <c r="W1370" s="24"/>
      <c r="X1370" s="24"/>
      <c r="Y1370" s="24"/>
      <c r="Z1370" s="24"/>
      <c r="AA1370" s="24"/>
      <c r="AB1370" s="24"/>
      <c r="AC1370" s="24"/>
    </row>
    <row r="1371">
      <c r="A1371" s="233" t="s">
        <v>194091</v>
      </c>
      <c r="B1371" s="132">
        <v>321547.0</v>
      </c>
      <c r="C1371" s="24"/>
      <c r="D1371" s="24"/>
      <c r="E1371" s="24"/>
      <c r="F1371" s="24"/>
      <c r="G1371" s="24"/>
      <c r="H1371" s="24"/>
      <c r="I1371" s="24"/>
      <c r="J1371" s="24"/>
      <c r="K1371" s="24"/>
      <c r="L1371" s="24"/>
      <c r="M1371" s="24"/>
      <c r="N1371" s="24"/>
      <c r="O1371" s="24"/>
      <c r="P1371" s="24"/>
      <c r="Q1371" s="24"/>
      <c r="R1371" s="24"/>
      <c r="S1371" s="24"/>
      <c r="T1371" s="24"/>
      <c r="U1371" s="24"/>
      <c r="V1371" s="24"/>
      <c r="W1371" s="24"/>
      <c r="X1371" s="24"/>
      <c r="Y1371" s="24"/>
      <c r="Z1371" s="24"/>
      <c r="AA1371" s="24"/>
      <c r="AB1371" s="24"/>
      <c r="AC1371" s="24"/>
    </row>
    <row r="1372">
      <c r="A1372" s="233" t="s">
        <v>194092</v>
      </c>
      <c r="B1372" s="132">
        <v>288187.0</v>
      </c>
      <c r="C1372" s="24"/>
      <c r="D1372" s="24"/>
      <c r="E1372" s="24"/>
      <c r="F1372" s="24"/>
      <c r="G1372" s="24"/>
      <c r="H1372" s="24"/>
      <c r="I1372" s="24"/>
      <c r="J1372" s="24"/>
      <c r="K1372" s="24"/>
      <c r="L1372" s="24"/>
      <c r="M1372" s="24"/>
      <c r="N1372" s="24"/>
      <c r="O1372" s="24"/>
      <c r="P1372" s="24"/>
      <c r="Q1372" s="24"/>
      <c r="R1372" s="24"/>
      <c r="S1372" s="24"/>
      <c r="T1372" s="24"/>
      <c r="U1372" s="24"/>
      <c r="V1372" s="24"/>
      <c r="W1372" s="24"/>
      <c r="X1372" s="24"/>
      <c r="Y1372" s="24"/>
      <c r="Z1372" s="24"/>
      <c r="AA1372" s="24"/>
      <c r="AB1372" s="24"/>
      <c r="AC1372" s="24"/>
    </row>
    <row r="1373">
      <c r="A1373" s="233" t="s">
        <v>194093</v>
      </c>
      <c r="B1373" s="132">
        <v>8361598.0</v>
      </c>
      <c r="C1373" s="24"/>
      <c r="D1373" s="24"/>
      <c r="E1373" s="24"/>
      <c r="F1373" s="24"/>
      <c r="G1373" s="24"/>
      <c r="H1373" s="24"/>
      <c r="I1373" s="24"/>
      <c r="J1373" s="24"/>
      <c r="K1373" s="24"/>
      <c r="L1373" s="24"/>
      <c r="M1373" s="24"/>
      <c r="N1373" s="24"/>
      <c r="O1373" s="24"/>
      <c r="P1373" s="24"/>
      <c r="Q1373" s="24"/>
      <c r="R1373" s="24"/>
      <c r="S1373" s="24"/>
      <c r="T1373" s="24"/>
      <c r="U1373" s="24"/>
      <c r="V1373" s="24"/>
      <c r="W1373" s="24"/>
      <c r="X1373" s="24"/>
      <c r="Y1373" s="24"/>
      <c r="Z1373" s="24"/>
      <c r="AA1373" s="24"/>
      <c r="AB1373" s="24"/>
      <c r="AC1373" s="24"/>
    </row>
    <row r="1374">
      <c r="A1374" s="233" t="s">
        <v>194094</v>
      </c>
      <c r="B1374" s="132">
        <v>2258753.0</v>
      </c>
      <c r="C1374" s="24"/>
      <c r="D1374" s="24"/>
      <c r="E1374" s="24"/>
      <c r="F1374" s="24"/>
      <c r="G1374" s="24"/>
      <c r="H1374" s="24"/>
      <c r="I1374" s="24"/>
      <c r="J1374" s="24"/>
      <c r="K1374" s="24"/>
      <c r="L1374" s="24"/>
      <c r="M1374" s="24"/>
      <c r="N1374" s="24"/>
      <c r="O1374" s="24"/>
      <c r="P1374" s="24"/>
      <c r="Q1374" s="24"/>
      <c r="R1374" s="24"/>
      <c r="S1374" s="24"/>
      <c r="T1374" s="24"/>
      <c r="U1374" s="24"/>
      <c r="V1374" s="24"/>
      <c r="W1374" s="24"/>
      <c r="X1374" s="24"/>
      <c r="Y1374" s="24"/>
      <c r="Z1374" s="24"/>
      <c r="AA1374" s="24"/>
      <c r="AB1374" s="24"/>
      <c r="AC1374" s="24"/>
    </row>
    <row r="1375">
      <c r="A1375" s="233" t="s">
        <v>194095</v>
      </c>
      <c r="B1375" s="132">
        <v>92400.0</v>
      </c>
      <c r="C1375" s="24"/>
      <c r="D1375" s="24"/>
      <c r="E1375" s="24"/>
      <c r="F1375" s="24"/>
      <c r="G1375" s="24"/>
      <c r="H1375" s="24"/>
      <c r="I1375" s="24"/>
      <c r="J1375" s="24"/>
      <c r="K1375" s="24"/>
      <c r="L1375" s="24"/>
      <c r="M1375" s="24"/>
      <c r="N1375" s="24"/>
      <c r="O1375" s="24"/>
      <c r="P1375" s="24"/>
      <c r="Q1375" s="24"/>
      <c r="R1375" s="24"/>
      <c r="S1375" s="24"/>
      <c r="T1375" s="24"/>
      <c r="U1375" s="24"/>
      <c r="V1375" s="24"/>
      <c r="W1375" s="24"/>
      <c r="X1375" s="24"/>
      <c r="Y1375" s="24"/>
      <c r="Z1375" s="24"/>
      <c r="AA1375" s="24"/>
      <c r="AB1375" s="24"/>
      <c r="AC1375" s="24"/>
    </row>
    <row r="1376">
      <c r="A1376" s="233" t="s">
        <v>194096</v>
      </c>
      <c r="B1376" s="132">
        <v>195317.0</v>
      </c>
      <c r="C1376" s="24"/>
      <c r="D1376" s="24"/>
      <c r="E1376" s="24"/>
      <c r="F1376" s="24"/>
      <c r="G1376" s="24"/>
      <c r="H1376" s="24"/>
      <c r="I1376" s="24"/>
      <c r="J1376" s="24"/>
      <c r="K1376" s="24"/>
      <c r="L1376" s="24"/>
      <c r="M1376" s="24"/>
      <c r="N1376" s="24"/>
      <c r="O1376" s="24"/>
      <c r="P1376" s="24"/>
      <c r="Q1376" s="24"/>
      <c r="R1376" s="24"/>
      <c r="S1376" s="24"/>
      <c r="T1376" s="24"/>
      <c r="U1376" s="24"/>
      <c r="V1376" s="24"/>
      <c r="W1376" s="24"/>
      <c r="X1376" s="24"/>
      <c r="Y1376" s="24"/>
      <c r="Z1376" s="24"/>
      <c r="AA1376" s="24"/>
      <c r="AB1376" s="24"/>
      <c r="AC1376" s="24"/>
    </row>
    <row r="1377">
      <c r="A1377" s="233" t="s">
        <v>194097</v>
      </c>
      <c r="B1377" s="132">
        <v>355997.0</v>
      </c>
      <c r="C1377" s="24"/>
      <c r="D1377" s="24"/>
      <c r="E1377" s="24"/>
      <c r="F1377" s="24"/>
      <c r="G1377" s="24"/>
      <c r="H1377" s="24"/>
      <c r="I1377" s="24"/>
      <c r="J1377" s="24"/>
      <c r="K1377" s="24"/>
      <c r="L1377" s="24"/>
      <c r="M1377" s="24"/>
      <c r="N1377" s="24"/>
      <c r="O1377" s="24"/>
      <c r="P1377" s="24"/>
      <c r="Q1377" s="24"/>
      <c r="R1377" s="24"/>
      <c r="S1377" s="24"/>
      <c r="T1377" s="24"/>
      <c r="U1377" s="24"/>
      <c r="V1377" s="24"/>
      <c r="W1377" s="24"/>
      <c r="X1377" s="24"/>
      <c r="Y1377" s="24"/>
      <c r="Z1377" s="24"/>
      <c r="AA1377" s="24"/>
      <c r="AB1377" s="24"/>
      <c r="AC1377" s="24"/>
    </row>
    <row r="1378">
      <c r="A1378" s="233" t="s">
        <v>194098</v>
      </c>
      <c r="B1378" s="132">
        <v>605665.0</v>
      </c>
      <c r="C1378" s="24"/>
      <c r="D1378" s="24"/>
      <c r="E1378" s="24"/>
      <c r="F1378" s="24"/>
      <c r="G1378" s="24"/>
      <c r="H1378" s="24"/>
      <c r="I1378" s="24"/>
      <c r="J1378" s="24"/>
      <c r="K1378" s="24"/>
      <c r="L1378" s="24"/>
      <c r="M1378" s="24"/>
      <c r="N1378" s="24"/>
      <c r="O1378" s="24"/>
      <c r="P1378" s="24"/>
      <c r="Q1378" s="24"/>
      <c r="R1378" s="24"/>
      <c r="S1378" s="24"/>
      <c r="T1378" s="24"/>
      <c r="U1378" s="24"/>
      <c r="V1378" s="24"/>
      <c r="W1378" s="24"/>
      <c r="X1378" s="24"/>
      <c r="Y1378" s="24"/>
      <c r="Z1378" s="24"/>
      <c r="AA1378" s="24"/>
      <c r="AB1378" s="24"/>
      <c r="AC1378" s="24"/>
    </row>
    <row r="1379">
      <c r="A1379" s="233" t="s">
        <v>13736</v>
      </c>
      <c r="B1379" s="132">
        <v>54857.0</v>
      </c>
      <c r="C1379" s="24"/>
      <c r="D1379" s="24"/>
      <c r="E1379" s="24"/>
      <c r="F1379" s="24"/>
      <c r="G1379" s="24"/>
      <c r="H1379" s="24"/>
      <c r="I1379" s="24"/>
      <c r="J1379" s="24"/>
      <c r="K1379" s="24"/>
      <c r="L1379" s="24"/>
      <c r="M1379" s="24"/>
      <c r="N1379" s="24"/>
      <c r="O1379" s="24"/>
      <c r="P1379" s="24"/>
      <c r="Q1379" s="24"/>
      <c r="R1379" s="24"/>
      <c r="S1379" s="24"/>
      <c r="T1379" s="24"/>
      <c r="U1379" s="24"/>
      <c r="V1379" s="24"/>
      <c r="W1379" s="24"/>
      <c r="X1379" s="24"/>
      <c r="Y1379" s="24"/>
      <c r="Z1379" s="24"/>
      <c r="AA1379" s="24"/>
      <c r="AB1379" s="24"/>
      <c r="AC1379" s="24"/>
    </row>
    <row r="1380">
      <c r="A1380" s="233" t="s">
        <v>194099</v>
      </c>
      <c r="B1380" s="24" t="s">
        <v>2505</v>
      </c>
      <c r="C1380" s="24"/>
      <c r="D1380" s="24"/>
      <c r="E1380" s="24"/>
      <c r="F1380" s="24"/>
      <c r="G1380" s="24"/>
      <c r="H1380" s="24"/>
      <c r="I1380" s="24"/>
      <c r="J1380" s="24"/>
      <c r="K1380" s="24"/>
      <c r="L1380" s="24"/>
      <c r="M1380" s="24"/>
      <c r="N1380" s="24"/>
      <c r="O1380" s="24"/>
      <c r="P1380" s="24"/>
      <c r="Q1380" s="24"/>
      <c r="R1380" s="24"/>
      <c r="S1380" s="24"/>
      <c r="T1380" s="24"/>
      <c r="U1380" s="24"/>
      <c r="V1380" s="24"/>
      <c r="W1380" s="24"/>
      <c r="X1380" s="24"/>
      <c r="Y1380" s="24"/>
      <c r="Z1380" s="24"/>
      <c r="AA1380" s="24"/>
      <c r="AB1380" s="24"/>
      <c r="AC1380" s="24"/>
    </row>
    <row r="1381">
      <c r="A1381" s="233" t="s">
        <v>194100</v>
      </c>
      <c r="B1381" s="132">
        <v>19912.0</v>
      </c>
      <c r="C1381" s="24"/>
      <c r="D1381" s="24"/>
      <c r="E1381" s="24"/>
      <c r="F1381" s="24"/>
      <c r="G1381" s="24"/>
      <c r="H1381" s="24"/>
      <c r="I1381" s="24"/>
      <c r="J1381" s="24"/>
      <c r="K1381" s="24"/>
      <c r="L1381" s="24"/>
      <c r="M1381" s="24"/>
      <c r="N1381" s="24"/>
      <c r="O1381" s="24"/>
      <c r="P1381" s="24"/>
      <c r="Q1381" s="24"/>
      <c r="R1381" s="24"/>
      <c r="S1381" s="24"/>
      <c r="T1381" s="24"/>
      <c r="U1381" s="24"/>
      <c r="V1381" s="24"/>
      <c r="W1381" s="24"/>
      <c r="X1381" s="24"/>
      <c r="Y1381" s="24"/>
      <c r="Z1381" s="24"/>
      <c r="AA1381" s="24"/>
      <c r="AB1381" s="24"/>
      <c r="AC1381" s="24"/>
    </row>
    <row r="1382">
      <c r="A1382" s="233" t="s">
        <v>194101</v>
      </c>
      <c r="B1382" s="132">
        <v>300530.0</v>
      </c>
      <c r="C1382" s="24"/>
      <c r="D1382" s="24"/>
      <c r="E1382" s="24"/>
      <c r="F1382" s="24"/>
      <c r="G1382" s="24"/>
      <c r="H1382" s="24"/>
      <c r="I1382" s="24"/>
      <c r="J1382" s="24"/>
      <c r="K1382" s="24"/>
      <c r="L1382" s="24"/>
      <c r="M1382" s="24"/>
      <c r="N1382" s="24"/>
      <c r="O1382" s="24"/>
      <c r="P1382" s="24"/>
      <c r="Q1382" s="24"/>
      <c r="R1382" s="24"/>
      <c r="S1382" s="24"/>
      <c r="T1382" s="24"/>
      <c r="U1382" s="24"/>
      <c r="V1382" s="24"/>
      <c r="W1382" s="24"/>
      <c r="X1382" s="24"/>
      <c r="Y1382" s="24"/>
      <c r="Z1382" s="24"/>
      <c r="AA1382" s="24"/>
      <c r="AB1382" s="24"/>
      <c r="AC1382" s="24"/>
    </row>
    <row r="1383">
      <c r="A1383" s="233" t="s">
        <v>194102</v>
      </c>
      <c r="B1383" s="132">
        <v>231929.0</v>
      </c>
      <c r="C1383" s="24"/>
      <c r="D1383" s="24"/>
      <c r="E1383" s="24"/>
      <c r="F1383" s="24"/>
      <c r="G1383" s="24"/>
      <c r="H1383" s="24"/>
      <c r="I1383" s="24"/>
      <c r="J1383" s="24"/>
      <c r="K1383" s="24"/>
      <c r="L1383" s="24"/>
      <c r="M1383" s="24"/>
      <c r="N1383" s="24"/>
      <c r="O1383" s="24"/>
      <c r="P1383" s="24"/>
      <c r="Q1383" s="24"/>
      <c r="R1383" s="24"/>
      <c r="S1383" s="24"/>
      <c r="T1383" s="24"/>
      <c r="U1383" s="24"/>
      <c r="V1383" s="24"/>
      <c r="W1383" s="24"/>
      <c r="X1383" s="24"/>
      <c r="Y1383" s="24"/>
      <c r="Z1383" s="24"/>
      <c r="AA1383" s="24"/>
      <c r="AB1383" s="24"/>
      <c r="AC1383" s="24"/>
    </row>
    <row r="1384">
      <c r="A1384" s="233" t="s">
        <v>194103</v>
      </c>
      <c r="B1384" s="132">
        <v>67111.0</v>
      </c>
      <c r="C1384" s="24"/>
      <c r="D1384" s="24"/>
      <c r="E1384" s="24"/>
      <c r="F1384" s="24"/>
      <c r="G1384" s="24"/>
      <c r="H1384" s="24"/>
      <c r="I1384" s="24"/>
      <c r="J1384" s="24"/>
      <c r="K1384" s="24"/>
      <c r="L1384" s="24"/>
      <c r="M1384" s="24"/>
      <c r="N1384" s="24"/>
      <c r="O1384" s="24"/>
      <c r="P1384" s="24"/>
      <c r="Q1384" s="24"/>
      <c r="R1384" s="24"/>
      <c r="S1384" s="24"/>
      <c r="T1384" s="24"/>
      <c r="U1384" s="24"/>
      <c r="V1384" s="24"/>
      <c r="W1384" s="24"/>
      <c r="X1384" s="24"/>
      <c r="Y1384" s="24"/>
      <c r="Z1384" s="24"/>
      <c r="AA1384" s="24"/>
      <c r="AB1384" s="24"/>
      <c r="AC1384" s="24"/>
    </row>
    <row r="1385">
      <c r="A1385" s="233" t="s">
        <v>194104</v>
      </c>
      <c r="B1385" s="24" t="s">
        <v>2505</v>
      </c>
      <c r="C1385" s="24"/>
      <c r="D1385" s="24"/>
      <c r="E1385" s="24"/>
      <c r="F1385" s="24"/>
      <c r="G1385" s="24"/>
      <c r="H1385" s="24"/>
      <c r="I1385" s="24"/>
      <c r="J1385" s="24"/>
      <c r="K1385" s="24"/>
      <c r="L1385" s="24"/>
      <c r="M1385" s="24"/>
      <c r="N1385" s="24"/>
      <c r="O1385" s="24"/>
      <c r="P1385" s="24"/>
      <c r="Q1385" s="24"/>
      <c r="R1385" s="24"/>
      <c r="S1385" s="24"/>
      <c r="T1385" s="24"/>
      <c r="U1385" s="24"/>
      <c r="V1385" s="24"/>
      <c r="W1385" s="24"/>
      <c r="X1385" s="24"/>
      <c r="Y1385" s="24"/>
      <c r="Z1385" s="24"/>
      <c r="AA1385" s="24"/>
      <c r="AB1385" s="24"/>
      <c r="AC1385" s="24"/>
    </row>
    <row r="1386">
      <c r="A1386" s="233" t="s">
        <v>194073</v>
      </c>
      <c r="B1386" s="24" t="s">
        <v>2505</v>
      </c>
      <c r="C1386" s="24"/>
      <c r="D1386" s="24"/>
      <c r="E1386" s="24"/>
      <c r="F1386" s="24"/>
      <c r="G1386" s="24"/>
      <c r="H1386" s="24"/>
      <c r="I1386" s="24"/>
      <c r="J1386" s="24"/>
      <c r="K1386" s="24"/>
      <c r="L1386" s="24"/>
      <c r="M1386" s="24"/>
      <c r="N1386" s="24"/>
      <c r="O1386" s="24"/>
      <c r="P1386" s="24"/>
      <c r="Q1386" s="24"/>
      <c r="R1386" s="24"/>
      <c r="S1386" s="24"/>
      <c r="T1386" s="24"/>
      <c r="U1386" s="24"/>
      <c r="V1386" s="24"/>
      <c r="W1386" s="24"/>
      <c r="X1386" s="24"/>
      <c r="Y1386" s="24"/>
      <c r="Z1386" s="24"/>
      <c r="AA1386" s="24"/>
      <c r="AB1386" s="24"/>
      <c r="AC1386" s="24"/>
    </row>
    <row r="1387">
      <c r="A1387" s="233" t="s">
        <v>194105</v>
      </c>
      <c r="B1387" s="132">
        <v>142345.0</v>
      </c>
      <c r="C1387" s="24"/>
      <c r="D1387" s="24"/>
      <c r="E1387" s="24"/>
      <c r="F1387" s="24"/>
      <c r="G1387" s="24"/>
      <c r="H1387" s="24"/>
      <c r="I1387" s="24"/>
      <c r="J1387" s="24"/>
      <c r="K1387" s="24"/>
      <c r="L1387" s="24"/>
      <c r="M1387" s="24"/>
      <c r="N1387" s="24"/>
      <c r="O1387" s="24"/>
      <c r="P1387" s="24"/>
      <c r="Q1387" s="24"/>
      <c r="R1387" s="24"/>
      <c r="S1387" s="24"/>
      <c r="T1387" s="24"/>
      <c r="U1387" s="24"/>
      <c r="V1387" s="24"/>
      <c r="W1387" s="24"/>
      <c r="X1387" s="24"/>
      <c r="Y1387" s="24"/>
      <c r="Z1387" s="24"/>
      <c r="AA1387" s="24"/>
      <c r="AB1387" s="24"/>
      <c r="AC1387" s="24"/>
    </row>
    <row r="1388">
      <c r="A1388" s="233" t="s">
        <v>194106</v>
      </c>
      <c r="B1388" s="132">
        <v>799121.0</v>
      </c>
      <c r="C1388" s="24"/>
      <c r="D1388" s="24"/>
      <c r="E1388" s="24"/>
      <c r="F1388" s="24"/>
      <c r="G1388" s="24"/>
      <c r="H1388" s="24"/>
      <c r="I1388" s="24"/>
      <c r="J1388" s="24"/>
      <c r="K1388" s="24"/>
      <c r="L1388" s="24"/>
      <c r="M1388" s="24"/>
      <c r="N1388" s="24"/>
      <c r="O1388" s="24"/>
      <c r="P1388" s="24"/>
      <c r="Q1388" s="24"/>
      <c r="R1388" s="24"/>
      <c r="S1388" s="24"/>
      <c r="T1388" s="24"/>
      <c r="U1388" s="24"/>
      <c r="V1388" s="24"/>
      <c r="W1388" s="24"/>
      <c r="X1388" s="24"/>
      <c r="Y1388" s="24"/>
      <c r="Z1388" s="24"/>
      <c r="AA1388" s="24"/>
      <c r="AB1388" s="24"/>
      <c r="AC1388" s="24"/>
    </row>
    <row r="1389">
      <c r="A1389" s="233" t="s">
        <v>194107</v>
      </c>
      <c r="B1389" s="132">
        <v>303932.0</v>
      </c>
      <c r="C1389" s="24"/>
      <c r="D1389" s="24"/>
      <c r="E1389" s="24"/>
      <c r="F1389" s="24"/>
      <c r="G1389" s="24"/>
      <c r="H1389" s="24"/>
      <c r="I1389" s="24"/>
      <c r="J1389" s="24"/>
      <c r="K1389" s="24"/>
      <c r="L1389" s="24"/>
      <c r="M1389" s="24"/>
      <c r="N1389" s="24"/>
      <c r="O1389" s="24"/>
      <c r="P1389" s="24"/>
      <c r="Q1389" s="24"/>
      <c r="R1389" s="24"/>
      <c r="S1389" s="24"/>
      <c r="T1389" s="24"/>
      <c r="U1389" s="24"/>
      <c r="V1389" s="24"/>
      <c r="W1389" s="24"/>
      <c r="X1389" s="24"/>
      <c r="Y1389" s="24"/>
      <c r="Z1389" s="24"/>
      <c r="AA1389" s="24"/>
      <c r="AB1389" s="24"/>
      <c r="AC1389" s="24"/>
    </row>
    <row r="1390">
      <c r="A1390" s="233" t="s">
        <v>194108</v>
      </c>
      <c r="B1390" s="132">
        <v>10848.0</v>
      </c>
      <c r="C1390" s="24"/>
      <c r="D1390" s="24"/>
      <c r="E1390" s="24"/>
      <c r="F1390" s="24"/>
      <c r="G1390" s="24"/>
      <c r="H1390" s="24"/>
      <c r="I1390" s="24"/>
      <c r="J1390" s="24"/>
      <c r="K1390" s="24"/>
      <c r="L1390" s="24"/>
      <c r="M1390" s="24"/>
      <c r="N1390" s="24"/>
      <c r="O1390" s="24"/>
      <c r="P1390" s="24"/>
      <c r="Q1390" s="24"/>
      <c r="R1390" s="24"/>
      <c r="S1390" s="24"/>
      <c r="T1390" s="24"/>
      <c r="U1390" s="24"/>
      <c r="V1390" s="24"/>
      <c r="W1390" s="24"/>
      <c r="X1390" s="24"/>
      <c r="Y1390" s="24"/>
      <c r="Z1390" s="24"/>
      <c r="AA1390" s="24"/>
      <c r="AB1390" s="24"/>
      <c r="AC1390" s="24"/>
    </row>
    <row r="1391">
      <c r="A1391" s="233" t="s">
        <v>194109</v>
      </c>
      <c r="B1391" s="132">
        <v>6893882.0</v>
      </c>
      <c r="C1391" s="24"/>
      <c r="D1391" s="24"/>
      <c r="E1391" s="24"/>
      <c r="F1391" s="24"/>
      <c r="G1391" s="24"/>
      <c r="H1391" s="24"/>
      <c r="I1391" s="24"/>
      <c r="J1391" s="24"/>
      <c r="K1391" s="24"/>
      <c r="L1391" s="24"/>
      <c r="M1391" s="24"/>
      <c r="N1391" s="24"/>
      <c r="O1391" s="24"/>
      <c r="P1391" s="24"/>
      <c r="Q1391" s="24"/>
      <c r="R1391" s="24"/>
      <c r="S1391" s="24"/>
      <c r="T1391" s="24"/>
      <c r="U1391" s="24"/>
      <c r="V1391" s="24"/>
      <c r="W1391" s="24"/>
      <c r="X1391" s="24"/>
      <c r="Y1391" s="24"/>
      <c r="Z1391" s="24"/>
      <c r="AA1391" s="24"/>
      <c r="AB1391" s="24"/>
      <c r="AC1391" s="24"/>
    </row>
    <row r="1392">
      <c r="A1392" s="233" t="s">
        <v>194110</v>
      </c>
      <c r="B1392" s="132">
        <v>323248.0</v>
      </c>
      <c r="C1392" s="24"/>
      <c r="D1392" s="24"/>
      <c r="E1392" s="24"/>
      <c r="F1392" s="24"/>
      <c r="G1392" s="24"/>
      <c r="H1392" s="24"/>
      <c r="I1392" s="24"/>
      <c r="J1392" s="24"/>
      <c r="K1392" s="24"/>
      <c r="L1392" s="24"/>
      <c r="M1392" s="24"/>
      <c r="N1392" s="24"/>
      <c r="O1392" s="24"/>
      <c r="P1392" s="24"/>
      <c r="Q1392" s="24"/>
      <c r="R1392" s="24"/>
      <c r="S1392" s="24"/>
      <c r="T1392" s="24"/>
      <c r="U1392" s="24"/>
      <c r="V1392" s="24"/>
      <c r="W1392" s="24"/>
      <c r="X1392" s="24"/>
      <c r="Y1392" s="24"/>
      <c r="Z1392" s="24"/>
      <c r="AA1392" s="24"/>
      <c r="AB1392" s="24"/>
      <c r="AC1392" s="24"/>
    </row>
    <row r="1393">
      <c r="A1393" s="233" t="s">
        <v>194111</v>
      </c>
      <c r="B1393" s="132">
        <v>694351.0</v>
      </c>
      <c r="C1393" s="24"/>
      <c r="D1393" s="24"/>
      <c r="E1393" s="24"/>
      <c r="F1393" s="24"/>
      <c r="G1393" s="24"/>
      <c r="H1393" s="24"/>
      <c r="I1393" s="24"/>
      <c r="J1393" s="24"/>
      <c r="K1393" s="24"/>
      <c r="L1393" s="24"/>
      <c r="M1393" s="24"/>
      <c r="N1393" s="24"/>
      <c r="O1393" s="24"/>
      <c r="P1393" s="24"/>
      <c r="Q1393" s="24"/>
      <c r="R1393" s="24"/>
      <c r="S1393" s="24"/>
      <c r="T1393" s="24"/>
      <c r="U1393" s="24"/>
      <c r="V1393" s="24"/>
      <c r="W1393" s="24"/>
      <c r="X1393" s="24"/>
      <c r="Y1393" s="24"/>
      <c r="Z1393" s="24"/>
      <c r="AA1393" s="24"/>
      <c r="AB1393" s="24"/>
      <c r="AC1393" s="24"/>
    </row>
    <row r="1394">
      <c r="A1394" s="233" t="s">
        <v>194112</v>
      </c>
      <c r="B1394" s="132">
        <v>693827.0</v>
      </c>
      <c r="C1394" s="24"/>
      <c r="D1394" s="24"/>
      <c r="E1394" s="24"/>
      <c r="F1394" s="24"/>
      <c r="G1394" s="24"/>
      <c r="H1394" s="24"/>
      <c r="I1394" s="24"/>
      <c r="J1394" s="24"/>
      <c r="K1394" s="24"/>
      <c r="L1394" s="24"/>
      <c r="M1394" s="24"/>
      <c r="N1394" s="24"/>
      <c r="O1394" s="24"/>
      <c r="P1394" s="24"/>
      <c r="Q1394" s="24"/>
      <c r="R1394" s="24"/>
      <c r="S1394" s="24"/>
      <c r="T1394" s="24"/>
      <c r="U1394" s="24"/>
      <c r="V1394" s="24"/>
      <c r="W1394" s="24"/>
      <c r="X1394" s="24"/>
      <c r="Y1394" s="24"/>
      <c r="Z1394" s="24"/>
      <c r="AA1394" s="24"/>
      <c r="AB1394" s="24"/>
      <c r="AC1394" s="24"/>
    </row>
    <row r="1395">
      <c r="A1395" s="233" t="s">
        <v>194113</v>
      </c>
      <c r="B1395" s="132">
        <v>22084.0</v>
      </c>
      <c r="C1395" s="24"/>
      <c r="D1395" s="24"/>
      <c r="E1395" s="24"/>
      <c r="F1395" s="24"/>
      <c r="G1395" s="24"/>
      <c r="H1395" s="24"/>
      <c r="I1395" s="24"/>
      <c r="J1395" s="24"/>
      <c r="K1395" s="24"/>
      <c r="L1395" s="24"/>
      <c r="M1395" s="24"/>
      <c r="N1395" s="24"/>
      <c r="O1395" s="24"/>
      <c r="P1395" s="24"/>
      <c r="Q1395" s="24"/>
      <c r="R1395" s="24"/>
      <c r="S1395" s="24"/>
      <c r="T1395" s="24"/>
      <c r="U1395" s="24"/>
      <c r="V1395" s="24"/>
      <c r="W1395" s="24"/>
      <c r="X1395" s="24"/>
      <c r="Y1395" s="24"/>
      <c r="Z1395" s="24"/>
      <c r="AA1395" s="24"/>
      <c r="AB1395" s="24"/>
      <c r="AC1395" s="24"/>
    </row>
    <row r="1396">
      <c r="A1396" s="233" t="s">
        <v>193973</v>
      </c>
      <c r="B1396" s="132">
        <v>236571.0</v>
      </c>
      <c r="C1396" s="24"/>
      <c r="D1396" s="24"/>
      <c r="E1396" s="24"/>
      <c r="F1396" s="24"/>
      <c r="G1396" s="24"/>
      <c r="H1396" s="24"/>
      <c r="I1396" s="24"/>
      <c r="J1396" s="24"/>
      <c r="K1396" s="24"/>
      <c r="L1396" s="24"/>
      <c r="M1396" s="24"/>
      <c r="N1396" s="24"/>
      <c r="O1396" s="24"/>
      <c r="P1396" s="24"/>
      <c r="Q1396" s="24"/>
      <c r="R1396" s="24"/>
      <c r="S1396" s="24"/>
      <c r="T1396" s="24"/>
      <c r="U1396" s="24"/>
      <c r="V1396" s="24"/>
      <c r="W1396" s="24"/>
      <c r="X1396" s="24"/>
      <c r="Y1396" s="24"/>
      <c r="Z1396" s="24"/>
      <c r="AA1396" s="24"/>
      <c r="AB1396" s="24"/>
      <c r="AC1396" s="24"/>
    </row>
    <row r="1397">
      <c r="A1397" s="233" t="s">
        <v>194114</v>
      </c>
      <c r="B1397" s="132">
        <v>928169.0</v>
      </c>
      <c r="C1397" s="24"/>
      <c r="D1397" s="24"/>
      <c r="E1397" s="24"/>
      <c r="F1397" s="24"/>
      <c r="G1397" s="24"/>
      <c r="H1397" s="24"/>
      <c r="I1397" s="24"/>
      <c r="J1397" s="24"/>
      <c r="K1397" s="24"/>
      <c r="L1397" s="24"/>
      <c r="M1397" s="24"/>
      <c r="N1397" s="24"/>
      <c r="O1397" s="24"/>
      <c r="P1397" s="24"/>
      <c r="Q1397" s="24"/>
      <c r="R1397" s="24"/>
      <c r="S1397" s="24"/>
      <c r="T1397" s="24"/>
      <c r="U1397" s="24"/>
      <c r="V1397" s="24"/>
      <c r="W1397" s="24"/>
      <c r="X1397" s="24"/>
      <c r="Y1397" s="24"/>
      <c r="Z1397" s="24"/>
      <c r="AA1397" s="24"/>
      <c r="AB1397" s="24"/>
      <c r="AC1397" s="24"/>
    </row>
    <row r="1398">
      <c r="A1398" s="233" t="s">
        <v>193975</v>
      </c>
      <c r="B1398" s="24" t="s">
        <v>2505</v>
      </c>
      <c r="C1398" s="24"/>
      <c r="D1398" s="24"/>
      <c r="E1398" s="24"/>
      <c r="F1398" s="24"/>
      <c r="G1398" s="24"/>
      <c r="H1398" s="24"/>
      <c r="I1398" s="24"/>
      <c r="J1398" s="24"/>
      <c r="K1398" s="24"/>
      <c r="L1398" s="24"/>
      <c r="M1398" s="24"/>
      <c r="N1398" s="24"/>
      <c r="O1398" s="24"/>
      <c r="P1398" s="24"/>
      <c r="Q1398" s="24"/>
      <c r="R1398" s="24"/>
      <c r="S1398" s="24"/>
      <c r="T1398" s="24"/>
      <c r="U1398" s="24"/>
      <c r="V1398" s="24"/>
      <c r="W1398" s="24"/>
      <c r="X1398" s="24"/>
      <c r="Y1398" s="24"/>
      <c r="Z1398" s="24"/>
      <c r="AA1398" s="24"/>
      <c r="AB1398" s="24"/>
      <c r="AC1398" s="24"/>
    </row>
    <row r="1399">
      <c r="A1399" s="233" t="s">
        <v>193831</v>
      </c>
      <c r="B1399" s="132">
        <v>283205.0</v>
      </c>
      <c r="C1399" s="24"/>
      <c r="D1399" s="24"/>
      <c r="E1399" s="24"/>
      <c r="F1399" s="24"/>
      <c r="G1399" s="24"/>
      <c r="H1399" s="24"/>
      <c r="I1399" s="24"/>
      <c r="J1399" s="24"/>
      <c r="K1399" s="24"/>
      <c r="L1399" s="24"/>
      <c r="M1399" s="24"/>
      <c r="N1399" s="24"/>
      <c r="O1399" s="24"/>
      <c r="P1399" s="24"/>
      <c r="Q1399" s="24"/>
      <c r="R1399" s="24"/>
      <c r="S1399" s="24"/>
      <c r="T1399" s="24"/>
      <c r="U1399" s="24"/>
      <c r="V1399" s="24"/>
      <c r="W1399" s="24"/>
      <c r="X1399" s="24"/>
      <c r="Y1399" s="24"/>
      <c r="Z1399" s="24"/>
      <c r="AA1399" s="24"/>
      <c r="AB1399" s="24"/>
      <c r="AC1399" s="24"/>
    </row>
    <row r="1400">
      <c r="A1400" s="233" t="s">
        <v>194115</v>
      </c>
      <c r="B1400" s="132">
        <v>1917953.0</v>
      </c>
      <c r="C1400" s="24"/>
      <c r="D1400" s="24"/>
      <c r="E1400" s="24"/>
      <c r="F1400" s="24"/>
      <c r="G1400" s="24"/>
      <c r="H1400" s="24"/>
      <c r="I1400" s="24"/>
      <c r="J1400" s="24"/>
      <c r="K1400" s="24"/>
      <c r="L1400" s="24"/>
      <c r="M1400" s="24"/>
      <c r="N1400" s="24"/>
      <c r="O1400" s="24"/>
      <c r="P1400" s="24"/>
      <c r="Q1400" s="24"/>
      <c r="R1400" s="24"/>
      <c r="S1400" s="24"/>
      <c r="T1400" s="24"/>
      <c r="U1400" s="24"/>
      <c r="V1400" s="24"/>
      <c r="W1400" s="24"/>
      <c r="X1400" s="24"/>
      <c r="Y1400" s="24"/>
      <c r="Z1400" s="24"/>
      <c r="AA1400" s="24"/>
      <c r="AB1400" s="24"/>
      <c r="AC1400" s="24"/>
    </row>
    <row r="1401">
      <c r="A1401" s="233" t="s">
        <v>185506</v>
      </c>
      <c r="B1401" s="24" t="s">
        <v>2505</v>
      </c>
      <c r="C1401" s="24"/>
      <c r="D1401" s="24"/>
      <c r="E1401" s="24"/>
      <c r="F1401" s="24"/>
      <c r="G1401" s="24"/>
      <c r="H1401" s="24"/>
      <c r="I1401" s="24"/>
      <c r="J1401" s="24"/>
      <c r="K1401" s="24"/>
      <c r="L1401" s="24"/>
      <c r="M1401" s="24"/>
      <c r="N1401" s="24"/>
      <c r="O1401" s="24"/>
      <c r="P1401" s="24"/>
      <c r="Q1401" s="24"/>
      <c r="R1401" s="24"/>
      <c r="S1401" s="24"/>
      <c r="T1401" s="24"/>
      <c r="U1401" s="24"/>
      <c r="V1401" s="24"/>
      <c r="W1401" s="24"/>
      <c r="X1401" s="24"/>
      <c r="Y1401" s="24"/>
      <c r="Z1401" s="24"/>
      <c r="AA1401" s="24"/>
      <c r="AB1401" s="24"/>
      <c r="AC1401" s="24"/>
    </row>
    <row r="1402">
      <c r="A1402" s="233" t="s">
        <v>194116</v>
      </c>
      <c r="B1402" s="132">
        <v>3933810.0</v>
      </c>
      <c r="C1402" s="24"/>
      <c r="D1402" s="24"/>
      <c r="E1402" s="24"/>
      <c r="F1402" s="24"/>
      <c r="G1402" s="24"/>
      <c r="H1402" s="24"/>
      <c r="I1402" s="24"/>
      <c r="J1402" s="24"/>
      <c r="K1402" s="24"/>
      <c r="L1402" s="24"/>
      <c r="M1402" s="24"/>
      <c r="N1402" s="24"/>
      <c r="O1402" s="24"/>
      <c r="P1402" s="24"/>
      <c r="Q1402" s="24"/>
      <c r="R1402" s="24"/>
      <c r="S1402" s="24"/>
      <c r="T1402" s="24"/>
      <c r="U1402" s="24"/>
      <c r="V1402" s="24"/>
      <c r="W1402" s="24"/>
      <c r="X1402" s="24"/>
      <c r="Y1402" s="24"/>
      <c r="Z1402" s="24"/>
      <c r="AA1402" s="24"/>
      <c r="AB1402" s="24"/>
      <c r="AC1402" s="24"/>
    </row>
    <row r="1403">
      <c r="A1403" s="233" t="s">
        <v>194117</v>
      </c>
      <c r="B1403" s="132">
        <v>256139.0</v>
      </c>
      <c r="C1403" s="24"/>
      <c r="D1403" s="24"/>
      <c r="E1403" s="24"/>
      <c r="F1403" s="24"/>
      <c r="G1403" s="24"/>
      <c r="H1403" s="24"/>
      <c r="I1403" s="24"/>
      <c r="J1403" s="24"/>
      <c r="K1403" s="24"/>
      <c r="L1403" s="24"/>
      <c r="M1403" s="24"/>
      <c r="N1403" s="24"/>
      <c r="O1403" s="24"/>
      <c r="P1403" s="24"/>
      <c r="Q1403" s="24"/>
      <c r="R1403" s="24"/>
      <c r="S1403" s="24"/>
      <c r="T1403" s="24"/>
      <c r="U1403" s="24"/>
      <c r="V1403" s="24"/>
      <c r="W1403" s="24"/>
      <c r="X1403" s="24"/>
      <c r="Y1403" s="24"/>
      <c r="Z1403" s="24"/>
      <c r="AA1403" s="24"/>
      <c r="AB1403" s="24"/>
      <c r="AC1403" s="24"/>
    </row>
    <row r="1404">
      <c r="A1404" s="233" t="s">
        <v>194118</v>
      </c>
      <c r="B1404" s="132">
        <v>16472.0</v>
      </c>
      <c r="C1404" s="24"/>
      <c r="D1404" s="24"/>
      <c r="E1404" s="24"/>
      <c r="F1404" s="24"/>
      <c r="G1404" s="24"/>
      <c r="H1404" s="24"/>
      <c r="I1404" s="24"/>
      <c r="J1404" s="24"/>
      <c r="K1404" s="24"/>
      <c r="L1404" s="24"/>
      <c r="M1404" s="24"/>
      <c r="N1404" s="24"/>
      <c r="O1404" s="24"/>
      <c r="P1404" s="24"/>
      <c r="Q1404" s="24"/>
      <c r="R1404" s="24"/>
      <c r="S1404" s="24"/>
      <c r="T1404" s="24"/>
      <c r="U1404" s="24"/>
      <c r="V1404" s="24"/>
      <c r="W1404" s="24"/>
      <c r="X1404" s="24"/>
      <c r="Y1404" s="24"/>
      <c r="Z1404" s="24"/>
      <c r="AA1404" s="24"/>
      <c r="AB1404" s="24"/>
      <c r="AC1404" s="24"/>
    </row>
    <row r="1405">
      <c r="A1405" s="233" t="s">
        <v>194119</v>
      </c>
      <c r="B1405" s="132">
        <v>8275652.0</v>
      </c>
      <c r="C1405" s="24"/>
      <c r="D1405" s="24"/>
      <c r="E1405" s="24"/>
      <c r="F1405" s="24"/>
      <c r="G1405" s="24"/>
      <c r="H1405" s="24"/>
      <c r="I1405" s="24"/>
      <c r="J1405" s="24"/>
      <c r="K1405" s="24"/>
      <c r="L1405" s="24"/>
      <c r="M1405" s="24"/>
      <c r="N1405" s="24"/>
      <c r="O1405" s="24"/>
      <c r="P1405" s="24"/>
      <c r="Q1405" s="24"/>
      <c r="R1405" s="24"/>
      <c r="S1405" s="24"/>
      <c r="T1405" s="24"/>
      <c r="U1405" s="24"/>
      <c r="V1405" s="24"/>
      <c r="W1405" s="24"/>
      <c r="X1405" s="24"/>
      <c r="Y1405" s="24"/>
      <c r="Z1405" s="24"/>
      <c r="AA1405" s="24"/>
      <c r="AB1405" s="24"/>
      <c r="AC1405" s="24"/>
    </row>
    <row r="1406">
      <c r="A1406" s="233" t="s">
        <v>193278</v>
      </c>
      <c r="B1406" s="24" t="s">
        <v>2505</v>
      </c>
      <c r="C1406" s="24"/>
      <c r="D1406" s="24"/>
      <c r="E1406" s="24"/>
      <c r="F1406" s="24"/>
      <c r="G1406" s="24"/>
      <c r="H1406" s="24"/>
      <c r="I1406" s="24"/>
      <c r="J1406" s="24"/>
      <c r="K1406" s="24"/>
      <c r="L1406" s="24"/>
      <c r="M1406" s="24"/>
      <c r="N1406" s="24"/>
      <c r="O1406" s="24"/>
      <c r="P1406" s="24"/>
      <c r="Q1406" s="24"/>
      <c r="R1406" s="24"/>
      <c r="S1406" s="24"/>
      <c r="T1406" s="24"/>
      <c r="U1406" s="24"/>
      <c r="V1406" s="24"/>
      <c r="W1406" s="24"/>
      <c r="X1406" s="24"/>
      <c r="Y1406" s="24"/>
      <c r="Z1406" s="24"/>
      <c r="AA1406" s="24"/>
      <c r="AB1406" s="24"/>
      <c r="AC1406" s="24"/>
    </row>
    <row r="1407">
      <c r="A1407" s="233" t="s">
        <v>194120</v>
      </c>
      <c r="B1407" s="132">
        <v>78918.0</v>
      </c>
      <c r="C1407" s="24"/>
      <c r="D1407" s="24"/>
      <c r="E1407" s="24"/>
      <c r="F1407" s="24"/>
      <c r="G1407" s="24"/>
      <c r="H1407" s="24"/>
      <c r="I1407" s="24"/>
      <c r="J1407" s="24"/>
      <c r="K1407" s="24"/>
      <c r="L1407" s="24"/>
      <c r="M1407" s="24"/>
      <c r="N1407" s="24"/>
      <c r="O1407" s="24"/>
      <c r="P1407" s="24"/>
      <c r="Q1407" s="24"/>
      <c r="R1407" s="24"/>
      <c r="S1407" s="24"/>
      <c r="T1407" s="24"/>
      <c r="U1407" s="24"/>
      <c r="V1407" s="24"/>
      <c r="W1407" s="24"/>
      <c r="X1407" s="24"/>
      <c r="Y1407" s="24"/>
      <c r="Z1407" s="24"/>
      <c r="AA1407" s="24"/>
      <c r="AB1407" s="24"/>
      <c r="AC1407" s="24"/>
    </row>
    <row r="1408">
      <c r="A1408" s="233" t="s">
        <v>194121</v>
      </c>
      <c r="B1408" s="132">
        <v>290160.0</v>
      </c>
      <c r="C1408" s="24"/>
      <c r="D1408" s="24"/>
      <c r="E1408" s="24"/>
      <c r="F1408" s="24"/>
      <c r="G1408" s="24"/>
      <c r="H1408" s="24"/>
      <c r="I1408" s="24"/>
      <c r="J1408" s="24"/>
      <c r="K1408" s="24"/>
      <c r="L1408" s="24"/>
      <c r="M1408" s="24"/>
      <c r="N1408" s="24"/>
      <c r="O1408" s="24"/>
      <c r="P1408" s="24"/>
      <c r="Q1408" s="24"/>
      <c r="R1408" s="24"/>
      <c r="S1408" s="24"/>
      <c r="T1408" s="24"/>
      <c r="U1408" s="24"/>
      <c r="V1408" s="24"/>
      <c r="W1408" s="24"/>
      <c r="X1408" s="24"/>
      <c r="Y1408" s="24"/>
      <c r="Z1408" s="24"/>
      <c r="AA1408" s="24"/>
      <c r="AB1408" s="24"/>
      <c r="AC1408" s="24"/>
    </row>
    <row r="1409">
      <c r="A1409" s="233" t="s">
        <v>194122</v>
      </c>
      <c r="B1409" s="132">
        <v>109168.0</v>
      </c>
      <c r="C1409" s="24"/>
      <c r="D1409" s="24"/>
      <c r="E1409" s="24"/>
      <c r="F1409" s="24"/>
      <c r="G1409" s="24"/>
      <c r="H1409" s="24"/>
      <c r="I1409" s="24"/>
      <c r="J1409" s="24"/>
      <c r="K1409" s="24"/>
      <c r="L1409" s="24"/>
      <c r="M1409" s="24"/>
      <c r="N1409" s="24"/>
      <c r="O1409" s="24"/>
      <c r="P1409" s="24"/>
      <c r="Q1409" s="24"/>
      <c r="R1409" s="24"/>
      <c r="S1409" s="24"/>
      <c r="T1409" s="24"/>
      <c r="U1409" s="24"/>
      <c r="V1409" s="24"/>
      <c r="W1409" s="24"/>
      <c r="X1409" s="24"/>
      <c r="Y1409" s="24"/>
      <c r="Z1409" s="24"/>
      <c r="AA1409" s="24"/>
      <c r="AB1409" s="24"/>
      <c r="AC1409" s="24"/>
    </row>
    <row r="1410">
      <c r="A1410" s="233" t="s">
        <v>192185</v>
      </c>
      <c r="B1410" s="24" t="s">
        <v>2505</v>
      </c>
      <c r="C1410" s="24"/>
      <c r="D1410" s="24"/>
      <c r="E1410" s="24"/>
      <c r="F1410" s="24"/>
      <c r="G1410" s="24"/>
      <c r="H1410" s="24"/>
      <c r="I1410" s="24"/>
      <c r="J1410" s="24"/>
      <c r="K1410" s="24"/>
      <c r="L1410" s="24"/>
      <c r="M1410" s="24"/>
      <c r="N1410" s="24"/>
      <c r="O1410" s="24"/>
      <c r="P1410" s="24"/>
      <c r="Q1410" s="24"/>
      <c r="R1410" s="24"/>
      <c r="S1410" s="24"/>
      <c r="T1410" s="24"/>
      <c r="U1410" s="24"/>
      <c r="V1410" s="24"/>
      <c r="W1410" s="24"/>
      <c r="X1410" s="24"/>
      <c r="Y1410" s="24"/>
      <c r="Z1410" s="24"/>
      <c r="AA1410" s="24"/>
      <c r="AB1410" s="24"/>
      <c r="AC1410" s="24"/>
    </row>
    <row r="1411">
      <c r="A1411" s="233" t="s">
        <v>194123</v>
      </c>
      <c r="B1411" s="132">
        <v>1079214.0</v>
      </c>
      <c r="C1411" s="24"/>
      <c r="D1411" s="24"/>
      <c r="E1411" s="24"/>
      <c r="F1411" s="24"/>
      <c r="G1411" s="24"/>
      <c r="H1411" s="24"/>
      <c r="I1411" s="24"/>
      <c r="J1411" s="24"/>
      <c r="K1411" s="24"/>
      <c r="L1411" s="24"/>
      <c r="M1411" s="24"/>
      <c r="N1411" s="24"/>
      <c r="O1411" s="24"/>
      <c r="P1411" s="24"/>
      <c r="Q1411" s="24"/>
      <c r="R1411" s="24"/>
      <c r="S1411" s="24"/>
      <c r="T1411" s="24"/>
      <c r="U1411" s="24"/>
      <c r="V1411" s="24"/>
      <c r="W1411" s="24"/>
      <c r="X1411" s="24"/>
      <c r="Y1411" s="24"/>
      <c r="Z1411" s="24"/>
      <c r="AA1411" s="24"/>
      <c r="AB1411" s="24"/>
      <c r="AC1411" s="24"/>
    </row>
    <row r="1412">
      <c r="A1412" s="233" t="s">
        <v>194124</v>
      </c>
      <c r="B1412" s="132">
        <v>722971.0</v>
      </c>
      <c r="C1412" s="24"/>
      <c r="D1412" s="24"/>
      <c r="E1412" s="24"/>
      <c r="F1412" s="24"/>
      <c r="G1412" s="24"/>
      <c r="H1412" s="24"/>
      <c r="I1412" s="24"/>
      <c r="J1412" s="24"/>
      <c r="K1412" s="24"/>
      <c r="L1412" s="24"/>
      <c r="M1412" s="24"/>
      <c r="N1412" s="24"/>
      <c r="O1412" s="24"/>
      <c r="P1412" s="24"/>
      <c r="Q1412" s="24"/>
      <c r="R1412" s="24"/>
      <c r="S1412" s="24"/>
      <c r="T1412" s="24"/>
      <c r="U1412" s="24"/>
      <c r="V1412" s="24"/>
      <c r="W1412" s="24"/>
      <c r="X1412" s="24"/>
      <c r="Y1412" s="24"/>
      <c r="Z1412" s="24"/>
      <c r="AA1412" s="24"/>
      <c r="AB1412" s="24"/>
      <c r="AC1412" s="24"/>
    </row>
    <row r="1413">
      <c r="A1413" s="233" t="s">
        <v>194125</v>
      </c>
      <c r="B1413" s="132">
        <v>247091.0</v>
      </c>
      <c r="C1413" s="24"/>
      <c r="D1413" s="24"/>
      <c r="E1413" s="24"/>
      <c r="F1413" s="24"/>
      <c r="G1413" s="24"/>
      <c r="H1413" s="24"/>
      <c r="I1413" s="24"/>
      <c r="J1413" s="24"/>
      <c r="K1413" s="24"/>
      <c r="L1413" s="24"/>
      <c r="M1413" s="24"/>
      <c r="N1413" s="24"/>
      <c r="O1413" s="24"/>
      <c r="P1413" s="24"/>
      <c r="Q1413" s="24"/>
      <c r="R1413" s="24"/>
      <c r="S1413" s="24"/>
      <c r="T1413" s="24"/>
      <c r="U1413" s="24"/>
      <c r="V1413" s="24"/>
      <c r="W1413" s="24"/>
      <c r="X1413" s="24"/>
      <c r="Y1413" s="24"/>
      <c r="Z1413" s="24"/>
      <c r="AA1413" s="24"/>
      <c r="AB1413" s="24"/>
      <c r="AC1413" s="24"/>
    </row>
    <row r="1414">
      <c r="A1414" s="233" t="s">
        <v>194126</v>
      </c>
      <c r="B1414" s="132">
        <v>1807349.0</v>
      </c>
      <c r="C1414" s="24"/>
      <c r="D1414" s="24"/>
      <c r="E1414" s="24"/>
      <c r="F1414" s="24"/>
      <c r="G1414" s="24"/>
      <c r="H1414" s="24"/>
      <c r="I1414" s="24"/>
      <c r="J1414" s="24"/>
      <c r="K1414" s="24"/>
      <c r="L1414" s="24"/>
      <c r="M1414" s="24"/>
      <c r="N1414" s="24"/>
      <c r="O1414" s="24"/>
      <c r="P1414" s="24"/>
      <c r="Q1414" s="24"/>
      <c r="R1414" s="24"/>
      <c r="S1414" s="24"/>
      <c r="T1414" s="24"/>
      <c r="U1414" s="24"/>
      <c r="V1414" s="24"/>
      <c r="W1414" s="24"/>
      <c r="X1414" s="24"/>
      <c r="Y1414" s="24"/>
      <c r="Z1414" s="24"/>
      <c r="AA1414" s="24"/>
      <c r="AB1414" s="24"/>
      <c r="AC1414" s="24"/>
    </row>
    <row r="1415">
      <c r="A1415" s="233" t="s">
        <v>194127</v>
      </c>
      <c r="B1415" s="132">
        <v>3618065.0</v>
      </c>
      <c r="C1415" s="24"/>
      <c r="D1415" s="24"/>
      <c r="E1415" s="24"/>
      <c r="F1415" s="24"/>
      <c r="G1415" s="24"/>
      <c r="H1415" s="24"/>
      <c r="I1415" s="24"/>
      <c r="J1415" s="24"/>
      <c r="K1415" s="24"/>
      <c r="L1415" s="24"/>
      <c r="M1415" s="24"/>
      <c r="N1415" s="24"/>
      <c r="O1415" s="24"/>
      <c r="P1415" s="24"/>
      <c r="Q1415" s="24"/>
      <c r="R1415" s="24"/>
      <c r="S1415" s="24"/>
      <c r="T1415" s="24"/>
      <c r="U1415" s="24"/>
      <c r="V1415" s="24"/>
      <c r="W1415" s="24"/>
      <c r="X1415" s="24"/>
      <c r="Y1415" s="24"/>
      <c r="Z1415" s="24"/>
      <c r="AA1415" s="24"/>
      <c r="AB1415" s="24"/>
      <c r="AC1415" s="24"/>
    </row>
    <row r="1416">
      <c r="A1416" s="233" t="s">
        <v>194128</v>
      </c>
      <c r="B1416" s="132">
        <v>275093.0</v>
      </c>
      <c r="C1416" s="24"/>
      <c r="D1416" s="24"/>
      <c r="E1416" s="24"/>
      <c r="F1416" s="24"/>
      <c r="G1416" s="24"/>
      <c r="H1416" s="24"/>
      <c r="I1416" s="24"/>
      <c r="J1416" s="24"/>
      <c r="K1416" s="24"/>
      <c r="L1416" s="24"/>
      <c r="M1416" s="24"/>
      <c r="N1416" s="24"/>
      <c r="O1416" s="24"/>
      <c r="P1416" s="24"/>
      <c r="Q1416" s="24"/>
      <c r="R1416" s="24"/>
      <c r="S1416" s="24"/>
      <c r="T1416" s="24"/>
      <c r="U1416" s="24"/>
      <c r="V1416" s="24"/>
      <c r="W1416" s="24"/>
      <c r="X1416" s="24"/>
      <c r="Y1416" s="24"/>
      <c r="Z1416" s="24"/>
      <c r="AA1416" s="24"/>
      <c r="AB1416" s="24"/>
      <c r="AC1416" s="24"/>
    </row>
    <row r="1417">
      <c r="A1417" s="233" t="s">
        <v>194129</v>
      </c>
      <c r="B1417" s="132">
        <v>891130.0</v>
      </c>
      <c r="C1417" s="24"/>
      <c r="D1417" s="24"/>
      <c r="E1417" s="24"/>
      <c r="F1417" s="24"/>
      <c r="G1417" s="24"/>
      <c r="H1417" s="24"/>
      <c r="I1417" s="24"/>
      <c r="J1417" s="24"/>
      <c r="K1417" s="24"/>
      <c r="L1417" s="24"/>
      <c r="M1417" s="24"/>
      <c r="N1417" s="24"/>
      <c r="O1417" s="24"/>
      <c r="P1417" s="24"/>
      <c r="Q1417" s="24"/>
      <c r="R1417" s="24"/>
      <c r="S1417" s="24"/>
      <c r="T1417" s="24"/>
      <c r="U1417" s="24"/>
      <c r="V1417" s="24"/>
      <c r="W1417" s="24"/>
      <c r="X1417" s="24"/>
      <c r="Y1417" s="24"/>
      <c r="Z1417" s="24"/>
      <c r="AA1417" s="24"/>
      <c r="AB1417" s="24"/>
      <c r="AC1417" s="24"/>
    </row>
    <row r="1418">
      <c r="A1418" s="233" t="s">
        <v>194130</v>
      </c>
      <c r="B1418" s="132">
        <v>156406.0</v>
      </c>
      <c r="C1418" s="24"/>
      <c r="D1418" s="24"/>
      <c r="E1418" s="24"/>
      <c r="F1418" s="24"/>
      <c r="G1418" s="24"/>
      <c r="H1418" s="24"/>
      <c r="I1418" s="24"/>
      <c r="J1418" s="24"/>
      <c r="K1418" s="24"/>
      <c r="L1418" s="24"/>
      <c r="M1418" s="24"/>
      <c r="N1418" s="24"/>
      <c r="O1418" s="24"/>
      <c r="P1418" s="24"/>
      <c r="Q1418" s="24"/>
      <c r="R1418" s="24"/>
      <c r="S1418" s="24"/>
      <c r="T1418" s="24"/>
      <c r="U1418" s="24"/>
      <c r="V1418" s="24"/>
      <c r="W1418" s="24"/>
      <c r="X1418" s="24"/>
      <c r="Y1418" s="24"/>
      <c r="Z1418" s="24"/>
      <c r="AA1418" s="24"/>
      <c r="AB1418" s="24"/>
      <c r="AC1418" s="24"/>
    </row>
    <row r="1419">
      <c r="A1419" s="233" t="s">
        <v>194131</v>
      </c>
      <c r="B1419" s="132">
        <v>370070.0</v>
      </c>
      <c r="C1419" s="24"/>
      <c r="D1419" s="24"/>
      <c r="E1419" s="24"/>
      <c r="F1419" s="24"/>
      <c r="G1419" s="24"/>
      <c r="H1419" s="24"/>
      <c r="I1419" s="24"/>
      <c r="J1419" s="24"/>
      <c r="K1419" s="24"/>
      <c r="L1419" s="24"/>
      <c r="M1419" s="24"/>
      <c r="N1419" s="24"/>
      <c r="O1419" s="24"/>
      <c r="P1419" s="24"/>
      <c r="Q1419" s="24"/>
      <c r="R1419" s="24"/>
      <c r="S1419" s="24"/>
      <c r="T1419" s="24"/>
      <c r="U1419" s="24"/>
      <c r="V1419" s="24"/>
      <c r="W1419" s="24"/>
      <c r="X1419" s="24"/>
      <c r="Y1419" s="24"/>
      <c r="Z1419" s="24"/>
      <c r="AA1419" s="24"/>
      <c r="AB1419" s="24"/>
      <c r="AC1419" s="24"/>
    </row>
    <row r="1420">
      <c r="A1420" s="233" t="s">
        <v>194132</v>
      </c>
      <c r="B1420" s="132">
        <v>527702.0</v>
      </c>
      <c r="C1420" s="24"/>
      <c r="D1420" s="24"/>
      <c r="E1420" s="24"/>
      <c r="F1420" s="24"/>
      <c r="G1420" s="24"/>
      <c r="H1420" s="24"/>
      <c r="I1420" s="24"/>
      <c r="J1420" s="24"/>
      <c r="K1420" s="24"/>
      <c r="L1420" s="24"/>
      <c r="M1420" s="24"/>
      <c r="N1420" s="24"/>
      <c r="O1420" s="24"/>
      <c r="P1420" s="24"/>
      <c r="Q1420" s="24"/>
      <c r="R1420" s="24"/>
      <c r="S1420" s="24"/>
      <c r="T1420" s="24"/>
      <c r="U1420" s="24"/>
      <c r="V1420" s="24"/>
      <c r="W1420" s="24"/>
      <c r="X1420" s="24"/>
      <c r="Y1420" s="24"/>
      <c r="Z1420" s="24"/>
      <c r="AA1420" s="24"/>
      <c r="AB1420" s="24"/>
      <c r="AC1420" s="24"/>
    </row>
    <row r="1421">
      <c r="A1421" s="233" t="s">
        <v>194133</v>
      </c>
      <c r="B1421" s="132">
        <v>167993.0</v>
      </c>
      <c r="C1421" s="24"/>
      <c r="D1421" s="24"/>
      <c r="E1421" s="24"/>
      <c r="F1421" s="24"/>
      <c r="G1421" s="24"/>
      <c r="H1421" s="24"/>
      <c r="I1421" s="24"/>
      <c r="J1421" s="24"/>
      <c r="K1421" s="24"/>
      <c r="L1421" s="24"/>
      <c r="M1421" s="24"/>
      <c r="N1421" s="24"/>
      <c r="O1421" s="24"/>
      <c r="P1421" s="24"/>
      <c r="Q1421" s="24"/>
      <c r="R1421" s="24"/>
      <c r="S1421" s="24"/>
      <c r="T1421" s="24"/>
      <c r="U1421" s="24"/>
      <c r="V1421" s="24"/>
      <c r="W1421" s="24"/>
      <c r="X1421" s="24"/>
      <c r="Y1421" s="24"/>
      <c r="Z1421" s="24"/>
      <c r="AA1421" s="24"/>
      <c r="AB1421" s="24"/>
      <c r="AC1421" s="24"/>
    </row>
    <row r="1422">
      <c r="A1422" s="233" t="s">
        <v>194134</v>
      </c>
      <c r="B1422" s="132">
        <v>608606.0</v>
      </c>
      <c r="C1422" s="24"/>
      <c r="D1422" s="24"/>
      <c r="E1422" s="24"/>
      <c r="F1422" s="24"/>
      <c r="G1422" s="24"/>
      <c r="H1422" s="24"/>
      <c r="I1422" s="24"/>
      <c r="J1422" s="24"/>
      <c r="K1422" s="24"/>
      <c r="L1422" s="24"/>
      <c r="M1422" s="24"/>
      <c r="N1422" s="24"/>
      <c r="O1422" s="24"/>
      <c r="P1422" s="24"/>
      <c r="Q1422" s="24"/>
      <c r="R1422" s="24"/>
      <c r="S1422" s="24"/>
      <c r="T1422" s="24"/>
      <c r="U1422" s="24"/>
      <c r="V1422" s="24"/>
      <c r="W1422" s="24"/>
      <c r="X1422" s="24"/>
      <c r="Y1422" s="24"/>
      <c r="Z1422" s="24"/>
      <c r="AA1422" s="24"/>
      <c r="AB1422" s="24"/>
      <c r="AC1422" s="24"/>
    </row>
    <row r="1423">
      <c r="A1423" s="233" t="s">
        <v>194135</v>
      </c>
      <c r="B1423" s="132">
        <v>1143745.0</v>
      </c>
      <c r="C1423" s="24"/>
      <c r="D1423" s="24"/>
      <c r="E1423" s="24"/>
      <c r="F1423" s="24"/>
      <c r="G1423" s="24"/>
      <c r="H1423" s="24"/>
      <c r="I1423" s="24"/>
      <c r="J1423" s="24"/>
      <c r="K1423" s="24"/>
      <c r="L1423" s="24"/>
      <c r="M1423" s="24"/>
      <c r="N1423" s="24"/>
      <c r="O1423" s="24"/>
      <c r="P1423" s="24"/>
      <c r="Q1423" s="24"/>
      <c r="R1423" s="24"/>
      <c r="S1423" s="24"/>
      <c r="T1423" s="24"/>
      <c r="U1423" s="24"/>
      <c r="V1423" s="24"/>
      <c r="W1423" s="24"/>
      <c r="X1423" s="24"/>
      <c r="Y1423" s="24"/>
      <c r="Z1423" s="24"/>
      <c r="AA1423" s="24"/>
      <c r="AB1423" s="24"/>
      <c r="AC1423" s="24"/>
    </row>
    <row r="1424">
      <c r="A1424" s="233" t="s">
        <v>194136</v>
      </c>
      <c r="B1424" s="132">
        <v>118227.0</v>
      </c>
      <c r="C1424" s="24"/>
      <c r="D1424" s="24"/>
      <c r="E1424" s="24"/>
      <c r="F1424" s="24"/>
      <c r="G1424" s="24"/>
      <c r="H1424" s="24"/>
      <c r="I1424" s="24"/>
      <c r="J1424" s="24"/>
      <c r="K1424" s="24"/>
      <c r="L1424" s="24"/>
      <c r="M1424" s="24"/>
      <c r="N1424" s="24"/>
      <c r="O1424" s="24"/>
      <c r="P1424" s="24"/>
      <c r="Q1424" s="24"/>
      <c r="R1424" s="24"/>
      <c r="S1424" s="24"/>
      <c r="T1424" s="24"/>
      <c r="U1424" s="24"/>
      <c r="V1424" s="24"/>
      <c r="W1424" s="24"/>
      <c r="X1424" s="24"/>
      <c r="Y1424" s="24"/>
      <c r="Z1424" s="24"/>
      <c r="AA1424" s="24"/>
      <c r="AB1424" s="24"/>
      <c r="AC1424" s="24"/>
    </row>
    <row r="1425">
      <c r="A1425" s="233" t="s">
        <v>194137</v>
      </c>
      <c r="B1425" s="132">
        <v>204026.0</v>
      </c>
      <c r="C1425" s="24"/>
      <c r="D1425" s="24"/>
      <c r="E1425" s="24"/>
      <c r="F1425" s="24"/>
      <c r="G1425" s="24"/>
      <c r="H1425" s="24"/>
      <c r="I1425" s="24"/>
      <c r="J1425" s="24"/>
      <c r="K1425" s="24"/>
      <c r="L1425" s="24"/>
      <c r="M1425" s="24"/>
      <c r="N1425" s="24"/>
      <c r="O1425" s="24"/>
      <c r="P1425" s="24"/>
      <c r="Q1425" s="24"/>
      <c r="R1425" s="24"/>
      <c r="S1425" s="24"/>
      <c r="T1425" s="24"/>
      <c r="U1425" s="24"/>
      <c r="V1425" s="24"/>
      <c r="W1425" s="24"/>
      <c r="X1425" s="24"/>
      <c r="Y1425" s="24"/>
      <c r="Z1425" s="24"/>
      <c r="AA1425" s="24"/>
      <c r="AB1425" s="24"/>
      <c r="AC1425" s="24"/>
    </row>
    <row r="1426">
      <c r="A1426" s="233" t="s">
        <v>194138</v>
      </c>
      <c r="B1426" s="132">
        <v>1168110.0</v>
      </c>
      <c r="C1426" s="24"/>
      <c r="D1426" s="24"/>
      <c r="E1426" s="24"/>
      <c r="F1426" s="24"/>
      <c r="G1426" s="24"/>
      <c r="H1426" s="24"/>
      <c r="I1426" s="24"/>
      <c r="J1426" s="24"/>
      <c r="K1426" s="24"/>
      <c r="L1426" s="24"/>
      <c r="M1426" s="24"/>
      <c r="N1426" s="24"/>
      <c r="O1426" s="24"/>
      <c r="P1426" s="24"/>
      <c r="Q1426" s="24"/>
      <c r="R1426" s="24"/>
      <c r="S1426" s="24"/>
      <c r="T1426" s="24"/>
      <c r="U1426" s="24"/>
      <c r="V1426" s="24"/>
      <c r="W1426" s="24"/>
      <c r="X1426" s="24"/>
      <c r="Y1426" s="24"/>
      <c r="Z1426" s="24"/>
      <c r="AA1426" s="24"/>
      <c r="AB1426" s="24"/>
      <c r="AC1426" s="24"/>
    </row>
    <row r="1427">
      <c r="A1427" s="233" t="s">
        <v>194139</v>
      </c>
      <c r="B1427" s="132">
        <v>6635674.0</v>
      </c>
      <c r="C1427" s="24"/>
      <c r="D1427" s="24"/>
      <c r="E1427" s="24"/>
      <c r="F1427" s="24"/>
      <c r="G1427" s="24"/>
      <c r="H1427" s="24"/>
      <c r="I1427" s="24"/>
      <c r="J1427" s="24"/>
      <c r="K1427" s="24"/>
      <c r="L1427" s="24"/>
      <c r="M1427" s="24"/>
      <c r="N1427" s="24"/>
      <c r="O1427" s="24"/>
      <c r="P1427" s="24"/>
      <c r="Q1427" s="24"/>
      <c r="R1427" s="24"/>
      <c r="S1427" s="24"/>
      <c r="T1427" s="24"/>
      <c r="U1427" s="24"/>
      <c r="V1427" s="24"/>
      <c r="W1427" s="24"/>
      <c r="X1427" s="24"/>
      <c r="Y1427" s="24"/>
      <c r="Z1427" s="24"/>
      <c r="AA1427" s="24"/>
      <c r="AB1427" s="24"/>
      <c r="AC1427" s="24"/>
    </row>
    <row r="1428">
      <c r="A1428" s="233" t="s">
        <v>194140</v>
      </c>
      <c r="B1428" s="132">
        <v>5061046.0</v>
      </c>
      <c r="C1428" s="24"/>
      <c r="D1428" s="24"/>
      <c r="E1428" s="24"/>
      <c r="F1428" s="24"/>
      <c r="G1428" s="24"/>
      <c r="H1428" s="24"/>
      <c r="I1428" s="24"/>
      <c r="J1428" s="24"/>
      <c r="K1428" s="24"/>
      <c r="L1428" s="24"/>
      <c r="M1428" s="24"/>
      <c r="N1428" s="24"/>
      <c r="O1428" s="24"/>
      <c r="P1428" s="24"/>
      <c r="Q1428" s="24"/>
      <c r="R1428" s="24"/>
      <c r="S1428" s="24"/>
      <c r="T1428" s="24"/>
      <c r="U1428" s="24"/>
      <c r="V1428" s="24"/>
      <c r="W1428" s="24"/>
      <c r="X1428" s="24"/>
      <c r="Y1428" s="24"/>
      <c r="Z1428" s="24"/>
      <c r="AA1428" s="24"/>
      <c r="AB1428" s="24"/>
      <c r="AC1428" s="24"/>
    </row>
    <row r="1429">
      <c r="A1429" s="233" t="s">
        <v>194141</v>
      </c>
      <c r="B1429" s="132">
        <v>1075418.0</v>
      </c>
      <c r="C1429" s="24"/>
      <c r="D1429" s="24"/>
      <c r="E1429" s="24"/>
      <c r="F1429" s="24"/>
      <c r="G1429" s="24"/>
      <c r="H1429" s="24"/>
      <c r="I1429" s="24"/>
      <c r="J1429" s="24"/>
      <c r="K1429" s="24"/>
      <c r="L1429" s="24"/>
      <c r="M1429" s="24"/>
      <c r="N1429" s="24"/>
      <c r="O1429" s="24"/>
      <c r="P1429" s="24"/>
      <c r="Q1429" s="24"/>
      <c r="R1429" s="24"/>
      <c r="S1429" s="24"/>
      <c r="T1429" s="24"/>
      <c r="U1429" s="24"/>
      <c r="V1429" s="24"/>
      <c r="W1429" s="24"/>
      <c r="X1429" s="24"/>
      <c r="Y1429" s="24"/>
      <c r="Z1429" s="24"/>
      <c r="AA1429" s="24"/>
      <c r="AB1429" s="24"/>
      <c r="AC1429" s="24"/>
    </row>
    <row r="1430">
      <c r="A1430" s="233" t="s">
        <v>194142</v>
      </c>
      <c r="B1430" s="132">
        <v>3965520.0</v>
      </c>
      <c r="C1430" s="24"/>
      <c r="D1430" s="24"/>
      <c r="E1430" s="24"/>
      <c r="F1430" s="24"/>
      <c r="G1430" s="24"/>
      <c r="H1430" s="24"/>
      <c r="I1430" s="24"/>
      <c r="J1430" s="24"/>
      <c r="K1430" s="24"/>
      <c r="L1430" s="24"/>
      <c r="M1430" s="24"/>
      <c r="N1430" s="24"/>
      <c r="O1430" s="24"/>
      <c r="P1430" s="24"/>
      <c r="Q1430" s="24"/>
      <c r="R1430" s="24"/>
      <c r="S1430" s="24"/>
      <c r="T1430" s="24"/>
      <c r="U1430" s="24"/>
      <c r="V1430" s="24"/>
      <c r="W1430" s="24"/>
      <c r="X1430" s="24"/>
      <c r="Y1430" s="24"/>
      <c r="Z1430" s="24"/>
      <c r="AA1430" s="24"/>
      <c r="AB1430" s="24"/>
      <c r="AC1430" s="24"/>
    </row>
    <row r="1431">
      <c r="A1431" s="233" t="s">
        <v>194143</v>
      </c>
      <c r="B1431" s="132">
        <v>2109645.0</v>
      </c>
      <c r="C1431" s="24"/>
      <c r="D1431" s="24"/>
      <c r="E1431" s="24"/>
      <c r="F1431" s="24"/>
      <c r="G1431" s="24"/>
      <c r="H1431" s="24"/>
      <c r="I1431" s="24"/>
      <c r="J1431" s="24"/>
      <c r="K1431" s="24"/>
      <c r="L1431" s="24"/>
      <c r="M1431" s="24"/>
      <c r="N1431" s="24"/>
      <c r="O1431" s="24"/>
      <c r="P1431" s="24"/>
      <c r="Q1431" s="24"/>
      <c r="R1431" s="24"/>
      <c r="S1431" s="24"/>
      <c r="T1431" s="24"/>
      <c r="U1431" s="24"/>
      <c r="V1431" s="24"/>
      <c r="W1431" s="24"/>
      <c r="X1431" s="24"/>
      <c r="Y1431" s="24"/>
      <c r="Z1431" s="24"/>
      <c r="AA1431" s="24"/>
      <c r="AB1431" s="24"/>
      <c r="AC1431" s="24"/>
    </row>
    <row r="1432">
      <c r="A1432" s="233" t="s">
        <v>194144</v>
      </c>
      <c r="B1432" s="132">
        <v>1.6179808E7</v>
      </c>
      <c r="C1432" s="24"/>
      <c r="D1432" s="24"/>
      <c r="E1432" s="24"/>
      <c r="F1432" s="24"/>
      <c r="G1432" s="24"/>
      <c r="H1432" s="24"/>
      <c r="I1432" s="24"/>
      <c r="J1432" s="24"/>
      <c r="K1432" s="24"/>
      <c r="L1432" s="24"/>
      <c r="M1432" s="24"/>
      <c r="N1432" s="24"/>
      <c r="O1432" s="24"/>
      <c r="P1432" s="24"/>
      <c r="Q1432" s="24"/>
      <c r="R1432" s="24"/>
      <c r="S1432" s="24"/>
      <c r="T1432" s="24"/>
      <c r="U1432" s="24"/>
      <c r="V1432" s="24"/>
      <c r="W1432" s="24"/>
      <c r="X1432" s="24"/>
      <c r="Y1432" s="24"/>
      <c r="Z1432" s="24"/>
      <c r="AA1432" s="24"/>
      <c r="AB1432" s="24"/>
      <c r="AC1432" s="24"/>
    </row>
    <row r="1433">
      <c r="A1433" s="233" t="s">
        <v>194125</v>
      </c>
      <c r="B1433" s="132">
        <v>247091.0</v>
      </c>
      <c r="C1433" s="24"/>
      <c r="D1433" s="24"/>
      <c r="E1433" s="24"/>
      <c r="F1433" s="24"/>
      <c r="G1433" s="24"/>
      <c r="H1433" s="24"/>
      <c r="I1433" s="24"/>
      <c r="J1433" s="24"/>
      <c r="K1433" s="24"/>
      <c r="L1433" s="24"/>
      <c r="M1433" s="24"/>
      <c r="N1433" s="24"/>
      <c r="O1433" s="24"/>
      <c r="P1433" s="24"/>
      <c r="Q1433" s="24"/>
      <c r="R1433" s="24"/>
      <c r="S1433" s="24"/>
      <c r="T1433" s="24"/>
      <c r="U1433" s="24"/>
      <c r="V1433" s="24"/>
      <c r="W1433" s="24"/>
      <c r="X1433" s="24"/>
      <c r="Y1433" s="24"/>
      <c r="Z1433" s="24"/>
      <c r="AA1433" s="24"/>
      <c r="AB1433" s="24"/>
      <c r="AC1433" s="24"/>
    </row>
    <row r="1434">
      <c r="A1434" s="233" t="s">
        <v>194145</v>
      </c>
      <c r="B1434" s="24" t="s">
        <v>2505</v>
      </c>
      <c r="C1434" s="24"/>
      <c r="D1434" s="24"/>
      <c r="E1434" s="24"/>
      <c r="F1434" s="24"/>
      <c r="G1434" s="24"/>
      <c r="H1434" s="24"/>
      <c r="I1434" s="24"/>
      <c r="J1434" s="24"/>
      <c r="K1434" s="24"/>
      <c r="L1434" s="24"/>
      <c r="M1434" s="24"/>
      <c r="N1434" s="24"/>
      <c r="O1434" s="24"/>
      <c r="P1434" s="24"/>
      <c r="Q1434" s="24"/>
      <c r="R1434" s="24"/>
      <c r="S1434" s="24"/>
      <c r="T1434" s="24"/>
      <c r="U1434" s="24"/>
      <c r="V1434" s="24"/>
      <c r="W1434" s="24"/>
      <c r="X1434" s="24"/>
      <c r="Y1434" s="24"/>
      <c r="Z1434" s="24"/>
      <c r="AA1434" s="24"/>
      <c r="AB1434" s="24"/>
      <c r="AC1434" s="24"/>
    </row>
    <row r="1435">
      <c r="A1435" s="233" t="s">
        <v>194146</v>
      </c>
      <c r="B1435" s="132">
        <v>24209.0</v>
      </c>
      <c r="C1435" s="24"/>
      <c r="D1435" s="24"/>
      <c r="E1435" s="24"/>
      <c r="F1435" s="24"/>
      <c r="G1435" s="24"/>
      <c r="H1435" s="24"/>
      <c r="I1435" s="24"/>
      <c r="J1435" s="24"/>
      <c r="K1435" s="24"/>
      <c r="L1435" s="24"/>
      <c r="M1435" s="24"/>
      <c r="N1435" s="24"/>
      <c r="O1435" s="24"/>
      <c r="P1435" s="24"/>
      <c r="Q1435" s="24"/>
      <c r="R1435" s="24"/>
      <c r="S1435" s="24"/>
      <c r="T1435" s="24"/>
      <c r="U1435" s="24"/>
      <c r="V1435" s="24"/>
      <c r="W1435" s="24"/>
      <c r="X1435" s="24"/>
      <c r="Y1435" s="24"/>
      <c r="Z1435" s="24"/>
      <c r="AA1435" s="24"/>
      <c r="AB1435" s="24"/>
      <c r="AC1435" s="24"/>
    </row>
    <row r="1436">
      <c r="A1436" s="233" t="s">
        <v>194147</v>
      </c>
      <c r="B1436" s="132">
        <v>182305.0</v>
      </c>
      <c r="C1436" s="24"/>
      <c r="D1436" s="24"/>
      <c r="E1436" s="24"/>
      <c r="F1436" s="24"/>
      <c r="G1436" s="24"/>
      <c r="H1436" s="24"/>
      <c r="I1436" s="24"/>
      <c r="J1436" s="24"/>
      <c r="K1436" s="24"/>
      <c r="L1436" s="24"/>
      <c r="M1436" s="24"/>
      <c r="N1436" s="24"/>
      <c r="O1436" s="24"/>
      <c r="P1436" s="24"/>
      <c r="Q1436" s="24"/>
      <c r="R1436" s="24"/>
      <c r="S1436" s="24"/>
      <c r="T1436" s="24"/>
      <c r="U1436" s="24"/>
      <c r="V1436" s="24"/>
      <c r="W1436" s="24"/>
      <c r="X1436" s="24"/>
      <c r="Y1436" s="24"/>
      <c r="Z1436" s="24"/>
      <c r="AA1436" s="24"/>
      <c r="AB1436" s="24"/>
      <c r="AC1436" s="24"/>
    </row>
    <row r="1437">
      <c r="A1437" s="233" t="s">
        <v>194148</v>
      </c>
      <c r="B1437" s="24" t="s">
        <v>2505</v>
      </c>
      <c r="C1437" s="24"/>
      <c r="D1437" s="24"/>
      <c r="E1437" s="24"/>
      <c r="F1437" s="24"/>
      <c r="G1437" s="24"/>
      <c r="H1437" s="24"/>
      <c r="I1437" s="24"/>
      <c r="J1437" s="24"/>
      <c r="K1437" s="24"/>
      <c r="L1437" s="24"/>
      <c r="M1437" s="24"/>
      <c r="N1437" s="24"/>
      <c r="O1437" s="24"/>
      <c r="P1437" s="24"/>
      <c r="Q1437" s="24"/>
      <c r="R1437" s="24"/>
      <c r="S1437" s="24"/>
      <c r="T1437" s="24"/>
      <c r="U1437" s="24"/>
      <c r="V1437" s="24"/>
      <c r="W1437" s="24"/>
      <c r="X1437" s="24"/>
      <c r="Y1437" s="24"/>
      <c r="Z1437" s="24"/>
      <c r="AA1437" s="24"/>
      <c r="AB1437" s="24"/>
      <c r="AC1437" s="24"/>
    </row>
    <row r="1438">
      <c r="A1438" s="233" t="s">
        <v>194149</v>
      </c>
      <c r="B1438" s="132">
        <v>456748.0</v>
      </c>
      <c r="C1438" s="24"/>
      <c r="D1438" s="24"/>
      <c r="E1438" s="24"/>
      <c r="F1438" s="24"/>
      <c r="G1438" s="24"/>
      <c r="H1438" s="24"/>
      <c r="I1438" s="24"/>
      <c r="J1438" s="24"/>
      <c r="K1438" s="24"/>
      <c r="L1438" s="24"/>
      <c r="M1438" s="24"/>
      <c r="N1438" s="24"/>
      <c r="O1438" s="24"/>
      <c r="P1438" s="24"/>
      <c r="Q1438" s="24"/>
      <c r="R1438" s="24"/>
      <c r="S1438" s="24"/>
      <c r="T1438" s="24"/>
      <c r="U1438" s="24"/>
      <c r="V1438" s="24"/>
      <c r="W1438" s="24"/>
      <c r="X1438" s="24"/>
      <c r="Y1438" s="24"/>
      <c r="Z1438" s="24"/>
      <c r="AA1438" s="24"/>
      <c r="AB1438" s="24"/>
      <c r="AC1438" s="24"/>
    </row>
    <row r="1439">
      <c r="A1439" s="233" t="s">
        <v>194150</v>
      </c>
      <c r="B1439" s="24" t="s">
        <v>2505</v>
      </c>
      <c r="C1439" s="24"/>
      <c r="D1439" s="24"/>
      <c r="E1439" s="24"/>
      <c r="F1439" s="24"/>
      <c r="G1439" s="24"/>
      <c r="H1439" s="24"/>
      <c r="I1439" s="24"/>
      <c r="J1439" s="24"/>
      <c r="K1439" s="24"/>
      <c r="L1439" s="24"/>
      <c r="M1439" s="24"/>
      <c r="N1439" s="24"/>
      <c r="O1439" s="24"/>
      <c r="P1439" s="24"/>
      <c r="Q1439" s="24"/>
      <c r="R1439" s="24"/>
      <c r="S1439" s="24"/>
      <c r="T1439" s="24"/>
      <c r="U1439" s="24"/>
      <c r="V1439" s="24"/>
      <c r="W1439" s="24"/>
      <c r="X1439" s="24"/>
      <c r="Y1439" s="24"/>
      <c r="Z1439" s="24"/>
      <c r="AA1439" s="24"/>
      <c r="AB1439" s="24"/>
      <c r="AC1439" s="24"/>
    </row>
    <row r="1440">
      <c r="A1440" s="233" t="s">
        <v>194151</v>
      </c>
      <c r="B1440" s="132">
        <v>136804.0</v>
      </c>
      <c r="C1440" s="24"/>
      <c r="D1440" s="24"/>
      <c r="E1440" s="24"/>
      <c r="F1440" s="24"/>
      <c r="G1440" s="24"/>
      <c r="H1440" s="24"/>
      <c r="I1440" s="24"/>
      <c r="J1440" s="24"/>
      <c r="K1440" s="24"/>
      <c r="L1440" s="24"/>
      <c r="M1440" s="24"/>
      <c r="N1440" s="24"/>
      <c r="O1440" s="24"/>
      <c r="P1440" s="24"/>
      <c r="Q1440" s="24"/>
      <c r="R1440" s="24"/>
      <c r="S1440" s="24"/>
      <c r="T1440" s="24"/>
      <c r="U1440" s="24"/>
      <c r="V1440" s="24"/>
      <c r="W1440" s="24"/>
      <c r="X1440" s="24"/>
      <c r="Y1440" s="24"/>
      <c r="Z1440" s="24"/>
      <c r="AA1440" s="24"/>
      <c r="AB1440" s="24"/>
      <c r="AC1440" s="24"/>
    </row>
    <row r="1441">
      <c r="A1441" s="233" t="s">
        <v>194152</v>
      </c>
      <c r="B1441" s="24" t="s">
        <v>2505</v>
      </c>
      <c r="C1441" s="24"/>
      <c r="D1441" s="24"/>
      <c r="E1441" s="24"/>
      <c r="F1441" s="24"/>
      <c r="G1441" s="24"/>
      <c r="H1441" s="24"/>
      <c r="I1441" s="24"/>
      <c r="J1441" s="24"/>
      <c r="K1441" s="24"/>
      <c r="L1441" s="24"/>
      <c r="M1441" s="24"/>
      <c r="N1441" s="24"/>
      <c r="O1441" s="24"/>
      <c r="P1441" s="24"/>
      <c r="Q1441" s="24"/>
      <c r="R1441" s="24"/>
      <c r="S1441" s="24"/>
      <c r="T1441" s="24"/>
      <c r="U1441" s="24"/>
      <c r="V1441" s="24"/>
      <c r="W1441" s="24"/>
      <c r="X1441" s="24"/>
      <c r="Y1441" s="24"/>
      <c r="Z1441" s="24"/>
      <c r="AA1441" s="24"/>
      <c r="AB1441" s="24"/>
      <c r="AC1441" s="24"/>
    </row>
    <row r="1442">
      <c r="A1442" s="233" t="s">
        <v>194153</v>
      </c>
      <c r="B1442" s="132">
        <v>36978.0</v>
      </c>
      <c r="C1442" s="24"/>
      <c r="D1442" s="24"/>
      <c r="E1442" s="24"/>
      <c r="F1442" s="24"/>
      <c r="G1442" s="24"/>
      <c r="H1442" s="24"/>
      <c r="I1442" s="24"/>
      <c r="J1442" s="24"/>
      <c r="K1442" s="24"/>
      <c r="L1442" s="24"/>
      <c r="M1442" s="24"/>
      <c r="N1442" s="24"/>
      <c r="O1442" s="24"/>
      <c r="P1442" s="24"/>
      <c r="Q1442" s="24"/>
      <c r="R1442" s="24"/>
      <c r="S1442" s="24"/>
      <c r="T1442" s="24"/>
      <c r="U1442" s="24"/>
      <c r="V1442" s="24"/>
      <c r="W1442" s="24"/>
      <c r="X1442" s="24"/>
      <c r="Y1442" s="24"/>
      <c r="Z1442" s="24"/>
      <c r="AA1442" s="24"/>
      <c r="AB1442" s="24"/>
      <c r="AC1442" s="24"/>
    </row>
    <row r="1443">
      <c r="A1443" s="233" t="s">
        <v>194154</v>
      </c>
      <c r="B1443" s="132">
        <v>626895.0</v>
      </c>
      <c r="C1443" s="24"/>
      <c r="D1443" s="24"/>
      <c r="E1443" s="24"/>
      <c r="F1443" s="24"/>
      <c r="G1443" s="24"/>
      <c r="H1443" s="24"/>
      <c r="I1443" s="24"/>
      <c r="J1443" s="24"/>
      <c r="K1443" s="24"/>
      <c r="L1443" s="24"/>
      <c r="M1443" s="24"/>
      <c r="N1443" s="24"/>
      <c r="O1443" s="24"/>
      <c r="P1443" s="24"/>
      <c r="Q1443" s="24"/>
      <c r="R1443" s="24"/>
      <c r="S1443" s="24"/>
      <c r="T1443" s="24"/>
      <c r="U1443" s="24"/>
      <c r="V1443" s="24"/>
      <c r="W1443" s="24"/>
      <c r="X1443" s="24"/>
      <c r="Y1443" s="24"/>
      <c r="Z1443" s="24"/>
      <c r="AA1443" s="24"/>
      <c r="AB1443" s="24"/>
      <c r="AC1443" s="24"/>
    </row>
    <row r="1444">
      <c r="A1444" s="233" t="s">
        <v>194155</v>
      </c>
      <c r="B1444" s="132">
        <v>1674769.0</v>
      </c>
      <c r="C1444" s="24"/>
      <c r="D1444" s="24"/>
      <c r="E1444" s="24"/>
      <c r="F1444" s="24"/>
      <c r="G1444" s="24"/>
      <c r="H1444" s="24"/>
      <c r="I1444" s="24"/>
      <c r="J1444" s="24"/>
      <c r="K1444" s="24"/>
      <c r="L1444" s="24"/>
      <c r="M1444" s="24"/>
      <c r="N1444" s="24"/>
      <c r="O1444" s="24"/>
      <c r="P1444" s="24"/>
      <c r="Q1444" s="24"/>
      <c r="R1444" s="24"/>
      <c r="S1444" s="24"/>
      <c r="T1444" s="24"/>
      <c r="U1444" s="24"/>
      <c r="V1444" s="24"/>
      <c r="W1444" s="24"/>
      <c r="X1444" s="24"/>
      <c r="Y1444" s="24"/>
      <c r="Z1444" s="24"/>
      <c r="AA1444" s="24"/>
      <c r="AB1444" s="24"/>
      <c r="AC1444" s="24"/>
    </row>
    <row r="1445">
      <c r="A1445" s="233" t="s">
        <v>194070</v>
      </c>
      <c r="B1445" s="24" t="s">
        <v>2505</v>
      </c>
      <c r="C1445" s="24"/>
      <c r="D1445" s="24"/>
      <c r="E1445" s="24"/>
      <c r="F1445" s="24"/>
      <c r="G1445" s="24"/>
      <c r="H1445" s="24"/>
      <c r="I1445" s="24"/>
      <c r="J1445" s="24"/>
      <c r="K1445" s="24"/>
      <c r="L1445" s="24"/>
      <c r="M1445" s="24"/>
      <c r="N1445" s="24"/>
      <c r="O1445" s="24"/>
      <c r="P1445" s="24"/>
      <c r="Q1445" s="24"/>
      <c r="R1445" s="24"/>
      <c r="S1445" s="24"/>
      <c r="T1445" s="24"/>
      <c r="U1445" s="24"/>
      <c r="V1445" s="24"/>
      <c r="W1445" s="24"/>
      <c r="X1445" s="24"/>
      <c r="Y1445" s="24"/>
      <c r="Z1445" s="24"/>
      <c r="AA1445" s="24"/>
      <c r="AB1445" s="24"/>
      <c r="AC1445" s="24"/>
    </row>
    <row r="1446">
      <c r="A1446" s="233" t="s">
        <v>193855</v>
      </c>
      <c r="B1446" s="24" t="s">
        <v>2505</v>
      </c>
      <c r="C1446" s="24"/>
      <c r="D1446" s="24"/>
      <c r="E1446" s="24"/>
      <c r="F1446" s="24"/>
      <c r="G1446" s="24"/>
      <c r="H1446" s="24"/>
      <c r="I1446" s="24"/>
      <c r="J1446" s="24"/>
      <c r="K1446" s="24"/>
      <c r="L1446" s="24"/>
      <c r="M1446" s="24"/>
      <c r="N1446" s="24"/>
      <c r="O1446" s="24"/>
      <c r="P1446" s="24"/>
      <c r="Q1446" s="24"/>
      <c r="R1446" s="24"/>
      <c r="S1446" s="24"/>
      <c r="T1446" s="24"/>
      <c r="U1446" s="24"/>
      <c r="V1446" s="24"/>
      <c r="W1446" s="24"/>
      <c r="X1446" s="24"/>
      <c r="Y1446" s="24"/>
      <c r="Z1446" s="24"/>
      <c r="AA1446" s="24"/>
      <c r="AB1446" s="24"/>
      <c r="AC1446" s="24"/>
    </row>
    <row r="1447">
      <c r="A1447" s="233" t="s">
        <v>194156</v>
      </c>
      <c r="B1447" s="132">
        <v>15773.0</v>
      </c>
      <c r="C1447" s="24"/>
      <c r="D1447" s="24"/>
      <c r="E1447" s="24"/>
      <c r="F1447" s="24"/>
      <c r="G1447" s="24"/>
      <c r="H1447" s="24"/>
      <c r="I1447" s="24"/>
      <c r="J1447" s="24"/>
      <c r="K1447" s="24"/>
      <c r="L1447" s="24"/>
      <c r="M1447" s="24"/>
      <c r="N1447" s="24"/>
      <c r="O1447" s="24"/>
      <c r="P1447" s="24"/>
      <c r="Q1447" s="24"/>
      <c r="R1447" s="24"/>
      <c r="S1447" s="24"/>
      <c r="T1447" s="24"/>
      <c r="U1447" s="24"/>
      <c r="V1447" s="24"/>
      <c r="W1447" s="24"/>
      <c r="X1447" s="24"/>
      <c r="Y1447" s="24"/>
      <c r="Z1447" s="24"/>
      <c r="AA1447" s="24"/>
      <c r="AB1447" s="24"/>
      <c r="AC1447" s="24"/>
    </row>
    <row r="1448">
      <c r="A1448" s="233" t="s">
        <v>194157</v>
      </c>
      <c r="B1448" s="132">
        <v>138280.0</v>
      </c>
      <c r="C1448" s="24"/>
      <c r="D1448" s="24"/>
      <c r="E1448" s="24"/>
      <c r="F1448" s="24"/>
      <c r="G1448" s="24"/>
      <c r="H1448" s="24"/>
      <c r="I1448" s="24"/>
      <c r="J1448" s="24"/>
      <c r="K1448" s="24"/>
      <c r="L1448" s="24"/>
      <c r="M1448" s="24"/>
      <c r="N1448" s="24"/>
      <c r="O1448" s="24"/>
      <c r="P1448" s="24"/>
      <c r="Q1448" s="24"/>
      <c r="R1448" s="24"/>
      <c r="S1448" s="24"/>
      <c r="T1448" s="24"/>
      <c r="U1448" s="24"/>
      <c r="V1448" s="24"/>
      <c r="W1448" s="24"/>
      <c r="X1448" s="24"/>
      <c r="Y1448" s="24"/>
      <c r="Z1448" s="24"/>
      <c r="AA1448" s="24"/>
      <c r="AB1448" s="24"/>
      <c r="AC1448" s="24"/>
    </row>
    <row r="1449">
      <c r="A1449" s="233" t="s">
        <v>194158</v>
      </c>
      <c r="B1449" s="132">
        <v>4902.0</v>
      </c>
      <c r="C1449" s="24"/>
      <c r="D1449" s="24"/>
      <c r="E1449" s="24"/>
      <c r="F1449" s="24"/>
      <c r="G1449" s="24"/>
      <c r="H1449" s="24"/>
      <c r="I1449" s="24"/>
      <c r="J1449" s="24"/>
      <c r="K1449" s="24"/>
      <c r="L1449" s="24"/>
      <c r="M1449" s="24"/>
      <c r="N1449" s="24"/>
      <c r="O1449" s="24"/>
      <c r="P1449" s="24"/>
      <c r="Q1449" s="24"/>
      <c r="R1449" s="24"/>
      <c r="S1449" s="24"/>
      <c r="T1449" s="24"/>
      <c r="U1449" s="24"/>
      <c r="V1449" s="24"/>
      <c r="W1449" s="24"/>
      <c r="X1449" s="24"/>
      <c r="Y1449" s="24"/>
      <c r="Z1449" s="24"/>
      <c r="AA1449" s="24"/>
      <c r="AB1449" s="24"/>
      <c r="AC1449" s="24"/>
    </row>
    <row r="1450">
      <c r="A1450" s="233" t="s">
        <v>194159</v>
      </c>
      <c r="B1450" s="24" t="s">
        <v>2505</v>
      </c>
      <c r="C1450" s="24"/>
      <c r="D1450" s="24"/>
      <c r="E1450" s="24"/>
      <c r="F1450" s="24"/>
      <c r="G1450" s="24"/>
      <c r="H1450" s="24"/>
      <c r="I1450" s="24"/>
      <c r="J1450" s="24"/>
      <c r="K1450" s="24"/>
      <c r="L1450" s="24"/>
      <c r="M1450" s="24"/>
      <c r="N1450" s="24"/>
      <c r="O1450" s="24"/>
      <c r="P1450" s="24"/>
      <c r="Q1450" s="24"/>
      <c r="R1450" s="24"/>
      <c r="S1450" s="24"/>
      <c r="T1450" s="24"/>
      <c r="U1450" s="24"/>
      <c r="V1450" s="24"/>
      <c r="W1450" s="24"/>
      <c r="X1450" s="24"/>
      <c r="Y1450" s="24"/>
      <c r="Z1450" s="24"/>
      <c r="AA1450" s="24"/>
      <c r="AB1450" s="24"/>
      <c r="AC1450" s="24"/>
    </row>
    <row r="1451">
      <c r="A1451" s="233" t="s">
        <v>194160</v>
      </c>
      <c r="B1451" s="132">
        <v>8275652.0</v>
      </c>
      <c r="C1451" s="24"/>
      <c r="D1451" s="24"/>
      <c r="E1451" s="24"/>
      <c r="F1451" s="24"/>
      <c r="G1451" s="24"/>
      <c r="H1451" s="24"/>
      <c r="I1451" s="24"/>
      <c r="J1451" s="24"/>
      <c r="K1451" s="24"/>
      <c r="L1451" s="24"/>
      <c r="M1451" s="24"/>
      <c r="N1451" s="24"/>
      <c r="O1451" s="24"/>
      <c r="P1451" s="24"/>
      <c r="Q1451" s="24"/>
      <c r="R1451" s="24"/>
      <c r="S1451" s="24"/>
      <c r="T1451" s="24"/>
      <c r="U1451" s="24"/>
      <c r="V1451" s="24"/>
      <c r="W1451" s="24"/>
      <c r="X1451" s="24"/>
      <c r="Y1451" s="24"/>
      <c r="Z1451" s="24"/>
      <c r="AA1451" s="24"/>
      <c r="AB1451" s="24"/>
      <c r="AC1451" s="24"/>
    </row>
    <row r="1452">
      <c r="A1452" s="233" t="s">
        <v>194161</v>
      </c>
      <c r="B1452" s="132">
        <v>597451.0</v>
      </c>
      <c r="C1452" s="24"/>
      <c r="D1452" s="24"/>
      <c r="E1452" s="24"/>
      <c r="F1452" s="24"/>
      <c r="G1452" s="24"/>
      <c r="H1452" s="24"/>
      <c r="I1452" s="24"/>
      <c r="J1452" s="24"/>
      <c r="K1452" s="24"/>
      <c r="L1452" s="24"/>
      <c r="M1452" s="24"/>
      <c r="N1452" s="24"/>
      <c r="O1452" s="24"/>
      <c r="P1452" s="24"/>
      <c r="Q1452" s="24"/>
      <c r="R1452" s="24"/>
      <c r="S1452" s="24"/>
      <c r="T1452" s="24"/>
      <c r="U1452" s="24"/>
      <c r="V1452" s="24"/>
      <c r="W1452" s="24"/>
      <c r="X1452" s="24"/>
      <c r="Y1452" s="24"/>
      <c r="Z1452" s="24"/>
      <c r="AA1452" s="24"/>
      <c r="AB1452" s="24"/>
      <c r="AC1452" s="24"/>
    </row>
    <row r="1453">
      <c r="A1453" s="233" t="s">
        <v>17201</v>
      </c>
      <c r="B1453" s="24" t="s">
        <v>2505</v>
      </c>
      <c r="C1453" s="24"/>
      <c r="D1453" s="24"/>
      <c r="E1453" s="24"/>
      <c r="F1453" s="24"/>
      <c r="G1453" s="24"/>
      <c r="H1453" s="24"/>
      <c r="I1453" s="24"/>
      <c r="J1453" s="24"/>
      <c r="K1453" s="24"/>
      <c r="L1453" s="24"/>
      <c r="M1453" s="24"/>
      <c r="N1453" s="24"/>
      <c r="O1453" s="24"/>
      <c r="P1453" s="24"/>
      <c r="Q1453" s="24"/>
      <c r="R1453" s="24"/>
      <c r="S1453" s="24"/>
      <c r="T1453" s="24"/>
      <c r="U1453" s="24"/>
      <c r="V1453" s="24"/>
      <c r="W1453" s="24"/>
      <c r="X1453" s="24"/>
      <c r="Y1453" s="24"/>
      <c r="Z1453" s="24"/>
      <c r="AA1453" s="24"/>
      <c r="AB1453" s="24"/>
      <c r="AC1453" s="24"/>
    </row>
    <row r="1454">
      <c r="A1454" s="233" t="s">
        <v>193346</v>
      </c>
      <c r="B1454" s="132">
        <v>1360955.0</v>
      </c>
      <c r="C1454" s="24"/>
      <c r="D1454" s="24"/>
      <c r="E1454" s="24"/>
      <c r="F1454" s="24"/>
      <c r="G1454" s="24"/>
      <c r="H1454" s="24"/>
      <c r="I1454" s="24"/>
      <c r="J1454" s="24"/>
      <c r="K1454" s="24"/>
      <c r="L1454" s="24"/>
      <c r="M1454" s="24"/>
      <c r="N1454" s="24"/>
      <c r="O1454" s="24"/>
      <c r="P1454" s="24"/>
      <c r="Q1454" s="24"/>
      <c r="R1454" s="24"/>
      <c r="S1454" s="24"/>
      <c r="T1454" s="24"/>
      <c r="U1454" s="24"/>
      <c r="V1454" s="24"/>
      <c r="W1454" s="24"/>
      <c r="X1454" s="24"/>
      <c r="Y1454" s="24"/>
      <c r="Z1454" s="24"/>
      <c r="AA1454" s="24"/>
      <c r="AB1454" s="24"/>
      <c r="AC1454" s="24"/>
    </row>
    <row r="1455">
      <c r="A1455" s="233" t="s">
        <v>194162</v>
      </c>
      <c r="B1455" s="24" t="s">
        <v>2505</v>
      </c>
      <c r="C1455" s="24"/>
      <c r="D1455" s="24"/>
      <c r="E1455" s="24"/>
      <c r="F1455" s="24"/>
      <c r="G1455" s="24"/>
      <c r="H1455" s="24"/>
      <c r="I1455" s="24"/>
      <c r="J1455" s="24"/>
      <c r="K1455" s="24"/>
      <c r="L1455" s="24"/>
      <c r="M1455" s="24"/>
      <c r="N1455" s="24"/>
      <c r="O1455" s="24"/>
      <c r="P1455" s="24"/>
      <c r="Q1455" s="24"/>
      <c r="R1455" s="24"/>
      <c r="S1455" s="24"/>
      <c r="T1455" s="24"/>
      <c r="U1455" s="24"/>
      <c r="V1455" s="24"/>
      <c r="W1455" s="24"/>
      <c r="X1455" s="24"/>
      <c r="Y1455" s="24"/>
      <c r="Z1455" s="24"/>
      <c r="AA1455" s="24"/>
      <c r="AB1455" s="24"/>
      <c r="AC1455" s="24"/>
    </row>
    <row r="1456">
      <c r="A1456" s="233" t="s">
        <v>194163</v>
      </c>
      <c r="B1456" s="132">
        <v>909117.0</v>
      </c>
      <c r="C1456" s="24"/>
      <c r="D1456" s="24"/>
      <c r="E1456" s="24"/>
      <c r="F1456" s="24"/>
      <c r="G1456" s="24"/>
      <c r="H1456" s="24"/>
      <c r="I1456" s="24"/>
      <c r="J1456" s="24"/>
      <c r="K1456" s="24"/>
      <c r="L1456" s="24"/>
      <c r="M1456" s="24"/>
      <c r="N1456" s="24"/>
      <c r="O1456" s="24"/>
      <c r="P1456" s="24"/>
      <c r="Q1456" s="24"/>
      <c r="R1456" s="24"/>
      <c r="S1456" s="24"/>
      <c r="T1456" s="24"/>
      <c r="U1456" s="24"/>
      <c r="V1456" s="24"/>
      <c r="W1456" s="24"/>
      <c r="X1456" s="24"/>
      <c r="Y1456" s="24"/>
      <c r="Z1456" s="24"/>
      <c r="AA1456" s="24"/>
      <c r="AB1456" s="24"/>
      <c r="AC1456" s="24"/>
    </row>
    <row r="1457">
      <c r="A1457" s="233" t="s">
        <v>194164</v>
      </c>
      <c r="B1457" s="24" t="s">
        <v>2505</v>
      </c>
      <c r="C1457" s="24"/>
      <c r="D1457" s="24"/>
      <c r="E1457" s="24"/>
      <c r="F1457" s="24"/>
      <c r="G1457" s="24"/>
      <c r="H1457" s="24"/>
      <c r="I1457" s="24"/>
      <c r="J1457" s="24"/>
      <c r="K1457" s="24"/>
      <c r="L1457" s="24"/>
      <c r="M1457" s="24"/>
      <c r="N1457" s="24"/>
      <c r="O1457" s="24"/>
      <c r="P1457" s="24"/>
      <c r="Q1457" s="24"/>
      <c r="R1457" s="24"/>
      <c r="S1457" s="24"/>
      <c r="T1457" s="24"/>
      <c r="U1457" s="24"/>
      <c r="V1457" s="24"/>
      <c r="W1457" s="24"/>
      <c r="X1457" s="24"/>
      <c r="Y1457" s="24"/>
      <c r="Z1457" s="24"/>
      <c r="AA1457" s="24"/>
      <c r="AB1457" s="24"/>
      <c r="AC1457" s="24"/>
    </row>
    <row r="1458">
      <c r="A1458" s="233" t="s">
        <v>194165</v>
      </c>
      <c r="B1458" s="132">
        <v>8275652.0</v>
      </c>
      <c r="C1458" s="24"/>
      <c r="D1458" s="24"/>
      <c r="E1458" s="24"/>
      <c r="F1458" s="24"/>
      <c r="G1458" s="24"/>
      <c r="H1458" s="24"/>
      <c r="I1458" s="24"/>
      <c r="J1458" s="24"/>
      <c r="K1458" s="24"/>
      <c r="L1458" s="24"/>
      <c r="M1458" s="24"/>
      <c r="N1458" s="24"/>
      <c r="O1458" s="24"/>
      <c r="P1458" s="24"/>
      <c r="Q1458" s="24"/>
      <c r="R1458" s="24"/>
      <c r="S1458" s="24"/>
      <c r="T1458" s="24"/>
      <c r="U1458" s="24"/>
      <c r="V1458" s="24"/>
      <c r="W1458" s="24"/>
      <c r="X1458" s="24"/>
      <c r="Y1458" s="24"/>
      <c r="Z1458" s="24"/>
      <c r="AA1458" s="24"/>
      <c r="AB1458" s="24"/>
      <c r="AC1458" s="24"/>
    </row>
    <row r="1459">
      <c r="A1459" s="233" t="s">
        <v>194166</v>
      </c>
      <c r="B1459" s="24" t="s">
        <v>2505</v>
      </c>
      <c r="C1459" s="24"/>
      <c r="D1459" s="24"/>
      <c r="E1459" s="24"/>
      <c r="F1459" s="24"/>
      <c r="G1459" s="24"/>
      <c r="H1459" s="24"/>
      <c r="I1459" s="24"/>
      <c r="J1459" s="24"/>
      <c r="K1459" s="24"/>
      <c r="L1459" s="24"/>
      <c r="M1459" s="24"/>
      <c r="N1459" s="24"/>
      <c r="O1459" s="24"/>
      <c r="P1459" s="24"/>
      <c r="Q1459" s="24"/>
      <c r="R1459" s="24"/>
      <c r="S1459" s="24"/>
      <c r="T1459" s="24"/>
      <c r="U1459" s="24"/>
      <c r="V1459" s="24"/>
      <c r="W1459" s="24"/>
      <c r="X1459" s="24"/>
      <c r="Y1459" s="24"/>
      <c r="Z1459" s="24"/>
      <c r="AA1459" s="24"/>
      <c r="AB1459" s="24"/>
      <c r="AC1459" s="24"/>
    </row>
    <row r="1460">
      <c r="A1460" s="233" t="s">
        <v>194167</v>
      </c>
      <c r="B1460" s="132">
        <v>113256.0</v>
      </c>
      <c r="C1460" s="24"/>
      <c r="D1460" s="24"/>
      <c r="E1460" s="24"/>
      <c r="F1460" s="24"/>
      <c r="G1460" s="24"/>
      <c r="H1460" s="24"/>
      <c r="I1460" s="24"/>
      <c r="J1460" s="24"/>
      <c r="K1460" s="24"/>
      <c r="L1460" s="24"/>
      <c r="M1460" s="24"/>
      <c r="N1460" s="24"/>
      <c r="O1460" s="24"/>
      <c r="P1460" s="24"/>
      <c r="Q1460" s="24"/>
      <c r="R1460" s="24"/>
      <c r="S1460" s="24"/>
      <c r="T1460" s="24"/>
      <c r="U1460" s="24"/>
      <c r="V1460" s="24"/>
      <c r="W1460" s="24"/>
      <c r="X1460" s="24"/>
      <c r="Y1460" s="24"/>
      <c r="Z1460" s="24"/>
      <c r="AA1460" s="24"/>
      <c r="AB1460" s="24"/>
      <c r="AC1460" s="24"/>
    </row>
    <row r="1461">
      <c r="A1461" s="233" t="s">
        <v>194168</v>
      </c>
      <c r="B1461" s="132">
        <v>172245.0</v>
      </c>
      <c r="C1461" s="24"/>
      <c r="D1461" s="24"/>
      <c r="E1461" s="24"/>
      <c r="F1461" s="24"/>
      <c r="G1461" s="24"/>
      <c r="H1461" s="24"/>
      <c r="I1461" s="24"/>
      <c r="J1461" s="24"/>
      <c r="K1461" s="24"/>
      <c r="L1461" s="24"/>
      <c r="M1461" s="24"/>
      <c r="N1461" s="24"/>
      <c r="O1461" s="24"/>
      <c r="P1461" s="24"/>
      <c r="Q1461" s="24"/>
      <c r="R1461" s="24"/>
      <c r="S1461" s="24"/>
      <c r="T1461" s="24"/>
      <c r="U1461" s="24"/>
      <c r="V1461" s="24"/>
      <c r="W1461" s="24"/>
      <c r="X1461" s="24"/>
      <c r="Y1461" s="24"/>
      <c r="Z1461" s="24"/>
      <c r="AA1461" s="24"/>
      <c r="AB1461" s="24"/>
      <c r="AC1461" s="24"/>
    </row>
    <row r="1462">
      <c r="A1462" s="233" t="s">
        <v>194169</v>
      </c>
      <c r="B1462" s="132">
        <v>83461.0</v>
      </c>
      <c r="C1462" s="24"/>
      <c r="D1462" s="24"/>
      <c r="E1462" s="24"/>
      <c r="F1462" s="24"/>
      <c r="G1462" s="24"/>
      <c r="H1462" s="24"/>
      <c r="I1462" s="24"/>
      <c r="J1462" s="24"/>
      <c r="K1462" s="24"/>
      <c r="L1462" s="24"/>
      <c r="M1462" s="24"/>
      <c r="N1462" s="24"/>
      <c r="O1462" s="24"/>
      <c r="P1462" s="24"/>
      <c r="Q1462" s="24"/>
      <c r="R1462" s="24"/>
      <c r="S1462" s="24"/>
      <c r="T1462" s="24"/>
      <c r="U1462" s="24"/>
      <c r="V1462" s="24"/>
      <c r="W1462" s="24"/>
      <c r="X1462" s="24"/>
      <c r="Y1462" s="24"/>
      <c r="Z1462" s="24"/>
      <c r="AA1462" s="24"/>
      <c r="AB1462" s="24"/>
      <c r="AC1462" s="24"/>
    </row>
    <row r="1463">
      <c r="A1463" s="233" t="s">
        <v>194170</v>
      </c>
      <c r="B1463" s="132">
        <v>51535.0</v>
      </c>
      <c r="C1463" s="24"/>
      <c r="D1463" s="24"/>
      <c r="E1463" s="24"/>
      <c r="F1463" s="24"/>
      <c r="G1463" s="24"/>
      <c r="H1463" s="24"/>
      <c r="I1463" s="24"/>
      <c r="J1463" s="24"/>
      <c r="K1463" s="24"/>
      <c r="L1463" s="24"/>
      <c r="M1463" s="24"/>
      <c r="N1463" s="24"/>
      <c r="O1463" s="24"/>
      <c r="P1463" s="24"/>
      <c r="Q1463" s="24"/>
      <c r="R1463" s="24"/>
      <c r="S1463" s="24"/>
      <c r="T1463" s="24"/>
      <c r="U1463" s="24"/>
      <c r="V1463" s="24"/>
      <c r="W1463" s="24"/>
      <c r="X1463" s="24"/>
      <c r="Y1463" s="24"/>
      <c r="Z1463" s="24"/>
      <c r="AA1463" s="24"/>
      <c r="AB1463" s="24"/>
      <c r="AC1463" s="24"/>
    </row>
    <row r="1464">
      <c r="A1464" s="233" t="s">
        <v>194171</v>
      </c>
      <c r="B1464" s="132">
        <v>70490.0</v>
      </c>
      <c r="C1464" s="24"/>
      <c r="D1464" s="24"/>
      <c r="E1464" s="24"/>
      <c r="F1464" s="24"/>
      <c r="G1464" s="24"/>
      <c r="H1464" s="24"/>
      <c r="I1464" s="24"/>
      <c r="J1464" s="24"/>
      <c r="K1464" s="24"/>
      <c r="L1464" s="24"/>
      <c r="M1464" s="24"/>
      <c r="N1464" s="24"/>
      <c r="O1464" s="24"/>
      <c r="P1464" s="24"/>
      <c r="Q1464" s="24"/>
      <c r="R1464" s="24"/>
      <c r="S1464" s="24"/>
      <c r="T1464" s="24"/>
      <c r="U1464" s="24"/>
      <c r="V1464" s="24"/>
      <c r="W1464" s="24"/>
      <c r="X1464" s="24"/>
      <c r="Y1464" s="24"/>
      <c r="Z1464" s="24"/>
      <c r="AA1464" s="24"/>
      <c r="AB1464" s="24"/>
      <c r="AC1464" s="24"/>
    </row>
    <row r="1465">
      <c r="A1465" s="233" t="s">
        <v>194077</v>
      </c>
      <c r="B1465" s="132">
        <v>807467.0</v>
      </c>
      <c r="C1465" s="24"/>
      <c r="D1465" s="24"/>
      <c r="E1465" s="24"/>
      <c r="F1465" s="24"/>
      <c r="G1465" s="24"/>
      <c r="H1465" s="24"/>
      <c r="I1465" s="24"/>
      <c r="J1465" s="24"/>
      <c r="K1465" s="24"/>
      <c r="L1465" s="24"/>
      <c r="M1465" s="24"/>
      <c r="N1465" s="24"/>
      <c r="O1465" s="24"/>
      <c r="P1465" s="24"/>
      <c r="Q1465" s="24"/>
      <c r="R1465" s="24"/>
      <c r="S1465" s="24"/>
      <c r="T1465" s="24"/>
      <c r="U1465" s="24"/>
      <c r="V1465" s="24"/>
      <c r="W1465" s="24"/>
      <c r="X1465" s="24"/>
      <c r="Y1465" s="24"/>
      <c r="Z1465" s="24"/>
      <c r="AA1465" s="24"/>
      <c r="AB1465" s="24"/>
      <c r="AC1465" s="24"/>
    </row>
    <row r="1466">
      <c r="A1466" s="233" t="s">
        <v>194172</v>
      </c>
      <c r="B1466" s="132">
        <v>412758.0</v>
      </c>
      <c r="C1466" s="24"/>
      <c r="D1466" s="24"/>
      <c r="E1466" s="24"/>
      <c r="F1466" s="24"/>
      <c r="G1466" s="24"/>
      <c r="H1466" s="24"/>
      <c r="I1466" s="24"/>
      <c r="J1466" s="24"/>
      <c r="K1466" s="24"/>
      <c r="L1466" s="24"/>
      <c r="M1466" s="24"/>
      <c r="N1466" s="24"/>
      <c r="O1466" s="24"/>
      <c r="P1466" s="24"/>
      <c r="Q1466" s="24"/>
      <c r="R1466" s="24"/>
      <c r="S1466" s="24"/>
      <c r="T1466" s="24"/>
      <c r="U1466" s="24"/>
      <c r="V1466" s="24"/>
      <c r="W1466" s="24"/>
      <c r="X1466" s="24"/>
      <c r="Y1466" s="24"/>
      <c r="Z1466" s="24"/>
      <c r="AA1466" s="24"/>
      <c r="AB1466" s="24"/>
      <c r="AC1466" s="24"/>
    </row>
    <row r="1467">
      <c r="A1467" s="233" t="s">
        <v>194173</v>
      </c>
      <c r="B1467" s="132">
        <v>249269.0</v>
      </c>
      <c r="C1467" s="24"/>
      <c r="D1467" s="24"/>
      <c r="E1467" s="24"/>
      <c r="F1467" s="24"/>
      <c r="G1467" s="24"/>
      <c r="H1467" s="24"/>
      <c r="I1467" s="24"/>
      <c r="J1467" s="24"/>
      <c r="K1467" s="24"/>
      <c r="L1467" s="24"/>
      <c r="M1467" s="24"/>
      <c r="N1467" s="24"/>
      <c r="O1467" s="24"/>
      <c r="P1467" s="24"/>
      <c r="Q1467" s="24"/>
      <c r="R1467" s="24"/>
      <c r="S1467" s="24"/>
      <c r="T1467" s="24"/>
      <c r="U1467" s="24"/>
      <c r="V1467" s="24"/>
      <c r="W1467" s="24"/>
      <c r="X1467" s="24"/>
      <c r="Y1467" s="24"/>
      <c r="Z1467" s="24"/>
      <c r="AA1467" s="24"/>
      <c r="AB1467" s="24"/>
      <c r="AC1467" s="24"/>
    </row>
    <row r="1468">
      <c r="A1468" s="233" t="s">
        <v>194174</v>
      </c>
      <c r="B1468" s="132">
        <v>855857.0</v>
      </c>
      <c r="C1468" s="24"/>
      <c r="D1468" s="24"/>
      <c r="E1468" s="24"/>
      <c r="F1468" s="24"/>
      <c r="G1468" s="24"/>
      <c r="H1468" s="24"/>
      <c r="I1468" s="24"/>
      <c r="J1468" s="24"/>
      <c r="K1468" s="24"/>
      <c r="L1468" s="24"/>
      <c r="M1468" s="24"/>
      <c r="N1468" s="24"/>
      <c r="O1468" s="24"/>
      <c r="P1468" s="24"/>
      <c r="Q1468" s="24"/>
      <c r="R1468" s="24"/>
      <c r="S1468" s="24"/>
      <c r="T1468" s="24"/>
      <c r="U1468" s="24"/>
      <c r="V1468" s="24"/>
      <c r="W1468" s="24"/>
      <c r="X1468" s="24"/>
      <c r="Y1468" s="24"/>
      <c r="Z1468" s="24"/>
      <c r="AA1468" s="24"/>
      <c r="AB1468" s="24"/>
      <c r="AC1468" s="24"/>
    </row>
    <row r="1469">
      <c r="A1469" s="233" t="s">
        <v>194175</v>
      </c>
      <c r="B1469" s="132">
        <v>236961.0</v>
      </c>
      <c r="C1469" s="24"/>
      <c r="D1469" s="24"/>
      <c r="E1469" s="24"/>
      <c r="F1469" s="24"/>
      <c r="G1469" s="24"/>
      <c r="H1469" s="24"/>
      <c r="I1469" s="24"/>
      <c r="J1469" s="24"/>
      <c r="K1469" s="24"/>
      <c r="L1469" s="24"/>
      <c r="M1469" s="24"/>
      <c r="N1469" s="24"/>
      <c r="O1469" s="24"/>
      <c r="P1469" s="24"/>
      <c r="Q1469" s="24"/>
      <c r="R1469" s="24"/>
      <c r="S1469" s="24"/>
      <c r="T1469" s="24"/>
      <c r="U1469" s="24"/>
      <c r="V1469" s="24"/>
      <c r="W1469" s="24"/>
      <c r="X1469" s="24"/>
      <c r="Y1469" s="24"/>
      <c r="Z1469" s="24"/>
      <c r="AA1469" s="24"/>
      <c r="AB1469" s="24"/>
      <c r="AC1469" s="24"/>
    </row>
    <row r="1470">
      <c r="A1470" s="233" t="s">
        <v>194176</v>
      </c>
      <c r="B1470" s="132">
        <v>6893882.0</v>
      </c>
      <c r="C1470" s="24"/>
      <c r="D1470" s="24"/>
      <c r="E1470" s="24"/>
      <c r="F1470" s="24"/>
      <c r="G1470" s="24"/>
      <c r="H1470" s="24"/>
      <c r="I1470" s="24"/>
      <c r="J1470" s="24"/>
      <c r="K1470" s="24"/>
      <c r="L1470" s="24"/>
      <c r="M1470" s="24"/>
      <c r="N1470" s="24"/>
      <c r="O1470" s="24"/>
      <c r="P1470" s="24"/>
      <c r="Q1470" s="24"/>
      <c r="R1470" s="24"/>
      <c r="S1470" s="24"/>
      <c r="T1470" s="24"/>
      <c r="U1470" s="24"/>
      <c r="V1470" s="24"/>
      <c r="W1470" s="24"/>
      <c r="X1470" s="24"/>
      <c r="Y1470" s="24"/>
      <c r="Z1470" s="24"/>
      <c r="AA1470" s="24"/>
      <c r="AB1470" s="24"/>
      <c r="AC1470" s="24"/>
    </row>
    <row r="1471">
      <c r="A1471" s="233" t="s">
        <v>194177</v>
      </c>
      <c r="B1471" s="132">
        <v>62633.0</v>
      </c>
      <c r="C1471" s="24"/>
      <c r="D1471" s="24"/>
      <c r="E1471" s="24"/>
      <c r="F1471" s="24"/>
      <c r="G1471" s="24"/>
      <c r="H1471" s="24"/>
      <c r="I1471" s="24"/>
      <c r="J1471" s="24"/>
      <c r="K1471" s="24"/>
      <c r="L1471" s="24"/>
      <c r="M1471" s="24"/>
      <c r="N1471" s="24"/>
      <c r="O1471" s="24"/>
      <c r="P1471" s="24"/>
      <c r="Q1471" s="24"/>
      <c r="R1471" s="24"/>
      <c r="S1471" s="24"/>
      <c r="T1471" s="24"/>
      <c r="U1471" s="24"/>
      <c r="V1471" s="24"/>
      <c r="W1471" s="24"/>
      <c r="X1471" s="24"/>
      <c r="Y1471" s="24"/>
      <c r="Z1471" s="24"/>
      <c r="AA1471" s="24"/>
      <c r="AB1471" s="24"/>
      <c r="AC1471" s="24"/>
    </row>
    <row r="1472">
      <c r="A1472" s="233" t="s">
        <v>194178</v>
      </c>
      <c r="B1472" s="132">
        <v>37761.0</v>
      </c>
      <c r="C1472" s="24"/>
      <c r="D1472" s="24"/>
      <c r="E1472" s="24"/>
      <c r="F1472" s="24"/>
      <c r="G1472" s="24"/>
      <c r="H1472" s="24"/>
      <c r="I1472" s="24"/>
      <c r="J1472" s="24"/>
      <c r="K1472" s="24"/>
      <c r="L1472" s="24"/>
      <c r="M1472" s="24"/>
      <c r="N1472" s="24"/>
      <c r="O1472" s="24"/>
      <c r="P1472" s="24"/>
      <c r="Q1472" s="24"/>
      <c r="R1472" s="24"/>
      <c r="S1472" s="24"/>
      <c r="T1472" s="24"/>
      <c r="U1472" s="24"/>
      <c r="V1472" s="24"/>
      <c r="W1472" s="24"/>
      <c r="X1472" s="24"/>
      <c r="Y1472" s="24"/>
      <c r="Z1472" s="24"/>
      <c r="AA1472" s="24"/>
      <c r="AB1472" s="24"/>
      <c r="AC1472" s="24"/>
    </row>
    <row r="1473">
      <c r="A1473" s="233" t="s">
        <v>194179</v>
      </c>
      <c r="B1473" s="132">
        <v>1194205.0</v>
      </c>
      <c r="C1473" s="24"/>
      <c r="D1473" s="24"/>
      <c r="E1473" s="24"/>
      <c r="F1473" s="24"/>
      <c r="G1473" s="24"/>
      <c r="H1473" s="24"/>
      <c r="I1473" s="24"/>
      <c r="J1473" s="24"/>
      <c r="K1473" s="24"/>
      <c r="L1473" s="24"/>
      <c r="M1473" s="24"/>
      <c r="N1473" s="24"/>
      <c r="O1473" s="24"/>
      <c r="P1473" s="24"/>
      <c r="Q1473" s="24"/>
      <c r="R1473" s="24"/>
      <c r="S1473" s="24"/>
      <c r="T1473" s="24"/>
      <c r="U1473" s="24"/>
      <c r="V1473" s="24"/>
      <c r="W1473" s="24"/>
      <c r="X1473" s="24"/>
      <c r="Y1473" s="24"/>
      <c r="Z1473" s="24"/>
      <c r="AA1473" s="24"/>
      <c r="AB1473" s="24"/>
      <c r="AC1473" s="24"/>
    </row>
    <row r="1474">
      <c r="A1474" s="233" t="s">
        <v>194180</v>
      </c>
      <c r="B1474" s="132">
        <v>2.3741636E7</v>
      </c>
      <c r="C1474" s="24"/>
      <c r="D1474" s="24"/>
      <c r="E1474" s="24"/>
      <c r="F1474" s="24"/>
      <c r="G1474" s="24"/>
      <c r="H1474" s="24"/>
      <c r="I1474" s="24"/>
      <c r="J1474" s="24"/>
      <c r="K1474" s="24"/>
      <c r="L1474" s="24"/>
      <c r="M1474" s="24"/>
      <c r="N1474" s="24"/>
      <c r="O1474" s="24"/>
      <c r="P1474" s="24"/>
      <c r="Q1474" s="24"/>
      <c r="R1474" s="24"/>
      <c r="S1474" s="24"/>
      <c r="T1474" s="24"/>
      <c r="U1474" s="24"/>
      <c r="V1474" s="24"/>
      <c r="W1474" s="24"/>
      <c r="X1474" s="24"/>
      <c r="Y1474" s="24"/>
      <c r="Z1474" s="24"/>
      <c r="AA1474" s="24"/>
      <c r="AB1474" s="24"/>
      <c r="AC1474" s="24"/>
    </row>
    <row r="1475">
      <c r="A1475" s="233" t="s">
        <v>194181</v>
      </c>
      <c r="B1475" s="132">
        <v>677592.0</v>
      </c>
      <c r="C1475" s="24"/>
      <c r="D1475" s="24"/>
      <c r="E1475" s="24"/>
      <c r="F1475" s="24"/>
      <c r="G1475" s="24"/>
      <c r="H1475" s="24"/>
      <c r="I1475" s="24"/>
      <c r="J1475" s="24"/>
      <c r="K1475" s="24"/>
      <c r="L1475" s="24"/>
      <c r="M1475" s="24"/>
      <c r="N1475" s="24"/>
      <c r="O1475" s="24"/>
      <c r="P1475" s="24"/>
      <c r="Q1475" s="24"/>
      <c r="R1475" s="24"/>
      <c r="S1475" s="24"/>
      <c r="T1475" s="24"/>
      <c r="U1475" s="24"/>
      <c r="V1475" s="24"/>
      <c r="W1475" s="24"/>
      <c r="X1475" s="24"/>
      <c r="Y1475" s="24"/>
      <c r="Z1475" s="24"/>
      <c r="AA1475" s="24"/>
      <c r="AB1475" s="24"/>
      <c r="AC1475" s="24"/>
    </row>
    <row r="1476">
      <c r="A1476" s="233" t="s">
        <v>194182</v>
      </c>
      <c r="B1476" s="132">
        <v>380845.0</v>
      </c>
      <c r="C1476" s="24"/>
      <c r="D1476" s="24"/>
      <c r="E1476" s="24"/>
      <c r="F1476" s="24"/>
      <c r="G1476" s="24"/>
      <c r="H1476" s="24"/>
      <c r="I1476" s="24"/>
      <c r="J1476" s="24"/>
      <c r="K1476" s="24"/>
      <c r="L1476" s="24"/>
      <c r="M1476" s="24"/>
      <c r="N1476" s="24"/>
      <c r="O1476" s="24"/>
      <c r="P1476" s="24"/>
      <c r="Q1476" s="24"/>
      <c r="R1476" s="24"/>
      <c r="S1476" s="24"/>
      <c r="T1476" s="24"/>
      <c r="U1476" s="24"/>
      <c r="V1476" s="24"/>
      <c r="W1476" s="24"/>
      <c r="X1476" s="24"/>
      <c r="Y1476" s="24"/>
      <c r="Z1476" s="24"/>
      <c r="AA1476" s="24"/>
      <c r="AB1476" s="24"/>
      <c r="AC1476" s="24"/>
    </row>
    <row r="1477">
      <c r="A1477" s="233" t="s">
        <v>194183</v>
      </c>
      <c r="B1477" s="132">
        <v>2135286.0</v>
      </c>
      <c r="C1477" s="24"/>
      <c r="D1477" s="24"/>
      <c r="E1477" s="24"/>
      <c r="F1477" s="24"/>
      <c r="G1477" s="24"/>
      <c r="H1477" s="24"/>
      <c r="I1477" s="24"/>
      <c r="J1477" s="24"/>
      <c r="K1477" s="24"/>
      <c r="L1477" s="24"/>
      <c r="M1477" s="24"/>
      <c r="N1477" s="24"/>
      <c r="O1477" s="24"/>
      <c r="P1477" s="24"/>
      <c r="Q1477" s="24"/>
      <c r="R1477" s="24"/>
      <c r="S1477" s="24"/>
      <c r="T1477" s="24"/>
      <c r="U1477" s="24"/>
      <c r="V1477" s="24"/>
      <c r="W1477" s="24"/>
      <c r="X1477" s="24"/>
      <c r="Y1477" s="24"/>
      <c r="Z1477" s="24"/>
      <c r="AA1477" s="24"/>
      <c r="AB1477" s="24"/>
      <c r="AC1477" s="24"/>
    </row>
    <row r="1478">
      <c r="A1478" s="233" t="s">
        <v>194184</v>
      </c>
      <c r="B1478" s="132">
        <v>118983.0</v>
      </c>
      <c r="C1478" s="24"/>
      <c r="D1478" s="24"/>
      <c r="E1478" s="24"/>
      <c r="F1478" s="24"/>
      <c r="G1478" s="24"/>
      <c r="H1478" s="24"/>
      <c r="I1478" s="24"/>
      <c r="J1478" s="24"/>
      <c r="K1478" s="24"/>
      <c r="L1478" s="24"/>
      <c r="M1478" s="24"/>
      <c r="N1478" s="24"/>
      <c r="O1478" s="24"/>
      <c r="P1478" s="24"/>
      <c r="Q1478" s="24"/>
      <c r="R1478" s="24"/>
      <c r="S1478" s="24"/>
      <c r="T1478" s="24"/>
      <c r="U1478" s="24"/>
      <c r="V1478" s="24"/>
      <c r="W1478" s="24"/>
      <c r="X1478" s="24"/>
      <c r="Y1478" s="24"/>
      <c r="Z1478" s="24"/>
      <c r="AA1478" s="24"/>
      <c r="AB1478" s="24"/>
      <c r="AC1478" s="24"/>
    </row>
    <row r="1479">
      <c r="A1479" s="233" t="s">
        <v>194185</v>
      </c>
      <c r="B1479" s="132">
        <v>324019.0</v>
      </c>
      <c r="C1479" s="24"/>
      <c r="D1479" s="24"/>
      <c r="E1479" s="24"/>
      <c r="F1479" s="24"/>
      <c r="G1479" s="24"/>
      <c r="H1479" s="24"/>
      <c r="I1479" s="24"/>
      <c r="J1479" s="24"/>
      <c r="K1479" s="24"/>
      <c r="L1479" s="24"/>
      <c r="M1479" s="24"/>
      <c r="N1479" s="24"/>
      <c r="O1479" s="24"/>
      <c r="P1479" s="24"/>
      <c r="Q1479" s="24"/>
      <c r="R1479" s="24"/>
      <c r="S1479" s="24"/>
      <c r="T1479" s="24"/>
      <c r="U1479" s="24"/>
      <c r="V1479" s="24"/>
      <c r="W1479" s="24"/>
      <c r="X1479" s="24"/>
      <c r="Y1479" s="24"/>
      <c r="Z1479" s="24"/>
      <c r="AA1479" s="24"/>
      <c r="AB1479" s="24"/>
      <c r="AC1479" s="24"/>
    </row>
    <row r="1480">
      <c r="A1480" s="233" t="s">
        <v>194074</v>
      </c>
      <c r="B1480" s="132">
        <v>58654.0</v>
      </c>
      <c r="C1480" s="24"/>
      <c r="D1480" s="24"/>
      <c r="E1480" s="24"/>
      <c r="F1480" s="24"/>
      <c r="G1480" s="24"/>
      <c r="H1480" s="24"/>
      <c r="I1480" s="24"/>
      <c r="J1480" s="24"/>
      <c r="K1480" s="24"/>
      <c r="L1480" s="24"/>
      <c r="M1480" s="24"/>
      <c r="N1480" s="24"/>
      <c r="O1480" s="24"/>
      <c r="P1480" s="24"/>
      <c r="Q1480" s="24"/>
      <c r="R1480" s="24"/>
      <c r="S1480" s="24"/>
      <c r="T1480" s="24"/>
      <c r="U1480" s="24"/>
      <c r="V1480" s="24"/>
      <c r="W1480" s="24"/>
      <c r="X1480" s="24"/>
      <c r="Y1480" s="24"/>
      <c r="Z1480" s="24"/>
      <c r="AA1480" s="24"/>
      <c r="AB1480" s="24"/>
      <c r="AC1480" s="24"/>
    </row>
    <row r="1481">
      <c r="A1481" s="233" t="s">
        <v>194186</v>
      </c>
      <c r="B1481" s="132">
        <v>8275652.0</v>
      </c>
      <c r="C1481" s="24"/>
      <c r="D1481" s="24"/>
      <c r="E1481" s="24"/>
      <c r="F1481" s="24"/>
      <c r="G1481" s="24"/>
      <c r="H1481" s="24"/>
      <c r="I1481" s="24"/>
      <c r="J1481" s="24"/>
      <c r="K1481" s="24"/>
      <c r="L1481" s="24"/>
      <c r="M1481" s="24"/>
      <c r="N1481" s="24"/>
      <c r="O1481" s="24"/>
      <c r="P1481" s="24"/>
      <c r="Q1481" s="24"/>
      <c r="R1481" s="24"/>
      <c r="S1481" s="24"/>
      <c r="T1481" s="24"/>
      <c r="U1481" s="24"/>
      <c r="V1481" s="24"/>
      <c r="W1481" s="24"/>
      <c r="X1481" s="24"/>
      <c r="Y1481" s="24"/>
      <c r="Z1481" s="24"/>
      <c r="AA1481" s="24"/>
      <c r="AB1481" s="24"/>
      <c r="AC1481" s="24"/>
    </row>
    <row r="1482">
      <c r="A1482" s="233" t="s">
        <v>194187</v>
      </c>
      <c r="B1482" s="132">
        <v>60406.0</v>
      </c>
      <c r="C1482" s="24"/>
      <c r="D1482" s="24"/>
      <c r="E1482" s="24"/>
      <c r="F1482" s="24"/>
      <c r="G1482" s="24"/>
      <c r="H1482" s="24"/>
      <c r="I1482" s="24"/>
      <c r="J1482" s="24"/>
      <c r="K1482" s="24"/>
      <c r="L1482" s="24"/>
      <c r="M1482" s="24"/>
      <c r="N1482" s="24"/>
      <c r="O1482" s="24"/>
      <c r="P1482" s="24"/>
      <c r="Q1482" s="24"/>
      <c r="R1482" s="24"/>
      <c r="S1482" s="24"/>
      <c r="T1482" s="24"/>
      <c r="U1482" s="24"/>
      <c r="V1482" s="24"/>
      <c r="W1482" s="24"/>
      <c r="X1482" s="24"/>
      <c r="Y1482" s="24"/>
      <c r="Z1482" s="24"/>
      <c r="AA1482" s="24"/>
      <c r="AB1482" s="24"/>
      <c r="AC1482" s="24"/>
    </row>
    <row r="1483">
      <c r="A1483" s="233" t="s">
        <v>194188</v>
      </c>
      <c r="B1483" s="132">
        <v>52845.0</v>
      </c>
      <c r="C1483" s="24"/>
      <c r="D1483" s="24"/>
      <c r="E1483" s="24"/>
      <c r="F1483" s="24"/>
      <c r="G1483" s="24"/>
      <c r="H1483" s="24"/>
      <c r="I1483" s="24"/>
      <c r="J1483" s="24"/>
      <c r="K1483" s="24"/>
      <c r="L1483" s="24"/>
      <c r="M1483" s="24"/>
      <c r="N1483" s="24"/>
      <c r="O1483" s="24"/>
      <c r="P1483" s="24"/>
      <c r="Q1483" s="24"/>
      <c r="R1483" s="24"/>
      <c r="S1483" s="24"/>
      <c r="T1483" s="24"/>
      <c r="U1483" s="24"/>
      <c r="V1483" s="24"/>
      <c r="W1483" s="24"/>
      <c r="X1483" s="24"/>
      <c r="Y1483" s="24"/>
      <c r="Z1483" s="24"/>
      <c r="AA1483" s="24"/>
      <c r="AB1483" s="24"/>
      <c r="AC1483" s="24"/>
    </row>
    <row r="1484">
      <c r="A1484" s="233" t="s">
        <v>194189</v>
      </c>
      <c r="B1484" s="132">
        <v>8275652.0</v>
      </c>
      <c r="C1484" s="24"/>
      <c r="D1484" s="24"/>
      <c r="E1484" s="24"/>
      <c r="F1484" s="24"/>
      <c r="G1484" s="24"/>
      <c r="H1484" s="24"/>
      <c r="I1484" s="24"/>
      <c r="J1484" s="24"/>
      <c r="K1484" s="24"/>
      <c r="L1484" s="24"/>
      <c r="M1484" s="24"/>
      <c r="N1484" s="24"/>
      <c r="O1484" s="24"/>
      <c r="P1484" s="24"/>
      <c r="Q1484" s="24"/>
      <c r="R1484" s="24"/>
      <c r="S1484" s="24"/>
      <c r="T1484" s="24"/>
      <c r="U1484" s="24"/>
      <c r="V1484" s="24"/>
      <c r="W1484" s="24"/>
      <c r="X1484" s="24"/>
      <c r="Y1484" s="24"/>
      <c r="Z1484" s="24"/>
      <c r="AA1484" s="24"/>
      <c r="AB1484" s="24"/>
      <c r="AC1484" s="24"/>
    </row>
    <row r="1485">
      <c r="A1485" s="233" t="s">
        <v>194190</v>
      </c>
      <c r="B1485" s="132">
        <v>626895.0</v>
      </c>
      <c r="C1485" s="24"/>
      <c r="D1485" s="24"/>
      <c r="E1485" s="24"/>
      <c r="F1485" s="24"/>
      <c r="G1485" s="24"/>
      <c r="H1485" s="24"/>
      <c r="I1485" s="24"/>
      <c r="J1485" s="24"/>
      <c r="K1485" s="24"/>
      <c r="L1485" s="24"/>
      <c r="M1485" s="24"/>
      <c r="N1485" s="24"/>
      <c r="O1485" s="24"/>
      <c r="P1485" s="24"/>
      <c r="Q1485" s="24"/>
      <c r="R1485" s="24"/>
      <c r="S1485" s="24"/>
      <c r="T1485" s="24"/>
      <c r="U1485" s="24"/>
      <c r="V1485" s="24"/>
      <c r="W1485" s="24"/>
      <c r="X1485" s="24"/>
      <c r="Y1485" s="24"/>
      <c r="Z1485" s="24"/>
      <c r="AA1485" s="24"/>
      <c r="AB1485" s="24"/>
      <c r="AC1485" s="24"/>
    </row>
    <row r="1486">
      <c r="A1486" s="233" t="s">
        <v>194191</v>
      </c>
      <c r="B1486" s="132">
        <v>6893882.0</v>
      </c>
      <c r="C1486" s="24"/>
      <c r="D1486" s="24"/>
      <c r="E1486" s="24"/>
      <c r="F1486" s="24"/>
      <c r="G1486" s="24"/>
      <c r="H1486" s="24"/>
      <c r="I1486" s="24"/>
      <c r="J1486" s="24"/>
      <c r="K1486" s="24"/>
      <c r="L1486" s="24"/>
      <c r="M1486" s="24"/>
      <c r="N1486" s="24"/>
      <c r="O1486" s="24"/>
      <c r="P1486" s="24"/>
      <c r="Q1486" s="24"/>
      <c r="R1486" s="24"/>
      <c r="S1486" s="24"/>
      <c r="T1486" s="24"/>
      <c r="U1486" s="24"/>
      <c r="V1486" s="24"/>
      <c r="W1486" s="24"/>
      <c r="X1486" s="24"/>
      <c r="Y1486" s="24"/>
      <c r="Z1486" s="24"/>
      <c r="AA1486" s="24"/>
      <c r="AB1486" s="24"/>
      <c r="AC1486" s="24"/>
    </row>
    <row r="1487">
      <c r="A1487" s="233" t="s">
        <v>194192</v>
      </c>
      <c r="B1487" s="132">
        <v>1303745.0</v>
      </c>
      <c r="C1487" s="24"/>
      <c r="D1487" s="24"/>
      <c r="E1487" s="24"/>
      <c r="F1487" s="24"/>
      <c r="G1487" s="24"/>
      <c r="H1487" s="24"/>
      <c r="I1487" s="24"/>
      <c r="J1487" s="24"/>
      <c r="K1487" s="24"/>
      <c r="L1487" s="24"/>
      <c r="M1487" s="24"/>
      <c r="N1487" s="24"/>
      <c r="O1487" s="24"/>
      <c r="P1487" s="24"/>
      <c r="Q1487" s="24"/>
      <c r="R1487" s="24"/>
      <c r="S1487" s="24"/>
      <c r="T1487" s="24"/>
      <c r="U1487" s="24"/>
      <c r="V1487" s="24"/>
      <c r="W1487" s="24"/>
      <c r="X1487" s="24"/>
      <c r="Y1487" s="24"/>
      <c r="Z1487" s="24"/>
      <c r="AA1487" s="24"/>
      <c r="AB1487" s="24"/>
      <c r="AC1487" s="24"/>
    </row>
    <row r="1488">
      <c r="A1488" s="233" t="s">
        <v>194193</v>
      </c>
      <c r="B1488" s="132">
        <v>8275652.0</v>
      </c>
      <c r="C1488" s="24"/>
      <c r="D1488" s="24"/>
      <c r="E1488" s="24"/>
      <c r="F1488" s="24"/>
      <c r="G1488" s="24"/>
      <c r="H1488" s="24"/>
      <c r="I1488" s="24"/>
      <c r="J1488" s="24"/>
      <c r="K1488" s="24"/>
      <c r="L1488" s="24"/>
      <c r="M1488" s="24"/>
      <c r="N1488" s="24"/>
      <c r="O1488" s="24"/>
      <c r="P1488" s="24"/>
      <c r="Q1488" s="24"/>
      <c r="R1488" s="24"/>
      <c r="S1488" s="24"/>
      <c r="T1488" s="24"/>
      <c r="U1488" s="24"/>
      <c r="V1488" s="24"/>
      <c r="W1488" s="24"/>
      <c r="X1488" s="24"/>
      <c r="Y1488" s="24"/>
      <c r="Z1488" s="24"/>
      <c r="AA1488" s="24"/>
      <c r="AB1488" s="24"/>
      <c r="AC1488" s="24"/>
    </row>
    <row r="1489">
      <c r="A1489" s="233" t="s">
        <v>194194</v>
      </c>
      <c r="B1489" s="132">
        <v>1303745.0</v>
      </c>
      <c r="C1489" s="24"/>
      <c r="D1489" s="24"/>
      <c r="E1489" s="24"/>
      <c r="F1489" s="24"/>
      <c r="G1489" s="24"/>
      <c r="H1489" s="24"/>
      <c r="I1489" s="24"/>
      <c r="J1489" s="24"/>
      <c r="K1489" s="24"/>
      <c r="L1489" s="24"/>
      <c r="M1489" s="24"/>
      <c r="N1489" s="24"/>
      <c r="O1489" s="24"/>
      <c r="P1489" s="24"/>
      <c r="Q1489" s="24"/>
      <c r="R1489" s="24"/>
      <c r="S1489" s="24"/>
      <c r="T1489" s="24"/>
      <c r="U1489" s="24"/>
      <c r="V1489" s="24"/>
      <c r="W1489" s="24"/>
      <c r="X1489" s="24"/>
      <c r="Y1489" s="24"/>
      <c r="Z1489" s="24"/>
      <c r="AA1489" s="24"/>
      <c r="AB1489" s="24"/>
      <c r="AC1489" s="24"/>
    </row>
    <row r="1490">
      <c r="A1490" s="233" t="s">
        <v>194195</v>
      </c>
      <c r="B1490" s="132">
        <v>3438410.0</v>
      </c>
      <c r="C1490" s="24"/>
      <c r="D1490" s="24"/>
      <c r="E1490" s="24"/>
      <c r="F1490" s="24"/>
      <c r="G1490" s="24"/>
      <c r="H1490" s="24"/>
      <c r="I1490" s="24"/>
      <c r="J1490" s="24"/>
      <c r="K1490" s="24"/>
      <c r="L1490" s="24"/>
      <c r="M1490" s="24"/>
      <c r="N1490" s="24"/>
      <c r="O1490" s="24"/>
      <c r="P1490" s="24"/>
      <c r="Q1490" s="24"/>
      <c r="R1490" s="24"/>
      <c r="S1490" s="24"/>
      <c r="T1490" s="24"/>
      <c r="U1490" s="24"/>
      <c r="V1490" s="24"/>
      <c r="W1490" s="24"/>
      <c r="X1490" s="24"/>
      <c r="Y1490" s="24"/>
      <c r="Z1490" s="24"/>
      <c r="AA1490" s="24"/>
      <c r="AB1490" s="24"/>
      <c r="AC1490" s="24"/>
    </row>
    <row r="1491">
      <c r="A1491" s="233" t="s">
        <v>194196</v>
      </c>
      <c r="B1491" s="132">
        <v>1303745.0</v>
      </c>
      <c r="C1491" s="24"/>
      <c r="D1491" s="24"/>
      <c r="E1491" s="24"/>
      <c r="F1491" s="24"/>
      <c r="G1491" s="24"/>
      <c r="H1491" s="24"/>
      <c r="I1491" s="24"/>
      <c r="J1491" s="24"/>
      <c r="K1491" s="24"/>
      <c r="L1491" s="24"/>
      <c r="M1491" s="24"/>
      <c r="N1491" s="24"/>
      <c r="O1491" s="24"/>
      <c r="P1491" s="24"/>
      <c r="Q1491" s="24"/>
      <c r="R1491" s="24"/>
      <c r="S1491" s="24"/>
      <c r="T1491" s="24"/>
      <c r="U1491" s="24"/>
      <c r="V1491" s="24"/>
      <c r="W1491" s="24"/>
      <c r="X1491" s="24"/>
      <c r="Y1491" s="24"/>
      <c r="Z1491" s="24"/>
      <c r="AA1491" s="24"/>
      <c r="AB1491" s="24"/>
      <c r="AC1491" s="24"/>
    </row>
    <row r="1492">
      <c r="A1492" s="233" t="s">
        <v>194197</v>
      </c>
      <c r="B1492" s="132">
        <v>1303745.0</v>
      </c>
      <c r="C1492" s="24"/>
      <c r="D1492" s="24"/>
      <c r="E1492" s="24"/>
      <c r="F1492" s="24"/>
      <c r="G1492" s="24"/>
      <c r="H1492" s="24"/>
      <c r="I1492" s="24"/>
      <c r="J1492" s="24"/>
      <c r="K1492" s="24"/>
      <c r="L1492" s="24"/>
      <c r="M1492" s="24"/>
      <c r="N1492" s="24"/>
      <c r="O1492" s="24"/>
      <c r="P1492" s="24"/>
      <c r="Q1492" s="24"/>
      <c r="R1492" s="24"/>
      <c r="S1492" s="24"/>
      <c r="T1492" s="24"/>
      <c r="U1492" s="24"/>
      <c r="V1492" s="24"/>
      <c r="W1492" s="24"/>
      <c r="X1492" s="24"/>
      <c r="Y1492" s="24"/>
      <c r="Z1492" s="24"/>
      <c r="AA1492" s="24"/>
      <c r="AB1492" s="24"/>
      <c r="AC1492" s="24"/>
    </row>
    <row r="1493">
      <c r="A1493" s="233" t="s">
        <v>194198</v>
      </c>
      <c r="B1493" s="132">
        <v>1303745.0</v>
      </c>
      <c r="C1493" s="24"/>
      <c r="D1493" s="24"/>
      <c r="E1493" s="24"/>
      <c r="F1493" s="24"/>
      <c r="G1493" s="24"/>
      <c r="H1493" s="24"/>
      <c r="I1493" s="24"/>
      <c r="J1493" s="24"/>
      <c r="K1493" s="24"/>
      <c r="L1493" s="24"/>
      <c r="M1493" s="24"/>
      <c r="N1493" s="24"/>
      <c r="O1493" s="24"/>
      <c r="P1493" s="24"/>
      <c r="Q1493" s="24"/>
      <c r="R1493" s="24"/>
      <c r="S1493" s="24"/>
      <c r="T1493" s="24"/>
      <c r="U1493" s="24"/>
      <c r="V1493" s="24"/>
      <c r="W1493" s="24"/>
      <c r="X1493" s="24"/>
      <c r="Y1493" s="24"/>
      <c r="Z1493" s="24"/>
      <c r="AA1493" s="24"/>
      <c r="AB1493" s="24"/>
      <c r="AC1493" s="24"/>
    </row>
    <row r="1494">
      <c r="A1494" s="233" t="s">
        <v>194199</v>
      </c>
      <c r="B1494" s="132">
        <v>1303745.0</v>
      </c>
      <c r="C1494" s="24"/>
      <c r="D1494" s="24"/>
      <c r="E1494" s="24"/>
      <c r="F1494" s="24"/>
      <c r="G1494" s="24"/>
      <c r="H1494" s="24"/>
      <c r="I1494" s="24"/>
      <c r="J1494" s="24"/>
      <c r="K1494" s="24"/>
      <c r="L1494" s="24"/>
      <c r="M1494" s="24"/>
      <c r="N1494" s="24"/>
      <c r="O1494" s="24"/>
      <c r="P1494" s="24"/>
      <c r="Q1494" s="24"/>
      <c r="R1494" s="24"/>
      <c r="S1494" s="24"/>
      <c r="T1494" s="24"/>
      <c r="U1494" s="24"/>
      <c r="V1494" s="24"/>
      <c r="W1494" s="24"/>
      <c r="X1494" s="24"/>
      <c r="Y1494" s="24"/>
      <c r="Z1494" s="24"/>
      <c r="AA1494" s="24"/>
      <c r="AB1494" s="24"/>
      <c r="AC1494" s="24"/>
    </row>
    <row r="1495">
      <c r="A1495" s="233" t="s">
        <v>194006</v>
      </c>
      <c r="B1495" s="132">
        <v>261825.0</v>
      </c>
      <c r="C1495" s="24"/>
      <c r="D1495" s="24"/>
      <c r="E1495" s="24"/>
      <c r="F1495" s="24"/>
      <c r="G1495" s="24"/>
      <c r="H1495" s="24"/>
      <c r="I1495" s="24"/>
      <c r="J1495" s="24"/>
      <c r="K1495" s="24"/>
      <c r="L1495" s="24"/>
      <c r="M1495" s="24"/>
      <c r="N1495" s="24"/>
      <c r="O1495" s="24"/>
      <c r="P1495" s="24"/>
      <c r="Q1495" s="24"/>
      <c r="R1495" s="24"/>
      <c r="S1495" s="24"/>
      <c r="T1495" s="24"/>
      <c r="U1495" s="24"/>
      <c r="V1495" s="24"/>
      <c r="W1495" s="24"/>
      <c r="X1495" s="24"/>
      <c r="Y1495" s="24"/>
      <c r="Z1495" s="24"/>
      <c r="AA1495" s="24"/>
      <c r="AB1495" s="24"/>
      <c r="AC1495" s="24"/>
    </row>
    <row r="1496">
      <c r="A1496" s="233" t="s">
        <v>194200</v>
      </c>
      <c r="B1496" s="132">
        <v>1303745.0</v>
      </c>
      <c r="C1496" s="24"/>
      <c r="D1496" s="24"/>
      <c r="E1496" s="24"/>
      <c r="F1496" s="24"/>
      <c r="G1496" s="24"/>
      <c r="H1496" s="24"/>
      <c r="I1496" s="24"/>
      <c r="J1496" s="24"/>
      <c r="K1496" s="24"/>
      <c r="L1496" s="24"/>
      <c r="M1496" s="24"/>
      <c r="N1496" s="24"/>
      <c r="O1496" s="24"/>
      <c r="P1496" s="24"/>
      <c r="Q1496" s="24"/>
      <c r="R1496" s="24"/>
      <c r="S1496" s="24"/>
      <c r="T1496" s="24"/>
      <c r="U1496" s="24"/>
      <c r="V1496" s="24"/>
      <c r="W1496" s="24"/>
      <c r="X1496" s="24"/>
      <c r="Y1496" s="24"/>
      <c r="Z1496" s="24"/>
      <c r="AA1496" s="24"/>
      <c r="AB1496" s="24"/>
      <c r="AC1496" s="24"/>
    </row>
    <row r="1497">
      <c r="A1497" s="233" t="s">
        <v>194201</v>
      </c>
      <c r="B1497" s="24" t="s">
        <v>2505</v>
      </c>
      <c r="C1497" s="24"/>
      <c r="D1497" s="24"/>
      <c r="E1497" s="24"/>
      <c r="F1497" s="24"/>
      <c r="G1497" s="24"/>
      <c r="H1497" s="24"/>
      <c r="I1497" s="24"/>
      <c r="J1497" s="24"/>
      <c r="K1497" s="24"/>
      <c r="L1497" s="24"/>
      <c r="M1497" s="24"/>
      <c r="N1497" s="24"/>
      <c r="O1497" s="24"/>
      <c r="P1497" s="24"/>
      <c r="Q1497" s="24"/>
      <c r="R1497" s="24"/>
      <c r="S1497" s="24"/>
      <c r="T1497" s="24"/>
      <c r="U1497" s="24"/>
      <c r="V1497" s="24"/>
      <c r="W1497" s="24"/>
      <c r="X1497" s="24"/>
      <c r="Y1497" s="24"/>
      <c r="Z1497" s="24"/>
      <c r="AA1497" s="24"/>
      <c r="AB1497" s="24"/>
      <c r="AC1497" s="24"/>
    </row>
    <row r="1498">
      <c r="A1498" s="233" t="s">
        <v>194202</v>
      </c>
      <c r="B1498" s="132">
        <v>1718258.0</v>
      </c>
      <c r="C1498" s="24"/>
      <c r="D1498" s="24"/>
      <c r="E1498" s="24"/>
      <c r="F1498" s="24"/>
      <c r="G1498" s="24"/>
      <c r="H1498" s="24"/>
      <c r="I1498" s="24"/>
      <c r="J1498" s="24"/>
      <c r="K1498" s="24"/>
      <c r="L1498" s="24"/>
      <c r="M1498" s="24"/>
      <c r="N1498" s="24"/>
      <c r="O1498" s="24"/>
      <c r="P1498" s="24"/>
      <c r="Q1498" s="24"/>
      <c r="R1498" s="24"/>
      <c r="S1498" s="24"/>
      <c r="T1498" s="24"/>
      <c r="U1498" s="24"/>
      <c r="V1498" s="24"/>
      <c r="W1498" s="24"/>
      <c r="X1498" s="24"/>
      <c r="Y1498" s="24"/>
      <c r="Z1498" s="24"/>
      <c r="AA1498" s="24"/>
      <c r="AB1498" s="24"/>
      <c r="AC1498" s="24"/>
    </row>
    <row r="1499">
      <c r="A1499" s="233" t="s">
        <v>194203</v>
      </c>
      <c r="B1499" s="132">
        <v>1884908.0</v>
      </c>
      <c r="C1499" s="24"/>
      <c r="D1499" s="24"/>
      <c r="E1499" s="24"/>
      <c r="F1499" s="24"/>
      <c r="G1499" s="24"/>
      <c r="H1499" s="24"/>
      <c r="I1499" s="24"/>
      <c r="J1499" s="24"/>
      <c r="K1499" s="24"/>
      <c r="L1499" s="24"/>
      <c r="M1499" s="24"/>
      <c r="N1499" s="24"/>
      <c r="O1499" s="24"/>
      <c r="P1499" s="24"/>
      <c r="Q1499" s="24"/>
      <c r="R1499" s="24"/>
      <c r="S1499" s="24"/>
      <c r="T1499" s="24"/>
      <c r="U1499" s="24"/>
      <c r="V1499" s="24"/>
      <c r="W1499" s="24"/>
      <c r="X1499" s="24"/>
      <c r="Y1499" s="24"/>
      <c r="Z1499" s="24"/>
      <c r="AA1499" s="24"/>
      <c r="AB1499" s="24"/>
      <c r="AC1499" s="24"/>
    </row>
    <row r="1500">
      <c r="A1500" s="233" t="s">
        <v>194204</v>
      </c>
      <c r="B1500" s="132">
        <v>2068265.0</v>
      </c>
      <c r="C1500" s="24"/>
      <c r="D1500" s="24"/>
      <c r="E1500" s="24"/>
      <c r="F1500" s="24"/>
      <c r="G1500" s="24"/>
      <c r="H1500" s="24"/>
      <c r="I1500" s="24"/>
      <c r="J1500" s="24"/>
      <c r="K1500" s="24"/>
      <c r="L1500" s="24"/>
      <c r="M1500" s="24"/>
      <c r="N1500" s="24"/>
      <c r="O1500" s="24"/>
      <c r="P1500" s="24"/>
      <c r="Q1500" s="24"/>
      <c r="R1500" s="24"/>
      <c r="S1500" s="24"/>
      <c r="T1500" s="24"/>
      <c r="U1500" s="24"/>
      <c r="V1500" s="24"/>
      <c r="W1500" s="24"/>
      <c r="X1500" s="24"/>
      <c r="Y1500" s="24"/>
      <c r="Z1500" s="24"/>
      <c r="AA1500" s="24"/>
      <c r="AB1500" s="24"/>
      <c r="AC1500" s="24"/>
    </row>
    <row r="1501">
      <c r="A1501" s="233" t="s">
        <v>193112</v>
      </c>
      <c r="B1501" s="132">
        <v>151635.0</v>
      </c>
      <c r="C1501" s="24"/>
      <c r="D1501" s="24"/>
      <c r="E1501" s="24"/>
      <c r="F1501" s="24"/>
      <c r="G1501" s="24"/>
      <c r="H1501" s="24"/>
      <c r="I1501" s="24"/>
      <c r="J1501" s="24"/>
      <c r="K1501" s="24"/>
      <c r="L1501" s="24"/>
      <c r="M1501" s="24"/>
      <c r="N1501" s="24"/>
      <c r="O1501" s="24"/>
      <c r="P1501" s="24"/>
      <c r="Q1501" s="24"/>
      <c r="R1501" s="24"/>
      <c r="S1501" s="24"/>
      <c r="T1501" s="24"/>
      <c r="U1501" s="24"/>
      <c r="V1501" s="24"/>
      <c r="W1501" s="24"/>
      <c r="X1501" s="24"/>
      <c r="Y1501" s="24"/>
      <c r="Z1501" s="24"/>
      <c r="AA1501" s="24"/>
      <c r="AB1501" s="24"/>
      <c r="AC1501" s="24"/>
    </row>
    <row r="1502">
      <c r="A1502" s="233" t="s">
        <v>194205</v>
      </c>
      <c r="B1502" s="24" t="s">
        <v>2505</v>
      </c>
      <c r="C1502" s="24"/>
      <c r="D1502" s="24"/>
      <c r="E1502" s="24"/>
      <c r="F1502" s="24"/>
      <c r="G1502" s="24"/>
      <c r="H1502" s="24"/>
      <c r="I1502" s="24"/>
      <c r="J1502" s="24"/>
      <c r="K1502" s="24"/>
      <c r="L1502" s="24"/>
      <c r="M1502" s="24"/>
      <c r="N1502" s="24"/>
      <c r="O1502" s="24"/>
      <c r="P1502" s="24"/>
      <c r="Q1502" s="24"/>
      <c r="R1502" s="24"/>
      <c r="S1502" s="24"/>
      <c r="T1502" s="24"/>
      <c r="U1502" s="24"/>
      <c r="V1502" s="24"/>
      <c r="W1502" s="24"/>
      <c r="X1502" s="24"/>
      <c r="Y1502" s="24"/>
      <c r="Z1502" s="24"/>
      <c r="AA1502" s="24"/>
      <c r="AB1502" s="24"/>
      <c r="AC1502" s="24"/>
    </row>
    <row r="1503">
      <c r="A1503" s="233" t="s">
        <v>194206</v>
      </c>
      <c r="B1503" s="24" t="s">
        <v>2505</v>
      </c>
      <c r="C1503" s="24"/>
      <c r="D1503" s="24"/>
      <c r="E1503" s="24"/>
      <c r="F1503" s="24"/>
      <c r="G1503" s="24"/>
      <c r="H1503" s="24"/>
      <c r="I1503" s="24"/>
      <c r="J1503" s="24"/>
      <c r="K1503" s="24"/>
      <c r="L1503" s="24"/>
      <c r="M1503" s="24"/>
      <c r="N1503" s="24"/>
      <c r="O1503" s="24"/>
      <c r="P1503" s="24"/>
      <c r="Q1503" s="24"/>
      <c r="R1503" s="24"/>
      <c r="S1503" s="24"/>
      <c r="T1503" s="24"/>
      <c r="U1503" s="24"/>
      <c r="V1503" s="24"/>
      <c r="W1503" s="24"/>
      <c r="X1503" s="24"/>
      <c r="Y1503" s="24"/>
      <c r="Z1503" s="24"/>
      <c r="AA1503" s="24"/>
      <c r="AB1503" s="24"/>
      <c r="AC1503" s="24"/>
    </row>
    <row r="1504">
      <c r="A1504" s="233" t="s">
        <v>194207</v>
      </c>
      <c r="B1504" s="24" t="s">
        <v>2505</v>
      </c>
      <c r="C1504" s="24"/>
      <c r="D1504" s="24"/>
      <c r="E1504" s="24"/>
      <c r="F1504" s="24"/>
      <c r="G1504" s="24"/>
      <c r="H1504" s="24"/>
      <c r="I1504" s="24"/>
      <c r="J1504" s="24"/>
      <c r="K1504" s="24"/>
      <c r="L1504" s="24"/>
      <c r="M1504" s="24"/>
      <c r="N1504" s="24"/>
      <c r="O1504" s="24"/>
      <c r="P1504" s="24"/>
      <c r="Q1504" s="24"/>
      <c r="R1504" s="24"/>
      <c r="S1504" s="24"/>
      <c r="T1504" s="24"/>
      <c r="U1504" s="24"/>
      <c r="V1504" s="24"/>
      <c r="W1504" s="24"/>
      <c r="X1504" s="24"/>
      <c r="Y1504" s="24"/>
      <c r="Z1504" s="24"/>
      <c r="AA1504" s="24"/>
      <c r="AB1504" s="24"/>
      <c r="AC1504" s="24"/>
    </row>
    <row r="1505">
      <c r="A1505" s="233" t="s">
        <v>194208</v>
      </c>
      <c r="B1505" s="132">
        <v>3528440.0</v>
      </c>
      <c r="C1505" s="24"/>
      <c r="D1505" s="24"/>
      <c r="E1505" s="24"/>
      <c r="F1505" s="24"/>
      <c r="G1505" s="24"/>
      <c r="H1505" s="24"/>
      <c r="I1505" s="24"/>
      <c r="J1505" s="24"/>
      <c r="K1505" s="24"/>
      <c r="L1505" s="24"/>
      <c r="M1505" s="24"/>
      <c r="N1505" s="24"/>
      <c r="O1505" s="24"/>
      <c r="P1505" s="24"/>
      <c r="Q1505" s="24"/>
      <c r="R1505" s="24"/>
      <c r="S1505" s="24"/>
      <c r="T1505" s="24"/>
      <c r="U1505" s="24"/>
      <c r="V1505" s="24"/>
      <c r="W1505" s="24"/>
      <c r="X1505" s="24"/>
      <c r="Y1505" s="24"/>
      <c r="Z1505" s="24"/>
      <c r="AA1505" s="24"/>
      <c r="AB1505" s="24"/>
      <c r="AC1505" s="24"/>
    </row>
    <row r="1506">
      <c r="A1506" s="233" t="s">
        <v>194209</v>
      </c>
      <c r="B1506" s="132">
        <v>647770.0</v>
      </c>
      <c r="C1506" s="24"/>
      <c r="D1506" s="24"/>
      <c r="E1506" s="24"/>
      <c r="F1506" s="24"/>
      <c r="G1506" s="24"/>
      <c r="H1506" s="24"/>
      <c r="I1506" s="24"/>
      <c r="J1506" s="24"/>
      <c r="K1506" s="24"/>
      <c r="L1506" s="24"/>
      <c r="M1506" s="24"/>
      <c r="N1506" s="24"/>
      <c r="O1506" s="24"/>
      <c r="P1506" s="24"/>
      <c r="Q1506" s="24"/>
      <c r="R1506" s="24"/>
      <c r="S1506" s="24"/>
      <c r="T1506" s="24"/>
      <c r="U1506" s="24"/>
      <c r="V1506" s="24"/>
      <c r="W1506" s="24"/>
      <c r="X1506" s="24"/>
      <c r="Y1506" s="24"/>
      <c r="Z1506" s="24"/>
      <c r="AA1506" s="24"/>
      <c r="AB1506" s="24"/>
      <c r="AC1506" s="24"/>
    </row>
    <row r="1507">
      <c r="A1507" s="233" t="s">
        <v>194210</v>
      </c>
      <c r="B1507" s="132">
        <v>38409.0</v>
      </c>
      <c r="C1507" s="24"/>
      <c r="D1507" s="24"/>
      <c r="E1507" s="24"/>
      <c r="F1507" s="24"/>
      <c r="G1507" s="24"/>
      <c r="H1507" s="24"/>
      <c r="I1507" s="24"/>
      <c r="J1507" s="24"/>
      <c r="K1507" s="24"/>
      <c r="L1507" s="24"/>
      <c r="M1507" s="24"/>
      <c r="N1507" s="24"/>
      <c r="O1507" s="24"/>
      <c r="P1507" s="24"/>
      <c r="Q1507" s="24"/>
      <c r="R1507" s="24"/>
      <c r="S1507" s="24"/>
      <c r="T1507" s="24"/>
      <c r="U1507" s="24"/>
      <c r="V1507" s="24"/>
      <c r="W1507" s="24"/>
      <c r="X1507" s="24"/>
      <c r="Y1507" s="24"/>
      <c r="Z1507" s="24"/>
      <c r="AA1507" s="24"/>
      <c r="AB1507" s="24"/>
      <c r="AC1507" s="24"/>
    </row>
    <row r="1508">
      <c r="A1508" s="233" t="s">
        <v>194211</v>
      </c>
      <c r="B1508" s="132">
        <v>97287.0</v>
      </c>
      <c r="C1508" s="24"/>
      <c r="D1508" s="24"/>
      <c r="E1508" s="24"/>
      <c r="F1508" s="24"/>
      <c r="G1508" s="24"/>
      <c r="H1508" s="24"/>
      <c r="I1508" s="24"/>
      <c r="J1508" s="24"/>
      <c r="K1508" s="24"/>
      <c r="L1508" s="24"/>
      <c r="M1508" s="24"/>
      <c r="N1508" s="24"/>
      <c r="O1508" s="24"/>
      <c r="P1508" s="24"/>
      <c r="Q1508" s="24"/>
      <c r="R1508" s="24"/>
      <c r="S1508" s="24"/>
      <c r="T1508" s="24"/>
      <c r="U1508" s="24"/>
      <c r="V1508" s="24"/>
      <c r="W1508" s="24"/>
      <c r="X1508" s="24"/>
      <c r="Y1508" s="24"/>
      <c r="Z1508" s="24"/>
      <c r="AA1508" s="24"/>
      <c r="AB1508" s="24"/>
      <c r="AC1508" s="24"/>
    </row>
    <row r="1509">
      <c r="A1509" s="233" t="s">
        <v>194212</v>
      </c>
      <c r="B1509" s="132">
        <v>107629.0</v>
      </c>
      <c r="C1509" s="24"/>
      <c r="D1509" s="24"/>
      <c r="E1509" s="24"/>
      <c r="F1509" s="24"/>
      <c r="G1509" s="24"/>
      <c r="H1509" s="24"/>
      <c r="I1509" s="24"/>
      <c r="J1509" s="24"/>
      <c r="K1509" s="24"/>
      <c r="L1509" s="24"/>
      <c r="M1509" s="24"/>
      <c r="N1509" s="24"/>
      <c r="O1509" s="24"/>
      <c r="P1509" s="24"/>
      <c r="Q1509" s="24"/>
      <c r="R1509" s="24"/>
      <c r="S1509" s="24"/>
      <c r="T1509" s="24"/>
      <c r="U1509" s="24"/>
      <c r="V1509" s="24"/>
      <c r="W1509" s="24"/>
      <c r="X1509" s="24"/>
      <c r="Y1509" s="24"/>
      <c r="Z1509" s="24"/>
      <c r="AA1509" s="24"/>
      <c r="AB1509" s="24"/>
      <c r="AC1509" s="24"/>
    </row>
    <row r="1510">
      <c r="A1510" s="233" t="s">
        <v>193187</v>
      </c>
      <c r="B1510" s="24" t="s">
        <v>2505</v>
      </c>
      <c r="C1510" s="24"/>
      <c r="D1510" s="24"/>
      <c r="E1510" s="24"/>
      <c r="F1510" s="24"/>
      <c r="G1510" s="24"/>
      <c r="H1510" s="24"/>
      <c r="I1510" s="24"/>
      <c r="J1510" s="24"/>
      <c r="K1510" s="24"/>
      <c r="L1510" s="24"/>
      <c r="M1510" s="24"/>
      <c r="N1510" s="24"/>
      <c r="O1510" s="24"/>
      <c r="P1510" s="24"/>
      <c r="Q1510" s="24"/>
      <c r="R1510" s="24"/>
      <c r="S1510" s="24"/>
      <c r="T1510" s="24"/>
      <c r="U1510" s="24"/>
      <c r="V1510" s="24"/>
      <c r="W1510" s="24"/>
      <c r="X1510" s="24"/>
      <c r="Y1510" s="24"/>
      <c r="Z1510" s="24"/>
      <c r="AA1510" s="24"/>
      <c r="AB1510" s="24"/>
      <c r="AC1510" s="24"/>
    </row>
    <row r="1511">
      <c r="A1511" s="233" t="s">
        <v>194213</v>
      </c>
      <c r="B1511" s="132">
        <v>261685.0</v>
      </c>
      <c r="C1511" s="24"/>
      <c r="D1511" s="24"/>
      <c r="E1511" s="24"/>
      <c r="F1511" s="24"/>
      <c r="G1511" s="24"/>
      <c r="H1511" s="24"/>
      <c r="I1511" s="24"/>
      <c r="J1511" s="24"/>
      <c r="K1511" s="24"/>
      <c r="L1511" s="24"/>
      <c r="M1511" s="24"/>
      <c r="N1511" s="24"/>
      <c r="O1511" s="24"/>
      <c r="P1511" s="24"/>
      <c r="Q1511" s="24"/>
      <c r="R1511" s="24"/>
      <c r="S1511" s="24"/>
      <c r="T1511" s="24"/>
      <c r="U1511" s="24"/>
      <c r="V1511" s="24"/>
      <c r="W1511" s="24"/>
      <c r="X1511" s="24"/>
      <c r="Y1511" s="24"/>
      <c r="Z1511" s="24"/>
      <c r="AA1511" s="24"/>
      <c r="AB1511" s="24"/>
      <c r="AC1511" s="24"/>
    </row>
    <row r="1512">
      <c r="A1512" s="233" t="s">
        <v>194214</v>
      </c>
      <c r="B1512" s="24" t="s">
        <v>2505</v>
      </c>
      <c r="C1512" s="24"/>
      <c r="D1512" s="24"/>
      <c r="E1512" s="24"/>
      <c r="F1512" s="24"/>
      <c r="G1512" s="24"/>
      <c r="H1512" s="24"/>
      <c r="I1512" s="24"/>
      <c r="J1512" s="24"/>
      <c r="K1512" s="24"/>
      <c r="L1512" s="24"/>
      <c r="M1512" s="24"/>
      <c r="N1512" s="24"/>
      <c r="O1512" s="24"/>
      <c r="P1512" s="24"/>
      <c r="Q1512" s="24"/>
      <c r="R1512" s="24"/>
      <c r="S1512" s="24"/>
      <c r="T1512" s="24"/>
      <c r="U1512" s="24"/>
      <c r="V1512" s="24"/>
      <c r="W1512" s="24"/>
      <c r="X1512" s="24"/>
      <c r="Y1512" s="24"/>
      <c r="Z1512" s="24"/>
      <c r="AA1512" s="24"/>
      <c r="AB1512" s="24"/>
      <c r="AC1512" s="24"/>
    </row>
    <row r="1513">
      <c r="A1513" s="233" t="s">
        <v>194215</v>
      </c>
      <c r="B1513" s="24" t="s">
        <v>2505</v>
      </c>
      <c r="C1513" s="24"/>
      <c r="D1513" s="24"/>
      <c r="E1513" s="24"/>
      <c r="F1513" s="24"/>
      <c r="G1513" s="24"/>
      <c r="H1513" s="24"/>
      <c r="I1513" s="24"/>
      <c r="J1513" s="24"/>
      <c r="K1513" s="24"/>
      <c r="L1513" s="24"/>
      <c r="M1513" s="24"/>
      <c r="N1513" s="24"/>
      <c r="O1513" s="24"/>
      <c r="P1513" s="24"/>
      <c r="Q1513" s="24"/>
      <c r="R1513" s="24"/>
      <c r="S1513" s="24"/>
      <c r="T1513" s="24"/>
      <c r="U1513" s="24"/>
      <c r="V1513" s="24"/>
      <c r="W1513" s="24"/>
      <c r="X1513" s="24"/>
      <c r="Y1513" s="24"/>
      <c r="Z1513" s="24"/>
      <c r="AA1513" s="24"/>
      <c r="AB1513" s="24"/>
      <c r="AC1513" s="24"/>
    </row>
    <row r="1514">
      <c r="A1514" s="233" t="s">
        <v>194216</v>
      </c>
      <c r="B1514" s="24" t="s">
        <v>2505</v>
      </c>
      <c r="C1514" s="24"/>
      <c r="D1514" s="24"/>
      <c r="E1514" s="24"/>
      <c r="F1514" s="24"/>
      <c r="G1514" s="24"/>
      <c r="H1514" s="24"/>
      <c r="I1514" s="24"/>
      <c r="J1514" s="24"/>
      <c r="K1514" s="24"/>
      <c r="L1514" s="24"/>
      <c r="M1514" s="24"/>
      <c r="N1514" s="24"/>
      <c r="O1514" s="24"/>
      <c r="P1514" s="24"/>
      <c r="Q1514" s="24"/>
      <c r="R1514" s="24"/>
      <c r="S1514" s="24"/>
      <c r="T1514" s="24"/>
      <c r="U1514" s="24"/>
      <c r="V1514" s="24"/>
      <c r="W1514" s="24"/>
      <c r="X1514" s="24"/>
      <c r="Y1514" s="24"/>
      <c r="Z1514" s="24"/>
      <c r="AA1514" s="24"/>
      <c r="AB1514" s="24"/>
      <c r="AC1514" s="24"/>
    </row>
    <row r="1515">
      <c r="A1515" s="233" t="s">
        <v>194217</v>
      </c>
      <c r="B1515" s="132">
        <v>281633.0</v>
      </c>
      <c r="C1515" s="24"/>
      <c r="D1515" s="24"/>
      <c r="E1515" s="24"/>
      <c r="F1515" s="24"/>
      <c r="G1515" s="24"/>
      <c r="H1515" s="24"/>
      <c r="I1515" s="24"/>
      <c r="J1515" s="24"/>
      <c r="K1515" s="24"/>
      <c r="L1515" s="24"/>
      <c r="M1515" s="24"/>
      <c r="N1515" s="24"/>
      <c r="O1515" s="24"/>
      <c r="P1515" s="24"/>
      <c r="Q1515" s="24"/>
      <c r="R1515" s="24"/>
      <c r="S1515" s="24"/>
      <c r="T1515" s="24"/>
      <c r="U1515" s="24"/>
      <c r="V1515" s="24"/>
      <c r="W1515" s="24"/>
      <c r="X1515" s="24"/>
      <c r="Y1515" s="24"/>
      <c r="Z1515" s="24"/>
      <c r="AA1515" s="24"/>
      <c r="AB1515" s="24"/>
      <c r="AC1515" s="24"/>
    </row>
    <row r="1516">
      <c r="A1516" s="233" t="s">
        <v>194218</v>
      </c>
      <c r="B1516" s="24" t="s">
        <v>2505</v>
      </c>
      <c r="C1516" s="24"/>
      <c r="D1516" s="24"/>
      <c r="E1516" s="24"/>
      <c r="F1516" s="24"/>
      <c r="G1516" s="24"/>
      <c r="H1516" s="24"/>
      <c r="I1516" s="24"/>
      <c r="J1516" s="24"/>
      <c r="K1516" s="24"/>
      <c r="L1516" s="24"/>
      <c r="M1516" s="24"/>
      <c r="N1516" s="24"/>
      <c r="O1516" s="24"/>
      <c r="P1516" s="24"/>
      <c r="Q1516" s="24"/>
      <c r="R1516" s="24"/>
      <c r="S1516" s="24"/>
      <c r="T1516" s="24"/>
      <c r="U1516" s="24"/>
      <c r="V1516" s="24"/>
      <c r="W1516" s="24"/>
      <c r="X1516" s="24"/>
      <c r="Y1516" s="24"/>
      <c r="Z1516" s="24"/>
      <c r="AA1516" s="24"/>
      <c r="AB1516" s="24"/>
      <c r="AC1516" s="24"/>
    </row>
    <row r="1517">
      <c r="A1517" s="233" t="s">
        <v>194219</v>
      </c>
      <c r="B1517" s="24" t="s">
        <v>2505</v>
      </c>
      <c r="C1517" s="24"/>
      <c r="D1517" s="24"/>
      <c r="E1517" s="24"/>
      <c r="F1517" s="24"/>
      <c r="G1517" s="24"/>
      <c r="H1517" s="24"/>
      <c r="I1517" s="24"/>
      <c r="J1517" s="24"/>
      <c r="K1517" s="24"/>
      <c r="L1517" s="24"/>
      <c r="M1517" s="24"/>
      <c r="N1517" s="24"/>
      <c r="O1517" s="24"/>
      <c r="P1517" s="24"/>
      <c r="Q1517" s="24"/>
      <c r="R1517" s="24"/>
      <c r="S1517" s="24"/>
      <c r="T1517" s="24"/>
      <c r="U1517" s="24"/>
      <c r="V1517" s="24"/>
      <c r="W1517" s="24"/>
      <c r="X1517" s="24"/>
      <c r="Y1517" s="24"/>
      <c r="Z1517" s="24"/>
      <c r="AA1517" s="24"/>
      <c r="AB1517" s="24"/>
      <c r="AC1517" s="24"/>
    </row>
    <row r="1518">
      <c r="A1518" s="233" t="s">
        <v>194220</v>
      </c>
      <c r="B1518" s="132">
        <v>1.3340336E7</v>
      </c>
      <c r="C1518" s="24"/>
      <c r="D1518" s="24"/>
      <c r="E1518" s="24"/>
      <c r="F1518" s="24"/>
      <c r="G1518" s="24"/>
      <c r="H1518" s="24"/>
      <c r="I1518" s="24"/>
      <c r="J1518" s="24"/>
      <c r="K1518" s="24"/>
      <c r="L1518" s="24"/>
      <c r="M1518" s="24"/>
      <c r="N1518" s="24"/>
      <c r="O1518" s="24"/>
      <c r="P1518" s="24"/>
      <c r="Q1518" s="24"/>
      <c r="R1518" s="24"/>
      <c r="S1518" s="24"/>
      <c r="T1518" s="24"/>
      <c r="U1518" s="24"/>
      <c r="V1518" s="24"/>
      <c r="W1518" s="24"/>
      <c r="X1518" s="24"/>
      <c r="Y1518" s="24"/>
      <c r="Z1518" s="24"/>
      <c r="AA1518" s="24"/>
      <c r="AB1518" s="24"/>
      <c r="AC1518" s="24"/>
    </row>
    <row r="1519">
      <c r="A1519" s="233" t="s">
        <v>194221</v>
      </c>
      <c r="B1519" s="132">
        <v>1027622.0</v>
      </c>
      <c r="C1519" s="24"/>
      <c r="D1519" s="24"/>
      <c r="E1519" s="24"/>
      <c r="F1519" s="24"/>
      <c r="G1519" s="24"/>
      <c r="H1519" s="24"/>
      <c r="I1519" s="24"/>
      <c r="J1519" s="24"/>
      <c r="K1519" s="24"/>
      <c r="L1519" s="24"/>
      <c r="M1519" s="24"/>
      <c r="N1519" s="24"/>
      <c r="O1519" s="24"/>
      <c r="P1519" s="24"/>
      <c r="Q1519" s="24"/>
      <c r="R1519" s="24"/>
      <c r="S1519" s="24"/>
      <c r="T1519" s="24"/>
      <c r="U1519" s="24"/>
      <c r="V1519" s="24"/>
      <c r="W1519" s="24"/>
      <c r="X1519" s="24"/>
      <c r="Y1519" s="24"/>
      <c r="Z1519" s="24"/>
      <c r="AA1519" s="24"/>
      <c r="AB1519" s="24"/>
      <c r="AC1519" s="24"/>
    </row>
    <row r="1520">
      <c r="A1520" s="233" t="s">
        <v>194222</v>
      </c>
      <c r="B1520" s="24" t="s">
        <v>2505</v>
      </c>
      <c r="C1520" s="24"/>
      <c r="D1520" s="24"/>
      <c r="E1520" s="24"/>
      <c r="F1520" s="24"/>
      <c r="G1520" s="24"/>
      <c r="H1520" s="24"/>
      <c r="I1520" s="24"/>
      <c r="J1520" s="24"/>
      <c r="K1520" s="24"/>
      <c r="L1520" s="24"/>
      <c r="M1520" s="24"/>
      <c r="N1520" s="24"/>
      <c r="O1520" s="24"/>
      <c r="P1520" s="24"/>
      <c r="Q1520" s="24"/>
      <c r="R1520" s="24"/>
      <c r="S1520" s="24"/>
      <c r="T1520" s="24"/>
      <c r="U1520" s="24"/>
      <c r="V1520" s="24"/>
      <c r="W1520" s="24"/>
      <c r="X1520" s="24"/>
      <c r="Y1520" s="24"/>
      <c r="Z1520" s="24"/>
      <c r="AA1520" s="24"/>
      <c r="AB1520" s="24"/>
      <c r="AC1520" s="24"/>
    </row>
    <row r="1521">
      <c r="A1521" s="233" t="s">
        <v>194223</v>
      </c>
      <c r="B1521" s="24" t="s">
        <v>2505</v>
      </c>
      <c r="C1521" s="24"/>
      <c r="D1521" s="24"/>
      <c r="E1521" s="24"/>
      <c r="F1521" s="24"/>
      <c r="G1521" s="24"/>
      <c r="H1521" s="24"/>
      <c r="I1521" s="24"/>
      <c r="J1521" s="24"/>
      <c r="K1521" s="24"/>
      <c r="L1521" s="24"/>
      <c r="M1521" s="24"/>
      <c r="N1521" s="24"/>
      <c r="O1521" s="24"/>
      <c r="P1521" s="24"/>
      <c r="Q1521" s="24"/>
      <c r="R1521" s="24"/>
      <c r="S1521" s="24"/>
      <c r="T1521" s="24"/>
      <c r="U1521" s="24"/>
      <c r="V1521" s="24"/>
      <c r="W1521" s="24"/>
      <c r="X1521" s="24"/>
      <c r="Y1521" s="24"/>
      <c r="Z1521" s="24"/>
      <c r="AA1521" s="24"/>
      <c r="AB1521" s="24"/>
      <c r="AC1521" s="24"/>
    </row>
    <row r="1522">
      <c r="A1522" s="233" t="s">
        <v>194224</v>
      </c>
      <c r="B1522" s="24" t="s">
        <v>2505</v>
      </c>
      <c r="C1522" s="24"/>
      <c r="D1522" s="24"/>
      <c r="E1522" s="24"/>
      <c r="F1522" s="24"/>
      <c r="G1522" s="24"/>
      <c r="H1522" s="24"/>
      <c r="I1522" s="24"/>
      <c r="J1522" s="24"/>
      <c r="K1522" s="24"/>
      <c r="L1522" s="24"/>
      <c r="M1522" s="24"/>
      <c r="N1522" s="24"/>
      <c r="O1522" s="24"/>
      <c r="P1522" s="24"/>
      <c r="Q1522" s="24"/>
      <c r="R1522" s="24"/>
      <c r="S1522" s="24"/>
      <c r="T1522" s="24"/>
      <c r="U1522" s="24"/>
      <c r="V1522" s="24"/>
      <c r="W1522" s="24"/>
      <c r="X1522" s="24"/>
      <c r="Y1522" s="24"/>
      <c r="Z1522" s="24"/>
      <c r="AA1522" s="24"/>
      <c r="AB1522" s="24"/>
      <c r="AC1522" s="24"/>
    </row>
    <row r="1523">
      <c r="A1523" s="233" t="s">
        <v>194225</v>
      </c>
      <c r="B1523" s="24" t="s">
        <v>2505</v>
      </c>
      <c r="C1523" s="24"/>
      <c r="D1523" s="24"/>
      <c r="E1523" s="24"/>
      <c r="F1523" s="24"/>
      <c r="G1523" s="24"/>
      <c r="H1523" s="24"/>
      <c r="I1523" s="24"/>
      <c r="J1523" s="24"/>
      <c r="K1523" s="24"/>
      <c r="L1523" s="24"/>
      <c r="M1523" s="24"/>
      <c r="N1523" s="24"/>
      <c r="O1523" s="24"/>
      <c r="P1523" s="24"/>
      <c r="Q1523" s="24"/>
      <c r="R1523" s="24"/>
      <c r="S1523" s="24"/>
      <c r="T1523" s="24"/>
      <c r="U1523" s="24"/>
      <c r="V1523" s="24"/>
      <c r="W1523" s="24"/>
      <c r="X1523" s="24"/>
      <c r="Y1523" s="24"/>
      <c r="Z1523" s="24"/>
      <c r="AA1523" s="24"/>
      <c r="AB1523" s="24"/>
      <c r="AC1523" s="24"/>
    </row>
    <row r="1524">
      <c r="A1524" s="233" t="s">
        <v>194226</v>
      </c>
      <c r="B1524" s="132">
        <v>177880.0</v>
      </c>
      <c r="C1524" s="24"/>
      <c r="D1524" s="24"/>
      <c r="E1524" s="24"/>
      <c r="F1524" s="24"/>
      <c r="G1524" s="24"/>
      <c r="H1524" s="24"/>
      <c r="I1524" s="24"/>
      <c r="J1524" s="24"/>
      <c r="K1524" s="24"/>
      <c r="L1524" s="24"/>
      <c r="M1524" s="24"/>
      <c r="N1524" s="24"/>
      <c r="O1524" s="24"/>
      <c r="P1524" s="24"/>
      <c r="Q1524" s="24"/>
      <c r="R1524" s="24"/>
      <c r="S1524" s="24"/>
      <c r="T1524" s="24"/>
      <c r="U1524" s="24"/>
      <c r="V1524" s="24"/>
      <c r="W1524" s="24"/>
      <c r="X1524" s="24"/>
      <c r="Y1524" s="24"/>
      <c r="Z1524" s="24"/>
      <c r="AA1524" s="24"/>
      <c r="AB1524" s="24"/>
      <c r="AC1524" s="24"/>
    </row>
    <row r="1525">
      <c r="A1525" s="233" t="s">
        <v>194227</v>
      </c>
      <c r="B1525" s="132">
        <v>36380.0</v>
      </c>
      <c r="C1525" s="24"/>
      <c r="D1525" s="24"/>
      <c r="E1525" s="24"/>
      <c r="F1525" s="24"/>
      <c r="G1525" s="24"/>
      <c r="H1525" s="24"/>
      <c r="I1525" s="24"/>
      <c r="J1525" s="24"/>
      <c r="K1525" s="24"/>
      <c r="L1525" s="24"/>
      <c r="M1525" s="24"/>
      <c r="N1525" s="24"/>
      <c r="O1525" s="24"/>
      <c r="P1525" s="24"/>
      <c r="Q1525" s="24"/>
      <c r="R1525" s="24"/>
      <c r="S1525" s="24"/>
      <c r="T1525" s="24"/>
      <c r="U1525" s="24"/>
      <c r="V1525" s="24"/>
      <c r="W1525" s="24"/>
      <c r="X1525" s="24"/>
      <c r="Y1525" s="24"/>
      <c r="Z1525" s="24"/>
      <c r="AA1525" s="24"/>
      <c r="AB1525" s="24"/>
      <c r="AC1525" s="24"/>
    </row>
    <row r="1526">
      <c r="A1526" s="233" t="s">
        <v>194228</v>
      </c>
      <c r="B1526" s="132">
        <v>935164.0</v>
      </c>
      <c r="C1526" s="24"/>
      <c r="D1526" s="24"/>
      <c r="E1526" s="24"/>
      <c r="F1526" s="24"/>
      <c r="G1526" s="24"/>
      <c r="H1526" s="24"/>
      <c r="I1526" s="24"/>
      <c r="J1526" s="24"/>
      <c r="K1526" s="24"/>
      <c r="L1526" s="24"/>
      <c r="M1526" s="24"/>
      <c r="N1526" s="24"/>
      <c r="O1526" s="24"/>
      <c r="P1526" s="24"/>
      <c r="Q1526" s="24"/>
      <c r="R1526" s="24"/>
      <c r="S1526" s="24"/>
      <c r="T1526" s="24"/>
      <c r="U1526" s="24"/>
      <c r="V1526" s="24"/>
      <c r="W1526" s="24"/>
      <c r="X1526" s="24"/>
      <c r="Y1526" s="24"/>
      <c r="Z1526" s="24"/>
      <c r="AA1526" s="24"/>
      <c r="AB1526" s="24"/>
      <c r="AC1526" s="24"/>
    </row>
    <row r="1527">
      <c r="A1527" s="233" t="s">
        <v>194229</v>
      </c>
      <c r="B1527" s="132">
        <v>45941.0</v>
      </c>
      <c r="C1527" s="24"/>
      <c r="D1527" s="24"/>
      <c r="E1527" s="24"/>
      <c r="F1527" s="24"/>
      <c r="G1527" s="24"/>
      <c r="H1527" s="24"/>
      <c r="I1527" s="24"/>
      <c r="J1527" s="24"/>
      <c r="K1527" s="24"/>
      <c r="L1527" s="24"/>
      <c r="M1527" s="24"/>
      <c r="N1527" s="24"/>
      <c r="O1527" s="24"/>
      <c r="P1527" s="24"/>
      <c r="Q1527" s="24"/>
      <c r="R1527" s="24"/>
      <c r="S1527" s="24"/>
      <c r="T1527" s="24"/>
      <c r="U1527" s="24"/>
      <c r="V1527" s="24"/>
      <c r="W1527" s="24"/>
      <c r="X1527" s="24"/>
      <c r="Y1527" s="24"/>
      <c r="Z1527" s="24"/>
      <c r="AA1527" s="24"/>
      <c r="AB1527" s="24"/>
      <c r="AC1527" s="24"/>
    </row>
    <row r="1528">
      <c r="A1528" s="233" t="s">
        <v>614</v>
      </c>
      <c r="B1528" s="24" t="s">
        <v>2505</v>
      </c>
      <c r="C1528" s="24"/>
      <c r="D1528" s="24"/>
      <c r="E1528" s="24"/>
      <c r="F1528" s="24"/>
      <c r="G1528" s="24"/>
      <c r="H1528" s="24"/>
      <c r="I1528" s="24"/>
      <c r="J1528" s="24"/>
      <c r="K1528" s="24"/>
      <c r="L1528" s="24"/>
      <c r="M1528" s="24"/>
      <c r="N1528" s="24"/>
      <c r="O1528" s="24"/>
      <c r="P1528" s="24"/>
      <c r="Q1528" s="24"/>
      <c r="R1528" s="24"/>
      <c r="S1528" s="24"/>
      <c r="T1528" s="24"/>
      <c r="U1528" s="24"/>
      <c r="V1528" s="24"/>
      <c r="W1528" s="24"/>
      <c r="X1528" s="24"/>
      <c r="Y1528" s="24"/>
      <c r="Z1528" s="24"/>
      <c r="AA1528" s="24"/>
      <c r="AB1528" s="24"/>
      <c r="AC1528" s="24"/>
    </row>
    <row r="1529">
      <c r="A1529" s="233" t="s">
        <v>194230</v>
      </c>
      <c r="B1529" s="132">
        <v>1099349.0</v>
      </c>
      <c r="C1529" s="24"/>
      <c r="D1529" s="24"/>
      <c r="E1529" s="24"/>
      <c r="F1529" s="24"/>
      <c r="G1529" s="24"/>
      <c r="H1529" s="24"/>
      <c r="I1529" s="24"/>
      <c r="J1529" s="24"/>
      <c r="K1529" s="24"/>
      <c r="L1529" s="24"/>
      <c r="M1529" s="24"/>
      <c r="N1529" s="24"/>
      <c r="O1529" s="24"/>
      <c r="P1529" s="24"/>
      <c r="Q1529" s="24"/>
      <c r="R1529" s="24"/>
      <c r="S1529" s="24"/>
      <c r="T1529" s="24"/>
      <c r="U1529" s="24"/>
      <c r="V1529" s="24"/>
      <c r="W1529" s="24"/>
      <c r="X1529" s="24"/>
      <c r="Y1529" s="24"/>
      <c r="Z1529" s="24"/>
      <c r="AA1529" s="24"/>
      <c r="AB1529" s="24"/>
      <c r="AC1529" s="24"/>
    </row>
    <row r="1530">
      <c r="A1530" s="233" t="s">
        <v>194231</v>
      </c>
      <c r="B1530" s="132">
        <v>4703695.0</v>
      </c>
      <c r="C1530" s="24"/>
      <c r="D1530" s="24"/>
      <c r="E1530" s="24"/>
      <c r="F1530" s="24"/>
      <c r="G1530" s="24"/>
      <c r="H1530" s="24"/>
      <c r="I1530" s="24"/>
      <c r="J1530" s="24"/>
      <c r="K1530" s="24"/>
      <c r="L1530" s="24"/>
      <c r="M1530" s="24"/>
      <c r="N1530" s="24"/>
      <c r="O1530" s="24"/>
      <c r="P1530" s="24"/>
      <c r="Q1530" s="24"/>
      <c r="R1530" s="24"/>
      <c r="S1530" s="24"/>
      <c r="T1530" s="24"/>
      <c r="U1530" s="24"/>
      <c r="V1530" s="24"/>
      <c r="W1530" s="24"/>
      <c r="X1530" s="24"/>
      <c r="Y1530" s="24"/>
      <c r="Z1530" s="24"/>
      <c r="AA1530" s="24"/>
      <c r="AB1530" s="24"/>
      <c r="AC1530" s="24"/>
    </row>
    <row r="1531">
      <c r="A1531" s="233" t="s">
        <v>194232</v>
      </c>
      <c r="B1531" s="132">
        <v>1303745.0</v>
      </c>
      <c r="C1531" s="24"/>
      <c r="D1531" s="24"/>
      <c r="E1531" s="24"/>
      <c r="F1531" s="24"/>
      <c r="G1531" s="24"/>
      <c r="H1531" s="24"/>
      <c r="I1531" s="24"/>
      <c r="J1531" s="24"/>
      <c r="K1531" s="24"/>
      <c r="L1531" s="24"/>
      <c r="M1531" s="24"/>
      <c r="N1531" s="24"/>
      <c r="O1531" s="24"/>
      <c r="P1531" s="24"/>
      <c r="Q1531" s="24"/>
      <c r="R1531" s="24"/>
      <c r="S1531" s="24"/>
      <c r="T1531" s="24"/>
      <c r="U1531" s="24"/>
      <c r="V1531" s="24"/>
      <c r="W1531" s="24"/>
      <c r="X1531" s="24"/>
      <c r="Y1531" s="24"/>
      <c r="Z1531" s="24"/>
      <c r="AA1531" s="24"/>
      <c r="AB1531" s="24"/>
      <c r="AC1531" s="24"/>
    </row>
    <row r="1532">
      <c r="A1532" s="233" t="s">
        <v>194024</v>
      </c>
      <c r="B1532" s="132">
        <v>1303745.0</v>
      </c>
      <c r="C1532" s="24"/>
      <c r="D1532" s="24"/>
      <c r="E1532" s="24"/>
      <c r="F1532" s="24"/>
      <c r="G1532" s="24"/>
      <c r="H1532" s="24"/>
      <c r="I1532" s="24"/>
      <c r="J1532" s="24"/>
      <c r="K1532" s="24"/>
      <c r="L1532" s="24"/>
      <c r="M1532" s="24"/>
      <c r="N1532" s="24"/>
      <c r="O1532" s="24"/>
      <c r="P1532" s="24"/>
      <c r="Q1532" s="24"/>
      <c r="R1532" s="24"/>
      <c r="S1532" s="24"/>
      <c r="T1532" s="24"/>
      <c r="U1532" s="24"/>
      <c r="V1532" s="24"/>
      <c r="W1532" s="24"/>
      <c r="X1532" s="24"/>
      <c r="Y1532" s="24"/>
      <c r="Z1532" s="24"/>
      <c r="AA1532" s="24"/>
      <c r="AB1532" s="24"/>
      <c r="AC1532" s="24"/>
    </row>
    <row r="1533">
      <c r="A1533" s="233" t="s">
        <v>194025</v>
      </c>
      <c r="B1533" s="132">
        <v>626895.0</v>
      </c>
      <c r="C1533" s="24"/>
      <c r="D1533" s="24"/>
      <c r="E1533" s="24"/>
      <c r="F1533" s="24"/>
      <c r="G1533" s="24"/>
      <c r="H1533" s="24"/>
      <c r="I1533" s="24"/>
      <c r="J1533" s="24"/>
      <c r="K1533" s="24"/>
      <c r="L1533" s="24"/>
      <c r="M1533" s="24"/>
      <c r="N1533" s="24"/>
      <c r="O1533" s="24"/>
      <c r="P1533" s="24"/>
      <c r="Q1533" s="24"/>
      <c r="R1533" s="24"/>
      <c r="S1533" s="24"/>
      <c r="T1533" s="24"/>
      <c r="U1533" s="24"/>
      <c r="V1533" s="24"/>
      <c r="W1533" s="24"/>
      <c r="X1533" s="24"/>
      <c r="Y1533" s="24"/>
      <c r="Z1533" s="24"/>
      <c r="AA1533" s="24"/>
      <c r="AB1533" s="24"/>
      <c r="AC1533" s="24"/>
    </row>
    <row r="1534">
      <c r="A1534" s="233" t="s">
        <v>194026</v>
      </c>
      <c r="B1534" s="24" t="s">
        <v>2505</v>
      </c>
      <c r="C1534" s="24"/>
      <c r="D1534" s="24"/>
      <c r="E1534" s="24"/>
      <c r="F1534" s="24"/>
      <c r="G1534" s="24"/>
      <c r="H1534" s="24"/>
      <c r="I1534" s="24"/>
      <c r="J1534" s="24"/>
      <c r="K1534" s="24"/>
      <c r="L1534" s="24"/>
      <c r="M1534" s="24"/>
      <c r="N1534" s="24"/>
      <c r="O1534" s="24"/>
      <c r="P1534" s="24"/>
      <c r="Q1534" s="24"/>
      <c r="R1534" s="24"/>
      <c r="S1534" s="24"/>
      <c r="T1534" s="24"/>
      <c r="U1534" s="24"/>
      <c r="V1534" s="24"/>
      <c r="W1534" s="24"/>
      <c r="X1534" s="24"/>
      <c r="Y1534" s="24"/>
      <c r="Z1534" s="24"/>
      <c r="AA1534" s="24"/>
      <c r="AB1534" s="24"/>
      <c r="AC1534" s="24"/>
    </row>
    <row r="1535">
      <c r="A1535" s="233" t="s">
        <v>194027</v>
      </c>
      <c r="B1535" s="132">
        <v>531697.0</v>
      </c>
      <c r="C1535" s="24"/>
      <c r="D1535" s="24"/>
      <c r="E1535" s="24"/>
      <c r="F1535" s="24"/>
      <c r="G1535" s="24"/>
      <c r="H1535" s="24"/>
      <c r="I1535" s="24"/>
      <c r="J1535" s="24"/>
      <c r="K1535" s="24"/>
      <c r="L1535" s="24"/>
      <c r="M1535" s="24"/>
      <c r="N1535" s="24"/>
      <c r="O1535" s="24"/>
      <c r="P1535" s="24"/>
      <c r="Q1535" s="24"/>
      <c r="R1535" s="24"/>
      <c r="S1535" s="24"/>
      <c r="T1535" s="24"/>
      <c r="U1535" s="24"/>
      <c r="V1535" s="24"/>
      <c r="W1535" s="24"/>
      <c r="X1535" s="24"/>
      <c r="Y1535" s="24"/>
      <c r="Z1535" s="24"/>
      <c r="AA1535" s="24"/>
      <c r="AB1535" s="24"/>
      <c r="AC1535" s="24"/>
    </row>
    <row r="1536">
      <c r="A1536" s="233" t="s">
        <v>194028</v>
      </c>
      <c r="B1536" s="132">
        <v>172455.0</v>
      </c>
      <c r="C1536" s="24"/>
      <c r="D1536" s="24"/>
      <c r="E1536" s="24"/>
      <c r="F1536" s="24"/>
      <c r="G1536" s="24"/>
      <c r="H1536" s="24"/>
      <c r="I1536" s="24"/>
      <c r="J1536" s="24"/>
      <c r="K1536" s="24"/>
      <c r="L1536" s="24"/>
      <c r="M1536" s="24"/>
      <c r="N1536" s="24"/>
      <c r="O1536" s="24"/>
      <c r="P1536" s="24"/>
      <c r="Q1536" s="24"/>
      <c r="R1536" s="24"/>
      <c r="S1536" s="24"/>
      <c r="T1536" s="24"/>
      <c r="U1536" s="24"/>
      <c r="V1536" s="24"/>
      <c r="W1536" s="24"/>
      <c r="X1536" s="24"/>
      <c r="Y1536" s="24"/>
      <c r="Z1536" s="24"/>
      <c r="AA1536" s="24"/>
      <c r="AB1536" s="24"/>
      <c r="AC1536" s="24"/>
    </row>
    <row r="1537">
      <c r="A1537" s="233" t="s">
        <v>193677</v>
      </c>
      <c r="B1537" s="24" t="s">
        <v>2505</v>
      </c>
      <c r="C1537" s="24"/>
      <c r="D1537" s="24"/>
      <c r="E1537" s="24"/>
      <c r="F1537" s="24"/>
      <c r="G1537" s="24"/>
      <c r="H1537" s="24"/>
      <c r="I1537" s="24"/>
      <c r="J1537" s="24"/>
      <c r="K1537" s="24"/>
      <c r="L1537" s="24"/>
      <c r="M1537" s="24"/>
      <c r="N1537" s="24"/>
      <c r="O1537" s="24"/>
      <c r="P1537" s="24"/>
      <c r="Q1537" s="24"/>
      <c r="R1537" s="24"/>
      <c r="S1537" s="24"/>
      <c r="T1537" s="24"/>
      <c r="U1537" s="24"/>
      <c r="V1537" s="24"/>
      <c r="W1537" s="24"/>
      <c r="X1537" s="24"/>
      <c r="Y1537" s="24"/>
      <c r="Z1537" s="24"/>
      <c r="AA1537" s="24"/>
      <c r="AB1537" s="24"/>
      <c r="AC1537" s="24"/>
    </row>
    <row r="1538">
      <c r="A1538" s="233" t="s">
        <v>194029</v>
      </c>
      <c r="B1538" s="24" t="s">
        <v>2505</v>
      </c>
      <c r="C1538" s="24"/>
      <c r="D1538" s="24"/>
      <c r="E1538" s="24"/>
      <c r="F1538" s="24"/>
      <c r="G1538" s="24"/>
      <c r="H1538" s="24"/>
      <c r="I1538" s="24"/>
      <c r="J1538" s="24"/>
      <c r="K1538" s="24"/>
      <c r="L1538" s="24"/>
      <c r="M1538" s="24"/>
      <c r="N1538" s="24"/>
      <c r="O1538" s="24"/>
      <c r="P1538" s="24"/>
      <c r="Q1538" s="24"/>
      <c r="R1538" s="24"/>
      <c r="S1538" s="24"/>
      <c r="T1538" s="24"/>
      <c r="U1538" s="24"/>
      <c r="V1538" s="24"/>
      <c r="W1538" s="24"/>
      <c r="X1538" s="24"/>
      <c r="Y1538" s="24"/>
      <c r="Z1538" s="24"/>
      <c r="AA1538" s="24"/>
      <c r="AB1538" s="24"/>
      <c r="AC1538" s="24"/>
    </row>
    <row r="1539">
      <c r="A1539" s="233" t="s">
        <v>194010</v>
      </c>
      <c r="B1539" s="132">
        <v>325272.0</v>
      </c>
      <c r="C1539" s="24"/>
      <c r="D1539" s="24"/>
      <c r="E1539" s="24"/>
      <c r="F1539" s="24"/>
      <c r="G1539" s="24"/>
      <c r="H1539" s="24"/>
      <c r="I1539" s="24"/>
      <c r="J1539" s="24"/>
      <c r="K1539" s="24"/>
      <c r="L1539" s="24"/>
      <c r="M1539" s="24"/>
      <c r="N1539" s="24"/>
      <c r="O1539" s="24"/>
      <c r="P1539" s="24"/>
      <c r="Q1539" s="24"/>
      <c r="R1539" s="24"/>
      <c r="S1539" s="24"/>
      <c r="T1539" s="24"/>
      <c r="U1539" s="24"/>
      <c r="V1539" s="24"/>
      <c r="W1539" s="24"/>
      <c r="X1539" s="24"/>
      <c r="Y1539" s="24"/>
      <c r="Z1539" s="24"/>
      <c r="AA1539" s="24"/>
      <c r="AB1539" s="24"/>
      <c r="AC1539" s="24"/>
    </row>
    <row r="1540">
      <c r="A1540" s="233" t="s">
        <v>194030</v>
      </c>
      <c r="B1540" s="132">
        <v>2.3328903E7</v>
      </c>
      <c r="C1540" s="24"/>
      <c r="D1540" s="24"/>
      <c r="E1540" s="24"/>
      <c r="F1540" s="24"/>
      <c r="G1540" s="24"/>
      <c r="H1540" s="24"/>
      <c r="I1540" s="24"/>
      <c r="J1540" s="24"/>
      <c r="K1540" s="24"/>
      <c r="L1540" s="24"/>
      <c r="M1540" s="24"/>
      <c r="N1540" s="24"/>
      <c r="O1540" s="24"/>
      <c r="P1540" s="24"/>
      <c r="Q1540" s="24"/>
      <c r="R1540" s="24"/>
      <c r="S1540" s="24"/>
      <c r="T1540" s="24"/>
      <c r="U1540" s="24"/>
      <c r="V1540" s="24"/>
      <c r="W1540" s="24"/>
      <c r="X1540" s="24"/>
      <c r="Y1540" s="24"/>
      <c r="Z1540" s="24"/>
      <c r="AA1540" s="24"/>
      <c r="AB1540" s="24"/>
      <c r="AC1540" s="24"/>
    </row>
    <row r="1541">
      <c r="A1541" s="233" t="s">
        <v>194031</v>
      </c>
      <c r="B1541" s="132">
        <v>775549.0</v>
      </c>
      <c r="C1541" s="24"/>
      <c r="D1541" s="24"/>
      <c r="E1541" s="24"/>
      <c r="F1541" s="24"/>
      <c r="G1541" s="24"/>
      <c r="H1541" s="24"/>
      <c r="I1541" s="24"/>
      <c r="J1541" s="24"/>
      <c r="K1541" s="24"/>
      <c r="L1541" s="24"/>
      <c r="M1541" s="24"/>
      <c r="N1541" s="24"/>
      <c r="O1541" s="24"/>
      <c r="P1541" s="24"/>
      <c r="Q1541" s="24"/>
      <c r="R1541" s="24"/>
      <c r="S1541" s="24"/>
      <c r="T1541" s="24"/>
      <c r="U1541" s="24"/>
      <c r="V1541" s="24"/>
      <c r="W1541" s="24"/>
      <c r="X1541" s="24"/>
      <c r="Y1541" s="24"/>
      <c r="Z1541" s="24"/>
      <c r="AA1541" s="24"/>
      <c r="AB1541" s="24"/>
      <c r="AC1541" s="24"/>
    </row>
    <row r="1542">
      <c r="A1542" s="233" t="s">
        <v>194032</v>
      </c>
      <c r="B1542" s="132">
        <v>69106.0</v>
      </c>
      <c r="C1542" s="24"/>
      <c r="D1542" s="24"/>
      <c r="E1542" s="24"/>
      <c r="F1542" s="24"/>
      <c r="G1542" s="24"/>
      <c r="H1542" s="24"/>
      <c r="I1542" s="24"/>
      <c r="J1542" s="24"/>
      <c r="K1542" s="24"/>
      <c r="L1542" s="24"/>
      <c r="M1542" s="24"/>
      <c r="N1542" s="24"/>
      <c r="O1542" s="24"/>
      <c r="P1542" s="24"/>
      <c r="Q1542" s="24"/>
      <c r="R1542" s="24"/>
      <c r="S1542" s="24"/>
      <c r="T1542" s="24"/>
      <c r="U1542" s="24"/>
      <c r="V1542" s="24"/>
      <c r="W1542" s="24"/>
      <c r="X1542" s="24"/>
      <c r="Y1542" s="24"/>
      <c r="Z1542" s="24"/>
      <c r="AA1542" s="24"/>
      <c r="AB1542" s="24"/>
      <c r="AC1542" s="24"/>
    </row>
    <row r="1543">
      <c r="A1543" s="233" t="s">
        <v>194033</v>
      </c>
      <c r="B1543" s="132">
        <v>626895.0</v>
      </c>
      <c r="C1543" s="24"/>
      <c r="D1543" s="24"/>
      <c r="E1543" s="24"/>
      <c r="F1543" s="24"/>
      <c r="G1543" s="24"/>
      <c r="H1543" s="24"/>
      <c r="I1543" s="24"/>
      <c r="J1543" s="24"/>
      <c r="K1543" s="24"/>
      <c r="L1543" s="24"/>
      <c r="M1543" s="24"/>
      <c r="N1543" s="24"/>
      <c r="O1543" s="24"/>
      <c r="P1543" s="24"/>
      <c r="Q1543" s="24"/>
      <c r="R1543" s="24"/>
      <c r="S1543" s="24"/>
      <c r="T1543" s="24"/>
      <c r="U1543" s="24"/>
      <c r="V1543" s="24"/>
      <c r="W1543" s="24"/>
      <c r="X1543" s="24"/>
      <c r="Y1543" s="24"/>
      <c r="Z1543" s="24"/>
      <c r="AA1543" s="24"/>
      <c r="AB1543" s="24"/>
      <c r="AC1543" s="24"/>
    </row>
    <row r="1544">
      <c r="A1544" s="233" t="s">
        <v>194034</v>
      </c>
      <c r="B1544" s="132">
        <v>132903.0</v>
      </c>
      <c r="C1544" s="24"/>
      <c r="D1544" s="24"/>
      <c r="E1544" s="24"/>
      <c r="F1544" s="24"/>
      <c r="G1544" s="24"/>
      <c r="H1544" s="24"/>
      <c r="I1544" s="24"/>
      <c r="J1544" s="24"/>
      <c r="K1544" s="24"/>
      <c r="L1544" s="24"/>
      <c r="M1544" s="24"/>
      <c r="N1544" s="24"/>
      <c r="O1544" s="24"/>
      <c r="P1544" s="24"/>
      <c r="Q1544" s="24"/>
      <c r="R1544" s="24"/>
      <c r="S1544" s="24"/>
      <c r="T1544" s="24"/>
      <c r="U1544" s="24"/>
      <c r="V1544" s="24"/>
      <c r="W1544" s="24"/>
      <c r="X1544" s="24"/>
      <c r="Y1544" s="24"/>
      <c r="Z1544" s="24"/>
      <c r="AA1544" s="24"/>
      <c r="AB1544" s="24"/>
      <c r="AC1544" s="24"/>
    </row>
    <row r="1545">
      <c r="A1545" s="233" t="s">
        <v>194035</v>
      </c>
      <c r="B1545" s="132">
        <v>843213.0</v>
      </c>
      <c r="C1545" s="24"/>
      <c r="D1545" s="24"/>
      <c r="E1545" s="24"/>
      <c r="F1545" s="24"/>
      <c r="G1545" s="24"/>
      <c r="H1545" s="24"/>
      <c r="I1545" s="24"/>
      <c r="J1545" s="24"/>
      <c r="K1545" s="24"/>
      <c r="L1545" s="24"/>
      <c r="M1545" s="24"/>
      <c r="N1545" s="24"/>
      <c r="O1545" s="24"/>
      <c r="P1545" s="24"/>
      <c r="Q1545" s="24"/>
      <c r="R1545" s="24"/>
      <c r="S1545" s="24"/>
      <c r="T1545" s="24"/>
      <c r="U1545" s="24"/>
      <c r="V1545" s="24"/>
      <c r="W1545" s="24"/>
      <c r="X1545" s="24"/>
      <c r="Y1545" s="24"/>
      <c r="Z1545" s="24"/>
      <c r="AA1545" s="24"/>
      <c r="AB1545" s="24"/>
      <c r="AC1545" s="24"/>
    </row>
    <row r="1546">
      <c r="A1546" s="233" t="s">
        <v>194036</v>
      </c>
      <c r="B1546" s="132">
        <v>218829.0</v>
      </c>
      <c r="C1546" s="24"/>
      <c r="D1546" s="24"/>
      <c r="E1546" s="24"/>
      <c r="F1546" s="24"/>
      <c r="G1546" s="24"/>
      <c r="H1546" s="24"/>
      <c r="I1546" s="24"/>
      <c r="J1546" s="24"/>
      <c r="K1546" s="24"/>
      <c r="L1546" s="24"/>
      <c r="M1546" s="24"/>
      <c r="N1546" s="24"/>
      <c r="O1546" s="24"/>
      <c r="P1546" s="24"/>
      <c r="Q1546" s="24"/>
      <c r="R1546" s="24"/>
      <c r="S1546" s="24"/>
      <c r="T1546" s="24"/>
      <c r="U1546" s="24"/>
      <c r="V1546" s="24"/>
      <c r="W1546" s="24"/>
      <c r="X1546" s="24"/>
      <c r="Y1546" s="24"/>
      <c r="Z1546" s="24"/>
      <c r="AA1546" s="24"/>
      <c r="AB1546" s="24"/>
      <c r="AC1546" s="24"/>
    </row>
    <row r="1547">
      <c r="A1547" s="233" t="s">
        <v>194037</v>
      </c>
      <c r="B1547" s="132">
        <v>892765.0</v>
      </c>
      <c r="C1547" s="24"/>
      <c r="D1547" s="24"/>
      <c r="E1547" s="24"/>
      <c r="F1547" s="24"/>
      <c r="G1547" s="24"/>
      <c r="H1547" s="24"/>
      <c r="I1547" s="24"/>
      <c r="J1547" s="24"/>
      <c r="K1547" s="24"/>
      <c r="L1547" s="24"/>
      <c r="M1547" s="24"/>
      <c r="N1547" s="24"/>
      <c r="O1547" s="24"/>
      <c r="P1547" s="24"/>
      <c r="Q1547" s="24"/>
      <c r="R1547" s="24"/>
      <c r="S1547" s="24"/>
      <c r="T1547" s="24"/>
      <c r="U1547" s="24"/>
      <c r="V1547" s="24"/>
      <c r="W1547" s="24"/>
      <c r="X1547" s="24"/>
      <c r="Y1547" s="24"/>
      <c r="Z1547" s="24"/>
      <c r="AA1547" s="24"/>
      <c r="AB1547" s="24"/>
      <c r="AC1547" s="24"/>
    </row>
    <row r="1548">
      <c r="A1548" s="233" t="s">
        <v>194038</v>
      </c>
      <c r="B1548" s="132">
        <v>276297.0</v>
      </c>
      <c r="C1548" s="24"/>
      <c r="D1548" s="24"/>
      <c r="E1548" s="24"/>
      <c r="F1548" s="24"/>
      <c r="G1548" s="24"/>
      <c r="H1548" s="24"/>
      <c r="I1548" s="24"/>
      <c r="J1548" s="24"/>
      <c r="K1548" s="24"/>
      <c r="L1548" s="24"/>
      <c r="M1548" s="24"/>
      <c r="N1548" s="24"/>
      <c r="O1548" s="24"/>
      <c r="P1548" s="24"/>
      <c r="Q1548" s="24"/>
      <c r="R1548" s="24"/>
      <c r="S1548" s="24"/>
      <c r="T1548" s="24"/>
      <c r="U1548" s="24"/>
      <c r="V1548" s="24"/>
      <c r="W1548" s="24"/>
      <c r="X1548" s="24"/>
      <c r="Y1548" s="24"/>
      <c r="Z1548" s="24"/>
      <c r="AA1548" s="24"/>
      <c r="AB1548" s="24"/>
      <c r="AC1548" s="24"/>
    </row>
    <row r="1549">
      <c r="A1549" s="233" t="s">
        <v>13790</v>
      </c>
      <c r="B1549" s="132">
        <v>86834.0</v>
      </c>
      <c r="C1549" s="24"/>
      <c r="D1549" s="24"/>
      <c r="E1549" s="24"/>
      <c r="F1549" s="24"/>
      <c r="G1549" s="24"/>
      <c r="H1549" s="24"/>
      <c r="I1549" s="24"/>
      <c r="J1549" s="24"/>
      <c r="K1549" s="24"/>
      <c r="L1549" s="24"/>
      <c r="M1549" s="24"/>
      <c r="N1549" s="24"/>
      <c r="O1549" s="24"/>
      <c r="P1549" s="24"/>
      <c r="Q1549" s="24"/>
      <c r="R1549" s="24"/>
      <c r="S1549" s="24"/>
      <c r="T1549" s="24"/>
      <c r="U1549" s="24"/>
      <c r="V1549" s="24"/>
      <c r="W1549" s="24"/>
      <c r="X1549" s="24"/>
      <c r="Y1549" s="24"/>
      <c r="Z1549" s="24"/>
      <c r="AA1549" s="24"/>
      <c r="AB1549" s="24"/>
      <c r="AC1549" s="24"/>
    </row>
    <row r="1550">
      <c r="A1550" s="233" t="s">
        <v>194039</v>
      </c>
      <c r="B1550" s="132">
        <v>291047.0</v>
      </c>
      <c r="C1550" s="24"/>
      <c r="D1550" s="24"/>
      <c r="E1550" s="24"/>
      <c r="F1550" s="24"/>
      <c r="G1550" s="24"/>
      <c r="H1550" s="24"/>
      <c r="I1550" s="24"/>
      <c r="J1550" s="24"/>
      <c r="K1550" s="24"/>
      <c r="L1550" s="24"/>
      <c r="M1550" s="24"/>
      <c r="N1550" s="24"/>
      <c r="O1550" s="24"/>
      <c r="P1550" s="24"/>
      <c r="Q1550" s="24"/>
      <c r="R1550" s="24"/>
      <c r="S1550" s="24"/>
      <c r="T1550" s="24"/>
      <c r="U1550" s="24"/>
      <c r="V1550" s="24"/>
      <c r="W1550" s="24"/>
      <c r="X1550" s="24"/>
      <c r="Y1550" s="24"/>
      <c r="Z1550" s="24"/>
      <c r="AA1550" s="24"/>
      <c r="AB1550" s="24"/>
      <c r="AC1550" s="24"/>
    </row>
    <row r="1551">
      <c r="A1551" s="233" t="s">
        <v>194040</v>
      </c>
      <c r="B1551" s="132">
        <v>327339.0</v>
      </c>
      <c r="C1551" s="24"/>
      <c r="D1551" s="24"/>
      <c r="E1551" s="24"/>
      <c r="F1551" s="24"/>
      <c r="G1551" s="24"/>
      <c r="H1551" s="24"/>
      <c r="I1551" s="24"/>
      <c r="J1551" s="24"/>
      <c r="K1551" s="24"/>
      <c r="L1551" s="24"/>
      <c r="M1551" s="24"/>
      <c r="N1551" s="24"/>
      <c r="O1551" s="24"/>
      <c r="P1551" s="24"/>
      <c r="Q1551" s="24"/>
      <c r="R1551" s="24"/>
      <c r="S1551" s="24"/>
      <c r="T1551" s="24"/>
      <c r="U1551" s="24"/>
      <c r="V1551" s="24"/>
      <c r="W1551" s="24"/>
      <c r="X1551" s="24"/>
      <c r="Y1551" s="24"/>
      <c r="Z1551" s="24"/>
      <c r="AA1551" s="24"/>
      <c r="AB1551" s="24"/>
      <c r="AC1551" s="24"/>
    </row>
    <row r="1552">
      <c r="A1552" s="233" t="s">
        <v>194041</v>
      </c>
      <c r="B1552" s="132">
        <v>127173.0</v>
      </c>
      <c r="C1552" s="24"/>
      <c r="D1552" s="24"/>
      <c r="E1552" s="24"/>
      <c r="F1552" s="24"/>
      <c r="G1552" s="24"/>
      <c r="H1552" s="24"/>
      <c r="I1552" s="24"/>
      <c r="J1552" s="24"/>
      <c r="K1552" s="24"/>
      <c r="L1552" s="24"/>
      <c r="M1552" s="24"/>
      <c r="N1552" s="24"/>
      <c r="O1552" s="24"/>
      <c r="P1552" s="24"/>
      <c r="Q1552" s="24"/>
      <c r="R1552" s="24"/>
      <c r="S1552" s="24"/>
      <c r="T1552" s="24"/>
      <c r="U1552" s="24"/>
      <c r="V1552" s="24"/>
      <c r="W1552" s="24"/>
      <c r="X1552" s="24"/>
      <c r="Y1552" s="24"/>
      <c r="Z1552" s="24"/>
      <c r="AA1552" s="24"/>
      <c r="AB1552" s="24"/>
      <c r="AC1552" s="24"/>
    </row>
    <row r="1553">
      <c r="A1553" s="233" t="s">
        <v>194042</v>
      </c>
      <c r="B1553" s="132">
        <v>54334.0</v>
      </c>
      <c r="C1553" s="24"/>
      <c r="D1553" s="24"/>
      <c r="E1553" s="24"/>
      <c r="F1553" s="24"/>
      <c r="G1553" s="24"/>
      <c r="H1553" s="24"/>
      <c r="I1553" s="24"/>
      <c r="J1553" s="24"/>
      <c r="K1553" s="24"/>
      <c r="L1553" s="24"/>
      <c r="M1553" s="24"/>
      <c r="N1553" s="24"/>
      <c r="O1553" s="24"/>
      <c r="P1553" s="24"/>
      <c r="Q1553" s="24"/>
      <c r="R1553" s="24"/>
      <c r="S1553" s="24"/>
      <c r="T1553" s="24"/>
      <c r="U1553" s="24"/>
      <c r="V1553" s="24"/>
      <c r="W1553" s="24"/>
      <c r="X1553" s="24"/>
      <c r="Y1553" s="24"/>
      <c r="Z1553" s="24"/>
      <c r="AA1553" s="24"/>
      <c r="AB1553" s="24"/>
      <c r="AC1553" s="24"/>
    </row>
    <row r="1554">
      <c r="A1554" s="233" t="s">
        <v>194043</v>
      </c>
      <c r="B1554" s="132">
        <v>1.3540236E7</v>
      </c>
      <c r="C1554" s="24"/>
      <c r="D1554" s="24"/>
      <c r="E1554" s="24"/>
      <c r="F1554" s="24"/>
      <c r="G1554" s="24"/>
      <c r="H1554" s="24"/>
      <c r="I1554" s="24"/>
      <c r="J1554" s="24"/>
      <c r="K1554" s="24"/>
      <c r="L1554" s="24"/>
      <c r="M1554" s="24"/>
      <c r="N1554" s="24"/>
      <c r="O1554" s="24"/>
      <c r="P1554" s="24"/>
      <c r="Q1554" s="24"/>
      <c r="R1554" s="24"/>
      <c r="S1554" s="24"/>
      <c r="T1554" s="24"/>
      <c r="U1554" s="24"/>
      <c r="V1554" s="24"/>
      <c r="W1554" s="24"/>
      <c r="X1554" s="24"/>
      <c r="Y1554" s="24"/>
      <c r="Z1554" s="24"/>
      <c r="AA1554" s="24"/>
      <c r="AB1554" s="24"/>
      <c r="AC1554" s="24"/>
    </row>
    <row r="1555">
      <c r="A1555" s="233" t="s">
        <v>194044</v>
      </c>
      <c r="B1555" s="132">
        <v>220590.0</v>
      </c>
      <c r="C1555" s="24"/>
      <c r="D1555" s="24"/>
      <c r="E1555" s="24"/>
      <c r="F1555" s="24"/>
      <c r="G1555" s="24"/>
      <c r="H1555" s="24"/>
      <c r="I1555" s="24"/>
      <c r="J1555" s="24"/>
      <c r="K1555" s="24"/>
      <c r="L1555" s="24"/>
      <c r="M1555" s="24"/>
      <c r="N1555" s="24"/>
      <c r="O1555" s="24"/>
      <c r="P1555" s="24"/>
      <c r="Q1555" s="24"/>
      <c r="R1555" s="24"/>
      <c r="S1555" s="24"/>
      <c r="T1555" s="24"/>
      <c r="U1555" s="24"/>
      <c r="V1555" s="24"/>
      <c r="W1555" s="24"/>
      <c r="X1555" s="24"/>
      <c r="Y1555" s="24"/>
      <c r="Z1555" s="24"/>
      <c r="AA1555" s="24"/>
      <c r="AB1555" s="24"/>
      <c r="AC1555" s="24"/>
    </row>
    <row r="1556">
      <c r="A1556" s="233" t="s">
        <v>194045</v>
      </c>
      <c r="B1556" s="132">
        <v>330583.0</v>
      </c>
      <c r="C1556" s="24"/>
      <c r="D1556" s="24"/>
      <c r="E1556" s="24"/>
      <c r="F1556" s="24"/>
      <c r="G1556" s="24"/>
      <c r="H1556" s="24"/>
      <c r="I1556" s="24"/>
      <c r="J1556" s="24"/>
      <c r="K1556" s="24"/>
      <c r="L1556" s="24"/>
      <c r="M1556" s="24"/>
      <c r="N1556" s="24"/>
      <c r="O1556" s="24"/>
      <c r="P1556" s="24"/>
      <c r="Q1556" s="24"/>
      <c r="R1556" s="24"/>
      <c r="S1556" s="24"/>
      <c r="T1556" s="24"/>
      <c r="U1556" s="24"/>
      <c r="V1556" s="24"/>
      <c r="W1556" s="24"/>
      <c r="X1556" s="24"/>
      <c r="Y1556" s="24"/>
      <c r="Z1556" s="24"/>
      <c r="AA1556" s="24"/>
      <c r="AB1556" s="24"/>
      <c r="AC1556" s="24"/>
    </row>
    <row r="1557">
      <c r="A1557" s="233" t="s">
        <v>194046</v>
      </c>
      <c r="B1557" s="24" t="s">
        <v>2505</v>
      </c>
      <c r="C1557" s="24"/>
      <c r="D1557" s="24"/>
      <c r="E1557" s="24"/>
      <c r="F1557" s="24"/>
      <c r="G1557" s="24"/>
      <c r="H1557" s="24"/>
      <c r="I1557" s="24"/>
      <c r="J1557" s="24"/>
      <c r="K1557" s="24"/>
      <c r="L1557" s="24"/>
      <c r="M1557" s="24"/>
      <c r="N1557" s="24"/>
      <c r="O1557" s="24"/>
      <c r="P1557" s="24"/>
      <c r="Q1557" s="24"/>
      <c r="R1557" s="24"/>
      <c r="S1557" s="24"/>
      <c r="T1557" s="24"/>
      <c r="U1557" s="24"/>
      <c r="V1557" s="24"/>
      <c r="W1557" s="24"/>
      <c r="X1557" s="24"/>
      <c r="Y1557" s="24"/>
      <c r="Z1557" s="24"/>
      <c r="AA1557" s="24"/>
      <c r="AB1557" s="24"/>
      <c r="AC1557" s="24"/>
    </row>
    <row r="1558">
      <c r="A1558" s="233" t="s">
        <v>194047</v>
      </c>
      <c r="B1558" s="24" t="s">
        <v>2505</v>
      </c>
      <c r="C1558" s="24"/>
      <c r="D1558" s="24"/>
      <c r="E1558" s="24"/>
      <c r="F1558" s="24"/>
      <c r="G1558" s="24"/>
      <c r="H1558" s="24"/>
      <c r="I1558" s="24"/>
      <c r="J1558" s="24"/>
      <c r="K1558" s="24"/>
      <c r="L1558" s="24"/>
      <c r="M1558" s="24"/>
      <c r="N1558" s="24"/>
      <c r="O1558" s="24"/>
      <c r="P1558" s="24"/>
      <c r="Q1558" s="24"/>
      <c r="R1558" s="24"/>
      <c r="S1558" s="24"/>
      <c r="T1558" s="24"/>
      <c r="U1558" s="24"/>
      <c r="V1558" s="24"/>
      <c r="W1558" s="24"/>
      <c r="X1558" s="24"/>
      <c r="Y1558" s="24"/>
      <c r="Z1558" s="24"/>
      <c r="AA1558" s="24"/>
      <c r="AB1558" s="24"/>
      <c r="AC1558" s="24"/>
    </row>
    <row r="1559">
      <c r="A1559" s="233" t="s">
        <v>194048</v>
      </c>
      <c r="B1559" s="132">
        <v>1303745.0</v>
      </c>
      <c r="C1559" s="24"/>
      <c r="D1559" s="24"/>
      <c r="E1559" s="24"/>
      <c r="F1559" s="24"/>
      <c r="G1559" s="24"/>
      <c r="H1559" s="24"/>
      <c r="I1559" s="24"/>
      <c r="J1559" s="24"/>
      <c r="K1559" s="24"/>
      <c r="L1559" s="24"/>
      <c r="M1559" s="24"/>
      <c r="N1559" s="24"/>
      <c r="O1559" s="24"/>
      <c r="P1559" s="24"/>
      <c r="Q1559" s="24"/>
      <c r="R1559" s="24"/>
      <c r="S1559" s="24"/>
      <c r="T1559" s="24"/>
      <c r="U1559" s="24"/>
      <c r="V1559" s="24"/>
      <c r="W1559" s="24"/>
      <c r="X1559" s="24"/>
      <c r="Y1559" s="24"/>
      <c r="Z1559" s="24"/>
      <c r="AA1559" s="24"/>
      <c r="AB1559" s="24"/>
      <c r="AC1559" s="24"/>
    </row>
    <row r="1560">
      <c r="A1560" s="233" t="s">
        <v>194049</v>
      </c>
      <c r="B1560" s="24" t="s">
        <v>2505</v>
      </c>
      <c r="C1560" s="24"/>
      <c r="D1560" s="24"/>
      <c r="E1560" s="24"/>
      <c r="F1560" s="24"/>
      <c r="G1560" s="24"/>
      <c r="H1560" s="24"/>
      <c r="I1560" s="24"/>
      <c r="J1560" s="24"/>
      <c r="K1560" s="24"/>
      <c r="L1560" s="24"/>
      <c r="M1560" s="24"/>
      <c r="N1560" s="24"/>
      <c r="O1560" s="24"/>
      <c r="P1560" s="24"/>
      <c r="Q1560" s="24"/>
      <c r="R1560" s="24"/>
      <c r="S1560" s="24"/>
      <c r="T1560" s="24"/>
      <c r="U1560" s="24"/>
      <c r="V1560" s="24"/>
      <c r="W1560" s="24"/>
      <c r="X1560" s="24"/>
      <c r="Y1560" s="24"/>
      <c r="Z1560" s="24"/>
      <c r="AA1560" s="24"/>
      <c r="AB1560" s="24"/>
      <c r="AC1560" s="24"/>
    </row>
    <row r="1561">
      <c r="A1561" s="233" t="s">
        <v>191078</v>
      </c>
      <c r="B1561" s="24" t="s">
        <v>2505</v>
      </c>
      <c r="C1561" s="24"/>
      <c r="D1561" s="24"/>
      <c r="E1561" s="24"/>
      <c r="F1561" s="24"/>
      <c r="G1561" s="24"/>
      <c r="H1561" s="24"/>
      <c r="I1561" s="24"/>
      <c r="J1561" s="24"/>
      <c r="K1561" s="24"/>
      <c r="L1561" s="24"/>
      <c r="M1561" s="24"/>
      <c r="N1561" s="24"/>
      <c r="O1561" s="24"/>
      <c r="P1561" s="24"/>
      <c r="Q1561" s="24"/>
      <c r="R1561" s="24"/>
      <c r="S1561" s="24"/>
      <c r="T1561" s="24"/>
      <c r="U1561" s="24"/>
      <c r="V1561" s="24"/>
      <c r="W1561" s="24"/>
      <c r="X1561" s="24"/>
      <c r="Y1561" s="24"/>
      <c r="Z1561" s="24"/>
      <c r="AA1561" s="24"/>
      <c r="AB1561" s="24"/>
      <c r="AC1561" s="24"/>
    </row>
  </sheetData>
  <hyperlinks>
    <hyperlink r:id="rId1" ref="A2"/>
    <hyperlink r:id="rId2" ref="A3"/>
    <hyperlink r:id="rId3" ref="A4"/>
    <hyperlink r:id="rId4" ref="A5"/>
    <hyperlink r:id="rId5" ref="A6"/>
    <hyperlink r:id="rId6" ref="A7"/>
    <hyperlink r:id="rId7" ref="A8"/>
    <hyperlink r:id="rId8" ref="A9"/>
    <hyperlink r:id="rId9" ref="A10"/>
    <hyperlink r:id="rId10" ref="A11"/>
    <hyperlink r:id="rId11" ref="A12"/>
    <hyperlink r:id="rId12" ref="A13"/>
    <hyperlink r:id="rId13" ref="A14"/>
    <hyperlink r:id="rId14" ref="A15"/>
    <hyperlink r:id="rId15" ref="A16"/>
    <hyperlink r:id="rId16" ref="A17"/>
    <hyperlink r:id="rId17" ref="A18"/>
    <hyperlink r:id="rId18" ref="A19"/>
    <hyperlink r:id="rId19" ref="A20"/>
    <hyperlink r:id="rId20" ref="A21"/>
    <hyperlink r:id="rId21" ref="A22"/>
    <hyperlink r:id="rId22" ref="A23"/>
    <hyperlink r:id="rId23" ref="A24"/>
    <hyperlink r:id="rId24" ref="A25"/>
    <hyperlink r:id="rId25" ref="A26"/>
    <hyperlink r:id="rId26" ref="A27"/>
    <hyperlink r:id="rId27" ref="A28"/>
    <hyperlink r:id="rId28" ref="A29"/>
    <hyperlink r:id="rId29" ref="A30"/>
    <hyperlink r:id="rId30" ref="A31"/>
    <hyperlink r:id="rId31" ref="A32"/>
    <hyperlink r:id="rId32" ref="A33"/>
    <hyperlink r:id="rId33" ref="A34"/>
    <hyperlink r:id="rId34" ref="A35"/>
    <hyperlink r:id="rId35" ref="A36"/>
    <hyperlink r:id="rId36" ref="A37"/>
    <hyperlink r:id="rId37" ref="A38"/>
    <hyperlink r:id="rId38" ref="A39"/>
    <hyperlink r:id="rId39" ref="A40"/>
    <hyperlink r:id="rId40" ref="A41"/>
    <hyperlink r:id="rId41" ref="A42"/>
    <hyperlink r:id="rId42" ref="A43"/>
    <hyperlink r:id="rId43" ref="A44"/>
    <hyperlink r:id="rId44" ref="A45"/>
    <hyperlink r:id="rId45" ref="A46"/>
    <hyperlink r:id="rId46" ref="A47"/>
    <hyperlink r:id="rId47" ref="A48"/>
    <hyperlink r:id="rId48" ref="A49"/>
    <hyperlink r:id="rId49" ref="A50"/>
    <hyperlink r:id="rId50" ref="A51"/>
    <hyperlink r:id="rId51" ref="A52"/>
    <hyperlink r:id="rId52" ref="A53"/>
    <hyperlink r:id="rId53" ref="A54"/>
    <hyperlink r:id="rId54" location="_r_sam43" ref="A55"/>
    <hyperlink r:id="rId55" ref="A56"/>
    <hyperlink r:id="rId56" ref="A57"/>
    <hyperlink r:id="rId57" ref="A58"/>
    <hyperlink r:id="rId58" ref="A59"/>
    <hyperlink r:id="rId59" ref="A60"/>
    <hyperlink r:id="rId60" ref="A61"/>
    <hyperlink r:id="rId61" ref="A62"/>
    <hyperlink r:id="rId62" ref="A63"/>
    <hyperlink r:id="rId63" ref="A64"/>
    <hyperlink r:id="rId64" ref="A65"/>
    <hyperlink r:id="rId65" ref="A66"/>
    <hyperlink r:id="rId66" ref="A67"/>
    <hyperlink r:id="rId67" ref="A68"/>
    <hyperlink r:id="rId68" ref="A69"/>
    <hyperlink r:id="rId69" ref="A70"/>
    <hyperlink r:id="rId70" ref="A71"/>
    <hyperlink r:id="rId71" ref="A72"/>
    <hyperlink r:id="rId72" ref="A73"/>
    <hyperlink r:id="rId73" ref="A74"/>
    <hyperlink r:id="rId74" ref="A75"/>
    <hyperlink r:id="rId75" ref="A76"/>
    <hyperlink r:id="rId76" ref="A77"/>
    <hyperlink r:id="rId77" ref="A78"/>
    <hyperlink r:id="rId78" ref="A79"/>
    <hyperlink r:id="rId79" ref="A80"/>
    <hyperlink r:id="rId80" ref="A81"/>
    <hyperlink r:id="rId81" ref="A82"/>
    <hyperlink r:id="rId82" ref="A83"/>
    <hyperlink r:id="rId83" ref="A84"/>
    <hyperlink r:id="rId84" ref="A85"/>
    <hyperlink r:id="rId85" ref="A86"/>
    <hyperlink r:id="rId86" ref="A87"/>
    <hyperlink r:id="rId87" ref="A88"/>
    <hyperlink r:id="rId88" ref="A89"/>
    <hyperlink r:id="rId89" ref="A90"/>
    <hyperlink r:id="rId90" ref="A91"/>
    <hyperlink r:id="rId91" ref="A92"/>
    <hyperlink r:id="rId92" ref="A93"/>
    <hyperlink r:id="rId93" ref="A94"/>
    <hyperlink r:id="rId94" ref="A95"/>
    <hyperlink r:id="rId95" ref="A96"/>
    <hyperlink r:id="rId96" ref="A97"/>
    <hyperlink r:id="rId97" ref="A98"/>
    <hyperlink r:id="rId98" ref="A99"/>
    <hyperlink r:id="rId99" ref="A100"/>
    <hyperlink r:id="rId100" ref="A101"/>
    <hyperlink r:id="rId101" ref="A102"/>
    <hyperlink r:id="rId102" ref="A103"/>
    <hyperlink r:id="rId103" ref="A104"/>
    <hyperlink r:id="rId104" ref="A105"/>
    <hyperlink r:id="rId105" ref="A106"/>
    <hyperlink r:id="rId106" ref="A107"/>
    <hyperlink r:id="rId107" ref="A108"/>
    <hyperlink r:id="rId108" ref="A109"/>
    <hyperlink r:id="rId109" ref="A110"/>
    <hyperlink r:id="rId110" ref="A111"/>
    <hyperlink r:id="rId111" ref="A112"/>
    <hyperlink r:id="rId112" ref="A113"/>
    <hyperlink r:id="rId113" ref="A114"/>
    <hyperlink r:id="rId114" ref="A115"/>
    <hyperlink r:id="rId115" ref="A116"/>
    <hyperlink r:id="rId116" ref="A117"/>
    <hyperlink r:id="rId117" ref="A118"/>
    <hyperlink r:id="rId118" ref="A119"/>
    <hyperlink r:id="rId119" ref="A120"/>
    <hyperlink r:id="rId120" ref="A121"/>
    <hyperlink r:id="rId121" ref="A122"/>
    <hyperlink r:id="rId122" ref="A123"/>
    <hyperlink r:id="rId123" ref="A124"/>
    <hyperlink r:id="rId124" ref="A125"/>
    <hyperlink r:id="rId125" ref="A126"/>
    <hyperlink r:id="rId126" ref="A127"/>
    <hyperlink r:id="rId127" ref="A128"/>
    <hyperlink r:id="rId128" ref="A129"/>
    <hyperlink r:id="rId129" ref="A130"/>
    <hyperlink r:id="rId130" ref="A131"/>
    <hyperlink r:id="rId131" ref="A132"/>
    <hyperlink r:id="rId132" ref="A133"/>
    <hyperlink r:id="rId133" ref="A134"/>
    <hyperlink r:id="rId134" ref="A135"/>
    <hyperlink r:id="rId135" location="a_aid=Scoop20&amp;a_bid=d331f106" ref="A136"/>
    <hyperlink r:id="rId136" ref="A137"/>
    <hyperlink r:id="rId137" ref="A138"/>
    <hyperlink r:id="rId138" ref="A139"/>
    <hyperlink r:id="rId139" ref="A140"/>
    <hyperlink r:id="rId140" ref="A141"/>
    <hyperlink r:id="rId141" ref="A142"/>
    <hyperlink r:id="rId142" ref="A143"/>
    <hyperlink r:id="rId143" ref="A144"/>
    <hyperlink r:id="rId144" ref="A145"/>
    <hyperlink r:id="rId145" ref="A146"/>
    <hyperlink r:id="rId146" ref="A147"/>
    <hyperlink r:id="rId147" ref="A148"/>
    <hyperlink r:id="rId148" ref="A149"/>
    <hyperlink r:id="rId149" ref="A150"/>
    <hyperlink r:id="rId150" ref="A151"/>
    <hyperlink r:id="rId151" ref="A152"/>
    <hyperlink r:id="rId152" ref="A153"/>
    <hyperlink r:id="rId153" ref="A154"/>
    <hyperlink r:id="rId154" ref="A155"/>
    <hyperlink r:id="rId155" ref="A156"/>
    <hyperlink r:id="rId156" ref="A157"/>
    <hyperlink r:id="rId157" ref="A158"/>
    <hyperlink r:id="rId158" ref="A159"/>
    <hyperlink r:id="rId159" ref="A160"/>
    <hyperlink r:id="rId160" ref="A161"/>
    <hyperlink r:id="rId161" ref="A162"/>
    <hyperlink r:id="rId162" ref="A163"/>
    <hyperlink r:id="rId163" ref="A164"/>
    <hyperlink r:id="rId164" ref="A165"/>
    <hyperlink r:id="rId165" ref="A166"/>
    <hyperlink r:id="rId166" ref="A167"/>
    <hyperlink r:id="rId167" ref="A168"/>
    <hyperlink r:id="rId168" ref="A169"/>
    <hyperlink r:id="rId169" ref="A170"/>
    <hyperlink r:id="rId170" ref="A171"/>
    <hyperlink r:id="rId171" ref="A172"/>
    <hyperlink r:id="rId172" ref="A173"/>
    <hyperlink r:id="rId173" ref="A174"/>
    <hyperlink r:id="rId174" ref="A175"/>
    <hyperlink r:id="rId175" ref="A176"/>
    <hyperlink r:id="rId176" ref="A177"/>
    <hyperlink r:id="rId177" ref="A178"/>
    <hyperlink r:id="rId178" ref="A179"/>
    <hyperlink r:id="rId179" ref="A180"/>
    <hyperlink r:id="rId180" ref="A181"/>
    <hyperlink r:id="rId181" ref="A182"/>
    <hyperlink r:id="rId182" ref="A183"/>
    <hyperlink r:id="rId183" ref="A184"/>
    <hyperlink r:id="rId184" ref="A185"/>
    <hyperlink r:id="rId185" ref="A186"/>
    <hyperlink r:id="rId186" ref="A187"/>
    <hyperlink r:id="rId187" ref="A188"/>
    <hyperlink r:id="rId188" ref="A189"/>
    <hyperlink r:id="rId189" ref="A190"/>
    <hyperlink r:id="rId190" ref="A191"/>
    <hyperlink r:id="rId191" ref="A192"/>
    <hyperlink r:id="rId192" ref="A193"/>
    <hyperlink r:id="rId193" ref="A194"/>
    <hyperlink r:id="rId194" ref="A195"/>
    <hyperlink r:id="rId195" ref="A196"/>
    <hyperlink r:id="rId196" ref="A197"/>
    <hyperlink r:id="rId197" ref="A198"/>
    <hyperlink r:id="rId198" ref="A199"/>
    <hyperlink r:id="rId199" ref="A200"/>
    <hyperlink r:id="rId200" ref="A201"/>
    <hyperlink r:id="rId201" ref="A202"/>
    <hyperlink r:id="rId202" ref="A203"/>
    <hyperlink r:id="rId203" ref="A204"/>
    <hyperlink r:id="rId204" ref="A205"/>
    <hyperlink r:id="rId205" ref="A206"/>
    <hyperlink r:id="rId206" ref="A207"/>
    <hyperlink r:id="rId207" ref="A208"/>
    <hyperlink r:id="rId208" ref="A209"/>
    <hyperlink r:id="rId209" ref="A210"/>
    <hyperlink r:id="rId210" ref="A211"/>
    <hyperlink r:id="rId211" ref="A212"/>
    <hyperlink r:id="rId212" ref="A213"/>
    <hyperlink r:id="rId213" ref="A214"/>
    <hyperlink r:id="rId214" ref="A215"/>
    <hyperlink r:id="rId215" ref="A216"/>
    <hyperlink r:id="rId216" ref="A217"/>
    <hyperlink r:id="rId217" ref="A218"/>
    <hyperlink r:id="rId218" ref="A219"/>
    <hyperlink r:id="rId219" ref="A220"/>
    <hyperlink r:id="rId220" ref="A221"/>
    <hyperlink r:id="rId221" ref="A222"/>
    <hyperlink r:id="rId222" ref="A223"/>
    <hyperlink r:id="rId223" ref="A224"/>
    <hyperlink r:id="rId224" ref="A225"/>
    <hyperlink r:id="rId225" ref="A226"/>
    <hyperlink r:id="rId226" ref="A227"/>
    <hyperlink r:id="rId227" ref="A228"/>
    <hyperlink r:id="rId228" ref="A229"/>
    <hyperlink r:id="rId229" ref="A230"/>
    <hyperlink r:id="rId230" ref="A231"/>
    <hyperlink r:id="rId231" ref="A232"/>
    <hyperlink r:id="rId232" ref="A233"/>
    <hyperlink r:id="rId233" ref="A234"/>
    <hyperlink r:id="rId234" ref="A235"/>
    <hyperlink r:id="rId235" ref="A236"/>
    <hyperlink r:id="rId236" ref="A237"/>
    <hyperlink r:id="rId237" location="SCOOP20" ref="A238"/>
    <hyperlink r:id="rId238" ref="A239"/>
    <hyperlink r:id="rId239" ref="A240"/>
    <hyperlink r:id="rId240" ref="A241"/>
    <hyperlink r:id="rId241" ref="A242"/>
    <hyperlink r:id="rId242" ref="A243"/>
    <hyperlink r:id="rId243" ref="A244"/>
    <hyperlink r:id="rId244" ref="A245"/>
    <hyperlink r:id="rId245" ref="A246"/>
    <hyperlink r:id="rId246" ref="A248"/>
    <hyperlink r:id="rId247" ref="A249"/>
    <hyperlink r:id="rId248" ref="A250"/>
    <hyperlink r:id="rId249" ref="A251"/>
    <hyperlink r:id="rId250" ref="A252"/>
    <hyperlink r:id="rId251" ref="A253"/>
    <hyperlink r:id="rId252" ref="A254"/>
    <hyperlink r:id="rId253" ref="A255"/>
    <hyperlink r:id="rId254" ref="A256"/>
    <hyperlink r:id="rId255" ref="A257"/>
    <hyperlink r:id="rId256" ref="A258"/>
    <hyperlink r:id="rId257" ref="A259"/>
    <hyperlink r:id="rId258" ref="A260"/>
    <hyperlink r:id="rId259" ref="A261"/>
    <hyperlink r:id="rId260" ref="A262"/>
    <hyperlink r:id="rId261" ref="A263"/>
    <hyperlink r:id="rId262" ref="A264"/>
    <hyperlink r:id="rId263" ref="A265"/>
    <hyperlink r:id="rId264" ref="A266"/>
    <hyperlink r:id="rId265" ref="A267"/>
    <hyperlink r:id="rId266" ref="A268"/>
    <hyperlink r:id="rId267" ref="A269"/>
    <hyperlink r:id="rId268" ref="A270"/>
    <hyperlink r:id="rId269" ref="A271"/>
    <hyperlink r:id="rId270" ref="A272"/>
    <hyperlink r:id="rId271" ref="A273"/>
    <hyperlink r:id="rId272" ref="A274"/>
    <hyperlink r:id="rId273" ref="A275"/>
    <hyperlink r:id="rId274" ref="A276"/>
    <hyperlink r:id="rId275" ref="A277"/>
    <hyperlink r:id="rId276" ref="A278"/>
    <hyperlink r:id="rId277" ref="A279"/>
    <hyperlink r:id="rId278" ref="A280"/>
    <hyperlink r:id="rId279" location="SCOOP20" ref="A281"/>
    <hyperlink r:id="rId280" ref="A282"/>
    <hyperlink r:id="rId281" ref="A283"/>
    <hyperlink r:id="rId282" ref="A284"/>
    <hyperlink r:id="rId283" ref="A285"/>
    <hyperlink r:id="rId284" ref="A286"/>
    <hyperlink r:id="rId285" ref="A287"/>
    <hyperlink r:id="rId286" ref="A288"/>
    <hyperlink r:id="rId287" ref="A289"/>
    <hyperlink r:id="rId288" ref="A290"/>
    <hyperlink r:id="rId289" ref="A291"/>
    <hyperlink r:id="rId290" ref="A292"/>
    <hyperlink r:id="rId291" ref="A293"/>
    <hyperlink r:id="rId292" ref="A294"/>
    <hyperlink r:id="rId293" ref="A295"/>
    <hyperlink r:id="rId294" ref="A296"/>
    <hyperlink r:id="rId295" ref="A297"/>
    <hyperlink r:id="rId296" ref="A298"/>
    <hyperlink r:id="rId297" ref="A299"/>
    <hyperlink r:id="rId298" ref="A300"/>
    <hyperlink r:id="rId299" ref="A301"/>
    <hyperlink r:id="rId300" ref="A302"/>
    <hyperlink r:id="rId301" ref="A303"/>
    <hyperlink r:id="rId302" ref="A304"/>
    <hyperlink r:id="rId303" ref="A305"/>
    <hyperlink r:id="rId304" ref="A306"/>
    <hyperlink r:id="rId305" ref="A307"/>
    <hyperlink r:id="rId306" ref="A308"/>
    <hyperlink r:id="rId307" ref="A309"/>
    <hyperlink r:id="rId308" ref="A310"/>
    <hyperlink r:id="rId309" ref="A311"/>
    <hyperlink r:id="rId310" ref="A312"/>
    <hyperlink r:id="rId311" ref="A313"/>
    <hyperlink r:id="rId312" ref="A314"/>
    <hyperlink r:id="rId313" ref="A315"/>
    <hyperlink r:id="rId314" ref="A316"/>
    <hyperlink r:id="rId315" ref="A317"/>
    <hyperlink r:id="rId316" ref="A318"/>
    <hyperlink r:id="rId317" ref="A319"/>
    <hyperlink r:id="rId318" ref="A320"/>
    <hyperlink r:id="rId319" ref="A321"/>
    <hyperlink r:id="rId320" ref="A322"/>
    <hyperlink r:id="rId321" ref="A323"/>
    <hyperlink r:id="rId322" ref="A324"/>
    <hyperlink r:id="rId323" ref="A325"/>
    <hyperlink r:id="rId324" ref="A326"/>
    <hyperlink r:id="rId325" ref="A327"/>
    <hyperlink r:id="rId326" ref="A328"/>
    <hyperlink r:id="rId327" ref="A329"/>
    <hyperlink r:id="rId328" ref="A330"/>
    <hyperlink r:id="rId329" ref="A331"/>
    <hyperlink r:id="rId330" ref="A332"/>
    <hyperlink r:id="rId331" ref="A333"/>
    <hyperlink r:id="rId332" ref="A334"/>
    <hyperlink r:id="rId333" ref="A335"/>
    <hyperlink r:id="rId334" ref="A336"/>
    <hyperlink r:id="rId335" ref="A337"/>
    <hyperlink r:id="rId336" ref="A338"/>
    <hyperlink r:id="rId337" ref="A339"/>
    <hyperlink r:id="rId338" ref="A340"/>
    <hyperlink r:id="rId339" ref="A341"/>
    <hyperlink r:id="rId340" ref="A342"/>
    <hyperlink r:id="rId341" ref="A343"/>
    <hyperlink r:id="rId342" ref="A344"/>
    <hyperlink r:id="rId343" ref="A345"/>
    <hyperlink r:id="rId344" ref="A346"/>
    <hyperlink r:id="rId345" ref="A347"/>
    <hyperlink r:id="rId346" ref="A348"/>
    <hyperlink r:id="rId347" ref="A349"/>
    <hyperlink r:id="rId348" ref="A350"/>
    <hyperlink r:id="rId349" ref="A351"/>
    <hyperlink r:id="rId350" ref="A352"/>
    <hyperlink r:id="rId351" ref="A353"/>
    <hyperlink r:id="rId352" ref="A354"/>
    <hyperlink r:id="rId353" ref="A355"/>
    <hyperlink r:id="rId354" ref="A356"/>
    <hyperlink r:id="rId355" ref="A357"/>
    <hyperlink r:id="rId356" ref="A358"/>
    <hyperlink r:id="rId357" ref="A359"/>
    <hyperlink r:id="rId358" ref="A360"/>
    <hyperlink r:id="rId359" ref="A361"/>
    <hyperlink r:id="rId360" ref="A362"/>
    <hyperlink r:id="rId361" ref="A363"/>
    <hyperlink r:id="rId362" ref="A364"/>
    <hyperlink r:id="rId363" ref="A365"/>
    <hyperlink r:id="rId364" ref="A366"/>
    <hyperlink r:id="rId365" ref="A367"/>
    <hyperlink r:id="rId366" ref="A368"/>
    <hyperlink r:id="rId367" ref="A369"/>
    <hyperlink r:id="rId368" ref="A370"/>
    <hyperlink r:id="rId369" ref="A371"/>
    <hyperlink r:id="rId370" ref="A372"/>
    <hyperlink r:id="rId371" ref="A373"/>
    <hyperlink r:id="rId372" ref="A374"/>
    <hyperlink r:id="rId373" ref="A375"/>
    <hyperlink r:id="rId374" ref="A376"/>
    <hyperlink r:id="rId375" ref="A377"/>
    <hyperlink r:id="rId376" ref="A378"/>
    <hyperlink r:id="rId377" ref="A379"/>
    <hyperlink r:id="rId378" ref="A380"/>
    <hyperlink r:id="rId379" ref="A381"/>
    <hyperlink r:id="rId380" ref="A382"/>
    <hyperlink r:id="rId381" ref="A383"/>
    <hyperlink r:id="rId382" ref="A384"/>
    <hyperlink r:id="rId383" ref="A385"/>
    <hyperlink r:id="rId384" ref="A386"/>
    <hyperlink r:id="rId385" ref="A387"/>
    <hyperlink r:id="rId386" ref="A388"/>
    <hyperlink r:id="rId387" ref="A389"/>
    <hyperlink r:id="rId388" ref="A390"/>
    <hyperlink r:id="rId389" ref="A391"/>
    <hyperlink r:id="rId390" ref="A392"/>
    <hyperlink r:id="rId391" ref="A393"/>
    <hyperlink r:id="rId392" ref="A394"/>
    <hyperlink r:id="rId393" ref="A395"/>
    <hyperlink r:id="rId394" ref="A396"/>
    <hyperlink r:id="rId395" ref="A397"/>
    <hyperlink r:id="rId396" ref="A398"/>
    <hyperlink r:id="rId397" ref="A399"/>
    <hyperlink r:id="rId398" ref="A400"/>
    <hyperlink r:id="rId399" ref="A401"/>
    <hyperlink r:id="rId400" ref="A402"/>
    <hyperlink r:id="rId401" ref="A403"/>
    <hyperlink r:id="rId402" ref="A404"/>
    <hyperlink r:id="rId403" ref="A405"/>
    <hyperlink r:id="rId404" ref="A406"/>
    <hyperlink r:id="rId405" ref="A407"/>
    <hyperlink r:id="rId406" ref="A408"/>
    <hyperlink r:id="rId407" ref="A409"/>
    <hyperlink r:id="rId408" ref="A410"/>
    <hyperlink r:id="rId409" ref="A411"/>
    <hyperlink r:id="rId410" ref="A412"/>
    <hyperlink r:id="rId411" ref="A413"/>
    <hyperlink r:id="rId412" ref="A414"/>
    <hyperlink r:id="rId413" ref="A415"/>
    <hyperlink r:id="rId414" ref="A416"/>
    <hyperlink r:id="rId415" ref="A417"/>
    <hyperlink r:id="rId416" ref="A418"/>
    <hyperlink r:id="rId417" ref="A419"/>
    <hyperlink r:id="rId418" ref="A420"/>
    <hyperlink r:id="rId419" ref="A421"/>
    <hyperlink r:id="rId420" ref="A422"/>
    <hyperlink r:id="rId421" ref="A423"/>
    <hyperlink r:id="rId422" ref="A424"/>
    <hyperlink r:id="rId423" ref="A425"/>
    <hyperlink r:id="rId424" ref="A426"/>
    <hyperlink r:id="rId425" ref="A427"/>
    <hyperlink r:id="rId426" ref="A428"/>
    <hyperlink r:id="rId427" ref="A429"/>
    <hyperlink r:id="rId428" ref="A430"/>
    <hyperlink r:id="rId429" ref="A431"/>
    <hyperlink r:id="rId430" ref="A432"/>
    <hyperlink r:id="rId431" ref="A433"/>
    <hyperlink r:id="rId432" ref="A434"/>
    <hyperlink r:id="rId433" ref="A435"/>
    <hyperlink r:id="rId434" ref="A436"/>
    <hyperlink r:id="rId435" ref="A437"/>
    <hyperlink r:id="rId436" ref="A438"/>
    <hyperlink r:id="rId437" ref="A439"/>
    <hyperlink r:id="rId438" ref="A440"/>
    <hyperlink r:id="rId439" ref="A441"/>
    <hyperlink r:id="rId440" ref="A442"/>
    <hyperlink r:id="rId441" ref="A443"/>
    <hyperlink r:id="rId442" ref="A444"/>
    <hyperlink r:id="rId443" ref="A445"/>
    <hyperlink r:id="rId444" ref="A446"/>
    <hyperlink r:id="rId445" ref="A447"/>
    <hyperlink r:id="rId446" ref="A448"/>
    <hyperlink r:id="rId447" ref="A449"/>
    <hyperlink r:id="rId448" ref="A450"/>
    <hyperlink r:id="rId449" ref="A451"/>
    <hyperlink r:id="rId450" ref="A452"/>
    <hyperlink r:id="rId451" ref="A453"/>
    <hyperlink r:id="rId452" ref="A454"/>
    <hyperlink r:id="rId453" ref="A455"/>
    <hyperlink r:id="rId454" ref="A456"/>
    <hyperlink r:id="rId455" ref="A457"/>
    <hyperlink r:id="rId456" ref="A458"/>
    <hyperlink r:id="rId457" ref="A459"/>
    <hyperlink r:id="rId458" ref="A460"/>
    <hyperlink r:id="rId459" ref="A461"/>
    <hyperlink r:id="rId460" ref="A462"/>
    <hyperlink r:id="rId461" ref="A463"/>
    <hyperlink r:id="rId462" ref="A464"/>
    <hyperlink r:id="rId463" ref="A465"/>
    <hyperlink r:id="rId464" ref="A466"/>
    <hyperlink r:id="rId465" ref="A467"/>
    <hyperlink r:id="rId466" location="a_aid=scoop20" ref="A468"/>
    <hyperlink r:id="rId467" ref="A469"/>
    <hyperlink r:id="rId468" location="_r_sam61" ref="A470"/>
    <hyperlink r:id="rId469" ref="A471"/>
    <hyperlink r:id="rId470" ref="A472"/>
    <hyperlink r:id="rId471" ref="A473"/>
    <hyperlink r:id="rId472" ref="A474"/>
    <hyperlink r:id="rId473" ref="A475"/>
    <hyperlink r:id="rId474" ref="A476"/>
    <hyperlink r:id="rId475" ref="A477"/>
    <hyperlink r:id="rId476" ref="A478"/>
    <hyperlink r:id="rId477" ref="A479"/>
    <hyperlink r:id="rId478" ref="A480"/>
    <hyperlink r:id="rId479" ref="A481"/>
    <hyperlink r:id="rId480" ref="A482"/>
    <hyperlink r:id="rId481" ref="A483"/>
    <hyperlink r:id="rId482" ref="A484"/>
    <hyperlink r:id="rId483" ref="A485"/>
    <hyperlink r:id="rId484" ref="A486"/>
    <hyperlink r:id="rId485" ref="A487"/>
    <hyperlink r:id="rId486" ref="A488"/>
    <hyperlink r:id="rId487" ref="A489"/>
    <hyperlink r:id="rId488" ref="A490"/>
    <hyperlink r:id="rId489" ref="A491"/>
    <hyperlink r:id="rId490" ref="A492"/>
    <hyperlink r:id="rId491" ref="A493"/>
    <hyperlink r:id="rId492" ref="A494"/>
    <hyperlink r:id="rId493" ref="A495"/>
    <hyperlink r:id="rId494" ref="A496"/>
    <hyperlink r:id="rId495" ref="A497"/>
    <hyperlink r:id="rId496" ref="A498"/>
    <hyperlink r:id="rId497" ref="A499"/>
    <hyperlink r:id="rId498" ref="A500"/>
    <hyperlink r:id="rId499" ref="A501"/>
    <hyperlink r:id="rId500" ref="A502"/>
    <hyperlink r:id="rId501" ref="A503"/>
    <hyperlink r:id="rId502" ref="A504"/>
    <hyperlink r:id="rId503" ref="A505"/>
    <hyperlink r:id="rId504" ref="A506"/>
    <hyperlink r:id="rId505" ref="A507"/>
    <hyperlink r:id="rId506" ref="A508"/>
    <hyperlink r:id="rId507" ref="A509"/>
    <hyperlink r:id="rId508" ref="A510"/>
    <hyperlink r:id="rId509" ref="A511"/>
    <hyperlink r:id="rId510" ref="A512"/>
    <hyperlink r:id="rId511" ref="A513"/>
    <hyperlink r:id="rId512" ref="A514"/>
    <hyperlink r:id="rId513" ref="A515"/>
    <hyperlink r:id="rId514" ref="A516"/>
    <hyperlink r:id="rId515" ref="A517"/>
    <hyperlink r:id="rId516" ref="A518"/>
    <hyperlink r:id="rId517" ref="A519"/>
    <hyperlink r:id="rId518" ref="A520"/>
    <hyperlink r:id="rId519" ref="A521"/>
    <hyperlink r:id="rId520" ref="A522"/>
    <hyperlink r:id="rId521" ref="A523"/>
    <hyperlink r:id="rId522" ref="A524"/>
    <hyperlink r:id="rId523" ref="A525"/>
    <hyperlink r:id="rId524" ref="A526"/>
    <hyperlink r:id="rId525" ref="A527"/>
    <hyperlink r:id="rId526" ref="A528"/>
    <hyperlink r:id="rId527" location="a_aid=SAM20" ref="A529"/>
    <hyperlink r:id="rId528" ref="A530"/>
    <hyperlink r:id="rId529" ref="A531"/>
    <hyperlink r:id="rId530" ref="A532"/>
    <hyperlink r:id="rId531" ref="A533"/>
    <hyperlink r:id="rId532" ref="A534"/>
    <hyperlink r:id="rId533" ref="A535"/>
    <hyperlink r:id="rId534" ref="A536"/>
    <hyperlink r:id="rId535" ref="A537"/>
    <hyperlink r:id="rId536" ref="A538"/>
    <hyperlink r:id="rId537" ref="A539"/>
    <hyperlink r:id="rId538" ref="A540"/>
    <hyperlink r:id="rId539" ref="A541"/>
    <hyperlink r:id="rId540" ref="A542"/>
    <hyperlink r:id="rId541" ref="A543"/>
    <hyperlink r:id="rId542" ref="A544"/>
    <hyperlink r:id="rId543" ref="A545"/>
    <hyperlink r:id="rId544" ref="A546"/>
    <hyperlink r:id="rId545" ref="A547"/>
    <hyperlink r:id="rId546" ref="A548"/>
    <hyperlink r:id="rId547" ref="A549"/>
    <hyperlink r:id="rId548" ref="A550"/>
    <hyperlink r:id="rId549" ref="A551"/>
    <hyperlink r:id="rId550" ref="A552"/>
    <hyperlink r:id="rId551" ref="A553"/>
    <hyperlink r:id="rId552" ref="A554"/>
    <hyperlink r:id="rId553" ref="A555"/>
    <hyperlink r:id="rId554" ref="A556"/>
    <hyperlink r:id="rId555" ref="A557"/>
    <hyperlink r:id="rId556" ref="A558"/>
    <hyperlink r:id="rId557" ref="A559"/>
    <hyperlink r:id="rId558" ref="A560"/>
    <hyperlink r:id="rId559" ref="A561"/>
    <hyperlink r:id="rId560" location="SCOOP20" ref="A562"/>
    <hyperlink r:id="rId561" ref="A563"/>
    <hyperlink r:id="rId562" ref="A564"/>
    <hyperlink r:id="rId563" ref="A565"/>
    <hyperlink r:id="rId564" ref="A566"/>
    <hyperlink r:id="rId565" ref="A567"/>
    <hyperlink r:id="rId566" ref="A568"/>
    <hyperlink r:id="rId567" ref="A569"/>
    <hyperlink r:id="rId568" ref="A570"/>
    <hyperlink r:id="rId569" ref="A571"/>
    <hyperlink r:id="rId570" ref="A572"/>
    <hyperlink r:id="rId571" ref="A573"/>
    <hyperlink r:id="rId572" ref="A574"/>
    <hyperlink r:id="rId573" ref="A575"/>
    <hyperlink r:id="rId574" ref="A576"/>
    <hyperlink r:id="rId575" ref="A577"/>
    <hyperlink r:id="rId576" ref="A578"/>
    <hyperlink r:id="rId577" ref="A579"/>
    <hyperlink r:id="rId578" ref="A580"/>
    <hyperlink r:id="rId579" ref="A581"/>
    <hyperlink r:id="rId580" ref="A582"/>
    <hyperlink r:id="rId581" location="SCOOP20" ref="A583"/>
    <hyperlink r:id="rId582" ref="A584"/>
    <hyperlink r:id="rId583" ref="A585"/>
    <hyperlink r:id="rId584" ref="A586"/>
    <hyperlink r:id="rId585" ref="A587"/>
    <hyperlink r:id="rId586" ref="A588"/>
    <hyperlink r:id="rId587" ref="A589"/>
    <hyperlink r:id="rId588" ref="A590"/>
    <hyperlink r:id="rId589" ref="A591"/>
    <hyperlink r:id="rId590" ref="A592"/>
    <hyperlink r:id="rId591" ref="A593"/>
    <hyperlink r:id="rId592" ref="A594"/>
    <hyperlink r:id="rId593" ref="A595"/>
    <hyperlink r:id="rId594" ref="A596"/>
    <hyperlink r:id="rId595" ref="A597"/>
    <hyperlink r:id="rId596" ref="A598"/>
    <hyperlink r:id="rId597" ref="A599"/>
    <hyperlink r:id="rId598" ref="A600"/>
    <hyperlink r:id="rId599" ref="A601"/>
    <hyperlink r:id="rId600" ref="A602"/>
    <hyperlink r:id="rId601" ref="A603"/>
    <hyperlink r:id="rId602" ref="A604"/>
    <hyperlink r:id="rId603" ref="A605"/>
    <hyperlink r:id="rId604" ref="A606"/>
    <hyperlink r:id="rId605" ref="A607"/>
    <hyperlink r:id="rId606" ref="A608"/>
    <hyperlink r:id="rId607" ref="A609"/>
    <hyperlink r:id="rId608" ref="A610"/>
    <hyperlink r:id="rId609" ref="A611"/>
    <hyperlink r:id="rId610" ref="A612"/>
    <hyperlink r:id="rId611" ref="A613"/>
    <hyperlink r:id="rId612" ref="A614"/>
    <hyperlink r:id="rId613" ref="A615"/>
    <hyperlink r:id="rId614" ref="A616"/>
    <hyperlink r:id="rId615" ref="A617"/>
    <hyperlink r:id="rId616" ref="A618"/>
    <hyperlink r:id="rId617" ref="A619"/>
    <hyperlink r:id="rId618" ref="A620"/>
    <hyperlink r:id="rId619" ref="A621"/>
    <hyperlink r:id="rId620" ref="A622"/>
    <hyperlink r:id="rId621" ref="A623"/>
    <hyperlink r:id="rId622" ref="A624"/>
    <hyperlink r:id="rId623" ref="A625"/>
    <hyperlink r:id="rId624" ref="A626"/>
    <hyperlink r:id="rId625" ref="A627"/>
    <hyperlink r:id="rId626" ref="A628"/>
    <hyperlink r:id="rId627" ref="A629"/>
    <hyperlink r:id="rId628" ref="A630"/>
    <hyperlink r:id="rId629" ref="A631"/>
    <hyperlink r:id="rId630" ref="A632"/>
    <hyperlink r:id="rId631" ref="A633"/>
    <hyperlink r:id="rId632" ref="A634"/>
    <hyperlink r:id="rId633" ref="A635"/>
    <hyperlink r:id="rId634" ref="A636"/>
    <hyperlink r:id="rId635" ref="A637"/>
    <hyperlink r:id="rId636" ref="A638"/>
    <hyperlink r:id="rId637" ref="A639"/>
    <hyperlink r:id="rId638" ref="A640"/>
    <hyperlink r:id="rId639" ref="A641"/>
    <hyperlink r:id="rId640" ref="A642"/>
    <hyperlink r:id="rId641" ref="A643"/>
    <hyperlink r:id="rId642" ref="A644"/>
    <hyperlink r:id="rId643" ref="A645"/>
    <hyperlink r:id="rId644" ref="A646"/>
    <hyperlink r:id="rId645" ref="A647"/>
    <hyperlink r:id="rId646" ref="A648"/>
    <hyperlink r:id="rId647" ref="A649"/>
    <hyperlink r:id="rId648" ref="A650"/>
    <hyperlink r:id="rId649" ref="A651"/>
    <hyperlink r:id="rId650" ref="A652"/>
    <hyperlink r:id="rId651" ref="A653"/>
    <hyperlink r:id="rId652" ref="A654"/>
    <hyperlink r:id="rId653" location="scoop20" ref="A655"/>
    <hyperlink r:id="rId654" ref="A656"/>
    <hyperlink r:id="rId655" ref="A657"/>
    <hyperlink r:id="rId656" ref="A658"/>
    <hyperlink r:id="rId657" ref="A659"/>
    <hyperlink r:id="rId658" ref="A660"/>
    <hyperlink r:id="rId659" ref="A661"/>
    <hyperlink r:id="rId660" ref="A662"/>
    <hyperlink r:id="rId661" ref="A663"/>
    <hyperlink r:id="rId662" ref="A664"/>
    <hyperlink r:id="rId663" ref="A665"/>
    <hyperlink r:id="rId664" ref="A666"/>
    <hyperlink r:id="rId665" ref="A667"/>
    <hyperlink r:id="rId666" ref="A668"/>
    <hyperlink r:id="rId667" ref="A669"/>
    <hyperlink r:id="rId668" ref="A670"/>
    <hyperlink r:id="rId669" ref="A671"/>
    <hyperlink r:id="rId670" ref="A672"/>
    <hyperlink r:id="rId671" ref="A673"/>
    <hyperlink r:id="rId672" ref="A674"/>
    <hyperlink r:id="rId673" ref="A675"/>
    <hyperlink r:id="rId674" location="a_aid=Sam" ref="A676"/>
    <hyperlink r:id="rId675" ref="A677"/>
    <hyperlink r:id="rId676" ref="A678"/>
    <hyperlink r:id="rId677" ref="A679"/>
    <hyperlink r:id="rId678" ref="A680"/>
    <hyperlink r:id="rId679" ref="A681"/>
    <hyperlink r:id="rId680" ref="A682"/>
    <hyperlink r:id="rId681" ref="A683"/>
    <hyperlink r:id="rId682" ref="A684"/>
    <hyperlink r:id="rId683" ref="A685"/>
    <hyperlink r:id="rId684" ref="A686"/>
    <hyperlink r:id="rId685" ref="A687"/>
    <hyperlink r:id="rId686" ref="A688"/>
    <hyperlink r:id="rId687" ref="A689"/>
    <hyperlink r:id="rId688" ref="A690"/>
    <hyperlink r:id="rId689" ref="A691"/>
    <hyperlink r:id="rId690" ref="A692"/>
    <hyperlink r:id="rId691" ref="A693"/>
    <hyperlink r:id="rId692" ref="A694"/>
    <hyperlink r:id="rId693" ref="A695"/>
    <hyperlink r:id="rId694" ref="A696"/>
    <hyperlink r:id="rId695" ref="A697"/>
    <hyperlink r:id="rId696" ref="A698"/>
    <hyperlink r:id="rId697" ref="A699"/>
    <hyperlink r:id="rId698" ref="A700"/>
    <hyperlink r:id="rId699" ref="A701"/>
    <hyperlink r:id="rId700" ref="A702"/>
    <hyperlink r:id="rId701" ref="A703"/>
    <hyperlink r:id="rId702" ref="A704"/>
    <hyperlink r:id="rId703" ref="A705"/>
    <hyperlink r:id="rId704" ref="A706"/>
    <hyperlink r:id="rId705" ref="A707"/>
    <hyperlink r:id="rId706" ref="A708"/>
    <hyperlink r:id="rId707" ref="A709"/>
    <hyperlink r:id="rId708" ref="A710"/>
    <hyperlink r:id="rId709" ref="A711"/>
    <hyperlink r:id="rId710" ref="A712"/>
    <hyperlink r:id="rId711" ref="A713"/>
    <hyperlink r:id="rId712" ref="A714"/>
    <hyperlink r:id="rId713" ref="A715"/>
    <hyperlink r:id="rId714" ref="A716"/>
    <hyperlink r:id="rId715" ref="A717"/>
    <hyperlink r:id="rId716" ref="A718"/>
    <hyperlink r:id="rId717" ref="A719"/>
    <hyperlink r:id="rId718" ref="A720"/>
    <hyperlink r:id="rId719" ref="A721"/>
    <hyperlink r:id="rId720" ref="A722"/>
    <hyperlink r:id="rId721" ref="A723"/>
    <hyperlink r:id="rId722" ref="A724"/>
    <hyperlink r:id="rId723" ref="A725"/>
    <hyperlink r:id="rId724" ref="A726"/>
    <hyperlink r:id="rId725" ref="A727"/>
    <hyperlink r:id="rId726" ref="A728"/>
    <hyperlink r:id="rId727" ref="A729"/>
    <hyperlink r:id="rId728" ref="A730"/>
    <hyperlink r:id="rId729" ref="A731"/>
    <hyperlink r:id="rId730" ref="A732"/>
    <hyperlink r:id="rId731" ref="A733"/>
    <hyperlink r:id="rId732" ref="A734"/>
    <hyperlink r:id="rId733" ref="A735"/>
    <hyperlink r:id="rId734" ref="A736"/>
    <hyperlink r:id="rId735" ref="A737"/>
    <hyperlink r:id="rId736" ref="A738"/>
    <hyperlink r:id="rId737" ref="A739"/>
    <hyperlink r:id="rId738" ref="A740"/>
    <hyperlink r:id="rId739" ref="A741"/>
    <hyperlink r:id="rId740" ref="A742"/>
    <hyperlink r:id="rId741" ref="A743"/>
    <hyperlink r:id="rId742" ref="A744"/>
    <hyperlink r:id="rId743" ref="A745"/>
    <hyperlink r:id="rId744" ref="A746"/>
    <hyperlink r:id="rId745" ref="A747"/>
    <hyperlink r:id="rId746" ref="A748"/>
    <hyperlink r:id="rId747" ref="A749"/>
    <hyperlink r:id="rId748" ref="A750"/>
    <hyperlink r:id="rId749" ref="A751"/>
    <hyperlink r:id="rId750" ref="A752"/>
    <hyperlink r:id="rId751" ref="A753"/>
    <hyperlink r:id="rId752" ref="A754"/>
    <hyperlink r:id="rId753" ref="A755"/>
    <hyperlink r:id="rId754" ref="A756"/>
    <hyperlink r:id="rId755" ref="A757"/>
    <hyperlink r:id="rId756" ref="A758"/>
    <hyperlink r:id="rId757" ref="A759"/>
    <hyperlink r:id="rId758" ref="A760"/>
    <hyperlink r:id="rId759" ref="A761"/>
    <hyperlink r:id="rId760" ref="A762"/>
    <hyperlink r:id="rId761" ref="A763"/>
    <hyperlink r:id="rId762" ref="A764"/>
    <hyperlink r:id="rId763" ref="A765"/>
    <hyperlink r:id="rId764" ref="A766"/>
    <hyperlink r:id="rId765" ref="A767"/>
    <hyperlink r:id="rId766" ref="A768"/>
    <hyperlink r:id="rId767" ref="A769"/>
    <hyperlink r:id="rId768" ref="A770"/>
    <hyperlink r:id="rId769" ref="A771"/>
    <hyperlink r:id="rId770" ref="A772"/>
    <hyperlink r:id="rId771" ref="A773"/>
    <hyperlink r:id="rId772" ref="A774"/>
    <hyperlink r:id="rId773" ref="A775"/>
    <hyperlink r:id="rId774" ref="A776"/>
    <hyperlink r:id="rId775" ref="A777"/>
    <hyperlink r:id="rId776" ref="A778"/>
    <hyperlink r:id="rId777" ref="A779"/>
    <hyperlink r:id="rId778" ref="A780"/>
    <hyperlink r:id="rId779" ref="A781"/>
    <hyperlink r:id="rId780" ref="A782"/>
    <hyperlink r:id="rId781" ref="A783"/>
    <hyperlink r:id="rId782" ref="A784"/>
    <hyperlink r:id="rId783" ref="A785"/>
    <hyperlink r:id="rId784" ref="A786"/>
    <hyperlink r:id="rId785" ref="A787"/>
    <hyperlink r:id="rId786" ref="A788"/>
    <hyperlink r:id="rId787" ref="A789"/>
    <hyperlink r:id="rId788" ref="A790"/>
    <hyperlink r:id="rId789" ref="A791"/>
    <hyperlink r:id="rId790" ref="A792"/>
    <hyperlink r:id="rId791" ref="A793"/>
    <hyperlink r:id="rId792" ref="A794"/>
    <hyperlink r:id="rId793" ref="A795"/>
    <hyperlink r:id="rId794" ref="A796"/>
    <hyperlink r:id="rId795" ref="A797"/>
    <hyperlink r:id="rId796" ref="A798"/>
    <hyperlink r:id="rId797" ref="A799"/>
    <hyperlink r:id="rId798" ref="A800"/>
    <hyperlink r:id="rId799" ref="A801"/>
    <hyperlink r:id="rId800" ref="A802"/>
    <hyperlink r:id="rId801" ref="A803"/>
    <hyperlink r:id="rId802" ref="A804"/>
    <hyperlink r:id="rId803" ref="A805"/>
    <hyperlink r:id="rId804" ref="A806"/>
    <hyperlink r:id="rId805" ref="A807"/>
    <hyperlink r:id="rId806" ref="A808"/>
    <hyperlink r:id="rId807" ref="A809"/>
    <hyperlink r:id="rId808" ref="A810"/>
    <hyperlink r:id="rId809" ref="A811"/>
    <hyperlink r:id="rId810" ref="A812"/>
    <hyperlink r:id="rId811" ref="A813"/>
    <hyperlink r:id="rId812" ref="A814"/>
    <hyperlink r:id="rId813" ref="A815"/>
    <hyperlink r:id="rId814" ref="A816"/>
    <hyperlink r:id="rId815" ref="A817"/>
    <hyperlink r:id="rId816" ref="A818"/>
    <hyperlink r:id="rId817" ref="A819"/>
    <hyperlink r:id="rId818" ref="A820"/>
    <hyperlink r:id="rId819" ref="A821"/>
    <hyperlink r:id="rId820" ref="A822"/>
    <hyperlink r:id="rId821" ref="A823"/>
    <hyperlink r:id="rId822" ref="A824"/>
    <hyperlink r:id="rId823" ref="A825"/>
    <hyperlink r:id="rId824" ref="A826"/>
    <hyperlink r:id="rId825" ref="A827"/>
    <hyperlink r:id="rId826" ref="A828"/>
    <hyperlink r:id="rId827" ref="A829"/>
    <hyperlink r:id="rId828" ref="A830"/>
    <hyperlink r:id="rId829" ref="A831"/>
    <hyperlink r:id="rId830" ref="A832"/>
    <hyperlink r:id="rId831" ref="A833"/>
    <hyperlink r:id="rId832" ref="A834"/>
    <hyperlink r:id="rId833" ref="A835"/>
    <hyperlink r:id="rId834" location="1234567" ref="A836"/>
    <hyperlink r:id="rId835" ref="A837"/>
    <hyperlink r:id="rId836" ref="A838"/>
    <hyperlink r:id="rId837" ref="A839"/>
    <hyperlink r:id="rId838" ref="A840"/>
    <hyperlink r:id="rId839" ref="A841"/>
    <hyperlink r:id="rId840" ref="A842"/>
    <hyperlink r:id="rId841" ref="A843"/>
    <hyperlink r:id="rId842" ref="A844"/>
    <hyperlink r:id="rId843" ref="A845"/>
    <hyperlink r:id="rId844" ref="A846"/>
    <hyperlink r:id="rId845" ref="A847"/>
    <hyperlink r:id="rId846" ref="A848"/>
    <hyperlink r:id="rId847" ref="A849"/>
    <hyperlink r:id="rId848" ref="A850"/>
    <hyperlink r:id="rId849" ref="A851"/>
    <hyperlink r:id="rId850" ref="A852"/>
    <hyperlink r:id="rId851" ref="A853"/>
    <hyperlink r:id="rId852" location="pcode-2395" ref="A854"/>
    <hyperlink r:id="rId853" ref="A855"/>
    <hyperlink r:id="rId854" ref="A856"/>
    <hyperlink r:id="rId855" ref="A857"/>
    <hyperlink r:id="rId856" ref="A858"/>
    <hyperlink r:id="rId857" ref="A859"/>
    <hyperlink r:id="rId858" ref="A860"/>
    <hyperlink r:id="rId859" ref="A861"/>
    <hyperlink r:id="rId860" ref="A862"/>
    <hyperlink r:id="rId861" ref="A863"/>
    <hyperlink r:id="rId862" ref="A864"/>
    <hyperlink r:id="rId863" ref="A865"/>
    <hyperlink r:id="rId864" ref="A866"/>
    <hyperlink r:id="rId865" ref="A867"/>
    <hyperlink r:id="rId866" ref="A868"/>
    <hyperlink r:id="rId867" ref="A869"/>
    <hyperlink r:id="rId868" ref="A870"/>
    <hyperlink r:id="rId869" ref="A871"/>
    <hyperlink r:id="rId870" ref="A872"/>
    <hyperlink r:id="rId871" ref="A873"/>
    <hyperlink r:id="rId872" ref="A874"/>
    <hyperlink r:id="rId873" ref="A875"/>
    <hyperlink r:id="rId874" ref="A876"/>
    <hyperlink r:id="rId875" ref="A877"/>
    <hyperlink r:id="rId876" ref="A878"/>
    <hyperlink r:id="rId877" ref="A879"/>
    <hyperlink r:id="rId878" ref="A880"/>
    <hyperlink r:id="rId879" ref="A881"/>
    <hyperlink r:id="rId880" ref="A882"/>
    <hyperlink r:id="rId881" ref="A883"/>
    <hyperlink r:id="rId882" ref="A884"/>
    <hyperlink r:id="rId883" ref="A885"/>
    <hyperlink r:id="rId884" ref="A886"/>
    <hyperlink r:id="rId885" ref="A887"/>
    <hyperlink r:id="rId886" ref="A888"/>
    <hyperlink r:id="rId887" ref="A889"/>
    <hyperlink r:id="rId888" ref="A890"/>
    <hyperlink r:id="rId889" ref="A891"/>
    <hyperlink r:id="rId890" ref="A892"/>
    <hyperlink r:id="rId891" ref="A893"/>
    <hyperlink r:id="rId892" ref="A894"/>
    <hyperlink r:id="rId893" ref="A895"/>
    <hyperlink r:id="rId894" ref="A896"/>
    <hyperlink r:id="rId895" ref="A897"/>
    <hyperlink r:id="rId896" ref="A898"/>
    <hyperlink r:id="rId897" ref="A899"/>
    <hyperlink r:id="rId898" ref="A900"/>
    <hyperlink r:id="rId899" ref="A901"/>
    <hyperlink r:id="rId900" ref="A902"/>
    <hyperlink r:id="rId901" ref="A903"/>
    <hyperlink r:id="rId902" ref="A904"/>
    <hyperlink r:id="rId903" ref="A905"/>
    <hyperlink r:id="rId904" ref="A906"/>
    <hyperlink r:id="rId905" ref="A907"/>
    <hyperlink r:id="rId906" ref="A908"/>
    <hyperlink r:id="rId907" ref="A909"/>
    <hyperlink r:id="rId908" ref="A910"/>
    <hyperlink r:id="rId909" ref="A911"/>
    <hyperlink r:id="rId910" ref="A912"/>
    <hyperlink r:id="rId911" ref="A913"/>
    <hyperlink r:id="rId912" ref="A914"/>
    <hyperlink r:id="rId913" ref="A915"/>
    <hyperlink r:id="rId914" ref="A916"/>
    <hyperlink r:id="rId915" ref="A917"/>
    <hyperlink r:id="rId916" ref="A918"/>
    <hyperlink r:id="rId917" ref="A919"/>
    <hyperlink r:id="rId918" ref="A920"/>
    <hyperlink r:id="rId919" ref="A921"/>
    <hyperlink r:id="rId920" ref="A922"/>
    <hyperlink r:id="rId921" ref="A923"/>
    <hyperlink r:id="rId922" ref="A924"/>
    <hyperlink r:id="rId923" ref="A925"/>
    <hyperlink r:id="rId924" ref="A926"/>
    <hyperlink r:id="rId925" ref="A927"/>
    <hyperlink r:id="rId926" ref="A928"/>
    <hyperlink r:id="rId927" ref="A929"/>
    <hyperlink r:id="rId928" ref="A930"/>
    <hyperlink r:id="rId929" ref="A931"/>
    <hyperlink r:id="rId930" ref="A932"/>
    <hyperlink r:id="rId931" ref="A933"/>
    <hyperlink r:id="rId932" ref="A934"/>
    <hyperlink r:id="rId933" ref="A935"/>
    <hyperlink r:id="rId934" ref="A936"/>
    <hyperlink r:id="rId935" ref="A937"/>
    <hyperlink r:id="rId936" ref="A938"/>
    <hyperlink r:id="rId937" ref="A939"/>
    <hyperlink r:id="rId938" ref="A940"/>
    <hyperlink r:id="rId939" ref="A941"/>
    <hyperlink r:id="rId940" ref="A942"/>
    <hyperlink r:id="rId941" ref="A943"/>
    <hyperlink r:id="rId942" ref="A944"/>
    <hyperlink r:id="rId943" ref="A945"/>
    <hyperlink r:id="rId944" ref="A946"/>
    <hyperlink r:id="rId945" ref="A947"/>
    <hyperlink r:id="rId946" ref="A948"/>
    <hyperlink r:id="rId947" ref="A949"/>
    <hyperlink r:id="rId948" ref="A950"/>
    <hyperlink r:id="rId949" ref="A951"/>
    <hyperlink r:id="rId950" ref="A952"/>
    <hyperlink r:id="rId951" ref="A953"/>
    <hyperlink r:id="rId952" ref="A954"/>
    <hyperlink r:id="rId953" ref="A955"/>
    <hyperlink r:id="rId954" ref="A956"/>
    <hyperlink r:id="rId955" ref="A957"/>
    <hyperlink r:id="rId956" ref="A958"/>
    <hyperlink r:id="rId957" ref="A959"/>
    <hyperlink r:id="rId958" ref="A960"/>
    <hyperlink r:id="rId959" ref="A961"/>
    <hyperlink r:id="rId960" ref="A962"/>
    <hyperlink r:id="rId961" ref="A963"/>
    <hyperlink r:id="rId962" ref="A964"/>
    <hyperlink r:id="rId963" ref="A965"/>
    <hyperlink r:id="rId964" ref="A966"/>
    <hyperlink r:id="rId965" ref="A967"/>
    <hyperlink r:id="rId966" ref="A968"/>
    <hyperlink r:id="rId967" ref="A969"/>
    <hyperlink r:id="rId968" ref="A970"/>
    <hyperlink r:id="rId969" ref="A971"/>
    <hyperlink r:id="rId970" ref="A972"/>
    <hyperlink r:id="rId971" ref="A973"/>
    <hyperlink r:id="rId972" ref="A974"/>
    <hyperlink r:id="rId973" ref="A975"/>
    <hyperlink r:id="rId974" ref="A976"/>
    <hyperlink r:id="rId975" ref="A977"/>
    <hyperlink r:id="rId976" ref="A978"/>
    <hyperlink r:id="rId977" ref="A979"/>
    <hyperlink r:id="rId978" ref="A980"/>
    <hyperlink r:id="rId979" ref="A981"/>
    <hyperlink r:id="rId980" ref="A982"/>
    <hyperlink r:id="rId981" ref="A983"/>
    <hyperlink r:id="rId982" ref="A984"/>
    <hyperlink r:id="rId983" ref="A985"/>
    <hyperlink r:id="rId984" ref="A986"/>
    <hyperlink r:id="rId985" ref="A987"/>
    <hyperlink r:id="rId986" ref="A988"/>
    <hyperlink r:id="rId987" ref="A989"/>
    <hyperlink r:id="rId988" ref="A990"/>
    <hyperlink r:id="rId989" ref="A991"/>
    <hyperlink r:id="rId990" ref="A992"/>
    <hyperlink r:id="rId991" ref="A993"/>
    <hyperlink r:id="rId992" ref="A994"/>
    <hyperlink r:id="rId993" ref="A995"/>
    <hyperlink r:id="rId994" ref="A996"/>
    <hyperlink r:id="rId995" ref="A997"/>
    <hyperlink r:id="rId996" ref="A998"/>
    <hyperlink r:id="rId997" ref="A999"/>
    <hyperlink r:id="rId998" ref="A1000"/>
    <hyperlink r:id="rId999" ref="A1001"/>
    <hyperlink r:id="rId1000" ref="A1002"/>
    <hyperlink r:id="rId1001" ref="A1003"/>
    <hyperlink r:id="rId1002" ref="A1004"/>
    <hyperlink r:id="rId1003" ref="A1005"/>
    <hyperlink r:id="rId1004" ref="A1006"/>
    <hyperlink r:id="rId1005" ref="A1007"/>
    <hyperlink r:id="rId1006" ref="A1008"/>
    <hyperlink r:id="rId1007" ref="A1009"/>
    <hyperlink r:id="rId1008" ref="A1010"/>
    <hyperlink r:id="rId1009" ref="A1011"/>
    <hyperlink r:id="rId1010" ref="A1012"/>
    <hyperlink r:id="rId1011" ref="A1013"/>
    <hyperlink r:id="rId1012" ref="A1014"/>
    <hyperlink r:id="rId1013" ref="A1015"/>
    <hyperlink r:id="rId1014" ref="A1016"/>
    <hyperlink r:id="rId1015" ref="A1017"/>
    <hyperlink r:id="rId1016" ref="A1018"/>
    <hyperlink r:id="rId1017" ref="A1019"/>
    <hyperlink r:id="rId1018" ref="A1020"/>
    <hyperlink r:id="rId1019" ref="A1021"/>
    <hyperlink r:id="rId1020" ref="A1022"/>
    <hyperlink r:id="rId1021" ref="A1023"/>
    <hyperlink r:id="rId1022" ref="A1024"/>
    <hyperlink r:id="rId1023" ref="A1025"/>
    <hyperlink r:id="rId1024" ref="A1026"/>
    <hyperlink r:id="rId1025" ref="A1027"/>
    <hyperlink r:id="rId1026" ref="A1028"/>
    <hyperlink r:id="rId1027" ref="A1029"/>
    <hyperlink r:id="rId1028" ref="A1030"/>
    <hyperlink r:id="rId1029" ref="A1031"/>
    <hyperlink r:id="rId1030" ref="A1032"/>
    <hyperlink r:id="rId1031" ref="A1033"/>
    <hyperlink r:id="rId1032" ref="A1034"/>
    <hyperlink r:id="rId1033" ref="A1035"/>
    <hyperlink r:id="rId1034" ref="A1036"/>
    <hyperlink r:id="rId1035" ref="A1037"/>
    <hyperlink r:id="rId1036" ref="A1038"/>
    <hyperlink r:id="rId1037" ref="A1039"/>
    <hyperlink r:id="rId1038" ref="A1040"/>
    <hyperlink r:id="rId1039" ref="A1041"/>
    <hyperlink r:id="rId1040" ref="A1042"/>
    <hyperlink r:id="rId1041" ref="A1043"/>
    <hyperlink r:id="rId1042" ref="A1044"/>
    <hyperlink r:id="rId1043" ref="A1045"/>
    <hyperlink r:id="rId1044" ref="A1046"/>
    <hyperlink r:id="rId1045" ref="A1047"/>
    <hyperlink r:id="rId1046" ref="A1048"/>
    <hyperlink r:id="rId1047" ref="A1049"/>
    <hyperlink r:id="rId1048" ref="A1050"/>
    <hyperlink r:id="rId1049" ref="A1051"/>
    <hyperlink r:id="rId1050" ref="A1052"/>
    <hyperlink r:id="rId1051" ref="A1053"/>
    <hyperlink r:id="rId1052" ref="A1054"/>
    <hyperlink r:id="rId1053" ref="A1055"/>
    <hyperlink r:id="rId1054" ref="A1056"/>
    <hyperlink r:id="rId1055" ref="A1057"/>
    <hyperlink r:id="rId1056" ref="A1058"/>
    <hyperlink r:id="rId1057" ref="A1059"/>
    <hyperlink r:id="rId1058" ref="A1060"/>
    <hyperlink r:id="rId1059" ref="A1061"/>
    <hyperlink r:id="rId1060" ref="A1062"/>
    <hyperlink r:id="rId1061" ref="A1063"/>
    <hyperlink r:id="rId1062" ref="A1064"/>
    <hyperlink r:id="rId1063" ref="A1065"/>
    <hyperlink r:id="rId1064" ref="A1066"/>
    <hyperlink r:id="rId1065" ref="A1067"/>
    <hyperlink r:id="rId1066" ref="A1068"/>
    <hyperlink r:id="rId1067" ref="A1069"/>
    <hyperlink r:id="rId1068" ref="A1070"/>
    <hyperlink r:id="rId1069" ref="A1071"/>
    <hyperlink r:id="rId1070" ref="A1072"/>
    <hyperlink r:id="rId1071" ref="A1073"/>
    <hyperlink r:id="rId1072" ref="A1074"/>
    <hyperlink r:id="rId1073" ref="A1075"/>
    <hyperlink r:id="rId1074" ref="A1076"/>
    <hyperlink r:id="rId1075" ref="A1077"/>
    <hyperlink r:id="rId1076" ref="A1078"/>
    <hyperlink r:id="rId1077" ref="A1079"/>
    <hyperlink r:id="rId1078" ref="A1080"/>
    <hyperlink r:id="rId1079" ref="A1081"/>
    <hyperlink r:id="rId1080" ref="A1082"/>
    <hyperlink r:id="rId1081" ref="A1083"/>
    <hyperlink r:id="rId1082" ref="A1084"/>
    <hyperlink r:id="rId1083" ref="A1085"/>
    <hyperlink r:id="rId1084" ref="A1086"/>
    <hyperlink r:id="rId1085" ref="A1087"/>
    <hyperlink r:id="rId1086" ref="A1088"/>
    <hyperlink r:id="rId1087" location="1234567" ref="A1089"/>
    <hyperlink r:id="rId1088" ref="A1090"/>
    <hyperlink r:id="rId1089" ref="A1091"/>
    <hyperlink r:id="rId1090" ref="A1092"/>
    <hyperlink r:id="rId1091" ref="A1093"/>
    <hyperlink r:id="rId1092" ref="A1094"/>
    <hyperlink r:id="rId1093" ref="A1095"/>
    <hyperlink r:id="rId1094" ref="A1096"/>
    <hyperlink r:id="rId1095" ref="A1097"/>
    <hyperlink r:id="rId1096" ref="A1098"/>
    <hyperlink r:id="rId1097" ref="A1099"/>
    <hyperlink r:id="rId1098" ref="A1100"/>
    <hyperlink r:id="rId1099" ref="A1101"/>
    <hyperlink r:id="rId1100" ref="A1102"/>
    <hyperlink r:id="rId1101" ref="A1103"/>
    <hyperlink r:id="rId1102" ref="A1104"/>
    <hyperlink r:id="rId1103" ref="A1105"/>
    <hyperlink r:id="rId1104" ref="A1106"/>
    <hyperlink r:id="rId1105" ref="A1107"/>
    <hyperlink r:id="rId1106" ref="A1108"/>
    <hyperlink r:id="rId1107" ref="A1109"/>
    <hyperlink r:id="rId1108" ref="A1110"/>
    <hyperlink r:id="rId1109" ref="A1111"/>
    <hyperlink r:id="rId1110" ref="A1112"/>
    <hyperlink r:id="rId1111" ref="A1113"/>
    <hyperlink r:id="rId1112" ref="A1114"/>
    <hyperlink r:id="rId1113" ref="A1115"/>
    <hyperlink r:id="rId1114" ref="A1116"/>
    <hyperlink r:id="rId1115" ref="A1117"/>
    <hyperlink r:id="rId1116" ref="A1118"/>
    <hyperlink r:id="rId1117" ref="A1119"/>
    <hyperlink r:id="rId1118" ref="A1120"/>
    <hyperlink r:id="rId1119" ref="A1121"/>
    <hyperlink r:id="rId1120" ref="A1122"/>
    <hyperlink r:id="rId1121" ref="A1123"/>
    <hyperlink r:id="rId1122" ref="A1124"/>
    <hyperlink r:id="rId1123" ref="A1125"/>
    <hyperlink r:id="rId1124" ref="A1126"/>
    <hyperlink r:id="rId1125" ref="A1127"/>
    <hyperlink r:id="rId1126" ref="A1128"/>
    <hyperlink r:id="rId1127" ref="A1129"/>
    <hyperlink r:id="rId1128" ref="A1130"/>
    <hyperlink r:id="rId1129" ref="A1131"/>
    <hyperlink r:id="rId1130" ref="A1132"/>
    <hyperlink r:id="rId1131" ref="A1133"/>
    <hyperlink r:id="rId1132" ref="A1134"/>
    <hyperlink r:id="rId1133" ref="A1135"/>
    <hyperlink r:id="rId1134" ref="A1136"/>
    <hyperlink r:id="rId1135" ref="A1137"/>
    <hyperlink r:id="rId1136" ref="A1138"/>
    <hyperlink r:id="rId1137" ref="A1139"/>
    <hyperlink r:id="rId1138" ref="A1140"/>
    <hyperlink r:id="rId1139" ref="A1141"/>
    <hyperlink r:id="rId1140" ref="A1142"/>
    <hyperlink r:id="rId1141" ref="A1143"/>
    <hyperlink r:id="rId1142" ref="A1144"/>
    <hyperlink r:id="rId1143" ref="A1145"/>
    <hyperlink r:id="rId1144" ref="A1146"/>
    <hyperlink r:id="rId1145" location="693bf066b726e" ref="A1147"/>
    <hyperlink r:id="rId1146" ref="A1148"/>
    <hyperlink r:id="rId1147" ref="A1149"/>
    <hyperlink r:id="rId1148" ref="A1150"/>
    <hyperlink r:id="rId1149" ref="A1151"/>
    <hyperlink r:id="rId1150" ref="A1152"/>
    <hyperlink r:id="rId1151" ref="A1153"/>
    <hyperlink r:id="rId1152" ref="A1154"/>
    <hyperlink r:id="rId1153" ref="A1155"/>
    <hyperlink r:id="rId1154" ref="A1156"/>
    <hyperlink r:id="rId1155" ref="A1157"/>
    <hyperlink r:id="rId1156" ref="A1158"/>
    <hyperlink r:id="rId1157" ref="A1159"/>
    <hyperlink r:id="rId1158" ref="A1160"/>
    <hyperlink r:id="rId1159" ref="A1161"/>
    <hyperlink r:id="rId1160" ref="A1162"/>
    <hyperlink r:id="rId1161" ref="A1163"/>
    <hyperlink r:id="rId1162" ref="A1164"/>
    <hyperlink r:id="rId1163" ref="A1165"/>
    <hyperlink r:id="rId1164" ref="A1166"/>
    <hyperlink r:id="rId1165" ref="A1167"/>
    <hyperlink r:id="rId1166" ref="A1168"/>
    <hyperlink r:id="rId1167" ref="A1169"/>
    <hyperlink r:id="rId1168" ref="A1170"/>
    <hyperlink r:id="rId1169" ref="A1171"/>
    <hyperlink r:id="rId1170" ref="A1172"/>
    <hyperlink r:id="rId1171" ref="A1173"/>
    <hyperlink r:id="rId1172" ref="A1174"/>
    <hyperlink r:id="rId1173" ref="A1175"/>
    <hyperlink r:id="rId1174" ref="A1176"/>
    <hyperlink r:id="rId1175" ref="A1177"/>
    <hyperlink r:id="rId1176" ref="A1178"/>
    <hyperlink r:id="rId1177" ref="A1179"/>
    <hyperlink r:id="rId1178" ref="A1180"/>
    <hyperlink r:id="rId1179" ref="A1181"/>
    <hyperlink r:id="rId1180" ref="A1182"/>
    <hyperlink r:id="rId1181" ref="A1183"/>
    <hyperlink r:id="rId1182" ref="A1184"/>
    <hyperlink r:id="rId1183" ref="A1185"/>
    <hyperlink r:id="rId1184" ref="A1186"/>
    <hyperlink r:id="rId1185" ref="A1187"/>
    <hyperlink r:id="rId1186" ref="A1188"/>
    <hyperlink r:id="rId1187" ref="A1189"/>
    <hyperlink r:id="rId1188" ref="A1190"/>
    <hyperlink r:id="rId1189" ref="A1191"/>
    <hyperlink r:id="rId1190" ref="A1192"/>
    <hyperlink r:id="rId1191" ref="A1193"/>
    <hyperlink r:id="rId1192" ref="A1194"/>
    <hyperlink r:id="rId1193" ref="A1195"/>
    <hyperlink r:id="rId1194" ref="A1196"/>
    <hyperlink r:id="rId1195" ref="A1197"/>
    <hyperlink r:id="rId1196" ref="A1198"/>
    <hyperlink r:id="rId1197" ref="A1199"/>
    <hyperlink r:id="rId1198" ref="A1200"/>
    <hyperlink r:id="rId1199" ref="A1201"/>
    <hyperlink r:id="rId1200" ref="A1202"/>
    <hyperlink r:id="rId1201" ref="A1203"/>
    <hyperlink r:id="rId1202" ref="A1204"/>
    <hyperlink r:id="rId1203" ref="A1205"/>
    <hyperlink r:id="rId1204" ref="A1206"/>
    <hyperlink r:id="rId1205" ref="A1207"/>
    <hyperlink r:id="rId1206" ref="A1208"/>
    <hyperlink r:id="rId1207" ref="A1209"/>
    <hyperlink r:id="rId1208" ref="A1210"/>
    <hyperlink r:id="rId1209" ref="A1211"/>
    <hyperlink r:id="rId1210" ref="A1212"/>
    <hyperlink r:id="rId1211" ref="A1213"/>
    <hyperlink r:id="rId1212" ref="A1214"/>
    <hyperlink r:id="rId1213" ref="A1215"/>
    <hyperlink r:id="rId1214" ref="A1216"/>
    <hyperlink r:id="rId1215" ref="A1217"/>
    <hyperlink r:id="rId1216" ref="A1218"/>
    <hyperlink r:id="rId1217" ref="A1219"/>
    <hyperlink r:id="rId1218" ref="A1220"/>
    <hyperlink r:id="rId1219" ref="A1221"/>
    <hyperlink r:id="rId1220" ref="A1222"/>
    <hyperlink r:id="rId1221" ref="A1223"/>
    <hyperlink r:id="rId1222" ref="A1224"/>
    <hyperlink r:id="rId1223" ref="A1225"/>
    <hyperlink r:id="rId1224" ref="A1226"/>
    <hyperlink r:id="rId1225" ref="A1227"/>
    <hyperlink r:id="rId1226" ref="A1228"/>
    <hyperlink r:id="rId1227" ref="A1229"/>
    <hyperlink r:id="rId1228" ref="A1230"/>
    <hyperlink r:id="rId1229" ref="A1231"/>
    <hyperlink r:id="rId1230" ref="A1232"/>
    <hyperlink r:id="rId1231" ref="A1233"/>
    <hyperlink r:id="rId1232" ref="A1234"/>
    <hyperlink r:id="rId1233" ref="A1235"/>
    <hyperlink r:id="rId1234" ref="A1236"/>
    <hyperlink r:id="rId1235" ref="A1237"/>
    <hyperlink r:id="rId1236" ref="A1238"/>
    <hyperlink r:id="rId1237" ref="A1239"/>
    <hyperlink r:id="rId1238" ref="A1240"/>
    <hyperlink r:id="rId1239" ref="A1241"/>
    <hyperlink r:id="rId1240" ref="A1242"/>
    <hyperlink r:id="rId1241" ref="A1243"/>
    <hyperlink r:id="rId1242" ref="A1244"/>
    <hyperlink r:id="rId1243" ref="A1245"/>
    <hyperlink r:id="rId1244" ref="A1246"/>
    <hyperlink r:id="rId1245" ref="A1247"/>
    <hyperlink r:id="rId1246" ref="A1248"/>
    <hyperlink r:id="rId1247" ref="A1249"/>
    <hyperlink r:id="rId1248" ref="A1250"/>
    <hyperlink r:id="rId1249" ref="A1251"/>
    <hyperlink r:id="rId1250" ref="A1252"/>
    <hyperlink r:id="rId1251" ref="A1253"/>
    <hyperlink r:id="rId1252" ref="A1254"/>
    <hyperlink r:id="rId1253" ref="A1255"/>
    <hyperlink r:id="rId1254" ref="A1256"/>
    <hyperlink r:id="rId1255" ref="A1257"/>
    <hyperlink r:id="rId1256" ref="A1258"/>
    <hyperlink r:id="rId1257" ref="A1259"/>
    <hyperlink r:id="rId1258" ref="A1260"/>
    <hyperlink r:id="rId1259" ref="A1261"/>
    <hyperlink r:id="rId1260" ref="A1262"/>
    <hyperlink r:id="rId1261" ref="A1263"/>
    <hyperlink r:id="rId1262" ref="A1264"/>
    <hyperlink r:id="rId1263" ref="A1265"/>
    <hyperlink r:id="rId1264" ref="A1266"/>
    <hyperlink r:id="rId1265" ref="A1267"/>
    <hyperlink r:id="rId1266" ref="A1268"/>
    <hyperlink r:id="rId1267" ref="A1269"/>
    <hyperlink r:id="rId1268" ref="A1270"/>
    <hyperlink r:id="rId1269" ref="A1271"/>
    <hyperlink r:id="rId1270" ref="A1272"/>
    <hyperlink r:id="rId1271" ref="A1273"/>
    <hyperlink r:id="rId1272" ref="A1274"/>
    <hyperlink r:id="rId1273" ref="A1275"/>
    <hyperlink r:id="rId1274" ref="A1276"/>
    <hyperlink r:id="rId1275" ref="A1277"/>
    <hyperlink r:id="rId1276" ref="A1278"/>
    <hyperlink r:id="rId1277" ref="A1279"/>
    <hyperlink r:id="rId1278" ref="A1280"/>
    <hyperlink r:id="rId1279" ref="A1281"/>
    <hyperlink r:id="rId1280" ref="A1282"/>
    <hyperlink r:id="rId1281" ref="A1283"/>
    <hyperlink r:id="rId1282" ref="A1284"/>
    <hyperlink r:id="rId1283" ref="A1285"/>
    <hyperlink r:id="rId1284" ref="A1286"/>
    <hyperlink r:id="rId1285" ref="A1287"/>
    <hyperlink r:id="rId1286" ref="A1288"/>
    <hyperlink r:id="rId1287" ref="A1289"/>
    <hyperlink r:id="rId1288" ref="A1290"/>
    <hyperlink r:id="rId1289" ref="A1291"/>
    <hyperlink r:id="rId1290" ref="A1292"/>
    <hyperlink r:id="rId1291" ref="A1293"/>
    <hyperlink r:id="rId1292" ref="A1294"/>
    <hyperlink r:id="rId1293" ref="A1295"/>
    <hyperlink r:id="rId1294" ref="A1296"/>
    <hyperlink r:id="rId1295" ref="A1297"/>
    <hyperlink r:id="rId1296" ref="A1298"/>
    <hyperlink r:id="rId1297" ref="A1299"/>
    <hyperlink r:id="rId1298" ref="A1300"/>
    <hyperlink r:id="rId1299" ref="A1301"/>
    <hyperlink r:id="rId1300" ref="A1302"/>
    <hyperlink r:id="rId1301" ref="A1303"/>
    <hyperlink r:id="rId1302" ref="A1304"/>
    <hyperlink r:id="rId1303" ref="A1305"/>
    <hyperlink r:id="rId1304" ref="A1306"/>
    <hyperlink r:id="rId1305" ref="A1307"/>
    <hyperlink r:id="rId1306" ref="A1308"/>
    <hyperlink r:id="rId1307" ref="A1309"/>
    <hyperlink r:id="rId1308" ref="A1310"/>
    <hyperlink r:id="rId1309" ref="A1311"/>
    <hyperlink r:id="rId1310" ref="A1312"/>
    <hyperlink r:id="rId1311" ref="A1313"/>
    <hyperlink r:id="rId1312" ref="A1314"/>
    <hyperlink r:id="rId1313" ref="A1315"/>
    <hyperlink r:id="rId1314" ref="A1316"/>
    <hyperlink r:id="rId1315" ref="A1317"/>
    <hyperlink r:id="rId1316" ref="A1318"/>
    <hyperlink r:id="rId1317" ref="A1319"/>
    <hyperlink r:id="rId1318" ref="A1320"/>
    <hyperlink r:id="rId1319" ref="A1321"/>
    <hyperlink r:id="rId1320" ref="A1322"/>
    <hyperlink r:id="rId1321" ref="A1323"/>
    <hyperlink r:id="rId1322" ref="A1324"/>
    <hyperlink r:id="rId1323" ref="A1325"/>
    <hyperlink r:id="rId1324" ref="A1326"/>
    <hyperlink r:id="rId1325" ref="A1327"/>
    <hyperlink r:id="rId1326" ref="A1328"/>
    <hyperlink r:id="rId1327" ref="A1329"/>
    <hyperlink r:id="rId1328" ref="A1330"/>
    <hyperlink r:id="rId1329" ref="A1331"/>
    <hyperlink r:id="rId1330" ref="A1332"/>
    <hyperlink r:id="rId1331" ref="A1333"/>
    <hyperlink r:id="rId1332" ref="A1334"/>
    <hyperlink r:id="rId1333" ref="A1335"/>
    <hyperlink r:id="rId1334" ref="A1336"/>
    <hyperlink r:id="rId1335" ref="A1337"/>
    <hyperlink r:id="rId1336" ref="A1338"/>
    <hyperlink r:id="rId1337" ref="A1339"/>
    <hyperlink r:id="rId1338" ref="A1340"/>
    <hyperlink r:id="rId1339" ref="A1341"/>
    <hyperlink r:id="rId1340" ref="A1342"/>
    <hyperlink r:id="rId1341" ref="A1343"/>
    <hyperlink r:id="rId1342" ref="A1344"/>
    <hyperlink r:id="rId1343" ref="A1345"/>
    <hyperlink r:id="rId1344" ref="A1346"/>
    <hyperlink r:id="rId1345" ref="A1347"/>
    <hyperlink r:id="rId1346" ref="A1348"/>
    <hyperlink r:id="rId1347" ref="A1349"/>
    <hyperlink r:id="rId1348" ref="A1350"/>
    <hyperlink r:id="rId1349" ref="A1351"/>
    <hyperlink r:id="rId1350" ref="A1352"/>
    <hyperlink r:id="rId1351" ref="A1353"/>
    <hyperlink r:id="rId1352" ref="A1354"/>
    <hyperlink r:id="rId1353" ref="A1355"/>
    <hyperlink r:id="rId1354" ref="A1356"/>
    <hyperlink r:id="rId1355" ref="A1357"/>
    <hyperlink r:id="rId1356" ref="A1358"/>
    <hyperlink r:id="rId1357" ref="A1359"/>
    <hyperlink r:id="rId1358" ref="A1360"/>
    <hyperlink r:id="rId1359" ref="A1361"/>
    <hyperlink r:id="rId1360" ref="A1362"/>
    <hyperlink r:id="rId1361" ref="A1363"/>
    <hyperlink r:id="rId1362" ref="A1364"/>
    <hyperlink r:id="rId1363" ref="A1365"/>
    <hyperlink r:id="rId1364" ref="A1366"/>
    <hyperlink r:id="rId1365" ref="A1367"/>
    <hyperlink r:id="rId1366" ref="A1368"/>
    <hyperlink r:id="rId1367" ref="A1369"/>
    <hyperlink r:id="rId1368" ref="A1370"/>
    <hyperlink r:id="rId1369" ref="A1371"/>
    <hyperlink r:id="rId1370" ref="A1372"/>
    <hyperlink r:id="rId1371" ref="A1373"/>
    <hyperlink r:id="rId1372" ref="A1374"/>
    <hyperlink r:id="rId1373" ref="A1375"/>
    <hyperlink r:id="rId1374" ref="A1376"/>
    <hyperlink r:id="rId1375" ref="A1377"/>
    <hyperlink r:id="rId1376" ref="A1378"/>
    <hyperlink r:id="rId1377" ref="A1379"/>
    <hyperlink r:id="rId1378" ref="A1380"/>
    <hyperlink r:id="rId1379" ref="A1381"/>
    <hyperlink r:id="rId1380" ref="A1382"/>
    <hyperlink r:id="rId1381" ref="A1383"/>
    <hyperlink r:id="rId1382" ref="A1384"/>
    <hyperlink r:id="rId1383" ref="A1385"/>
    <hyperlink r:id="rId1384" ref="A1386"/>
    <hyperlink r:id="rId1385" ref="A1387"/>
    <hyperlink r:id="rId1386" ref="A1388"/>
    <hyperlink r:id="rId1387" ref="A1389"/>
    <hyperlink r:id="rId1388" ref="A1390"/>
    <hyperlink r:id="rId1389" ref="A1391"/>
    <hyperlink r:id="rId1390" ref="A1392"/>
    <hyperlink r:id="rId1391" ref="A1393"/>
    <hyperlink r:id="rId1392" ref="A1394"/>
    <hyperlink r:id="rId1393" ref="A1395"/>
    <hyperlink r:id="rId1394" ref="A1396"/>
    <hyperlink r:id="rId1395" ref="A1397"/>
    <hyperlink r:id="rId1396" ref="A1398"/>
    <hyperlink r:id="rId1397" ref="A1399"/>
    <hyperlink r:id="rId1398" ref="A1400"/>
    <hyperlink r:id="rId1399" ref="A1401"/>
    <hyperlink r:id="rId1400" ref="A1402"/>
    <hyperlink r:id="rId1401" ref="A1403"/>
    <hyperlink r:id="rId1402" ref="A1404"/>
    <hyperlink r:id="rId1403" ref="A1405"/>
    <hyperlink r:id="rId1404" ref="A1406"/>
    <hyperlink r:id="rId1405" ref="A1407"/>
    <hyperlink r:id="rId1406" ref="A1408"/>
    <hyperlink r:id="rId1407" ref="A1409"/>
    <hyperlink r:id="rId1408" ref="A1410"/>
    <hyperlink r:id="rId1409" ref="A1411"/>
    <hyperlink r:id="rId1410" ref="A1412"/>
    <hyperlink r:id="rId1411" ref="A1413"/>
    <hyperlink r:id="rId1412" ref="A1414"/>
    <hyperlink r:id="rId1413" ref="A1415"/>
    <hyperlink r:id="rId1414" ref="A1416"/>
    <hyperlink r:id="rId1415" ref="A1417"/>
    <hyperlink r:id="rId1416" ref="A1418"/>
    <hyperlink r:id="rId1417" ref="A1419"/>
    <hyperlink r:id="rId1418" ref="A1420"/>
    <hyperlink r:id="rId1419" ref="A1421"/>
    <hyperlink r:id="rId1420" ref="A1422"/>
    <hyperlink r:id="rId1421" ref="A1423"/>
    <hyperlink r:id="rId1422" ref="A1424"/>
    <hyperlink r:id="rId1423" ref="A1425"/>
    <hyperlink r:id="rId1424" ref="A1426"/>
    <hyperlink r:id="rId1425" ref="A1427"/>
    <hyperlink r:id="rId1426" ref="A1428"/>
    <hyperlink r:id="rId1427" ref="A1429"/>
    <hyperlink r:id="rId1428" ref="A1430"/>
    <hyperlink r:id="rId1429" ref="A1431"/>
    <hyperlink r:id="rId1430" ref="A1432"/>
    <hyperlink r:id="rId1431" ref="A1433"/>
    <hyperlink r:id="rId1432" ref="A1434"/>
    <hyperlink r:id="rId1433" ref="A1435"/>
    <hyperlink r:id="rId1434" ref="A1436"/>
    <hyperlink r:id="rId1435" ref="A1437"/>
    <hyperlink r:id="rId1436" ref="A1438"/>
    <hyperlink r:id="rId1437" ref="A1439"/>
    <hyperlink r:id="rId1438" ref="A1440"/>
    <hyperlink r:id="rId1439" ref="A1441"/>
    <hyperlink r:id="rId1440" ref="A1442"/>
    <hyperlink r:id="rId1441" ref="A1443"/>
    <hyperlink r:id="rId1442" ref="A1444"/>
    <hyperlink r:id="rId1443" ref="A1445"/>
    <hyperlink r:id="rId1444" ref="A1446"/>
    <hyperlink r:id="rId1445" ref="A1447"/>
    <hyperlink r:id="rId1446" ref="A1448"/>
    <hyperlink r:id="rId1447" ref="A1449"/>
    <hyperlink r:id="rId1448" ref="A1450"/>
    <hyperlink r:id="rId1449" ref="A1451"/>
    <hyperlink r:id="rId1450" ref="A1452"/>
    <hyperlink r:id="rId1451" ref="A1453"/>
    <hyperlink r:id="rId1452" ref="A1454"/>
    <hyperlink r:id="rId1453" ref="A1455"/>
    <hyperlink r:id="rId1454" ref="A1456"/>
    <hyperlink r:id="rId1455" ref="A1457"/>
    <hyperlink r:id="rId1456" ref="A1458"/>
    <hyperlink r:id="rId1457" ref="A1459"/>
    <hyperlink r:id="rId1458" ref="A1460"/>
    <hyperlink r:id="rId1459" ref="A1461"/>
    <hyperlink r:id="rId1460" ref="A1462"/>
    <hyperlink r:id="rId1461" ref="A1463"/>
    <hyperlink r:id="rId1462" ref="A1464"/>
    <hyperlink r:id="rId1463" ref="A1465"/>
    <hyperlink r:id="rId1464" ref="A1466"/>
    <hyperlink r:id="rId1465" ref="A1467"/>
    <hyperlink r:id="rId1466" ref="A1468"/>
    <hyperlink r:id="rId1467" ref="A1469"/>
    <hyperlink r:id="rId1468" ref="A1470"/>
    <hyperlink r:id="rId1469" ref="A1471"/>
    <hyperlink r:id="rId1470" ref="A1472"/>
    <hyperlink r:id="rId1471" ref="A1473"/>
    <hyperlink r:id="rId1472" ref="A1474"/>
    <hyperlink r:id="rId1473" ref="A1475"/>
    <hyperlink r:id="rId1474" ref="A1476"/>
    <hyperlink r:id="rId1475" ref="A1477"/>
    <hyperlink r:id="rId1476" ref="A1478"/>
    <hyperlink r:id="rId1477" ref="A1479"/>
    <hyperlink r:id="rId1478" ref="A1480"/>
    <hyperlink r:id="rId1479" ref="A1481"/>
    <hyperlink r:id="rId1480" ref="A1482"/>
    <hyperlink r:id="rId1481" ref="A1483"/>
    <hyperlink r:id="rId1482" ref="A1484"/>
    <hyperlink r:id="rId1483" ref="A1485"/>
    <hyperlink r:id="rId1484" ref="A1486"/>
    <hyperlink r:id="rId1485" ref="A1487"/>
    <hyperlink r:id="rId1486" ref="A1488"/>
    <hyperlink r:id="rId1487" ref="A1489"/>
    <hyperlink r:id="rId1488" ref="A1490"/>
    <hyperlink r:id="rId1489" ref="A1491"/>
    <hyperlink r:id="rId1490" ref="A1492"/>
    <hyperlink r:id="rId1491" ref="A1493"/>
    <hyperlink r:id="rId1492" ref="A1494"/>
    <hyperlink r:id="rId1493" ref="A1495"/>
    <hyperlink r:id="rId1494" ref="A1496"/>
    <hyperlink r:id="rId1495" ref="A1497"/>
    <hyperlink r:id="rId1496" ref="A1498"/>
    <hyperlink r:id="rId1497" ref="A1499"/>
    <hyperlink r:id="rId1498" ref="A1500"/>
    <hyperlink r:id="rId1499" ref="A1501"/>
    <hyperlink r:id="rId1500" ref="A1502"/>
    <hyperlink r:id="rId1501" ref="A1503"/>
    <hyperlink r:id="rId1502" ref="A1504"/>
    <hyperlink r:id="rId1503" ref="A1505"/>
    <hyperlink r:id="rId1504" ref="A1506"/>
    <hyperlink r:id="rId1505" ref="A1507"/>
    <hyperlink r:id="rId1506" ref="A1508"/>
    <hyperlink r:id="rId1507" ref="A1509"/>
    <hyperlink r:id="rId1508" ref="A1510"/>
    <hyperlink r:id="rId1509" ref="A1511"/>
    <hyperlink r:id="rId1510" ref="A1512"/>
    <hyperlink r:id="rId1511" ref="A1513"/>
    <hyperlink r:id="rId1512" ref="A1514"/>
    <hyperlink r:id="rId1513" ref="A1515"/>
    <hyperlink r:id="rId1514" ref="A1516"/>
    <hyperlink r:id="rId1515" ref="A1517"/>
    <hyperlink r:id="rId1516" ref="A1518"/>
    <hyperlink r:id="rId1517" ref="A1519"/>
    <hyperlink r:id="rId1518" ref="A1520"/>
    <hyperlink r:id="rId1519" ref="A1521"/>
    <hyperlink r:id="rId1520" ref="A1522"/>
    <hyperlink r:id="rId1521" ref="A1523"/>
    <hyperlink r:id="rId1522" ref="A1524"/>
    <hyperlink r:id="rId1523" ref="A1525"/>
    <hyperlink r:id="rId1524" ref="A1526"/>
    <hyperlink r:id="rId1525" ref="A1527"/>
    <hyperlink r:id="rId1526" ref="A1528"/>
    <hyperlink r:id="rId1527" ref="A1529"/>
    <hyperlink r:id="rId1528" location="a_aid=SCOOP20&amp;a_bid=53d6f23d" ref="A1530"/>
    <hyperlink r:id="rId1529" ref="A1531"/>
    <hyperlink r:id="rId1530" ref="A1532"/>
    <hyperlink r:id="rId1531" ref="A1533"/>
    <hyperlink r:id="rId1532" ref="A1534"/>
    <hyperlink r:id="rId1533" ref="A1535"/>
    <hyperlink r:id="rId1534" ref="A1536"/>
    <hyperlink r:id="rId1535" ref="A1537"/>
    <hyperlink r:id="rId1536" ref="A1538"/>
    <hyperlink r:id="rId1537" ref="A1539"/>
    <hyperlink r:id="rId1538" ref="A1540"/>
    <hyperlink r:id="rId1539" ref="A1541"/>
    <hyperlink r:id="rId1540" ref="A1542"/>
    <hyperlink r:id="rId1541" ref="A1543"/>
    <hyperlink r:id="rId1542" ref="A1544"/>
    <hyperlink r:id="rId1543" ref="A1545"/>
    <hyperlink r:id="rId1544" ref="A1546"/>
    <hyperlink r:id="rId1545" ref="A1547"/>
    <hyperlink r:id="rId1546" ref="A1548"/>
    <hyperlink r:id="rId1547" ref="A1549"/>
    <hyperlink r:id="rId1548" ref="A1550"/>
    <hyperlink r:id="rId1549" ref="A1551"/>
    <hyperlink r:id="rId1550" ref="A1552"/>
    <hyperlink r:id="rId1551" ref="A1553"/>
    <hyperlink r:id="rId1552" ref="A1554"/>
    <hyperlink r:id="rId1553" ref="A1555"/>
    <hyperlink r:id="rId1554" ref="A1556"/>
    <hyperlink r:id="rId1555" ref="A1557"/>
    <hyperlink r:id="rId1556" ref="A1558"/>
    <hyperlink r:id="rId1557" ref="A1559"/>
    <hyperlink r:id="rId1558" ref="A1560"/>
    <hyperlink r:id="rId1559" ref="A1561"/>
  </hyperlinks>
  <drawing r:id="rId1560"/>
</worksheet>
</file>

<file path=xl/worksheets/sheet3.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outlinePr summaryBelow="0" summaryRight="0"/>
  </sheetPr>
  <sheetViews>
    <sheetView workbookViewId="0"/>
  </sheetViews>
  <sheetFormatPr customHeight="1" defaultColWidth="11.22" defaultRowHeight="15.0"/>
  <cols>
    <col customWidth="1" min="1" max="2" width="16.67"/>
    <col customWidth="1" min="3" max="3" width="19.44"/>
    <col customWidth="1" min="4" max="4" width="45.22"/>
  </cols>
  <sheetData>
    <row r="1">
      <c r="A1" s="237" t="s">
        <v>194233</v>
      </c>
      <c r="B1" s="237" t="s">
        <v>192907</v>
      </c>
      <c r="C1" s="237" t="s">
        <v>194234</v>
      </c>
      <c r="D1" s="232" t="s">
        <v>194235</v>
      </c>
      <c r="E1" s="238"/>
      <c r="F1" s="238"/>
      <c r="G1" s="238"/>
      <c r="H1" s="238"/>
      <c r="I1" s="238"/>
      <c r="J1" s="238"/>
      <c r="K1" s="238"/>
      <c r="L1" s="238"/>
      <c r="M1" s="238"/>
      <c r="N1" s="238"/>
      <c r="O1" s="238"/>
      <c r="P1" s="238"/>
      <c r="Q1" s="238"/>
      <c r="R1" s="238"/>
      <c r="S1" s="238"/>
      <c r="T1" s="238"/>
      <c r="U1" s="238"/>
      <c r="V1" s="238"/>
      <c r="W1" s="238"/>
      <c r="X1" s="238"/>
    </row>
    <row r="2">
      <c r="A2" s="11" t="s">
        <v>20856</v>
      </c>
      <c r="C2" s="239" t="s">
        <v>194236</v>
      </c>
    </row>
    <row r="3">
      <c r="A3" s="11" t="s">
        <v>20861</v>
      </c>
      <c r="C3" s="239" t="s">
        <v>194237</v>
      </c>
    </row>
    <row r="4">
      <c r="A4" s="11" t="s">
        <v>20864</v>
      </c>
      <c r="C4" s="239" t="s">
        <v>194238</v>
      </c>
    </row>
    <row r="5">
      <c r="A5" s="11" t="s">
        <v>20867</v>
      </c>
      <c r="C5" s="239" t="s">
        <v>194239</v>
      </c>
    </row>
    <row r="6">
      <c r="A6" s="11" t="s">
        <v>20871</v>
      </c>
      <c r="C6" s="239" t="s">
        <v>194240</v>
      </c>
    </row>
    <row r="7">
      <c r="A7" s="11" t="s">
        <v>20876</v>
      </c>
      <c r="C7" s="239" t="s">
        <v>194241</v>
      </c>
    </row>
    <row r="8">
      <c r="A8" s="11" t="s">
        <v>20881</v>
      </c>
      <c r="C8" s="239" t="s">
        <v>194242</v>
      </c>
    </row>
    <row r="9">
      <c r="A9" s="11" t="s">
        <v>20885</v>
      </c>
      <c r="C9" s="239" t="s">
        <v>194243</v>
      </c>
    </row>
    <row r="10">
      <c r="A10" s="11" t="s">
        <v>20889</v>
      </c>
      <c r="C10" s="239" t="s">
        <v>194244</v>
      </c>
    </row>
    <row r="11">
      <c r="A11" s="11" t="s">
        <v>20893</v>
      </c>
      <c r="C11" s="239" t="s">
        <v>194245</v>
      </c>
    </row>
    <row r="12">
      <c r="A12" s="11" t="s">
        <v>20898</v>
      </c>
      <c r="C12" s="239" t="s">
        <v>194246</v>
      </c>
    </row>
    <row r="13">
      <c r="A13" s="11" t="s">
        <v>20901</v>
      </c>
      <c r="C13" s="239" t="s">
        <v>194247</v>
      </c>
    </row>
    <row r="14">
      <c r="A14" s="11" t="s">
        <v>20905</v>
      </c>
      <c r="C14" s="239" t="s">
        <v>194248</v>
      </c>
    </row>
    <row r="15">
      <c r="A15" s="11" t="s">
        <v>20909</v>
      </c>
      <c r="C15" s="239" t="s">
        <v>194249</v>
      </c>
    </row>
    <row r="16">
      <c r="A16" s="11" t="s">
        <v>20912</v>
      </c>
      <c r="C16" s="239" t="s">
        <v>194250</v>
      </c>
    </row>
    <row r="17">
      <c r="A17" s="11" t="s">
        <v>20916</v>
      </c>
      <c r="C17" s="239" t="s">
        <v>194251</v>
      </c>
    </row>
    <row r="18">
      <c r="A18" s="11" t="s">
        <v>20920</v>
      </c>
      <c r="C18" s="239" t="s">
        <v>194252</v>
      </c>
    </row>
    <row r="19">
      <c r="A19" s="11" t="s">
        <v>20924</v>
      </c>
      <c r="C19" s="239" t="s">
        <v>194253</v>
      </c>
    </row>
    <row r="20">
      <c r="A20" s="11" t="s">
        <v>20928</v>
      </c>
      <c r="C20" s="239" t="s">
        <v>194254</v>
      </c>
    </row>
    <row r="21">
      <c r="A21" s="11" t="s">
        <v>20930</v>
      </c>
      <c r="C21" s="239" t="s">
        <v>194255</v>
      </c>
    </row>
    <row r="22">
      <c r="A22" s="11" t="s">
        <v>20934</v>
      </c>
      <c r="C22" s="239" t="s">
        <v>194256</v>
      </c>
    </row>
    <row r="23">
      <c r="A23" s="11" t="s">
        <v>20938</v>
      </c>
      <c r="C23" s="239" t="s">
        <v>194257</v>
      </c>
    </row>
    <row r="24">
      <c r="A24" s="11" t="s">
        <v>20943</v>
      </c>
      <c r="C24" s="239" t="s">
        <v>194258</v>
      </c>
    </row>
    <row r="25">
      <c r="A25" s="11" t="s">
        <v>20947</v>
      </c>
      <c r="C25" s="239" t="s">
        <v>194259</v>
      </c>
    </row>
    <row r="26">
      <c r="A26" s="11" t="s">
        <v>20951</v>
      </c>
      <c r="C26" s="239" t="s">
        <v>194260</v>
      </c>
    </row>
    <row r="27">
      <c r="A27" s="11" t="s">
        <v>20955</v>
      </c>
      <c r="C27" s="239" t="s">
        <v>194261</v>
      </c>
    </row>
    <row r="28">
      <c r="A28" s="11" t="s">
        <v>20959</v>
      </c>
      <c r="C28" s="239" t="s">
        <v>194262</v>
      </c>
    </row>
    <row r="29">
      <c r="A29" s="11" t="s">
        <v>20963</v>
      </c>
      <c r="C29" s="239" t="s">
        <v>194263</v>
      </c>
    </row>
    <row r="30">
      <c r="A30" s="11" t="s">
        <v>20967</v>
      </c>
      <c r="C30" s="239" t="s">
        <v>194264</v>
      </c>
    </row>
    <row r="31">
      <c r="A31" s="11" t="s">
        <v>20971</v>
      </c>
      <c r="C31" s="239" t="s">
        <v>194265</v>
      </c>
    </row>
    <row r="32">
      <c r="A32" s="11" t="s">
        <v>20975</v>
      </c>
      <c r="C32" s="239" t="s">
        <v>194266</v>
      </c>
    </row>
    <row r="33">
      <c r="A33" s="11" t="s">
        <v>20979</v>
      </c>
      <c r="C33" s="239" t="s">
        <v>194267</v>
      </c>
    </row>
    <row r="34">
      <c r="A34" s="11" t="s">
        <v>20983</v>
      </c>
      <c r="C34" s="239" t="s">
        <v>194268</v>
      </c>
    </row>
    <row r="35">
      <c r="A35" s="11" t="s">
        <v>20988</v>
      </c>
      <c r="C35" s="239" t="s">
        <v>194269</v>
      </c>
    </row>
    <row r="36">
      <c r="A36" s="11" t="s">
        <v>20992</v>
      </c>
      <c r="C36" s="239" t="s">
        <v>194270</v>
      </c>
    </row>
    <row r="37">
      <c r="A37" s="11" t="s">
        <v>20996</v>
      </c>
      <c r="C37" s="239" t="s">
        <v>194271</v>
      </c>
    </row>
    <row r="38">
      <c r="A38" s="11" t="s">
        <v>21000</v>
      </c>
      <c r="C38" s="239" t="s">
        <v>194272</v>
      </c>
    </row>
    <row r="39">
      <c r="A39" s="11" t="s">
        <v>21004</v>
      </c>
      <c r="C39" s="239" t="s">
        <v>194273</v>
      </c>
    </row>
    <row r="40">
      <c r="A40" s="11" t="s">
        <v>21009</v>
      </c>
      <c r="C40" s="239" t="s">
        <v>194274</v>
      </c>
    </row>
    <row r="41">
      <c r="A41" s="11" t="s">
        <v>21013</v>
      </c>
      <c r="C41" s="239" t="s">
        <v>194275</v>
      </c>
    </row>
    <row r="42">
      <c r="A42" s="11" t="s">
        <v>21017</v>
      </c>
      <c r="C42" s="239" t="s">
        <v>194276</v>
      </c>
    </row>
    <row r="43">
      <c r="A43" s="11" t="s">
        <v>21022</v>
      </c>
      <c r="C43" s="239" t="s">
        <v>194277</v>
      </c>
    </row>
    <row r="44">
      <c r="A44" s="11" t="s">
        <v>21026</v>
      </c>
      <c r="C44" s="239" t="s">
        <v>194278</v>
      </c>
    </row>
    <row r="45">
      <c r="A45" s="11" t="s">
        <v>21031</v>
      </c>
      <c r="C45" s="239" t="s">
        <v>194279</v>
      </c>
    </row>
    <row r="46">
      <c r="A46" s="11" t="s">
        <v>21035</v>
      </c>
      <c r="C46" s="239" t="s">
        <v>194280</v>
      </c>
    </row>
    <row r="47">
      <c r="A47" s="11" t="s">
        <v>21039</v>
      </c>
      <c r="C47" s="239" t="s">
        <v>194281</v>
      </c>
    </row>
    <row r="48">
      <c r="A48" s="11" t="s">
        <v>21043</v>
      </c>
      <c r="C48" s="239" t="s">
        <v>194282</v>
      </c>
    </row>
    <row r="49">
      <c r="A49" s="11" t="s">
        <v>21047</v>
      </c>
      <c r="C49" s="239" t="s">
        <v>194283</v>
      </c>
    </row>
    <row r="50">
      <c r="A50" s="11" t="s">
        <v>21051</v>
      </c>
      <c r="C50" s="239" t="s">
        <v>194284</v>
      </c>
    </row>
    <row r="51">
      <c r="A51" s="11" t="s">
        <v>21055</v>
      </c>
      <c r="C51" s="239" t="s">
        <v>194285</v>
      </c>
    </row>
    <row r="52">
      <c r="A52" s="11" t="s">
        <v>21059</v>
      </c>
      <c r="C52" s="239" t="s">
        <v>194286</v>
      </c>
    </row>
    <row r="53">
      <c r="A53" s="11" t="s">
        <v>21063</v>
      </c>
      <c r="C53" s="239" t="s">
        <v>194287</v>
      </c>
    </row>
    <row r="54">
      <c r="A54" s="11" t="s">
        <v>21067</v>
      </c>
      <c r="C54" s="239" t="s">
        <v>194288</v>
      </c>
    </row>
    <row r="55">
      <c r="A55" s="11" t="s">
        <v>21071</v>
      </c>
      <c r="C55" s="239" t="s">
        <v>194289</v>
      </c>
    </row>
    <row r="56">
      <c r="A56" s="11" t="s">
        <v>21075</v>
      </c>
      <c r="C56" s="239" t="s">
        <v>194290</v>
      </c>
    </row>
    <row r="57">
      <c r="A57" s="11" t="s">
        <v>21079</v>
      </c>
      <c r="C57" s="239" t="s">
        <v>194291</v>
      </c>
    </row>
    <row r="58">
      <c r="A58" s="11" t="s">
        <v>21083</v>
      </c>
      <c r="C58" s="239" t="s">
        <v>194292</v>
      </c>
    </row>
    <row r="59">
      <c r="A59" s="11" t="s">
        <v>21087</v>
      </c>
      <c r="C59" s="239" t="s">
        <v>194293</v>
      </c>
    </row>
    <row r="60">
      <c r="A60" s="11" t="s">
        <v>21091</v>
      </c>
      <c r="C60" s="239" t="s">
        <v>194294</v>
      </c>
    </row>
    <row r="61">
      <c r="A61" s="11" t="s">
        <v>21095</v>
      </c>
      <c r="C61" s="239" t="s">
        <v>194295</v>
      </c>
    </row>
    <row r="62">
      <c r="A62" s="11" t="s">
        <v>21099</v>
      </c>
      <c r="C62" s="239" t="s">
        <v>194296</v>
      </c>
    </row>
    <row r="63">
      <c r="A63" s="11" t="s">
        <v>21103</v>
      </c>
      <c r="C63" s="239" t="s">
        <v>194297</v>
      </c>
    </row>
    <row r="64">
      <c r="A64" s="11" t="s">
        <v>21107</v>
      </c>
      <c r="C64" s="239" t="s">
        <v>194298</v>
      </c>
    </row>
    <row r="65">
      <c r="A65" s="11" t="s">
        <v>21111</v>
      </c>
      <c r="C65" s="239" t="s">
        <v>194299</v>
      </c>
    </row>
    <row r="66">
      <c r="A66" s="11" t="s">
        <v>21115</v>
      </c>
      <c r="C66" s="239" t="s">
        <v>194300</v>
      </c>
    </row>
    <row r="67">
      <c r="A67" s="11" t="s">
        <v>21119</v>
      </c>
      <c r="C67" s="239" t="s">
        <v>194301</v>
      </c>
    </row>
    <row r="68">
      <c r="A68" s="11" t="s">
        <v>21123</v>
      </c>
      <c r="C68" s="239" t="s">
        <v>194302</v>
      </c>
    </row>
    <row r="69">
      <c r="A69" s="11" t="s">
        <v>21127</v>
      </c>
      <c r="C69" s="239" t="s">
        <v>194303</v>
      </c>
    </row>
    <row r="70">
      <c r="A70" s="11" t="s">
        <v>21130</v>
      </c>
      <c r="C70" s="239" t="s">
        <v>194304</v>
      </c>
    </row>
    <row r="71">
      <c r="A71" s="11" t="s">
        <v>21134</v>
      </c>
      <c r="C71" s="239" t="s">
        <v>194305</v>
      </c>
    </row>
    <row r="72">
      <c r="A72" s="11" t="s">
        <v>21138</v>
      </c>
      <c r="C72" s="239" t="s">
        <v>194306</v>
      </c>
    </row>
    <row r="73">
      <c r="A73" s="11" t="s">
        <v>21142</v>
      </c>
      <c r="C73" s="239" t="s">
        <v>194307</v>
      </c>
    </row>
    <row r="74">
      <c r="A74" s="11" t="s">
        <v>21146</v>
      </c>
      <c r="C74" s="239" t="s">
        <v>194308</v>
      </c>
    </row>
    <row r="75">
      <c r="A75" s="11" t="s">
        <v>21150</v>
      </c>
      <c r="C75" s="239" t="s">
        <v>194309</v>
      </c>
    </row>
    <row r="76">
      <c r="A76" s="11" t="s">
        <v>21154</v>
      </c>
      <c r="C76" s="239" t="s">
        <v>194310</v>
      </c>
    </row>
    <row r="77">
      <c r="A77" s="11" t="s">
        <v>21158</v>
      </c>
      <c r="C77" s="239" t="s">
        <v>194311</v>
      </c>
    </row>
    <row r="78">
      <c r="A78" s="11" t="s">
        <v>21162</v>
      </c>
      <c r="C78" s="239" t="s">
        <v>194312</v>
      </c>
    </row>
    <row r="79">
      <c r="A79" s="11" t="s">
        <v>21166</v>
      </c>
      <c r="C79" s="239" t="s">
        <v>194313</v>
      </c>
    </row>
    <row r="80">
      <c r="A80" s="11" t="s">
        <v>21169</v>
      </c>
      <c r="C80" s="239" t="s">
        <v>194314</v>
      </c>
    </row>
    <row r="81">
      <c r="A81" s="11" t="s">
        <v>21173</v>
      </c>
      <c r="C81" s="239" t="s">
        <v>194315</v>
      </c>
    </row>
    <row r="82">
      <c r="A82" s="11" t="s">
        <v>21177</v>
      </c>
      <c r="C82" s="239" t="s">
        <v>194316</v>
      </c>
    </row>
    <row r="83">
      <c r="A83" s="11" t="s">
        <v>21181</v>
      </c>
      <c r="C83" s="239" t="s">
        <v>194317</v>
      </c>
    </row>
    <row r="84">
      <c r="A84" s="11" t="s">
        <v>21185</v>
      </c>
      <c r="C84" s="239" t="s">
        <v>194318</v>
      </c>
    </row>
    <row r="85">
      <c r="A85" s="11" t="s">
        <v>21189</v>
      </c>
      <c r="C85" s="239" t="s">
        <v>194319</v>
      </c>
    </row>
    <row r="86">
      <c r="A86" s="11" t="s">
        <v>21193</v>
      </c>
      <c r="C86" s="239" t="s">
        <v>194320</v>
      </c>
    </row>
    <row r="87">
      <c r="A87" s="11" t="s">
        <v>21197</v>
      </c>
      <c r="C87" s="239" t="s">
        <v>194321</v>
      </c>
    </row>
    <row r="88">
      <c r="A88" s="11" t="s">
        <v>21201</v>
      </c>
      <c r="C88" s="239" t="s">
        <v>194322</v>
      </c>
    </row>
    <row r="89">
      <c r="A89" s="11" t="s">
        <v>21205</v>
      </c>
      <c r="C89" s="239" t="s">
        <v>194323</v>
      </c>
    </row>
    <row r="90">
      <c r="A90" s="11" t="s">
        <v>21209</v>
      </c>
      <c r="C90" s="239" t="s">
        <v>194324</v>
      </c>
    </row>
    <row r="91">
      <c r="A91" s="11" t="s">
        <v>21213</v>
      </c>
      <c r="C91" s="239" t="s">
        <v>194325</v>
      </c>
    </row>
    <row r="92">
      <c r="A92" s="11" t="s">
        <v>21217</v>
      </c>
      <c r="C92" s="239" t="s">
        <v>194326</v>
      </c>
    </row>
    <row r="93">
      <c r="A93" s="11" t="s">
        <v>21220</v>
      </c>
      <c r="C93" s="239" t="s">
        <v>194327</v>
      </c>
    </row>
    <row r="94">
      <c r="A94" s="11" t="s">
        <v>21224</v>
      </c>
      <c r="C94" s="239" t="s">
        <v>194328</v>
      </c>
    </row>
    <row r="95">
      <c r="A95" s="11" t="s">
        <v>21228</v>
      </c>
      <c r="C95" s="239" t="s">
        <v>194329</v>
      </c>
    </row>
    <row r="96">
      <c r="A96" s="11" t="s">
        <v>21231</v>
      </c>
      <c r="C96" s="239" t="s">
        <v>194330</v>
      </c>
    </row>
    <row r="97">
      <c r="A97" s="11" t="s">
        <v>21235</v>
      </c>
      <c r="C97" s="239" t="s">
        <v>194331</v>
      </c>
    </row>
    <row r="98">
      <c r="A98" s="11" t="s">
        <v>21239</v>
      </c>
      <c r="C98" s="239" t="s">
        <v>194332</v>
      </c>
    </row>
    <row r="99">
      <c r="A99" s="11" t="s">
        <v>21243</v>
      </c>
      <c r="C99" s="239" t="s">
        <v>194333</v>
      </c>
    </row>
    <row r="100">
      <c r="A100" s="11" t="s">
        <v>21247</v>
      </c>
      <c r="C100" s="239" t="s">
        <v>194334</v>
      </c>
    </row>
    <row r="101">
      <c r="A101" s="11" t="s">
        <v>21251</v>
      </c>
      <c r="C101" s="239" t="s">
        <v>194335</v>
      </c>
    </row>
    <row r="102">
      <c r="C102" s="24"/>
    </row>
    <row r="103">
      <c r="A103" s="11" t="s">
        <v>21255</v>
      </c>
      <c r="B103" s="239"/>
      <c r="C103" s="239" t="s">
        <v>194336</v>
      </c>
    </row>
    <row r="104">
      <c r="A104" s="11" t="s">
        <v>21259</v>
      </c>
      <c r="B104" s="239"/>
      <c r="C104" s="239" t="s">
        <v>194337</v>
      </c>
    </row>
    <row r="105">
      <c r="A105" s="11" t="s">
        <v>21263</v>
      </c>
      <c r="B105" s="239"/>
      <c r="C105" s="239" t="s">
        <v>194338</v>
      </c>
    </row>
    <row r="106">
      <c r="A106" s="11" t="s">
        <v>21267</v>
      </c>
      <c r="B106" s="239"/>
      <c r="C106" s="239" t="s">
        <v>194339</v>
      </c>
    </row>
    <row r="107">
      <c r="A107" s="11" t="s">
        <v>21270</v>
      </c>
      <c r="B107" s="239"/>
      <c r="C107" s="239" t="s">
        <v>194340</v>
      </c>
    </row>
    <row r="108">
      <c r="A108" s="11" t="s">
        <v>21274</v>
      </c>
      <c r="B108" s="239"/>
      <c r="C108" s="239" t="s">
        <v>194341</v>
      </c>
    </row>
    <row r="109">
      <c r="A109" s="11" t="s">
        <v>21277</v>
      </c>
      <c r="B109" s="239"/>
      <c r="C109" s="239" t="s">
        <v>194342</v>
      </c>
    </row>
    <row r="110">
      <c r="A110" s="11" t="s">
        <v>21281</v>
      </c>
      <c r="B110" s="239"/>
      <c r="C110" s="239" t="s">
        <v>194343</v>
      </c>
    </row>
    <row r="111">
      <c r="A111" s="11" t="s">
        <v>21285</v>
      </c>
      <c r="B111" s="239"/>
      <c r="C111" s="239" t="s">
        <v>194344</v>
      </c>
    </row>
    <row r="112">
      <c r="A112" s="11" t="s">
        <v>21289</v>
      </c>
      <c r="B112" s="239"/>
      <c r="C112" s="239" t="s">
        <v>194345</v>
      </c>
    </row>
    <row r="113">
      <c r="A113" s="11" t="s">
        <v>21292</v>
      </c>
      <c r="B113" s="239"/>
      <c r="C113" s="239" t="s">
        <v>194346</v>
      </c>
    </row>
    <row r="114">
      <c r="A114" s="11" t="s">
        <v>21295</v>
      </c>
      <c r="B114" s="239"/>
      <c r="C114" s="239" t="s">
        <v>194347</v>
      </c>
    </row>
    <row r="115">
      <c r="A115" s="11" t="s">
        <v>21298</v>
      </c>
      <c r="B115" s="239"/>
      <c r="C115" s="239" t="s">
        <v>194348</v>
      </c>
    </row>
    <row r="116">
      <c r="A116" s="11" t="s">
        <v>21302</v>
      </c>
      <c r="B116" s="239"/>
      <c r="C116" s="239" t="s">
        <v>194349</v>
      </c>
    </row>
    <row r="117">
      <c r="A117" s="11" t="s">
        <v>21306</v>
      </c>
      <c r="B117" s="239"/>
      <c r="C117" s="239" t="s">
        <v>194350</v>
      </c>
    </row>
    <row r="118">
      <c r="A118" s="11" t="s">
        <v>21309</v>
      </c>
      <c r="B118" s="239"/>
      <c r="C118" s="239" t="s">
        <v>194351</v>
      </c>
    </row>
    <row r="119">
      <c r="A119" s="11" t="s">
        <v>21313</v>
      </c>
      <c r="B119" s="239"/>
      <c r="C119" s="239" t="s">
        <v>194352</v>
      </c>
    </row>
    <row r="120">
      <c r="A120" s="11" t="s">
        <v>21316</v>
      </c>
      <c r="B120" s="239"/>
      <c r="C120" s="239" t="s">
        <v>194353</v>
      </c>
    </row>
    <row r="121">
      <c r="A121" s="11" t="s">
        <v>15020</v>
      </c>
      <c r="B121" s="239"/>
      <c r="C121" s="239" t="s">
        <v>194354</v>
      </c>
    </row>
    <row r="122">
      <c r="A122" s="11" t="s">
        <v>21321</v>
      </c>
      <c r="B122" s="239"/>
      <c r="C122" s="239" t="s">
        <v>194355</v>
      </c>
    </row>
    <row r="123">
      <c r="A123" s="11" t="s">
        <v>21325</v>
      </c>
      <c r="B123" s="239"/>
      <c r="C123" s="239" t="s">
        <v>194356</v>
      </c>
    </row>
    <row r="124">
      <c r="A124" s="11" t="s">
        <v>21328</v>
      </c>
      <c r="B124" s="239"/>
      <c r="C124" s="239" t="s">
        <v>194357</v>
      </c>
    </row>
    <row r="125">
      <c r="A125" s="11" t="s">
        <v>21332</v>
      </c>
      <c r="B125" s="239"/>
      <c r="C125" s="239" t="s">
        <v>194358</v>
      </c>
    </row>
    <row r="126">
      <c r="A126" s="11" t="s">
        <v>21336</v>
      </c>
      <c r="B126" s="239"/>
      <c r="C126" s="239" t="s">
        <v>194359</v>
      </c>
    </row>
    <row r="127">
      <c r="A127" s="11" t="s">
        <v>21340</v>
      </c>
      <c r="B127" s="239"/>
      <c r="C127" s="239" t="s">
        <v>194360</v>
      </c>
    </row>
    <row r="128">
      <c r="A128" s="11" t="s">
        <v>21344</v>
      </c>
      <c r="B128" s="239"/>
      <c r="C128" s="239" t="s">
        <v>194361</v>
      </c>
    </row>
    <row r="129">
      <c r="A129" s="11" t="s">
        <v>21348</v>
      </c>
      <c r="B129" s="239"/>
      <c r="C129" s="239" t="s">
        <v>194362</v>
      </c>
    </row>
    <row r="130">
      <c r="A130" s="11" t="s">
        <v>21351</v>
      </c>
      <c r="B130" s="239"/>
      <c r="C130" s="239" t="s">
        <v>194363</v>
      </c>
    </row>
    <row r="131">
      <c r="A131" s="11" t="s">
        <v>21355</v>
      </c>
      <c r="B131" s="239"/>
      <c r="C131" s="239" t="s">
        <v>194364</v>
      </c>
    </row>
    <row r="132">
      <c r="A132" s="11" t="s">
        <v>21359</v>
      </c>
      <c r="B132" s="239"/>
      <c r="C132" s="239" t="s">
        <v>194365</v>
      </c>
    </row>
    <row r="133">
      <c r="A133" s="11" t="s">
        <v>21363</v>
      </c>
      <c r="B133" s="24"/>
      <c r="C133" s="24" t="s">
        <v>194366</v>
      </c>
    </row>
    <row r="134">
      <c r="A134" s="11" t="s">
        <v>21367</v>
      </c>
      <c r="B134" s="239"/>
      <c r="C134" s="239" t="s">
        <v>194367</v>
      </c>
    </row>
    <row r="135">
      <c r="A135" s="11" t="s">
        <v>21371</v>
      </c>
      <c r="B135" s="239"/>
      <c r="C135" s="239" t="s">
        <v>194368</v>
      </c>
    </row>
    <row r="136">
      <c r="A136" s="11" t="s">
        <v>21375</v>
      </c>
      <c r="B136" s="239"/>
      <c r="C136" s="239" t="s">
        <v>194369</v>
      </c>
    </row>
    <row r="137">
      <c r="A137" s="11" t="s">
        <v>21378</v>
      </c>
      <c r="B137" s="239"/>
      <c r="C137" s="239" t="s">
        <v>194370</v>
      </c>
    </row>
    <row r="138">
      <c r="A138" s="11" t="s">
        <v>21382</v>
      </c>
      <c r="B138" s="239"/>
      <c r="C138" s="239" t="s">
        <v>194371</v>
      </c>
    </row>
    <row r="139">
      <c r="A139" s="11" t="s">
        <v>21386</v>
      </c>
      <c r="B139" s="239"/>
      <c r="C139" s="239" t="s">
        <v>194372</v>
      </c>
    </row>
    <row r="140">
      <c r="A140" s="11" t="s">
        <v>21390</v>
      </c>
      <c r="B140" s="239"/>
      <c r="C140" s="239" t="s">
        <v>194373</v>
      </c>
    </row>
    <row r="141">
      <c r="A141" s="11" t="s">
        <v>21394</v>
      </c>
      <c r="B141" s="239"/>
      <c r="C141" s="239" t="s">
        <v>194374</v>
      </c>
    </row>
    <row r="142">
      <c r="A142" s="11" t="s">
        <v>21398</v>
      </c>
      <c r="B142" s="239"/>
      <c r="C142" s="239" t="s">
        <v>194375</v>
      </c>
    </row>
    <row r="143">
      <c r="A143" s="11" t="s">
        <v>21402</v>
      </c>
      <c r="B143" s="239"/>
      <c r="C143" s="239" t="s">
        <v>194376</v>
      </c>
    </row>
    <row r="144">
      <c r="A144" s="11" t="s">
        <v>21406</v>
      </c>
      <c r="B144" s="239"/>
      <c r="C144" s="239" t="s">
        <v>194377</v>
      </c>
    </row>
    <row r="145">
      <c r="A145" s="11" t="s">
        <v>21410</v>
      </c>
      <c r="B145" s="239"/>
      <c r="C145" s="239" t="s">
        <v>194378</v>
      </c>
    </row>
    <row r="146">
      <c r="A146" s="11" t="s">
        <v>21414</v>
      </c>
      <c r="B146" s="239"/>
      <c r="C146" s="239" t="s">
        <v>194379</v>
      </c>
    </row>
    <row r="147">
      <c r="A147" s="11" t="s">
        <v>21418</v>
      </c>
      <c r="B147" s="239"/>
      <c r="C147" s="239" t="s">
        <v>194380</v>
      </c>
    </row>
    <row r="148">
      <c r="A148" s="11" t="s">
        <v>21422</v>
      </c>
      <c r="B148" s="239"/>
      <c r="C148" s="239" t="s">
        <v>194381</v>
      </c>
    </row>
    <row r="149">
      <c r="A149" s="11" t="s">
        <v>21426</v>
      </c>
      <c r="B149" s="239"/>
      <c r="C149" s="239" t="s">
        <v>194382</v>
      </c>
    </row>
    <row r="150">
      <c r="A150" s="11" t="s">
        <v>21430</v>
      </c>
      <c r="B150" s="239"/>
      <c r="C150" s="239" t="s">
        <v>194383</v>
      </c>
    </row>
    <row r="151">
      <c r="A151" s="11" t="s">
        <v>21434</v>
      </c>
      <c r="B151" s="239"/>
      <c r="C151" s="239" t="s">
        <v>194384</v>
      </c>
    </row>
    <row r="152">
      <c r="A152" s="11" t="s">
        <v>21438</v>
      </c>
      <c r="B152" s="239"/>
      <c r="C152" s="239" t="s">
        <v>194385</v>
      </c>
    </row>
    <row r="153">
      <c r="A153" s="11" t="s">
        <v>21442</v>
      </c>
      <c r="B153" s="239"/>
      <c r="C153" s="239" t="s">
        <v>194386</v>
      </c>
    </row>
    <row r="154">
      <c r="A154" s="11" t="s">
        <v>21446</v>
      </c>
      <c r="B154" s="239"/>
      <c r="C154" s="239" t="s">
        <v>194387</v>
      </c>
    </row>
    <row r="155">
      <c r="A155" s="11" t="s">
        <v>21450</v>
      </c>
      <c r="B155" s="239"/>
      <c r="C155" s="239" t="s">
        <v>194388</v>
      </c>
    </row>
    <row r="156">
      <c r="A156" s="11" t="s">
        <v>21454</v>
      </c>
      <c r="B156" s="239"/>
      <c r="C156" s="239" t="s">
        <v>194389</v>
      </c>
    </row>
    <row r="157">
      <c r="A157" s="11" t="s">
        <v>21457</v>
      </c>
      <c r="B157" s="239"/>
      <c r="C157" s="239" t="s">
        <v>194390</v>
      </c>
    </row>
    <row r="158">
      <c r="A158" s="11" t="s">
        <v>21461</v>
      </c>
      <c r="B158" s="239"/>
      <c r="C158" s="239" t="s">
        <v>194391</v>
      </c>
    </row>
    <row r="159">
      <c r="A159" s="11" t="s">
        <v>21464</v>
      </c>
      <c r="B159" s="239"/>
      <c r="C159" s="239" t="s">
        <v>194392</v>
      </c>
    </row>
    <row r="160">
      <c r="A160" s="11" t="s">
        <v>21468</v>
      </c>
      <c r="B160" s="239"/>
      <c r="C160" s="239" t="s">
        <v>194393</v>
      </c>
    </row>
    <row r="161">
      <c r="A161" s="11" t="s">
        <v>21472</v>
      </c>
      <c r="B161" s="239"/>
      <c r="C161" s="239" t="s">
        <v>194394</v>
      </c>
    </row>
    <row r="162">
      <c r="A162" s="11" t="s">
        <v>21476</v>
      </c>
      <c r="B162" s="239"/>
      <c r="C162" s="239" t="s">
        <v>194395</v>
      </c>
    </row>
    <row r="163">
      <c r="A163" s="11" t="s">
        <v>21479</v>
      </c>
      <c r="B163" s="239"/>
      <c r="C163" s="239" t="s">
        <v>194396</v>
      </c>
    </row>
    <row r="164">
      <c r="A164" s="11" t="s">
        <v>21483</v>
      </c>
      <c r="B164" s="239"/>
      <c r="C164" s="239" t="s">
        <v>194397</v>
      </c>
    </row>
    <row r="165">
      <c r="A165" s="11" t="s">
        <v>21487</v>
      </c>
      <c r="B165" s="239"/>
      <c r="C165" s="239" t="s">
        <v>194398</v>
      </c>
    </row>
    <row r="166">
      <c r="A166" s="11" t="s">
        <v>21491</v>
      </c>
      <c r="B166" s="239"/>
      <c r="C166" s="239" t="s">
        <v>194399</v>
      </c>
    </row>
    <row r="167">
      <c r="A167" s="11" t="s">
        <v>21495</v>
      </c>
      <c r="B167" s="239"/>
      <c r="C167" s="239" t="s">
        <v>194400</v>
      </c>
    </row>
    <row r="168">
      <c r="A168" s="11" t="s">
        <v>21499</v>
      </c>
      <c r="B168" s="239"/>
      <c r="C168" s="239" t="s">
        <v>194401</v>
      </c>
    </row>
    <row r="169">
      <c r="A169" s="11" t="s">
        <v>21503</v>
      </c>
      <c r="B169" s="239"/>
      <c r="C169" s="239" t="s">
        <v>194402</v>
      </c>
    </row>
    <row r="170">
      <c r="A170" s="11" t="s">
        <v>21506</v>
      </c>
      <c r="B170" s="239"/>
      <c r="C170" s="239" t="s">
        <v>194403</v>
      </c>
    </row>
    <row r="171">
      <c r="A171" s="11" t="s">
        <v>21510</v>
      </c>
      <c r="B171" s="239"/>
      <c r="C171" s="239" t="s">
        <v>194404</v>
      </c>
    </row>
    <row r="172">
      <c r="A172" s="11" t="s">
        <v>21514</v>
      </c>
      <c r="B172" s="239"/>
      <c r="C172" s="239" t="s">
        <v>194405</v>
      </c>
    </row>
    <row r="173">
      <c r="A173" s="11" t="s">
        <v>21518</v>
      </c>
      <c r="B173" s="239"/>
      <c r="C173" s="239" t="s">
        <v>194406</v>
      </c>
    </row>
    <row r="174">
      <c r="A174" s="11" t="s">
        <v>21522</v>
      </c>
      <c r="B174" s="239"/>
      <c r="C174" s="239" t="s">
        <v>194407</v>
      </c>
    </row>
    <row r="175">
      <c r="A175" s="11" t="s">
        <v>21526</v>
      </c>
      <c r="B175" s="239"/>
      <c r="C175" s="239" t="s">
        <v>194408</v>
      </c>
    </row>
    <row r="176">
      <c r="A176" s="11" t="s">
        <v>21530</v>
      </c>
      <c r="B176" s="239"/>
      <c r="C176" s="239" t="s">
        <v>194409</v>
      </c>
    </row>
    <row r="177">
      <c r="A177" s="11" t="s">
        <v>21534</v>
      </c>
      <c r="B177" s="239"/>
      <c r="C177" s="239" t="s">
        <v>194410</v>
      </c>
    </row>
    <row r="178">
      <c r="A178" s="11" t="s">
        <v>21538</v>
      </c>
      <c r="B178" s="239"/>
      <c r="C178" s="239" t="s">
        <v>194411</v>
      </c>
    </row>
    <row r="179">
      <c r="A179" s="11" t="s">
        <v>21542</v>
      </c>
      <c r="B179" s="239"/>
      <c r="C179" s="239" t="s">
        <v>194412</v>
      </c>
    </row>
    <row r="180">
      <c r="A180" s="11" t="s">
        <v>21546</v>
      </c>
      <c r="B180" s="239"/>
      <c r="C180" s="239" t="s">
        <v>194413</v>
      </c>
    </row>
    <row r="181">
      <c r="A181" s="11" t="s">
        <v>21550</v>
      </c>
      <c r="B181" s="239"/>
      <c r="C181" s="239" t="s">
        <v>194414</v>
      </c>
    </row>
    <row r="182">
      <c r="A182" s="11" t="s">
        <v>21554</v>
      </c>
      <c r="B182" s="239"/>
      <c r="C182" s="239" t="s">
        <v>194415</v>
      </c>
    </row>
    <row r="183">
      <c r="A183" s="11" t="s">
        <v>21558</v>
      </c>
      <c r="B183" s="239"/>
      <c r="C183" s="239" t="s">
        <v>194416</v>
      </c>
    </row>
    <row r="184">
      <c r="A184" s="11" t="s">
        <v>21562</v>
      </c>
      <c r="B184" s="239"/>
      <c r="C184" s="239" t="s">
        <v>194417</v>
      </c>
    </row>
    <row r="185">
      <c r="A185" s="11" t="s">
        <v>21566</v>
      </c>
      <c r="B185" s="239"/>
      <c r="C185" s="239" t="s">
        <v>194418</v>
      </c>
    </row>
    <row r="186">
      <c r="A186" s="11" t="s">
        <v>21570</v>
      </c>
      <c r="B186" s="239"/>
      <c r="C186" s="239" t="s">
        <v>194419</v>
      </c>
    </row>
    <row r="187">
      <c r="A187" s="11" t="s">
        <v>21574</v>
      </c>
      <c r="B187" s="239"/>
      <c r="C187" s="239" t="s">
        <v>194420</v>
      </c>
    </row>
    <row r="188">
      <c r="A188" s="11" t="s">
        <v>21578</v>
      </c>
      <c r="B188" s="239"/>
      <c r="C188" s="239" t="s">
        <v>194421</v>
      </c>
    </row>
    <row r="189">
      <c r="A189" s="11" t="s">
        <v>21582</v>
      </c>
      <c r="B189" s="239"/>
      <c r="C189" s="239" t="s">
        <v>194422</v>
      </c>
    </row>
    <row r="190">
      <c r="A190" s="11" t="s">
        <v>21586</v>
      </c>
      <c r="B190" s="239"/>
      <c r="C190" s="239" t="s">
        <v>194423</v>
      </c>
    </row>
    <row r="191">
      <c r="A191" s="11" t="s">
        <v>21590</v>
      </c>
      <c r="B191" s="239"/>
      <c r="C191" s="239" t="s">
        <v>194424</v>
      </c>
    </row>
    <row r="192">
      <c r="A192" s="11" t="s">
        <v>21593</v>
      </c>
      <c r="B192" s="239"/>
      <c r="C192" s="239" t="s">
        <v>194425</v>
      </c>
    </row>
    <row r="193">
      <c r="A193" s="11" t="s">
        <v>21597</v>
      </c>
      <c r="B193" s="239"/>
      <c r="C193" s="239" t="s">
        <v>194426</v>
      </c>
    </row>
    <row r="194">
      <c r="A194" s="11" t="s">
        <v>21601</v>
      </c>
      <c r="B194" s="239"/>
      <c r="C194" s="239" t="s">
        <v>194427</v>
      </c>
    </row>
    <row r="195">
      <c r="A195" s="11" t="s">
        <v>21605</v>
      </c>
      <c r="B195" s="239"/>
      <c r="C195" s="239" t="s">
        <v>194428</v>
      </c>
    </row>
    <row r="196">
      <c r="A196" s="11" t="s">
        <v>21608</v>
      </c>
      <c r="B196" s="239"/>
      <c r="C196" s="239" t="s">
        <v>194429</v>
      </c>
    </row>
    <row r="197">
      <c r="A197" s="11" t="s">
        <v>21611</v>
      </c>
      <c r="B197" s="239"/>
      <c r="C197" s="239" t="s">
        <v>194430</v>
      </c>
    </row>
    <row r="198">
      <c r="A198" s="11" t="s">
        <v>21615</v>
      </c>
      <c r="B198" s="239"/>
      <c r="C198" s="239" t="s">
        <v>194431</v>
      </c>
    </row>
    <row r="199">
      <c r="A199" s="11" t="s">
        <v>21619</v>
      </c>
      <c r="B199" s="239"/>
      <c r="C199" s="239" t="s">
        <v>194432</v>
      </c>
    </row>
    <row r="200">
      <c r="A200" s="11" t="s">
        <v>21623</v>
      </c>
      <c r="B200" s="239"/>
      <c r="C200" s="239" t="s">
        <v>194433</v>
      </c>
    </row>
    <row r="201">
      <c r="A201" s="11" t="s">
        <v>21627</v>
      </c>
      <c r="B201" s="239"/>
      <c r="C201" s="239" t="s">
        <v>194434</v>
      </c>
    </row>
    <row r="202">
      <c r="A202" s="11" t="s">
        <v>21630</v>
      </c>
      <c r="B202" s="239"/>
      <c r="C202" s="239" t="s">
        <v>194435</v>
      </c>
    </row>
    <row r="203">
      <c r="A203" s="11" t="s">
        <v>21634</v>
      </c>
      <c r="B203" s="239"/>
      <c r="C203" s="239" t="s">
        <v>194436</v>
      </c>
    </row>
    <row r="204">
      <c r="A204" s="11" t="s">
        <v>21638</v>
      </c>
      <c r="B204" s="239"/>
      <c r="C204" s="239" t="s">
        <v>194437</v>
      </c>
    </row>
    <row r="205">
      <c r="A205" s="11" t="s">
        <v>21642</v>
      </c>
      <c r="B205" s="239"/>
      <c r="C205" s="239" t="s">
        <v>194438</v>
      </c>
    </row>
    <row r="206">
      <c r="A206" s="11" t="s">
        <v>21646</v>
      </c>
      <c r="B206" s="239"/>
      <c r="C206" s="239" t="s">
        <v>194439</v>
      </c>
    </row>
    <row r="207">
      <c r="A207" s="11" t="s">
        <v>21650</v>
      </c>
      <c r="B207" s="239"/>
      <c r="C207" s="239" t="s">
        <v>194440</v>
      </c>
    </row>
    <row r="208">
      <c r="A208" s="11" t="s">
        <v>21654</v>
      </c>
      <c r="B208" s="239"/>
      <c r="C208" s="239" t="s">
        <v>194441</v>
      </c>
    </row>
    <row r="209">
      <c r="A209" s="11" t="s">
        <v>21658</v>
      </c>
      <c r="B209" s="239"/>
      <c r="C209" s="239" t="s">
        <v>194442</v>
      </c>
    </row>
    <row r="210">
      <c r="A210" s="11" t="s">
        <v>15024</v>
      </c>
      <c r="B210" s="239"/>
      <c r="C210" s="239" t="s">
        <v>194443</v>
      </c>
    </row>
    <row r="211">
      <c r="A211" s="11" t="s">
        <v>21663</v>
      </c>
      <c r="B211" s="239"/>
      <c r="C211" s="239" t="s">
        <v>194444</v>
      </c>
    </row>
    <row r="212">
      <c r="A212" s="11" t="s">
        <v>21667</v>
      </c>
      <c r="B212" s="239"/>
      <c r="C212" s="239" t="s">
        <v>194445</v>
      </c>
    </row>
    <row r="213">
      <c r="A213" s="11" t="s">
        <v>21671</v>
      </c>
      <c r="B213" s="239"/>
      <c r="C213" s="239" t="s">
        <v>194446</v>
      </c>
    </row>
    <row r="214">
      <c r="A214" s="11" t="s">
        <v>21674</v>
      </c>
      <c r="B214" s="239"/>
      <c r="C214" s="239" t="s">
        <v>194447</v>
      </c>
    </row>
    <row r="215">
      <c r="A215" s="11" t="s">
        <v>21678</v>
      </c>
      <c r="B215" s="239"/>
      <c r="C215" s="239" t="s">
        <v>194448</v>
      </c>
    </row>
    <row r="216">
      <c r="A216" s="11" t="s">
        <v>21682</v>
      </c>
      <c r="B216" s="239"/>
      <c r="C216" s="239" t="s">
        <v>194449</v>
      </c>
    </row>
    <row r="217">
      <c r="A217" s="11" t="s">
        <v>21686</v>
      </c>
      <c r="B217" s="239"/>
      <c r="C217" s="239" t="s">
        <v>194450</v>
      </c>
    </row>
    <row r="218">
      <c r="A218" s="11" t="s">
        <v>21690</v>
      </c>
      <c r="B218" s="239"/>
      <c r="C218" s="239" t="s">
        <v>194451</v>
      </c>
    </row>
    <row r="219">
      <c r="A219" s="11" t="s">
        <v>21694</v>
      </c>
      <c r="B219" s="239"/>
      <c r="C219" s="239" t="s">
        <v>194452</v>
      </c>
    </row>
    <row r="220">
      <c r="A220" s="11" t="s">
        <v>21698</v>
      </c>
      <c r="B220" s="239"/>
      <c r="C220" s="239" t="s">
        <v>194453</v>
      </c>
    </row>
    <row r="221">
      <c r="A221" s="11" t="s">
        <v>21702</v>
      </c>
      <c r="B221" s="239"/>
      <c r="C221" s="239" t="s">
        <v>194454</v>
      </c>
    </row>
    <row r="222">
      <c r="A222" s="11" t="s">
        <v>21705</v>
      </c>
      <c r="B222" s="239"/>
      <c r="C222" s="239" t="s">
        <v>194455</v>
      </c>
    </row>
    <row r="223">
      <c r="A223" s="11" t="s">
        <v>21709</v>
      </c>
      <c r="B223" s="239"/>
      <c r="C223" s="239" t="s">
        <v>194456</v>
      </c>
    </row>
    <row r="224">
      <c r="A224" s="11" t="s">
        <v>21712</v>
      </c>
      <c r="B224" s="239"/>
      <c r="C224" s="239" t="s">
        <v>194457</v>
      </c>
    </row>
    <row r="225">
      <c r="A225" s="11" t="s">
        <v>21716</v>
      </c>
      <c r="B225" s="239"/>
      <c r="C225" s="239" t="s">
        <v>194458</v>
      </c>
    </row>
    <row r="226">
      <c r="A226" s="11" t="s">
        <v>21720</v>
      </c>
      <c r="B226" s="239"/>
      <c r="C226" s="239" t="s">
        <v>194459</v>
      </c>
    </row>
    <row r="227">
      <c r="A227" s="11" t="s">
        <v>21724</v>
      </c>
      <c r="B227" s="239"/>
      <c r="C227" s="239" t="s">
        <v>194460</v>
      </c>
    </row>
    <row r="228">
      <c r="A228" s="11" t="s">
        <v>21728</v>
      </c>
      <c r="B228" s="239"/>
      <c r="C228" s="239" t="s">
        <v>194461</v>
      </c>
    </row>
    <row r="229">
      <c r="A229" s="11" t="s">
        <v>21732</v>
      </c>
      <c r="B229" s="239"/>
      <c r="C229" s="239" t="s">
        <v>194462</v>
      </c>
    </row>
    <row r="230">
      <c r="A230" s="11" t="s">
        <v>21735</v>
      </c>
      <c r="B230" s="239"/>
      <c r="C230" s="239" t="s">
        <v>194463</v>
      </c>
    </row>
    <row r="231">
      <c r="A231" s="11" t="s">
        <v>21739</v>
      </c>
      <c r="B231" s="239"/>
      <c r="C231" s="239" t="s">
        <v>194464</v>
      </c>
    </row>
    <row r="232">
      <c r="A232" s="11" t="s">
        <v>21742</v>
      </c>
      <c r="B232" s="239"/>
      <c r="C232" s="239" t="s">
        <v>194465</v>
      </c>
    </row>
    <row r="233">
      <c r="A233" s="11" t="s">
        <v>21746</v>
      </c>
      <c r="B233" s="239"/>
      <c r="C233" s="239" t="s">
        <v>194466</v>
      </c>
    </row>
    <row r="234">
      <c r="A234" s="11" t="s">
        <v>21750</v>
      </c>
      <c r="B234" s="239"/>
      <c r="C234" s="239" t="s">
        <v>194467</v>
      </c>
    </row>
    <row r="235">
      <c r="A235" s="11" t="s">
        <v>21754</v>
      </c>
      <c r="B235" s="239"/>
      <c r="C235" s="239" t="s">
        <v>194468</v>
      </c>
    </row>
    <row r="236">
      <c r="A236" s="11" t="s">
        <v>21758</v>
      </c>
      <c r="B236" s="239"/>
      <c r="C236" s="239" t="s">
        <v>194469</v>
      </c>
    </row>
    <row r="237">
      <c r="A237" s="11" t="s">
        <v>21762</v>
      </c>
      <c r="B237" s="239"/>
      <c r="C237" s="239" t="s">
        <v>194470</v>
      </c>
    </row>
    <row r="238">
      <c r="A238" s="11" t="s">
        <v>21766</v>
      </c>
      <c r="B238" s="239"/>
      <c r="C238" s="239" t="s">
        <v>194471</v>
      </c>
    </row>
    <row r="239">
      <c r="A239" s="11" t="s">
        <v>21770</v>
      </c>
      <c r="B239" s="239"/>
      <c r="C239" s="239" t="s">
        <v>194472</v>
      </c>
    </row>
    <row r="240">
      <c r="A240" s="11" t="s">
        <v>21774</v>
      </c>
      <c r="B240" s="239"/>
      <c r="C240" s="239" t="s">
        <v>194473</v>
      </c>
    </row>
    <row r="241">
      <c r="A241" s="11" t="s">
        <v>21778</v>
      </c>
      <c r="B241" s="239"/>
      <c r="C241" s="239" t="s">
        <v>194474</v>
      </c>
    </row>
    <row r="242">
      <c r="A242" s="11" t="s">
        <v>21782</v>
      </c>
      <c r="B242" s="239"/>
      <c r="C242" s="239" t="s">
        <v>194475</v>
      </c>
    </row>
    <row r="243">
      <c r="A243" s="11" t="s">
        <v>21786</v>
      </c>
      <c r="B243" s="239"/>
      <c r="C243" s="239" t="s">
        <v>194476</v>
      </c>
    </row>
    <row r="244">
      <c r="A244" s="11" t="s">
        <v>21790</v>
      </c>
      <c r="B244" s="239"/>
      <c r="C244" s="239" t="s">
        <v>194477</v>
      </c>
    </row>
    <row r="245">
      <c r="A245" s="11" t="s">
        <v>21794</v>
      </c>
      <c r="B245" s="239"/>
      <c r="C245" s="239" t="s">
        <v>194478</v>
      </c>
    </row>
    <row r="246">
      <c r="A246" s="11" t="s">
        <v>21798</v>
      </c>
      <c r="B246" s="239"/>
      <c r="C246" s="239" t="s">
        <v>194479</v>
      </c>
    </row>
    <row r="247">
      <c r="A247" s="11" t="s">
        <v>21802</v>
      </c>
      <c r="B247" s="239"/>
      <c r="C247" s="239" t="s">
        <v>194480</v>
      </c>
    </row>
    <row r="248">
      <c r="A248" s="11" t="s">
        <v>21806</v>
      </c>
      <c r="B248" s="239"/>
      <c r="C248" s="239" t="s">
        <v>194481</v>
      </c>
    </row>
    <row r="249">
      <c r="A249" s="11" t="s">
        <v>21810</v>
      </c>
      <c r="B249" s="239"/>
      <c r="C249" s="239" t="s">
        <v>194482</v>
      </c>
    </row>
    <row r="250">
      <c r="A250" s="11" t="s">
        <v>21813</v>
      </c>
      <c r="B250" s="239"/>
      <c r="C250" s="239" t="s">
        <v>194483</v>
      </c>
    </row>
    <row r="251">
      <c r="A251" s="11" t="s">
        <v>21817</v>
      </c>
      <c r="B251" s="239"/>
      <c r="C251" s="239" t="s">
        <v>194484</v>
      </c>
    </row>
    <row r="252">
      <c r="A252" s="11" t="s">
        <v>21821</v>
      </c>
      <c r="B252" s="239"/>
      <c r="C252" s="239" t="s">
        <v>194485</v>
      </c>
    </row>
    <row r="253">
      <c r="A253" s="11" t="s">
        <v>460</v>
      </c>
      <c r="B253" s="239"/>
      <c r="C253" s="239" t="s">
        <v>194486</v>
      </c>
    </row>
    <row r="254">
      <c r="A254" s="11" t="s">
        <v>21828</v>
      </c>
      <c r="B254" s="239"/>
      <c r="C254" s="239" t="s">
        <v>194487</v>
      </c>
    </row>
    <row r="255">
      <c r="A255" s="11" t="s">
        <v>21832</v>
      </c>
      <c r="B255" s="24"/>
      <c r="C255" s="24" t="s">
        <v>194488</v>
      </c>
    </row>
    <row r="256">
      <c r="A256" s="11" t="s">
        <v>21836</v>
      </c>
      <c r="B256" s="239"/>
      <c r="C256" s="239" t="s">
        <v>194489</v>
      </c>
    </row>
    <row r="257">
      <c r="A257" s="11" t="s">
        <v>21840</v>
      </c>
      <c r="B257" s="239"/>
      <c r="C257" s="239" t="s">
        <v>194490</v>
      </c>
    </row>
    <row r="258">
      <c r="A258" s="11" t="s">
        <v>21844</v>
      </c>
      <c r="B258" s="239"/>
      <c r="C258" s="239" t="s">
        <v>194491</v>
      </c>
    </row>
    <row r="259">
      <c r="A259" s="11" t="s">
        <v>21848</v>
      </c>
      <c r="B259" s="239"/>
      <c r="C259" s="239" t="s">
        <v>194492</v>
      </c>
    </row>
    <row r="260">
      <c r="A260" s="11" t="s">
        <v>21852</v>
      </c>
      <c r="B260" s="239"/>
      <c r="C260" s="239" t="s">
        <v>194493</v>
      </c>
    </row>
    <row r="261">
      <c r="A261" s="11" t="s">
        <v>21855</v>
      </c>
      <c r="B261" s="239"/>
      <c r="C261" s="239" t="s">
        <v>194494</v>
      </c>
    </row>
    <row r="262">
      <c r="A262" s="11" t="s">
        <v>21859</v>
      </c>
      <c r="B262" s="239"/>
      <c r="C262" s="239" t="s">
        <v>194495</v>
      </c>
    </row>
    <row r="263">
      <c r="A263" s="11" t="s">
        <v>21863</v>
      </c>
      <c r="B263" s="239"/>
      <c r="C263" s="239" t="s">
        <v>194496</v>
      </c>
    </row>
    <row r="264">
      <c r="A264" s="11" t="s">
        <v>21867</v>
      </c>
      <c r="B264" s="239"/>
      <c r="C264" s="239" t="s">
        <v>194497</v>
      </c>
    </row>
    <row r="265">
      <c r="A265" s="11" t="s">
        <v>21871</v>
      </c>
      <c r="B265" s="239"/>
      <c r="C265" s="239" t="s">
        <v>194498</v>
      </c>
    </row>
    <row r="266">
      <c r="A266" s="11" t="s">
        <v>21875</v>
      </c>
      <c r="B266" s="239"/>
      <c r="C266" s="239" t="s">
        <v>194499</v>
      </c>
    </row>
    <row r="267">
      <c r="A267" s="11" t="s">
        <v>21879</v>
      </c>
      <c r="B267" s="239"/>
      <c r="C267" s="239" t="s">
        <v>194500</v>
      </c>
    </row>
    <row r="268">
      <c r="A268" s="11" t="s">
        <v>21883</v>
      </c>
      <c r="B268" s="239"/>
      <c r="C268" s="239" t="s">
        <v>194501</v>
      </c>
    </row>
    <row r="269">
      <c r="A269" s="11" t="s">
        <v>21887</v>
      </c>
      <c r="B269" s="239"/>
      <c r="C269" s="239" t="s">
        <v>194502</v>
      </c>
    </row>
    <row r="270">
      <c r="A270" s="11" t="s">
        <v>21891</v>
      </c>
      <c r="B270" s="239"/>
      <c r="C270" s="239" t="s">
        <v>194503</v>
      </c>
    </row>
    <row r="271">
      <c r="A271" s="11" t="s">
        <v>21895</v>
      </c>
      <c r="B271" s="239"/>
      <c r="C271" s="239" t="s">
        <v>194504</v>
      </c>
    </row>
    <row r="272">
      <c r="A272" s="11" t="s">
        <v>21899</v>
      </c>
      <c r="B272" s="239"/>
      <c r="C272" s="239" t="s">
        <v>194505</v>
      </c>
    </row>
    <row r="273">
      <c r="A273" s="11" t="s">
        <v>21903</v>
      </c>
      <c r="B273" s="239"/>
      <c r="C273" s="239" t="s">
        <v>194506</v>
      </c>
    </row>
    <row r="274">
      <c r="A274" s="11" t="s">
        <v>21906</v>
      </c>
      <c r="B274" s="239"/>
      <c r="C274" s="239" t="s">
        <v>194507</v>
      </c>
    </row>
    <row r="275">
      <c r="A275" s="11" t="s">
        <v>21910</v>
      </c>
      <c r="B275" s="239"/>
      <c r="C275" s="239" t="s">
        <v>194508</v>
      </c>
    </row>
    <row r="276">
      <c r="A276" s="11" t="s">
        <v>21914</v>
      </c>
      <c r="B276" s="239"/>
      <c r="C276" s="239" t="s">
        <v>194509</v>
      </c>
    </row>
    <row r="277">
      <c r="A277" s="11" t="s">
        <v>21918</v>
      </c>
      <c r="B277" s="239"/>
      <c r="C277" s="239" t="s">
        <v>194510</v>
      </c>
    </row>
    <row r="278">
      <c r="A278" s="11" t="s">
        <v>21922</v>
      </c>
      <c r="B278" s="239"/>
      <c r="C278" s="239" t="s">
        <v>194511</v>
      </c>
    </row>
    <row r="279">
      <c r="A279" s="11" t="s">
        <v>21926</v>
      </c>
      <c r="B279" s="239"/>
      <c r="C279" s="239" t="s">
        <v>194512</v>
      </c>
    </row>
    <row r="280">
      <c r="A280" s="11" t="s">
        <v>21930</v>
      </c>
      <c r="B280" s="239"/>
      <c r="C280" s="239" t="s">
        <v>194513</v>
      </c>
    </row>
    <row r="281">
      <c r="A281" s="11" t="s">
        <v>21934</v>
      </c>
      <c r="B281" s="239"/>
      <c r="C281" s="239" t="s">
        <v>194514</v>
      </c>
    </row>
    <row r="282">
      <c r="A282" s="11" t="s">
        <v>21938</v>
      </c>
      <c r="B282" s="239"/>
      <c r="C282" s="239" t="s">
        <v>194515</v>
      </c>
    </row>
    <row r="283">
      <c r="A283" s="11" t="s">
        <v>21942</v>
      </c>
      <c r="B283" s="239"/>
      <c r="C283" s="239" t="s">
        <v>194516</v>
      </c>
    </row>
    <row r="284">
      <c r="A284" s="11" t="s">
        <v>21946</v>
      </c>
      <c r="B284" s="239"/>
      <c r="C284" s="239" t="s">
        <v>194517</v>
      </c>
    </row>
    <row r="285">
      <c r="A285" s="11" t="s">
        <v>21950</v>
      </c>
      <c r="B285" s="239"/>
      <c r="C285" s="239" t="s">
        <v>194518</v>
      </c>
    </row>
    <row r="286">
      <c r="A286" s="11" t="s">
        <v>21953</v>
      </c>
      <c r="B286" s="239"/>
      <c r="C286" s="239" t="s">
        <v>194519</v>
      </c>
    </row>
    <row r="287">
      <c r="A287" s="11" t="s">
        <v>21957</v>
      </c>
      <c r="B287" s="239"/>
      <c r="C287" s="239" t="s">
        <v>194520</v>
      </c>
    </row>
    <row r="288">
      <c r="A288" s="11" t="s">
        <v>21961</v>
      </c>
      <c r="B288" s="239"/>
      <c r="C288" s="239" t="s">
        <v>194521</v>
      </c>
    </row>
    <row r="289">
      <c r="A289" s="11" t="s">
        <v>21965</v>
      </c>
      <c r="B289" s="239"/>
      <c r="C289" s="239" t="s">
        <v>194522</v>
      </c>
    </row>
    <row r="290">
      <c r="A290" s="11" t="s">
        <v>21969</v>
      </c>
      <c r="B290" s="239"/>
      <c r="C290" s="239" t="s">
        <v>194523</v>
      </c>
    </row>
    <row r="291">
      <c r="A291" s="11" t="s">
        <v>21973</v>
      </c>
      <c r="B291" s="239"/>
      <c r="C291" s="239" t="s">
        <v>194524</v>
      </c>
    </row>
    <row r="292">
      <c r="A292" s="11" t="s">
        <v>21977</v>
      </c>
      <c r="B292" s="239"/>
      <c r="C292" s="239" t="s">
        <v>194525</v>
      </c>
    </row>
    <row r="293">
      <c r="A293" s="11" t="s">
        <v>21980</v>
      </c>
      <c r="B293" s="239"/>
      <c r="C293" s="239" t="s">
        <v>194526</v>
      </c>
    </row>
    <row r="294">
      <c r="A294" s="11" t="s">
        <v>21984</v>
      </c>
      <c r="B294" s="239"/>
      <c r="C294" s="239" t="s">
        <v>194527</v>
      </c>
    </row>
    <row r="295">
      <c r="A295" s="11" t="s">
        <v>21988</v>
      </c>
      <c r="B295" s="239"/>
      <c r="C295" s="239" t="s">
        <v>194528</v>
      </c>
    </row>
    <row r="296">
      <c r="A296" s="11" t="s">
        <v>21992</v>
      </c>
      <c r="B296" s="239"/>
      <c r="C296" s="239" t="s">
        <v>194529</v>
      </c>
    </row>
    <row r="297">
      <c r="A297" s="11" t="s">
        <v>21996</v>
      </c>
      <c r="B297" s="239"/>
      <c r="C297" s="239" t="s">
        <v>194530</v>
      </c>
    </row>
    <row r="298">
      <c r="A298" s="11" t="s">
        <v>21999</v>
      </c>
      <c r="B298" s="239"/>
      <c r="C298" s="239" t="s">
        <v>194531</v>
      </c>
    </row>
    <row r="299">
      <c r="A299" s="11" t="s">
        <v>22003</v>
      </c>
      <c r="B299" s="239"/>
      <c r="C299" s="239" t="s">
        <v>194532</v>
      </c>
    </row>
    <row r="300">
      <c r="A300" s="11" t="s">
        <v>22007</v>
      </c>
      <c r="B300" s="239"/>
      <c r="C300" s="239" t="s">
        <v>194533</v>
      </c>
    </row>
    <row r="301">
      <c r="A301" s="11" t="s">
        <v>22010</v>
      </c>
      <c r="B301" s="239"/>
      <c r="C301" s="239" t="s">
        <v>194534</v>
      </c>
    </row>
    <row r="302">
      <c r="A302" s="11" t="s">
        <v>22014</v>
      </c>
      <c r="B302" s="239"/>
      <c r="C302" s="239" t="s">
        <v>194535</v>
      </c>
    </row>
    <row r="303">
      <c r="A303" s="11" t="s">
        <v>22018</v>
      </c>
      <c r="B303" s="239"/>
      <c r="C303" s="239" t="s">
        <v>194536</v>
      </c>
    </row>
    <row r="304">
      <c r="A304" s="11" t="s">
        <v>22022</v>
      </c>
      <c r="B304" s="239"/>
      <c r="C304" s="239" t="s">
        <v>194537</v>
      </c>
    </row>
    <row r="305">
      <c r="A305" s="11" t="s">
        <v>22025</v>
      </c>
      <c r="B305" s="239"/>
      <c r="C305" s="239" t="s">
        <v>194538</v>
      </c>
    </row>
    <row r="306">
      <c r="A306" s="11" t="s">
        <v>22029</v>
      </c>
      <c r="B306" s="239"/>
      <c r="C306" s="239" t="s">
        <v>194539</v>
      </c>
    </row>
    <row r="307">
      <c r="A307" s="11" t="s">
        <v>22033</v>
      </c>
      <c r="B307" s="239"/>
      <c r="C307" s="239" t="s">
        <v>194540</v>
      </c>
    </row>
    <row r="308">
      <c r="A308" s="11" t="s">
        <v>22037</v>
      </c>
      <c r="B308" s="239"/>
      <c r="C308" s="239" t="s">
        <v>194541</v>
      </c>
    </row>
    <row r="309">
      <c r="A309" s="11" t="s">
        <v>22041</v>
      </c>
      <c r="B309" s="239"/>
      <c r="C309" s="239" t="s">
        <v>194542</v>
      </c>
    </row>
    <row r="310">
      <c r="A310" s="11" t="s">
        <v>22045</v>
      </c>
      <c r="B310" s="239"/>
      <c r="C310" s="239" t="s">
        <v>194543</v>
      </c>
    </row>
    <row r="311">
      <c r="A311" s="11" t="s">
        <v>22049</v>
      </c>
      <c r="B311" s="239"/>
      <c r="C311" s="239" t="s">
        <v>194544</v>
      </c>
    </row>
    <row r="312">
      <c r="A312" s="11" t="s">
        <v>22053</v>
      </c>
      <c r="B312" s="239"/>
      <c r="C312" s="239" t="s">
        <v>194545</v>
      </c>
    </row>
    <row r="313">
      <c r="A313" s="11" t="s">
        <v>22057</v>
      </c>
      <c r="B313" s="239"/>
      <c r="C313" s="239" t="s">
        <v>194546</v>
      </c>
    </row>
    <row r="314">
      <c r="A314" s="11" t="s">
        <v>22061</v>
      </c>
      <c r="B314" s="239"/>
      <c r="C314" s="239" t="s">
        <v>194547</v>
      </c>
    </row>
    <row r="315">
      <c r="A315" s="11" t="s">
        <v>22065</v>
      </c>
      <c r="B315" s="239"/>
      <c r="C315" s="239" t="s">
        <v>194548</v>
      </c>
    </row>
    <row r="316">
      <c r="A316" s="11" t="s">
        <v>22068</v>
      </c>
      <c r="B316" s="239"/>
      <c r="C316" s="239" t="s">
        <v>194549</v>
      </c>
    </row>
    <row r="317">
      <c r="A317" s="11" t="s">
        <v>22072</v>
      </c>
      <c r="B317" s="239"/>
      <c r="C317" s="239" t="s">
        <v>194550</v>
      </c>
    </row>
    <row r="318">
      <c r="A318" s="11" t="s">
        <v>22076</v>
      </c>
      <c r="B318" s="239"/>
      <c r="C318" s="239" t="s">
        <v>194551</v>
      </c>
    </row>
    <row r="319">
      <c r="A319" s="11" t="s">
        <v>22080</v>
      </c>
      <c r="B319" s="239"/>
      <c r="C319" s="239" t="s">
        <v>194552</v>
      </c>
    </row>
    <row r="320">
      <c r="A320" s="11" t="s">
        <v>22083</v>
      </c>
      <c r="B320" s="239"/>
      <c r="C320" s="239" t="s">
        <v>194553</v>
      </c>
    </row>
    <row r="321">
      <c r="A321" s="11" t="s">
        <v>22087</v>
      </c>
      <c r="B321" s="239"/>
      <c r="C321" s="239" t="s">
        <v>194554</v>
      </c>
    </row>
    <row r="322">
      <c r="A322" s="11" t="s">
        <v>22091</v>
      </c>
      <c r="B322" s="239"/>
      <c r="C322" s="239" t="s">
        <v>194555</v>
      </c>
    </row>
    <row r="323">
      <c r="A323" s="11" t="s">
        <v>22095</v>
      </c>
      <c r="B323" s="239"/>
      <c r="C323" s="239" t="s">
        <v>194556</v>
      </c>
    </row>
    <row r="324">
      <c r="A324" s="11" t="s">
        <v>22099</v>
      </c>
      <c r="B324" s="239"/>
      <c r="C324" s="239" t="s">
        <v>194557</v>
      </c>
    </row>
    <row r="325">
      <c r="A325" s="11" t="s">
        <v>22103</v>
      </c>
      <c r="B325" s="239"/>
      <c r="C325" s="239" t="s">
        <v>194558</v>
      </c>
    </row>
    <row r="326">
      <c r="A326" s="11" t="s">
        <v>22107</v>
      </c>
      <c r="B326" s="239"/>
      <c r="C326" s="239" t="s">
        <v>194559</v>
      </c>
    </row>
    <row r="327">
      <c r="A327" s="11" t="s">
        <v>22111</v>
      </c>
      <c r="B327" s="239"/>
      <c r="C327" s="239" t="s">
        <v>194560</v>
      </c>
    </row>
    <row r="328">
      <c r="A328" s="11" t="s">
        <v>22115</v>
      </c>
      <c r="B328" s="239"/>
      <c r="C328" s="239" t="s">
        <v>194561</v>
      </c>
    </row>
    <row r="329">
      <c r="A329" s="11" t="s">
        <v>22119</v>
      </c>
      <c r="B329" s="239"/>
      <c r="C329" s="239" t="s">
        <v>194562</v>
      </c>
    </row>
    <row r="330">
      <c r="A330" s="11" t="s">
        <v>22123</v>
      </c>
      <c r="B330" s="239"/>
      <c r="C330" s="239" t="s">
        <v>194563</v>
      </c>
    </row>
    <row r="331">
      <c r="A331" s="11" t="s">
        <v>22127</v>
      </c>
      <c r="B331" s="239"/>
      <c r="C331" s="239" t="s">
        <v>194564</v>
      </c>
    </row>
    <row r="332">
      <c r="A332" s="11" t="s">
        <v>22131</v>
      </c>
      <c r="B332" s="239"/>
      <c r="C332" s="239" t="s">
        <v>194565</v>
      </c>
    </row>
    <row r="333">
      <c r="A333" s="11" t="s">
        <v>22135</v>
      </c>
      <c r="B333" s="239"/>
      <c r="C333" s="239" t="s">
        <v>194566</v>
      </c>
    </row>
    <row r="334">
      <c r="A334" s="11" t="s">
        <v>22139</v>
      </c>
      <c r="B334" s="239"/>
      <c r="C334" s="239" t="s">
        <v>194567</v>
      </c>
    </row>
    <row r="335">
      <c r="A335" s="11" t="s">
        <v>22143</v>
      </c>
      <c r="B335" s="239"/>
      <c r="C335" s="239" t="s">
        <v>194568</v>
      </c>
    </row>
    <row r="336">
      <c r="A336" s="11" t="s">
        <v>22147</v>
      </c>
      <c r="B336" s="239"/>
      <c r="C336" s="239" t="s">
        <v>194569</v>
      </c>
    </row>
    <row r="337">
      <c r="A337" s="11" t="s">
        <v>22151</v>
      </c>
      <c r="B337" s="239"/>
      <c r="C337" s="239" t="s">
        <v>194570</v>
      </c>
    </row>
    <row r="338">
      <c r="A338" s="11" t="s">
        <v>22155</v>
      </c>
      <c r="B338" s="239"/>
      <c r="C338" s="239" t="s">
        <v>194571</v>
      </c>
    </row>
    <row r="339">
      <c r="A339" s="11" t="s">
        <v>22159</v>
      </c>
      <c r="B339" s="239"/>
      <c r="C339" s="239" t="s">
        <v>194572</v>
      </c>
    </row>
    <row r="340">
      <c r="A340" s="11" t="s">
        <v>22163</v>
      </c>
      <c r="B340" s="239"/>
      <c r="C340" s="239" t="s">
        <v>194573</v>
      </c>
    </row>
    <row r="341">
      <c r="A341" s="11" t="s">
        <v>22167</v>
      </c>
      <c r="B341" s="239"/>
      <c r="C341" s="239" t="s">
        <v>194574</v>
      </c>
    </row>
    <row r="342">
      <c r="A342" s="11" t="s">
        <v>22171</v>
      </c>
      <c r="B342" s="239"/>
      <c r="C342" s="239" t="s">
        <v>194575</v>
      </c>
    </row>
    <row r="343">
      <c r="A343" s="11" t="s">
        <v>22175</v>
      </c>
      <c r="B343" s="239"/>
      <c r="C343" s="239" t="s">
        <v>194576</v>
      </c>
    </row>
    <row r="344">
      <c r="A344" s="11" t="s">
        <v>22179</v>
      </c>
      <c r="B344" s="239"/>
      <c r="C344" s="239" t="s">
        <v>194577</v>
      </c>
    </row>
    <row r="345">
      <c r="A345" s="11" t="s">
        <v>22183</v>
      </c>
      <c r="B345" s="239"/>
      <c r="C345" s="239" t="s">
        <v>194578</v>
      </c>
    </row>
    <row r="346">
      <c r="A346" s="11" t="s">
        <v>22187</v>
      </c>
      <c r="B346" s="239"/>
      <c r="C346" s="239" t="s">
        <v>194579</v>
      </c>
    </row>
    <row r="347">
      <c r="A347" s="11" t="s">
        <v>22191</v>
      </c>
      <c r="B347" s="239"/>
      <c r="C347" s="239" t="s">
        <v>194580</v>
      </c>
    </row>
    <row r="348">
      <c r="A348" s="11" t="s">
        <v>22195</v>
      </c>
      <c r="B348" s="239"/>
      <c r="C348" s="239" t="s">
        <v>194581</v>
      </c>
    </row>
    <row r="349">
      <c r="A349" s="11" t="s">
        <v>22198</v>
      </c>
      <c r="B349" s="239"/>
      <c r="C349" s="239" t="s">
        <v>194582</v>
      </c>
    </row>
    <row r="350">
      <c r="A350" s="11" t="s">
        <v>22202</v>
      </c>
      <c r="B350" s="239"/>
      <c r="C350" s="239" t="s">
        <v>194583</v>
      </c>
    </row>
    <row r="351">
      <c r="A351" s="11" t="s">
        <v>22206</v>
      </c>
      <c r="B351" s="239"/>
      <c r="C351" s="239" t="s">
        <v>194584</v>
      </c>
    </row>
    <row r="352">
      <c r="A352" s="11" t="s">
        <v>22210</v>
      </c>
      <c r="B352" s="239"/>
      <c r="C352" s="239" t="s">
        <v>194585</v>
      </c>
    </row>
    <row r="353">
      <c r="A353" s="11" t="s">
        <v>22214</v>
      </c>
      <c r="B353" s="239"/>
      <c r="C353" s="239" t="s">
        <v>194586</v>
      </c>
    </row>
    <row r="354">
      <c r="A354" s="11" t="s">
        <v>22218</v>
      </c>
      <c r="B354" s="239"/>
      <c r="C354" s="239" t="s">
        <v>194587</v>
      </c>
    </row>
    <row r="355">
      <c r="A355" s="11" t="s">
        <v>22222</v>
      </c>
      <c r="B355" s="239"/>
      <c r="C355" s="239" t="s">
        <v>194588</v>
      </c>
    </row>
    <row r="356">
      <c r="A356" s="11" t="s">
        <v>22226</v>
      </c>
      <c r="B356" s="239"/>
      <c r="C356" s="239" t="s">
        <v>194589</v>
      </c>
    </row>
    <row r="357">
      <c r="A357" s="11" t="s">
        <v>22230</v>
      </c>
      <c r="B357" s="239"/>
      <c r="C357" s="239" t="s">
        <v>194590</v>
      </c>
    </row>
    <row r="358">
      <c r="A358" s="11" t="s">
        <v>22234</v>
      </c>
      <c r="B358" s="239"/>
      <c r="C358" s="239" t="s">
        <v>194591</v>
      </c>
    </row>
    <row r="359">
      <c r="A359" s="11" t="s">
        <v>22238</v>
      </c>
      <c r="B359" s="239"/>
      <c r="C359" s="239" t="s">
        <v>194592</v>
      </c>
    </row>
    <row r="360">
      <c r="A360" s="11" t="s">
        <v>22242</v>
      </c>
      <c r="B360" s="239"/>
      <c r="C360" s="239" t="s">
        <v>194593</v>
      </c>
    </row>
    <row r="361">
      <c r="A361" s="11" t="s">
        <v>22246</v>
      </c>
      <c r="B361" s="239"/>
      <c r="C361" s="239" t="s">
        <v>194594</v>
      </c>
    </row>
    <row r="362">
      <c r="A362" s="11" t="s">
        <v>22250</v>
      </c>
      <c r="B362" s="239"/>
      <c r="C362" s="239" t="s">
        <v>194595</v>
      </c>
    </row>
    <row r="363">
      <c r="A363" s="11" t="s">
        <v>22254</v>
      </c>
      <c r="B363" s="239"/>
      <c r="C363" s="239" t="s">
        <v>194596</v>
      </c>
    </row>
    <row r="364">
      <c r="A364" s="11" t="s">
        <v>22258</v>
      </c>
      <c r="B364" s="239"/>
      <c r="C364" s="239" t="s">
        <v>194597</v>
      </c>
    </row>
    <row r="365">
      <c r="A365" s="11" t="s">
        <v>22262</v>
      </c>
      <c r="B365" s="239"/>
      <c r="C365" s="239" t="s">
        <v>194598</v>
      </c>
    </row>
    <row r="366">
      <c r="A366" s="11" t="s">
        <v>642</v>
      </c>
      <c r="B366" s="239"/>
      <c r="C366" s="239" t="s">
        <v>194599</v>
      </c>
    </row>
    <row r="367">
      <c r="A367" s="11" t="s">
        <v>22268</v>
      </c>
      <c r="B367" s="239"/>
      <c r="C367" s="239" t="s">
        <v>194600</v>
      </c>
    </row>
    <row r="368">
      <c r="A368" s="11" t="s">
        <v>22272</v>
      </c>
      <c r="B368" s="239"/>
      <c r="C368" s="239" t="s">
        <v>194601</v>
      </c>
    </row>
    <row r="369">
      <c r="A369" s="11" t="s">
        <v>22276</v>
      </c>
      <c r="B369" s="239"/>
      <c r="C369" s="239" t="s">
        <v>194602</v>
      </c>
    </row>
    <row r="370">
      <c r="A370" s="11" t="s">
        <v>22280</v>
      </c>
      <c r="B370" s="239"/>
      <c r="C370" s="239" t="s">
        <v>194603</v>
      </c>
    </row>
    <row r="371">
      <c r="A371" s="11" t="s">
        <v>22284</v>
      </c>
      <c r="B371" s="239"/>
      <c r="C371" s="239" t="s">
        <v>194604</v>
      </c>
    </row>
    <row r="372">
      <c r="A372" s="11" t="s">
        <v>22288</v>
      </c>
      <c r="B372" s="239"/>
      <c r="C372" s="239" t="s">
        <v>194605</v>
      </c>
    </row>
    <row r="373">
      <c r="A373" s="11" t="s">
        <v>22292</v>
      </c>
      <c r="B373" s="239"/>
      <c r="C373" s="239" t="s">
        <v>194606</v>
      </c>
    </row>
    <row r="374">
      <c r="A374" s="11" t="s">
        <v>22296</v>
      </c>
      <c r="B374" s="239"/>
      <c r="C374" s="239" t="s">
        <v>194607</v>
      </c>
    </row>
    <row r="375">
      <c r="A375" s="11" t="s">
        <v>22300</v>
      </c>
      <c r="B375" s="239"/>
      <c r="C375" s="239" t="s">
        <v>194608</v>
      </c>
    </row>
    <row r="376">
      <c r="A376" s="11" t="s">
        <v>22303</v>
      </c>
      <c r="B376" s="239"/>
      <c r="C376" s="239" t="s">
        <v>194609</v>
      </c>
    </row>
    <row r="377">
      <c r="A377" s="11" t="s">
        <v>22307</v>
      </c>
      <c r="B377" s="239"/>
      <c r="C377" s="239" t="s">
        <v>194610</v>
      </c>
    </row>
    <row r="378">
      <c r="A378" s="11" t="s">
        <v>22311</v>
      </c>
      <c r="B378" s="239"/>
      <c r="C378" s="239" t="s">
        <v>194611</v>
      </c>
    </row>
    <row r="379">
      <c r="A379" s="11" t="s">
        <v>22315</v>
      </c>
      <c r="B379" s="239"/>
      <c r="C379" s="239" t="s">
        <v>194612</v>
      </c>
    </row>
    <row r="380">
      <c r="A380" s="11" t="s">
        <v>22319</v>
      </c>
      <c r="B380" s="239"/>
      <c r="C380" s="239" t="s">
        <v>194613</v>
      </c>
    </row>
    <row r="381">
      <c r="A381" s="11" t="s">
        <v>22322</v>
      </c>
      <c r="B381" s="239"/>
      <c r="C381" s="239" t="s">
        <v>194614</v>
      </c>
    </row>
    <row r="382">
      <c r="A382" s="11" t="s">
        <v>22326</v>
      </c>
      <c r="B382" s="24"/>
      <c r="C382" s="24" t="s">
        <v>194615</v>
      </c>
    </row>
    <row r="383">
      <c r="A383" s="11" t="s">
        <v>22330</v>
      </c>
      <c r="B383" s="239"/>
      <c r="C383" s="239" t="s">
        <v>194616</v>
      </c>
    </row>
    <row r="384">
      <c r="A384" s="11" t="s">
        <v>22334</v>
      </c>
      <c r="B384" s="239"/>
      <c r="C384" s="239" t="s">
        <v>194617</v>
      </c>
    </row>
    <row r="385">
      <c r="A385" s="11" t="s">
        <v>22338</v>
      </c>
      <c r="B385" s="239"/>
      <c r="C385" s="239" t="s">
        <v>194618</v>
      </c>
    </row>
    <row r="386">
      <c r="A386" s="11" t="s">
        <v>22341</v>
      </c>
      <c r="B386" s="239"/>
      <c r="C386" s="239" t="s">
        <v>194619</v>
      </c>
    </row>
    <row r="387">
      <c r="A387" s="11" t="s">
        <v>22345</v>
      </c>
      <c r="B387" s="239"/>
      <c r="C387" s="239" t="s">
        <v>194620</v>
      </c>
    </row>
    <row r="388">
      <c r="A388" s="11" t="s">
        <v>22349</v>
      </c>
      <c r="B388" s="239"/>
      <c r="C388" s="239" t="s">
        <v>194621</v>
      </c>
    </row>
    <row r="389">
      <c r="A389" s="11" t="s">
        <v>22353</v>
      </c>
      <c r="B389" s="239"/>
      <c r="C389" s="239" t="s">
        <v>194622</v>
      </c>
    </row>
    <row r="390">
      <c r="A390" s="11" t="s">
        <v>22356</v>
      </c>
      <c r="B390" s="239"/>
      <c r="C390" s="239" t="s">
        <v>194623</v>
      </c>
    </row>
    <row r="391">
      <c r="A391" s="11" t="s">
        <v>22359</v>
      </c>
      <c r="B391" s="239"/>
      <c r="C391" s="239" t="s">
        <v>194624</v>
      </c>
    </row>
    <row r="392">
      <c r="A392" s="11" t="s">
        <v>22363</v>
      </c>
      <c r="B392" s="239"/>
      <c r="C392" s="239" t="s">
        <v>194625</v>
      </c>
    </row>
    <row r="393">
      <c r="A393" s="11" t="s">
        <v>22367</v>
      </c>
      <c r="B393" s="239"/>
      <c r="C393" s="239" t="s">
        <v>194626</v>
      </c>
    </row>
    <row r="394">
      <c r="A394" s="11" t="s">
        <v>22371</v>
      </c>
      <c r="B394" s="239"/>
      <c r="C394" s="239" t="s">
        <v>194627</v>
      </c>
    </row>
    <row r="395">
      <c r="A395" s="11" t="s">
        <v>22375</v>
      </c>
      <c r="B395" s="239"/>
      <c r="C395" s="239" t="s">
        <v>194628</v>
      </c>
    </row>
    <row r="396">
      <c r="A396" s="11" t="s">
        <v>22379</v>
      </c>
      <c r="B396" s="239"/>
      <c r="C396" s="239" t="s">
        <v>194629</v>
      </c>
    </row>
    <row r="397">
      <c r="A397" s="11" t="s">
        <v>22383</v>
      </c>
      <c r="B397" s="239"/>
      <c r="C397" s="239" t="s">
        <v>194630</v>
      </c>
    </row>
    <row r="398">
      <c r="A398" s="11" t="s">
        <v>22387</v>
      </c>
      <c r="B398" s="239"/>
      <c r="C398" s="239" t="s">
        <v>194631</v>
      </c>
    </row>
    <row r="399">
      <c r="A399" s="11" t="s">
        <v>22391</v>
      </c>
      <c r="B399" s="239"/>
      <c r="C399" s="239" t="s">
        <v>194632</v>
      </c>
    </row>
    <row r="400">
      <c r="A400" s="11" t="s">
        <v>22395</v>
      </c>
      <c r="B400" s="239"/>
      <c r="C400" s="239" t="s">
        <v>194633</v>
      </c>
    </row>
    <row r="401">
      <c r="A401" s="11" t="s">
        <v>22399</v>
      </c>
      <c r="B401" s="24"/>
      <c r="C401" s="16" t="s">
        <v>194634</v>
      </c>
    </row>
    <row r="402">
      <c r="A402" s="11" t="s">
        <v>22403</v>
      </c>
      <c r="B402" s="24"/>
      <c r="C402" s="16" t="s">
        <v>194635</v>
      </c>
    </row>
    <row r="403">
      <c r="A403" s="11" t="s">
        <v>22407</v>
      </c>
      <c r="B403" s="24"/>
      <c r="C403" s="16" t="s">
        <v>194636</v>
      </c>
    </row>
    <row r="404">
      <c r="A404" s="11" t="s">
        <v>22411</v>
      </c>
      <c r="B404" s="24"/>
      <c r="C404" s="16" t="s">
        <v>194637</v>
      </c>
    </row>
    <row r="405">
      <c r="A405" s="11" t="s">
        <v>22414</v>
      </c>
      <c r="B405" s="24"/>
      <c r="C405" s="16" t="s">
        <v>194638</v>
      </c>
    </row>
    <row r="406">
      <c r="A406" s="11" t="s">
        <v>22418</v>
      </c>
      <c r="B406" s="24"/>
      <c r="C406" s="16" t="s">
        <v>194639</v>
      </c>
    </row>
    <row r="407">
      <c r="A407" s="11" t="s">
        <v>22421</v>
      </c>
      <c r="B407" s="24"/>
      <c r="C407" s="16" t="s">
        <v>194640</v>
      </c>
    </row>
    <row r="408">
      <c r="A408" s="11" t="s">
        <v>22425</v>
      </c>
      <c r="B408" s="24"/>
      <c r="C408" s="16" t="s">
        <v>194641</v>
      </c>
    </row>
    <row r="409">
      <c r="A409" s="11" t="s">
        <v>22429</v>
      </c>
      <c r="B409" s="24"/>
      <c r="C409" s="16" t="s">
        <v>194642</v>
      </c>
    </row>
    <row r="410">
      <c r="A410" s="11" t="s">
        <v>22433</v>
      </c>
      <c r="B410" s="24"/>
      <c r="C410" s="16" t="s">
        <v>194643</v>
      </c>
    </row>
    <row r="411">
      <c r="A411" s="11" t="s">
        <v>22437</v>
      </c>
      <c r="B411" s="24"/>
      <c r="C411" s="16" t="s">
        <v>194644</v>
      </c>
    </row>
    <row r="412">
      <c r="A412" s="11" t="s">
        <v>22441</v>
      </c>
      <c r="B412" s="24"/>
      <c r="C412" s="16" t="s">
        <v>194645</v>
      </c>
    </row>
    <row r="413">
      <c r="A413" s="11" t="s">
        <v>22445</v>
      </c>
      <c r="B413" s="24"/>
      <c r="C413" s="16" t="s">
        <v>194646</v>
      </c>
    </row>
    <row r="414">
      <c r="A414" s="11" t="s">
        <v>22448</v>
      </c>
      <c r="B414" s="24"/>
      <c r="C414" s="16" t="s">
        <v>194647</v>
      </c>
    </row>
    <row r="415">
      <c r="A415" s="11" t="s">
        <v>22452</v>
      </c>
      <c r="B415" s="24"/>
      <c r="C415" s="16" t="s">
        <v>194648</v>
      </c>
    </row>
    <row r="416">
      <c r="A416" s="11" t="s">
        <v>22456</v>
      </c>
      <c r="B416" s="24"/>
      <c r="C416" s="16" t="s">
        <v>194649</v>
      </c>
    </row>
    <row r="417">
      <c r="A417" s="11" t="s">
        <v>22460</v>
      </c>
      <c r="C417" s="16" t="s">
        <v>194650</v>
      </c>
    </row>
    <row r="418">
      <c r="A418" s="11" t="s">
        <v>22464</v>
      </c>
      <c r="C418" s="16" t="s">
        <v>194651</v>
      </c>
    </row>
    <row r="419">
      <c r="A419" s="11" t="s">
        <v>22468</v>
      </c>
      <c r="C419" s="16" t="s">
        <v>194652</v>
      </c>
    </row>
    <row r="420">
      <c r="A420" s="11" t="s">
        <v>22472</v>
      </c>
      <c r="C420" s="16" t="s">
        <v>194653</v>
      </c>
    </row>
    <row r="421">
      <c r="A421" s="11" t="s">
        <v>22476</v>
      </c>
      <c r="C421" s="16" t="s">
        <v>194654</v>
      </c>
    </row>
    <row r="422">
      <c r="A422" s="11" t="s">
        <v>22480</v>
      </c>
      <c r="C422" s="16" t="s">
        <v>194655</v>
      </c>
    </row>
    <row r="423">
      <c r="A423" s="11" t="s">
        <v>22484</v>
      </c>
      <c r="C423" s="16" t="s">
        <v>194656</v>
      </c>
    </row>
    <row r="424">
      <c r="A424" s="11" t="s">
        <v>22488</v>
      </c>
      <c r="C424" s="16" t="s">
        <v>194657</v>
      </c>
    </row>
    <row r="425">
      <c r="A425" s="11" t="s">
        <v>22492</v>
      </c>
      <c r="C425" s="16" t="s">
        <v>194658</v>
      </c>
    </row>
    <row r="426">
      <c r="A426" s="11" t="s">
        <v>22495</v>
      </c>
      <c r="C426" s="16" t="s">
        <v>194659</v>
      </c>
    </row>
    <row r="427">
      <c r="A427" s="11" t="s">
        <v>22499</v>
      </c>
      <c r="C427" s="16" t="s">
        <v>194660</v>
      </c>
    </row>
    <row r="428">
      <c r="A428" s="11" t="s">
        <v>22503</v>
      </c>
      <c r="C428" s="16" t="s">
        <v>194661</v>
      </c>
    </row>
    <row r="429">
      <c r="A429" s="11" t="s">
        <v>22507</v>
      </c>
      <c r="C429" s="16" t="s">
        <v>194662</v>
      </c>
    </row>
    <row r="430">
      <c r="A430" s="11" t="s">
        <v>22511</v>
      </c>
      <c r="C430" s="16" t="s">
        <v>194663</v>
      </c>
    </row>
    <row r="431">
      <c r="A431" s="11" t="s">
        <v>22515</v>
      </c>
      <c r="C431" s="16" t="s">
        <v>194664</v>
      </c>
    </row>
    <row r="432">
      <c r="A432" s="11" t="s">
        <v>22519</v>
      </c>
      <c r="C432" s="16" t="s">
        <v>194665</v>
      </c>
    </row>
    <row r="433">
      <c r="A433" s="11" t="s">
        <v>22523</v>
      </c>
      <c r="C433" s="16" t="s">
        <v>194666</v>
      </c>
    </row>
    <row r="434">
      <c r="A434" s="11" t="s">
        <v>22527</v>
      </c>
      <c r="C434" s="16" t="s">
        <v>194667</v>
      </c>
    </row>
    <row r="435">
      <c r="A435" s="11" t="s">
        <v>22531</v>
      </c>
      <c r="C435" s="16" t="s">
        <v>194668</v>
      </c>
    </row>
    <row r="436">
      <c r="A436" s="11" t="s">
        <v>22535</v>
      </c>
      <c r="C436" s="16" t="s">
        <v>194669</v>
      </c>
    </row>
    <row r="437">
      <c r="A437" s="11" t="s">
        <v>22539</v>
      </c>
      <c r="C437" s="16" t="s">
        <v>194670</v>
      </c>
    </row>
    <row r="438">
      <c r="A438" s="11" t="s">
        <v>22542</v>
      </c>
      <c r="C438" s="16" t="s">
        <v>194671</v>
      </c>
    </row>
    <row r="439">
      <c r="A439" s="11" t="s">
        <v>22546</v>
      </c>
      <c r="C439" s="16" t="s">
        <v>194672</v>
      </c>
    </row>
    <row r="440">
      <c r="A440" s="11" t="s">
        <v>22550</v>
      </c>
      <c r="C440" s="16" t="s">
        <v>194673</v>
      </c>
    </row>
    <row r="441">
      <c r="A441" s="11" t="s">
        <v>22554</v>
      </c>
      <c r="C441" s="16" t="s">
        <v>194674</v>
      </c>
    </row>
    <row r="442">
      <c r="A442" s="11" t="s">
        <v>22558</v>
      </c>
      <c r="C442" s="16" t="s">
        <v>194675</v>
      </c>
    </row>
    <row r="443">
      <c r="A443" s="11" t="s">
        <v>22562</v>
      </c>
      <c r="C443" s="16" t="s">
        <v>194676</v>
      </c>
    </row>
    <row r="444">
      <c r="A444" s="11" t="s">
        <v>22566</v>
      </c>
      <c r="C444" s="16" t="s">
        <v>194677</v>
      </c>
    </row>
    <row r="445">
      <c r="A445" s="11" t="s">
        <v>22570</v>
      </c>
      <c r="C445" s="16" t="s">
        <v>194678</v>
      </c>
    </row>
    <row r="446">
      <c r="A446" s="11" t="s">
        <v>22574</v>
      </c>
      <c r="C446" s="16" t="s">
        <v>194679</v>
      </c>
    </row>
    <row r="447">
      <c r="A447" s="11" t="s">
        <v>22578</v>
      </c>
      <c r="C447" s="16" t="s">
        <v>194680</v>
      </c>
    </row>
    <row r="448">
      <c r="A448" s="11" t="s">
        <v>22582</v>
      </c>
      <c r="C448" s="16" t="s">
        <v>194681</v>
      </c>
    </row>
    <row r="449">
      <c r="A449" s="11" t="s">
        <v>22586</v>
      </c>
      <c r="C449" s="16" t="s">
        <v>194682</v>
      </c>
    </row>
    <row r="450">
      <c r="A450" s="11" t="s">
        <v>22590</v>
      </c>
      <c r="C450" s="16" t="s">
        <v>194683</v>
      </c>
    </row>
    <row r="451">
      <c r="A451" s="11" t="s">
        <v>22594</v>
      </c>
      <c r="C451" s="16" t="s">
        <v>194684</v>
      </c>
    </row>
    <row r="452">
      <c r="A452" s="11" t="s">
        <v>22598</v>
      </c>
      <c r="C452" s="16" t="s">
        <v>194685</v>
      </c>
    </row>
    <row r="453">
      <c r="A453" s="11" t="s">
        <v>22602</v>
      </c>
      <c r="C453" s="16" t="s">
        <v>194686</v>
      </c>
    </row>
    <row r="454">
      <c r="A454" s="11" t="s">
        <v>22606</v>
      </c>
      <c r="C454" s="16" t="s">
        <v>194687</v>
      </c>
    </row>
    <row r="455">
      <c r="A455" s="11" t="s">
        <v>22609</v>
      </c>
      <c r="C455" s="16" t="s">
        <v>194688</v>
      </c>
    </row>
    <row r="456">
      <c r="A456" s="11" t="s">
        <v>22613</v>
      </c>
      <c r="C456" s="16" t="s">
        <v>194689</v>
      </c>
    </row>
    <row r="457">
      <c r="A457" s="11" t="s">
        <v>22617</v>
      </c>
      <c r="C457" s="16" t="s">
        <v>194690</v>
      </c>
    </row>
    <row r="458">
      <c r="A458" s="11" t="s">
        <v>22622</v>
      </c>
      <c r="C458" s="16" t="s">
        <v>194691</v>
      </c>
    </row>
    <row r="459">
      <c r="A459" s="11" t="s">
        <v>22626</v>
      </c>
      <c r="C459" s="16" t="s">
        <v>194692</v>
      </c>
    </row>
    <row r="460">
      <c r="A460" s="11" t="s">
        <v>22629</v>
      </c>
      <c r="C460" s="16" t="s">
        <v>194693</v>
      </c>
    </row>
    <row r="461">
      <c r="A461" s="11" t="s">
        <v>22633</v>
      </c>
      <c r="C461" s="16" t="s">
        <v>194694</v>
      </c>
    </row>
    <row r="462">
      <c r="A462" s="11" t="s">
        <v>22637</v>
      </c>
      <c r="C462" s="16" t="s">
        <v>194695</v>
      </c>
    </row>
    <row r="463">
      <c r="A463" s="11" t="s">
        <v>22641</v>
      </c>
      <c r="C463" s="16" t="s">
        <v>194696</v>
      </c>
    </row>
    <row r="464">
      <c r="A464" s="11" t="s">
        <v>22645</v>
      </c>
      <c r="C464" s="11" t="s">
        <v>194697</v>
      </c>
    </row>
    <row r="465">
      <c r="A465" s="11" t="s">
        <v>22649</v>
      </c>
      <c r="C465" s="16" t="s">
        <v>194698</v>
      </c>
    </row>
    <row r="466">
      <c r="A466" s="11" t="s">
        <v>22653</v>
      </c>
      <c r="C466" s="16" t="s">
        <v>194699</v>
      </c>
    </row>
    <row r="467">
      <c r="A467" s="11" t="s">
        <v>22657</v>
      </c>
      <c r="C467" s="16" t="s">
        <v>194700</v>
      </c>
    </row>
    <row r="468">
      <c r="A468" s="11" t="s">
        <v>22661</v>
      </c>
      <c r="C468" s="16" t="s">
        <v>194701</v>
      </c>
    </row>
    <row r="469">
      <c r="A469" s="11" t="s">
        <v>22665</v>
      </c>
      <c r="C469" s="16" t="s">
        <v>194702</v>
      </c>
    </row>
    <row r="470">
      <c r="A470" s="11" t="s">
        <v>22669</v>
      </c>
      <c r="C470" s="16" t="s">
        <v>194703</v>
      </c>
    </row>
    <row r="471">
      <c r="A471" s="11" t="s">
        <v>22673</v>
      </c>
      <c r="C471" s="16" t="s">
        <v>194704</v>
      </c>
    </row>
    <row r="472">
      <c r="A472" s="11" t="s">
        <v>22677</v>
      </c>
      <c r="C472" s="16" t="s">
        <v>194705</v>
      </c>
    </row>
    <row r="473">
      <c r="A473" s="11" t="s">
        <v>22681</v>
      </c>
      <c r="C473" s="16" t="s">
        <v>194706</v>
      </c>
    </row>
    <row r="474">
      <c r="A474" s="11" t="s">
        <v>22685</v>
      </c>
      <c r="C474" s="16" t="s">
        <v>194707</v>
      </c>
    </row>
    <row r="475">
      <c r="A475" s="11" t="s">
        <v>22689</v>
      </c>
      <c r="C475" s="16" t="s">
        <v>194708</v>
      </c>
    </row>
    <row r="476">
      <c r="A476" s="11" t="s">
        <v>22693</v>
      </c>
      <c r="C476" s="16" t="s">
        <v>194709</v>
      </c>
    </row>
    <row r="477">
      <c r="A477" s="11" t="s">
        <v>22697</v>
      </c>
      <c r="C477" s="11" t="s">
        <v>194710</v>
      </c>
    </row>
    <row r="478">
      <c r="A478" s="11" t="s">
        <v>22701</v>
      </c>
      <c r="C478" s="16" t="s">
        <v>194711</v>
      </c>
    </row>
    <row r="479">
      <c r="A479" s="11" t="s">
        <v>22705</v>
      </c>
      <c r="C479" s="16" t="s">
        <v>194712</v>
      </c>
    </row>
    <row r="480">
      <c r="A480" s="11" t="s">
        <v>22708</v>
      </c>
      <c r="C480" s="16" t="s">
        <v>194713</v>
      </c>
    </row>
    <row r="481">
      <c r="A481" s="11" t="s">
        <v>22712</v>
      </c>
      <c r="C481" s="16" t="s">
        <v>194714</v>
      </c>
    </row>
    <row r="482">
      <c r="A482" s="11" t="s">
        <v>22716</v>
      </c>
      <c r="C482" s="16" t="s">
        <v>194715</v>
      </c>
    </row>
    <row r="483">
      <c r="A483" s="11" t="s">
        <v>22720</v>
      </c>
      <c r="C483" s="16" t="s">
        <v>194716</v>
      </c>
    </row>
    <row r="484">
      <c r="A484" s="11" t="s">
        <v>22724</v>
      </c>
      <c r="C484" s="16" t="s">
        <v>194717</v>
      </c>
    </row>
    <row r="485">
      <c r="A485" s="11" t="s">
        <v>22728</v>
      </c>
      <c r="C485" s="16" t="s">
        <v>194718</v>
      </c>
    </row>
    <row r="486">
      <c r="A486" s="11" t="s">
        <v>22732</v>
      </c>
      <c r="C486" s="16" t="s">
        <v>194719</v>
      </c>
    </row>
    <row r="487">
      <c r="A487" s="11" t="s">
        <v>22736</v>
      </c>
      <c r="C487" s="16" t="s">
        <v>194720</v>
      </c>
    </row>
    <row r="488">
      <c r="A488" s="11" t="s">
        <v>22739</v>
      </c>
      <c r="C488" s="16" t="s">
        <v>194721</v>
      </c>
    </row>
    <row r="489">
      <c r="A489" s="11" t="s">
        <v>22742</v>
      </c>
      <c r="C489" s="16" t="s">
        <v>194722</v>
      </c>
    </row>
    <row r="490">
      <c r="A490" s="11" t="s">
        <v>22746</v>
      </c>
      <c r="C490" s="16" t="s">
        <v>194723</v>
      </c>
    </row>
    <row r="491">
      <c r="A491" s="11" t="s">
        <v>22750</v>
      </c>
      <c r="C491" s="16" t="s">
        <v>194724</v>
      </c>
    </row>
    <row r="492">
      <c r="A492" s="11" t="s">
        <v>22754</v>
      </c>
      <c r="C492" s="16" t="s">
        <v>194725</v>
      </c>
    </row>
    <row r="493">
      <c r="A493" s="11" t="s">
        <v>15088</v>
      </c>
      <c r="C493" s="16" t="s">
        <v>194726</v>
      </c>
    </row>
    <row r="494">
      <c r="A494" s="11" t="s">
        <v>22759</v>
      </c>
      <c r="C494" s="16" t="s">
        <v>194727</v>
      </c>
    </row>
    <row r="495">
      <c r="A495" s="11" t="s">
        <v>22763</v>
      </c>
      <c r="C495" s="16" t="s">
        <v>194728</v>
      </c>
    </row>
    <row r="496">
      <c r="A496" s="11" t="s">
        <v>22767</v>
      </c>
      <c r="C496" s="16" t="s">
        <v>194729</v>
      </c>
    </row>
    <row r="497">
      <c r="A497" s="11" t="s">
        <v>22771</v>
      </c>
      <c r="C497" s="16" t="s">
        <v>194730</v>
      </c>
    </row>
    <row r="498">
      <c r="A498" s="11" t="s">
        <v>22774</v>
      </c>
      <c r="C498" s="16" t="s">
        <v>194731</v>
      </c>
    </row>
    <row r="499">
      <c r="A499" s="11" t="s">
        <v>22778</v>
      </c>
      <c r="C499" s="16" t="s">
        <v>194732</v>
      </c>
    </row>
    <row r="500">
      <c r="A500" s="11" t="s">
        <v>22780</v>
      </c>
      <c r="C500" s="16" t="s">
        <v>194733</v>
      </c>
    </row>
    <row r="501">
      <c r="A501" s="11" t="s">
        <v>22784</v>
      </c>
      <c r="C501" s="16" t="s">
        <v>194734</v>
      </c>
    </row>
    <row r="502">
      <c r="A502" s="11" t="s">
        <v>22788</v>
      </c>
      <c r="C502" s="16" t="s">
        <v>194735</v>
      </c>
    </row>
    <row r="503">
      <c r="A503" s="11" t="s">
        <v>22792</v>
      </c>
      <c r="C503" s="16" t="s">
        <v>194736</v>
      </c>
    </row>
    <row r="504">
      <c r="A504" s="11" t="s">
        <v>22796</v>
      </c>
      <c r="C504" s="16" t="s">
        <v>194737</v>
      </c>
    </row>
    <row r="505">
      <c r="A505" s="11" t="s">
        <v>22800</v>
      </c>
      <c r="C505" s="16" t="s">
        <v>194738</v>
      </c>
    </row>
    <row r="506">
      <c r="A506" s="11" t="s">
        <v>22804</v>
      </c>
      <c r="C506" s="16" t="s">
        <v>194739</v>
      </c>
    </row>
    <row r="507">
      <c r="A507" s="11" t="s">
        <v>22808</v>
      </c>
      <c r="C507" s="16" t="s">
        <v>194740</v>
      </c>
    </row>
    <row r="508">
      <c r="A508" s="11" t="s">
        <v>22812</v>
      </c>
      <c r="C508" s="16" t="s">
        <v>194741</v>
      </c>
    </row>
    <row r="509">
      <c r="A509" s="11" t="s">
        <v>22816</v>
      </c>
      <c r="C509" s="16" t="s">
        <v>194742</v>
      </c>
    </row>
    <row r="510">
      <c r="A510" s="11" t="s">
        <v>22820</v>
      </c>
      <c r="C510" s="16" t="s">
        <v>194743</v>
      </c>
    </row>
    <row r="511">
      <c r="A511" s="11" t="s">
        <v>22824</v>
      </c>
      <c r="C511" s="16" t="s">
        <v>194744</v>
      </c>
    </row>
    <row r="512">
      <c r="A512" s="11" t="s">
        <v>22828</v>
      </c>
      <c r="C512" s="16" t="s">
        <v>194745</v>
      </c>
    </row>
    <row r="513">
      <c r="A513" s="11" t="s">
        <v>22832</v>
      </c>
      <c r="C513" s="16" t="s">
        <v>194746</v>
      </c>
    </row>
    <row r="514">
      <c r="A514" s="11" t="s">
        <v>22836</v>
      </c>
      <c r="C514" s="16" t="s">
        <v>194747</v>
      </c>
    </row>
    <row r="515">
      <c r="A515" s="11" t="s">
        <v>22840</v>
      </c>
      <c r="C515" s="16" t="s">
        <v>194748</v>
      </c>
    </row>
    <row r="516">
      <c r="A516" s="11" t="s">
        <v>22844</v>
      </c>
      <c r="C516" s="16" t="s">
        <v>194749</v>
      </c>
    </row>
    <row r="517">
      <c r="A517" s="11" t="s">
        <v>22848</v>
      </c>
      <c r="C517" s="16" t="s">
        <v>194750</v>
      </c>
    </row>
    <row r="518">
      <c r="A518" s="11" t="s">
        <v>22852</v>
      </c>
      <c r="C518" s="16" t="s">
        <v>194751</v>
      </c>
    </row>
    <row r="519">
      <c r="A519" s="11" t="s">
        <v>22856</v>
      </c>
      <c r="C519" s="16" t="s">
        <v>194752</v>
      </c>
    </row>
    <row r="520">
      <c r="A520" s="11" t="s">
        <v>22859</v>
      </c>
      <c r="C520" s="16" t="s">
        <v>194753</v>
      </c>
    </row>
    <row r="521">
      <c r="A521" s="11" t="s">
        <v>22863</v>
      </c>
      <c r="C521" s="16" t="s">
        <v>194754</v>
      </c>
    </row>
    <row r="522">
      <c r="A522" s="11" t="s">
        <v>22867</v>
      </c>
      <c r="C522" s="16" t="s">
        <v>194755</v>
      </c>
    </row>
    <row r="523">
      <c r="A523" s="11" t="s">
        <v>22871</v>
      </c>
      <c r="C523" s="16" t="s">
        <v>194756</v>
      </c>
    </row>
    <row r="524">
      <c r="A524" s="11" t="s">
        <v>22875</v>
      </c>
      <c r="C524" s="16" t="s">
        <v>194757</v>
      </c>
    </row>
    <row r="525">
      <c r="A525" s="11" t="s">
        <v>22879</v>
      </c>
      <c r="C525" s="16" t="s">
        <v>194758</v>
      </c>
    </row>
    <row r="526">
      <c r="A526" s="11" t="s">
        <v>22883</v>
      </c>
      <c r="C526" s="16" t="s">
        <v>194759</v>
      </c>
    </row>
    <row r="527">
      <c r="A527" s="11" t="s">
        <v>22887</v>
      </c>
      <c r="C527" s="16" t="s">
        <v>194760</v>
      </c>
    </row>
    <row r="528">
      <c r="A528" s="11" t="s">
        <v>13843</v>
      </c>
      <c r="C528" s="16" t="s">
        <v>194761</v>
      </c>
    </row>
    <row r="529">
      <c r="A529" s="11" t="s">
        <v>22892</v>
      </c>
      <c r="C529" s="16" t="s">
        <v>194762</v>
      </c>
    </row>
    <row r="530">
      <c r="A530" s="11" t="s">
        <v>22896</v>
      </c>
      <c r="C530" s="16" t="s">
        <v>194763</v>
      </c>
    </row>
    <row r="531">
      <c r="A531" s="11" t="s">
        <v>22900</v>
      </c>
      <c r="C531" s="16" t="s">
        <v>194764</v>
      </c>
    </row>
    <row r="532">
      <c r="A532" s="11" t="s">
        <v>22904</v>
      </c>
      <c r="C532" s="16" t="s">
        <v>194765</v>
      </c>
    </row>
    <row r="533">
      <c r="A533" s="11" t="s">
        <v>22908</v>
      </c>
      <c r="C533" s="16" t="s">
        <v>194766</v>
      </c>
    </row>
    <row r="534">
      <c r="A534" s="11" t="s">
        <v>22912</v>
      </c>
      <c r="C534" s="16" t="s">
        <v>194767</v>
      </c>
    </row>
    <row r="535">
      <c r="A535" s="11" t="s">
        <v>22916</v>
      </c>
      <c r="C535" s="16" t="s">
        <v>194768</v>
      </c>
    </row>
    <row r="536">
      <c r="A536" s="11" t="s">
        <v>22920</v>
      </c>
      <c r="C536" s="16" t="s">
        <v>194769</v>
      </c>
    </row>
    <row r="537">
      <c r="A537" s="11" t="s">
        <v>22924</v>
      </c>
      <c r="C537" s="16" t="s">
        <v>194770</v>
      </c>
    </row>
    <row r="538">
      <c r="A538" s="11" t="s">
        <v>22927</v>
      </c>
      <c r="C538" s="16" t="s">
        <v>194771</v>
      </c>
    </row>
    <row r="539">
      <c r="A539" s="11" t="s">
        <v>22931</v>
      </c>
      <c r="C539" s="16" t="s">
        <v>194772</v>
      </c>
    </row>
    <row r="540">
      <c r="A540" s="11" t="s">
        <v>22935</v>
      </c>
      <c r="C540" s="16" t="s">
        <v>194773</v>
      </c>
    </row>
    <row r="541">
      <c r="A541" s="11" t="s">
        <v>22939</v>
      </c>
      <c r="C541" s="16" t="s">
        <v>194774</v>
      </c>
    </row>
    <row r="542">
      <c r="A542" s="11" t="s">
        <v>22942</v>
      </c>
      <c r="C542" s="16" t="s">
        <v>194775</v>
      </c>
    </row>
    <row r="543">
      <c r="A543" s="11" t="s">
        <v>22945</v>
      </c>
      <c r="C543" s="16" t="s">
        <v>194776</v>
      </c>
    </row>
    <row r="544">
      <c r="A544" s="11" t="s">
        <v>22949</v>
      </c>
      <c r="C544" s="16" t="s">
        <v>194777</v>
      </c>
    </row>
    <row r="545">
      <c r="A545" s="11" t="s">
        <v>22953</v>
      </c>
      <c r="C545" s="16" t="s">
        <v>194778</v>
      </c>
    </row>
    <row r="546">
      <c r="A546" s="11" t="s">
        <v>22957</v>
      </c>
      <c r="C546" s="16" t="s">
        <v>194779</v>
      </c>
    </row>
    <row r="547">
      <c r="A547" s="11" t="s">
        <v>22961</v>
      </c>
      <c r="C547" s="16" t="s">
        <v>194780</v>
      </c>
    </row>
    <row r="548">
      <c r="A548" s="11" t="s">
        <v>22965</v>
      </c>
      <c r="C548" s="16" t="s">
        <v>194781</v>
      </c>
    </row>
    <row r="549">
      <c r="A549" s="11" t="s">
        <v>22968</v>
      </c>
      <c r="C549" s="16" t="s">
        <v>194782</v>
      </c>
    </row>
    <row r="550">
      <c r="A550" s="11" t="s">
        <v>22972</v>
      </c>
      <c r="C550" s="16" t="s">
        <v>194783</v>
      </c>
    </row>
    <row r="551">
      <c r="A551" s="11" t="s">
        <v>22976</v>
      </c>
      <c r="C551" s="16" t="s">
        <v>194784</v>
      </c>
    </row>
    <row r="552">
      <c r="A552" s="11" t="s">
        <v>15097</v>
      </c>
      <c r="C552" s="16" t="s">
        <v>194785</v>
      </c>
    </row>
    <row r="553">
      <c r="A553" s="11" t="s">
        <v>22981</v>
      </c>
      <c r="C553" s="16" t="s">
        <v>194786</v>
      </c>
    </row>
    <row r="554">
      <c r="A554" s="11" t="s">
        <v>22985</v>
      </c>
      <c r="C554" s="16" t="s">
        <v>194787</v>
      </c>
    </row>
    <row r="555">
      <c r="A555" s="11" t="s">
        <v>22989</v>
      </c>
      <c r="C555" s="16" t="s">
        <v>194788</v>
      </c>
    </row>
    <row r="556">
      <c r="A556" s="11" t="s">
        <v>22993</v>
      </c>
      <c r="C556" s="16" t="s">
        <v>194789</v>
      </c>
    </row>
    <row r="557">
      <c r="A557" s="11" t="s">
        <v>22997</v>
      </c>
      <c r="C557" s="16" t="s">
        <v>194790</v>
      </c>
    </row>
    <row r="558">
      <c r="A558" s="11" t="s">
        <v>23001</v>
      </c>
      <c r="C558" s="16" t="s">
        <v>194791</v>
      </c>
    </row>
    <row r="559">
      <c r="A559" s="11" t="s">
        <v>23005</v>
      </c>
      <c r="C559" s="16" t="s">
        <v>194792</v>
      </c>
    </row>
    <row r="560">
      <c r="A560" s="11" t="s">
        <v>23009</v>
      </c>
      <c r="C560" s="16" t="s">
        <v>194793</v>
      </c>
    </row>
    <row r="561">
      <c r="A561" s="11" t="s">
        <v>23013</v>
      </c>
      <c r="C561" s="16" t="s">
        <v>194794</v>
      </c>
    </row>
    <row r="562">
      <c r="A562" s="11" t="s">
        <v>23017</v>
      </c>
      <c r="C562" s="16" t="s">
        <v>194795</v>
      </c>
    </row>
    <row r="563">
      <c r="A563" s="11" t="s">
        <v>23021</v>
      </c>
      <c r="C563" s="16" t="s">
        <v>194796</v>
      </c>
    </row>
    <row r="564">
      <c r="A564" s="11" t="s">
        <v>23025</v>
      </c>
      <c r="C564" s="16" t="s">
        <v>194797</v>
      </c>
    </row>
    <row r="565">
      <c r="A565" s="11" t="s">
        <v>23029</v>
      </c>
      <c r="C565" s="16" t="s">
        <v>194798</v>
      </c>
    </row>
    <row r="566">
      <c r="A566" s="11" t="s">
        <v>23033</v>
      </c>
      <c r="C566" s="16" t="s">
        <v>194799</v>
      </c>
    </row>
    <row r="567">
      <c r="A567" s="11" t="s">
        <v>23036</v>
      </c>
      <c r="C567" s="16" t="s">
        <v>194800</v>
      </c>
    </row>
    <row r="568">
      <c r="A568" s="11" t="s">
        <v>23040</v>
      </c>
      <c r="C568" s="16" t="s">
        <v>194801</v>
      </c>
    </row>
    <row r="569">
      <c r="A569" s="11" t="s">
        <v>23044</v>
      </c>
      <c r="C569" s="16" t="s">
        <v>194802</v>
      </c>
    </row>
    <row r="570">
      <c r="A570" s="11" t="s">
        <v>23048</v>
      </c>
      <c r="C570" s="16" t="s">
        <v>194803</v>
      </c>
    </row>
    <row r="571">
      <c r="A571" s="11" t="s">
        <v>23052</v>
      </c>
      <c r="C571" s="16" t="s">
        <v>194804</v>
      </c>
    </row>
    <row r="572">
      <c r="A572" s="11" t="s">
        <v>23056</v>
      </c>
      <c r="C572" s="16" t="s">
        <v>194805</v>
      </c>
    </row>
    <row r="573">
      <c r="A573" s="11" t="s">
        <v>23060</v>
      </c>
      <c r="C573" s="16" t="s">
        <v>194806</v>
      </c>
    </row>
    <row r="574">
      <c r="A574" s="11" t="s">
        <v>23064</v>
      </c>
      <c r="C574" s="16" t="s">
        <v>194807</v>
      </c>
    </row>
    <row r="575">
      <c r="A575" s="11" t="s">
        <v>23068</v>
      </c>
      <c r="C575" s="16" t="s">
        <v>194808</v>
      </c>
    </row>
    <row r="576">
      <c r="A576" s="11" t="s">
        <v>23072</v>
      </c>
      <c r="C576" s="16" t="s">
        <v>194809</v>
      </c>
    </row>
    <row r="577">
      <c r="A577" s="11" t="s">
        <v>23076</v>
      </c>
      <c r="C577" s="16" t="s">
        <v>194810</v>
      </c>
    </row>
    <row r="578">
      <c r="A578" s="11" t="s">
        <v>23080</v>
      </c>
      <c r="C578" s="16" t="s">
        <v>194811</v>
      </c>
    </row>
    <row r="579">
      <c r="A579" s="11" t="s">
        <v>23084</v>
      </c>
      <c r="C579" s="16" t="s">
        <v>194812</v>
      </c>
    </row>
    <row r="580">
      <c r="A580" s="11" t="s">
        <v>23088</v>
      </c>
      <c r="C580" s="11" t="s">
        <v>194813</v>
      </c>
    </row>
    <row r="581">
      <c r="A581" s="11" t="s">
        <v>23092</v>
      </c>
      <c r="C581" s="16" t="s">
        <v>194814</v>
      </c>
    </row>
    <row r="582">
      <c r="A582" s="11" t="s">
        <v>23095</v>
      </c>
      <c r="C582" s="16" t="s">
        <v>194815</v>
      </c>
    </row>
    <row r="583">
      <c r="A583" s="11" t="s">
        <v>23099</v>
      </c>
      <c r="C583" s="16" t="s">
        <v>194816</v>
      </c>
    </row>
    <row r="584">
      <c r="A584" s="11" t="s">
        <v>23103</v>
      </c>
      <c r="C584" s="16" t="s">
        <v>194817</v>
      </c>
    </row>
    <row r="585">
      <c r="A585" s="11" t="s">
        <v>15105</v>
      </c>
      <c r="C585" s="16" t="s">
        <v>194818</v>
      </c>
    </row>
    <row r="586">
      <c r="A586" s="11" t="s">
        <v>23108</v>
      </c>
      <c r="C586" s="16" t="s">
        <v>194819</v>
      </c>
    </row>
    <row r="587">
      <c r="A587" s="11" t="s">
        <v>23112</v>
      </c>
      <c r="C587" s="16" t="s">
        <v>194820</v>
      </c>
    </row>
    <row r="588">
      <c r="A588" s="11" t="s">
        <v>23116</v>
      </c>
      <c r="C588" s="16" t="s">
        <v>194821</v>
      </c>
    </row>
    <row r="589">
      <c r="A589" s="11" t="s">
        <v>23120</v>
      </c>
      <c r="C589" s="16" t="s">
        <v>194822</v>
      </c>
    </row>
    <row r="590">
      <c r="A590" s="11" t="s">
        <v>23123</v>
      </c>
      <c r="C590" s="16" t="s">
        <v>194823</v>
      </c>
    </row>
    <row r="591">
      <c r="A591" s="11" t="s">
        <v>23127</v>
      </c>
      <c r="C591" s="16" t="s">
        <v>194824</v>
      </c>
    </row>
    <row r="592">
      <c r="A592" s="11" t="s">
        <v>23131</v>
      </c>
      <c r="C592" s="16" t="s">
        <v>194825</v>
      </c>
    </row>
    <row r="593">
      <c r="A593" s="11" t="s">
        <v>23135</v>
      </c>
      <c r="C593" s="16" t="s">
        <v>194826</v>
      </c>
    </row>
    <row r="594">
      <c r="A594" s="11" t="s">
        <v>23139</v>
      </c>
      <c r="C594" s="16" t="s">
        <v>194827</v>
      </c>
    </row>
    <row r="595">
      <c r="A595" s="11" t="s">
        <v>23143</v>
      </c>
      <c r="C595" s="16" t="s">
        <v>194828</v>
      </c>
    </row>
    <row r="596">
      <c r="A596" s="11" t="s">
        <v>23147</v>
      </c>
      <c r="C596" s="16" t="s">
        <v>194829</v>
      </c>
    </row>
    <row r="597">
      <c r="A597" s="11" t="s">
        <v>23151</v>
      </c>
      <c r="C597" s="16" t="s">
        <v>194830</v>
      </c>
    </row>
    <row r="598">
      <c r="A598" s="11" t="s">
        <v>23155</v>
      </c>
      <c r="C598" s="16" t="s">
        <v>194831</v>
      </c>
    </row>
    <row r="599">
      <c r="A599" s="11" t="s">
        <v>23159</v>
      </c>
      <c r="C599" s="16" t="s">
        <v>194832</v>
      </c>
    </row>
    <row r="600">
      <c r="A600" s="11" t="s">
        <v>23163</v>
      </c>
      <c r="C600" s="16" t="s">
        <v>194833</v>
      </c>
    </row>
    <row r="601">
      <c r="A601" s="11" t="s">
        <v>23165</v>
      </c>
      <c r="C601" s="16" t="s">
        <v>194834</v>
      </c>
    </row>
    <row r="602">
      <c r="A602" s="11" t="s">
        <v>23169</v>
      </c>
      <c r="C602" s="16" t="s">
        <v>194835</v>
      </c>
    </row>
    <row r="603">
      <c r="A603" s="11" t="s">
        <v>23172</v>
      </c>
      <c r="C603" s="16" t="s">
        <v>194836</v>
      </c>
    </row>
    <row r="604">
      <c r="A604" s="11" t="s">
        <v>23175</v>
      </c>
      <c r="C604" s="16" t="s">
        <v>194837</v>
      </c>
    </row>
    <row r="605">
      <c r="A605" s="11" t="s">
        <v>23179</v>
      </c>
      <c r="C605" s="16" t="s">
        <v>194838</v>
      </c>
    </row>
    <row r="606">
      <c r="A606" s="11" t="s">
        <v>23183</v>
      </c>
      <c r="C606" s="16" t="s">
        <v>194839</v>
      </c>
    </row>
    <row r="607">
      <c r="A607" s="11" t="s">
        <v>23187</v>
      </c>
      <c r="C607" s="16" t="s">
        <v>194840</v>
      </c>
    </row>
    <row r="608">
      <c r="A608" s="11" t="s">
        <v>23191</v>
      </c>
      <c r="C608" s="16" t="s">
        <v>194841</v>
      </c>
    </row>
    <row r="609">
      <c r="A609" s="11" t="s">
        <v>23195</v>
      </c>
      <c r="C609" s="16" t="s">
        <v>194842</v>
      </c>
    </row>
    <row r="610">
      <c r="A610" s="11" t="s">
        <v>23199</v>
      </c>
      <c r="C610" s="16" t="s">
        <v>194843</v>
      </c>
    </row>
    <row r="611">
      <c r="A611" s="11" t="s">
        <v>23203</v>
      </c>
      <c r="C611" s="16" t="s">
        <v>194844</v>
      </c>
    </row>
    <row r="612">
      <c r="A612" s="11" t="s">
        <v>23207</v>
      </c>
      <c r="C612" s="16" t="s">
        <v>194845</v>
      </c>
    </row>
    <row r="613">
      <c r="A613" s="11" t="s">
        <v>23211</v>
      </c>
      <c r="C613" s="16" t="s">
        <v>194846</v>
      </c>
    </row>
    <row r="614">
      <c r="A614" s="11" t="s">
        <v>23215</v>
      </c>
      <c r="C614" s="16" t="s">
        <v>194847</v>
      </c>
    </row>
    <row r="615">
      <c r="A615" s="11" t="s">
        <v>23218</v>
      </c>
      <c r="C615" s="16" t="s">
        <v>194848</v>
      </c>
    </row>
    <row r="616">
      <c r="A616" s="11" t="s">
        <v>23222</v>
      </c>
      <c r="C616" s="16" t="s">
        <v>194849</v>
      </c>
    </row>
    <row r="617">
      <c r="A617" s="11" t="s">
        <v>23226</v>
      </c>
      <c r="C617" s="16" t="s">
        <v>194850</v>
      </c>
    </row>
    <row r="618">
      <c r="A618" s="11" t="s">
        <v>23230</v>
      </c>
      <c r="C618" s="16" t="s">
        <v>194851</v>
      </c>
    </row>
    <row r="619">
      <c r="A619" s="11" t="s">
        <v>23234</v>
      </c>
      <c r="C619" s="16" t="s">
        <v>194852</v>
      </c>
    </row>
    <row r="620">
      <c r="A620" s="11" t="s">
        <v>23238</v>
      </c>
      <c r="C620" s="16" t="s">
        <v>194853</v>
      </c>
    </row>
    <row r="621">
      <c r="A621" s="11" t="s">
        <v>23242</v>
      </c>
      <c r="C621" s="16" t="s">
        <v>194854</v>
      </c>
    </row>
    <row r="622">
      <c r="A622" s="11" t="s">
        <v>23246</v>
      </c>
      <c r="C622" s="16" t="s">
        <v>194855</v>
      </c>
    </row>
    <row r="623">
      <c r="A623" s="11" t="s">
        <v>23250</v>
      </c>
      <c r="C623" s="16" t="s">
        <v>194856</v>
      </c>
    </row>
    <row r="624">
      <c r="A624" s="11" t="s">
        <v>23254</v>
      </c>
      <c r="C624" s="16" t="s">
        <v>194857</v>
      </c>
    </row>
    <row r="625">
      <c r="A625" s="11" t="s">
        <v>23258</v>
      </c>
      <c r="C625" s="16" t="s">
        <v>194858</v>
      </c>
    </row>
    <row r="626">
      <c r="A626" s="11" t="s">
        <v>23262</v>
      </c>
      <c r="C626" s="16" t="s">
        <v>194859</v>
      </c>
    </row>
    <row r="627">
      <c r="A627" s="11" t="s">
        <v>23266</v>
      </c>
      <c r="C627" s="16" t="s">
        <v>194860</v>
      </c>
    </row>
    <row r="628">
      <c r="A628" s="11" t="s">
        <v>23270</v>
      </c>
      <c r="C628" s="16" t="s">
        <v>194861</v>
      </c>
    </row>
    <row r="629">
      <c r="A629" s="11" t="s">
        <v>23274</v>
      </c>
      <c r="C629" s="16" t="s">
        <v>194862</v>
      </c>
    </row>
    <row r="630">
      <c r="A630" s="11" t="s">
        <v>23278</v>
      </c>
      <c r="C630" s="16" t="s">
        <v>194863</v>
      </c>
    </row>
    <row r="631">
      <c r="A631" s="11" t="s">
        <v>23282</v>
      </c>
      <c r="C631" s="16" t="s">
        <v>194864</v>
      </c>
    </row>
    <row r="632">
      <c r="A632" s="11" t="s">
        <v>23285</v>
      </c>
      <c r="C632" s="16" t="s">
        <v>194865</v>
      </c>
    </row>
    <row r="633">
      <c r="A633" s="11" t="s">
        <v>23289</v>
      </c>
      <c r="C633" s="16" t="s">
        <v>194866</v>
      </c>
    </row>
    <row r="634">
      <c r="A634" s="11" t="s">
        <v>23292</v>
      </c>
      <c r="C634" s="16" t="s">
        <v>194867</v>
      </c>
    </row>
    <row r="635">
      <c r="A635" s="11" t="s">
        <v>23295</v>
      </c>
      <c r="C635" s="16" t="s">
        <v>194868</v>
      </c>
    </row>
    <row r="636">
      <c r="A636" s="11" t="s">
        <v>23298</v>
      </c>
      <c r="C636" s="16" t="s">
        <v>194869</v>
      </c>
    </row>
    <row r="637">
      <c r="A637" s="11" t="s">
        <v>23302</v>
      </c>
      <c r="C637" s="16" t="s">
        <v>194870</v>
      </c>
    </row>
    <row r="638">
      <c r="A638" s="11" t="s">
        <v>23306</v>
      </c>
      <c r="C638" s="16" t="s">
        <v>194871</v>
      </c>
    </row>
    <row r="639">
      <c r="A639" s="11" t="s">
        <v>23310</v>
      </c>
      <c r="C639" s="16" t="s">
        <v>194872</v>
      </c>
    </row>
    <row r="640">
      <c r="A640" s="11" t="s">
        <v>23314</v>
      </c>
      <c r="C640" s="16" t="s">
        <v>194873</v>
      </c>
    </row>
    <row r="641">
      <c r="A641" s="11" t="s">
        <v>23318</v>
      </c>
      <c r="C641" s="16" t="s">
        <v>194874</v>
      </c>
    </row>
    <row r="642">
      <c r="A642" s="11" t="s">
        <v>23322</v>
      </c>
      <c r="C642" s="16" t="s">
        <v>194875</v>
      </c>
    </row>
    <row r="643">
      <c r="A643" s="11" t="s">
        <v>23326</v>
      </c>
      <c r="C643" s="16" t="s">
        <v>194876</v>
      </c>
    </row>
    <row r="644">
      <c r="A644" s="11" t="s">
        <v>23330</v>
      </c>
      <c r="C644" s="16" t="s">
        <v>194877</v>
      </c>
    </row>
    <row r="645">
      <c r="A645" s="11" t="s">
        <v>23333</v>
      </c>
      <c r="C645" s="16" t="s">
        <v>194878</v>
      </c>
    </row>
    <row r="646">
      <c r="A646" s="11" t="s">
        <v>23337</v>
      </c>
      <c r="C646" s="16" t="s">
        <v>194879</v>
      </c>
    </row>
    <row r="647">
      <c r="A647" s="11" t="s">
        <v>23341</v>
      </c>
      <c r="C647" s="16" t="s">
        <v>194880</v>
      </c>
    </row>
    <row r="648">
      <c r="A648" s="11" t="s">
        <v>23345</v>
      </c>
      <c r="C648" s="16" t="s">
        <v>194881</v>
      </c>
    </row>
    <row r="649">
      <c r="A649" s="11" t="s">
        <v>23349</v>
      </c>
      <c r="C649" s="16" t="s">
        <v>194882</v>
      </c>
    </row>
    <row r="650">
      <c r="A650" s="11" t="s">
        <v>23352</v>
      </c>
      <c r="C650" s="16" t="s">
        <v>194883</v>
      </c>
    </row>
    <row r="651">
      <c r="A651" s="11" t="s">
        <v>23356</v>
      </c>
      <c r="C651" s="16" t="s">
        <v>194884</v>
      </c>
    </row>
    <row r="652">
      <c r="A652" s="11" t="s">
        <v>23360</v>
      </c>
      <c r="C652" s="16" t="s">
        <v>194885</v>
      </c>
    </row>
    <row r="653">
      <c r="A653" s="11" t="s">
        <v>23364</v>
      </c>
      <c r="C653" s="16" t="s">
        <v>194886</v>
      </c>
    </row>
    <row r="654">
      <c r="A654" s="11" t="s">
        <v>23368</v>
      </c>
      <c r="C654" s="16" t="s">
        <v>194887</v>
      </c>
    </row>
    <row r="655">
      <c r="A655" s="11" t="s">
        <v>23372</v>
      </c>
      <c r="C655" s="16" t="s">
        <v>194888</v>
      </c>
    </row>
    <row r="656">
      <c r="A656" s="11" t="s">
        <v>23376</v>
      </c>
      <c r="C656" s="16" t="s">
        <v>194889</v>
      </c>
    </row>
    <row r="657">
      <c r="A657" s="11" t="s">
        <v>23380</v>
      </c>
      <c r="C657" s="16" t="s">
        <v>194890</v>
      </c>
    </row>
    <row r="658">
      <c r="A658" s="11" t="s">
        <v>23384</v>
      </c>
      <c r="C658" s="16" t="s">
        <v>194891</v>
      </c>
    </row>
    <row r="659">
      <c r="A659" s="11" t="s">
        <v>23387</v>
      </c>
      <c r="C659" s="16" t="s">
        <v>194892</v>
      </c>
    </row>
    <row r="660">
      <c r="A660" s="11" t="s">
        <v>23391</v>
      </c>
      <c r="C660" s="16" t="s">
        <v>194893</v>
      </c>
    </row>
    <row r="661">
      <c r="A661" s="11" t="s">
        <v>23395</v>
      </c>
      <c r="C661" s="16" t="s">
        <v>194894</v>
      </c>
    </row>
    <row r="662">
      <c r="A662" s="11" t="s">
        <v>23399</v>
      </c>
      <c r="C662" s="16" t="s">
        <v>194895</v>
      </c>
    </row>
    <row r="663">
      <c r="A663" s="11" t="s">
        <v>23403</v>
      </c>
      <c r="C663" s="16" t="s">
        <v>194896</v>
      </c>
    </row>
    <row r="664">
      <c r="A664" s="11" t="s">
        <v>23407</v>
      </c>
      <c r="C664" s="16" t="s">
        <v>194897</v>
      </c>
    </row>
    <row r="665">
      <c r="A665" s="11" t="s">
        <v>23411</v>
      </c>
      <c r="C665" s="16" t="s">
        <v>194898</v>
      </c>
    </row>
    <row r="666">
      <c r="A666" s="11" t="s">
        <v>23415</v>
      </c>
      <c r="C666" s="16" t="s">
        <v>194899</v>
      </c>
    </row>
    <row r="667">
      <c r="A667" s="11" t="s">
        <v>23419</v>
      </c>
      <c r="C667" s="16" t="s">
        <v>194900</v>
      </c>
    </row>
    <row r="668">
      <c r="A668" s="11" t="s">
        <v>23423</v>
      </c>
      <c r="C668" s="16" t="s">
        <v>194901</v>
      </c>
    </row>
    <row r="669">
      <c r="A669" s="11" t="s">
        <v>23426</v>
      </c>
      <c r="C669" s="16" t="s">
        <v>194902</v>
      </c>
    </row>
    <row r="670">
      <c r="A670" s="11" t="s">
        <v>23430</v>
      </c>
      <c r="C670" s="16" t="s">
        <v>194903</v>
      </c>
    </row>
    <row r="671">
      <c r="A671" s="11" t="s">
        <v>23434</v>
      </c>
      <c r="C671" s="16" t="s">
        <v>194904</v>
      </c>
    </row>
    <row r="672">
      <c r="A672" s="11" t="s">
        <v>23438</v>
      </c>
      <c r="C672" s="16" t="s">
        <v>194905</v>
      </c>
    </row>
    <row r="673">
      <c r="A673" s="11" t="s">
        <v>23442</v>
      </c>
      <c r="C673" s="16" t="s">
        <v>194906</v>
      </c>
    </row>
    <row r="674">
      <c r="A674" s="11" t="s">
        <v>23446</v>
      </c>
      <c r="C674" s="16" t="s">
        <v>194907</v>
      </c>
    </row>
    <row r="675">
      <c r="A675" s="11" t="s">
        <v>23449</v>
      </c>
      <c r="C675" s="16" t="s">
        <v>194908</v>
      </c>
    </row>
    <row r="676">
      <c r="A676" s="11" t="s">
        <v>23453</v>
      </c>
      <c r="C676" s="16" t="s">
        <v>194909</v>
      </c>
    </row>
    <row r="677">
      <c r="A677" s="11" t="s">
        <v>23457</v>
      </c>
      <c r="C677" s="16" t="s">
        <v>194910</v>
      </c>
    </row>
    <row r="678">
      <c r="A678" s="11" t="s">
        <v>23461</v>
      </c>
      <c r="C678" s="16" t="s">
        <v>194911</v>
      </c>
    </row>
    <row r="679">
      <c r="A679" s="11" t="s">
        <v>23465</v>
      </c>
      <c r="C679" s="16" t="s">
        <v>194912</v>
      </c>
    </row>
    <row r="680">
      <c r="A680" s="11" t="s">
        <v>23469</v>
      </c>
      <c r="C680" s="16" t="s">
        <v>194913</v>
      </c>
    </row>
    <row r="681">
      <c r="A681" s="11" t="s">
        <v>23473</v>
      </c>
      <c r="C681" s="16" t="s">
        <v>194914</v>
      </c>
    </row>
    <row r="682">
      <c r="A682" s="11" t="s">
        <v>23476</v>
      </c>
      <c r="C682" s="16" t="s">
        <v>194915</v>
      </c>
    </row>
    <row r="683">
      <c r="A683" s="11" t="s">
        <v>23480</v>
      </c>
      <c r="C683" s="16" t="s">
        <v>194916</v>
      </c>
    </row>
    <row r="684">
      <c r="A684" s="11" t="s">
        <v>23484</v>
      </c>
      <c r="C684" s="16" t="s">
        <v>194917</v>
      </c>
    </row>
    <row r="685">
      <c r="A685" s="11" t="s">
        <v>23488</v>
      </c>
      <c r="C685" s="16" t="s">
        <v>194918</v>
      </c>
    </row>
    <row r="686">
      <c r="A686" s="11" t="s">
        <v>23492</v>
      </c>
      <c r="C686" s="16" t="s">
        <v>194919</v>
      </c>
    </row>
    <row r="687">
      <c r="A687" s="11" t="s">
        <v>23496</v>
      </c>
      <c r="C687" s="16" t="s">
        <v>194920</v>
      </c>
    </row>
    <row r="688">
      <c r="A688" s="11" t="s">
        <v>23500</v>
      </c>
      <c r="C688" s="16" t="s">
        <v>194921</v>
      </c>
    </row>
    <row r="689">
      <c r="A689" s="11" t="s">
        <v>23504</v>
      </c>
      <c r="C689" s="16" t="s">
        <v>194922</v>
      </c>
    </row>
    <row r="690">
      <c r="A690" s="11" t="s">
        <v>23508</v>
      </c>
      <c r="C690" s="16" t="s">
        <v>194923</v>
      </c>
    </row>
    <row r="691">
      <c r="A691" s="11" t="s">
        <v>23512</v>
      </c>
      <c r="C691" s="16" t="s">
        <v>194924</v>
      </c>
    </row>
    <row r="692">
      <c r="A692" s="11" t="s">
        <v>23516</v>
      </c>
      <c r="C692" s="16" t="s">
        <v>194925</v>
      </c>
    </row>
    <row r="693">
      <c r="A693" s="11" t="s">
        <v>23520</v>
      </c>
      <c r="C693" s="16" t="s">
        <v>194926</v>
      </c>
    </row>
    <row r="694">
      <c r="A694" s="11" t="s">
        <v>23524</v>
      </c>
      <c r="C694" s="16" t="s">
        <v>194927</v>
      </c>
    </row>
    <row r="695">
      <c r="A695" s="11" t="s">
        <v>23528</v>
      </c>
      <c r="C695" s="16" t="s">
        <v>194928</v>
      </c>
    </row>
    <row r="696">
      <c r="A696" s="11" t="s">
        <v>23532</v>
      </c>
      <c r="C696" s="16" t="s">
        <v>194929</v>
      </c>
    </row>
    <row r="697">
      <c r="A697" s="11" t="s">
        <v>23536</v>
      </c>
      <c r="C697" s="16" t="s">
        <v>194930</v>
      </c>
    </row>
    <row r="698">
      <c r="A698" s="11" t="s">
        <v>23540</v>
      </c>
      <c r="C698" s="11" t="s">
        <v>194931</v>
      </c>
    </row>
    <row r="699">
      <c r="A699" s="11" t="s">
        <v>23543</v>
      </c>
      <c r="C699" s="16" t="s">
        <v>194932</v>
      </c>
    </row>
    <row r="700">
      <c r="A700" s="11" t="s">
        <v>23546</v>
      </c>
      <c r="C700" s="16" t="s">
        <v>194933</v>
      </c>
    </row>
    <row r="701">
      <c r="A701" s="11" t="s">
        <v>23550</v>
      </c>
      <c r="C701" s="16" t="s">
        <v>194934</v>
      </c>
    </row>
    <row r="702">
      <c r="A702" s="11" t="s">
        <v>23554</v>
      </c>
      <c r="C702" s="16" t="s">
        <v>194935</v>
      </c>
    </row>
    <row r="703">
      <c r="A703" s="11" t="s">
        <v>23557</v>
      </c>
      <c r="C703" s="16" t="s">
        <v>194936</v>
      </c>
    </row>
    <row r="704">
      <c r="A704" s="11" t="s">
        <v>23561</v>
      </c>
      <c r="C704" s="16" t="s">
        <v>194937</v>
      </c>
    </row>
    <row r="705">
      <c r="A705" s="11" t="s">
        <v>23565</v>
      </c>
      <c r="C705" s="16" t="s">
        <v>194938</v>
      </c>
    </row>
    <row r="706">
      <c r="A706" s="11" t="s">
        <v>15147</v>
      </c>
      <c r="C706" s="16" t="s">
        <v>194939</v>
      </c>
    </row>
    <row r="707">
      <c r="A707" s="11" t="s">
        <v>23570</v>
      </c>
      <c r="C707" s="16" t="s">
        <v>194940</v>
      </c>
    </row>
    <row r="708">
      <c r="A708" s="11" t="s">
        <v>23574</v>
      </c>
      <c r="C708" s="16" t="s">
        <v>194941</v>
      </c>
    </row>
    <row r="709">
      <c r="A709" s="11" t="s">
        <v>23578</v>
      </c>
      <c r="C709" s="16" t="s">
        <v>194942</v>
      </c>
    </row>
    <row r="710">
      <c r="A710" s="11" t="s">
        <v>23582</v>
      </c>
      <c r="C710" s="16" t="s">
        <v>194943</v>
      </c>
    </row>
    <row r="711">
      <c r="A711" s="11" t="s">
        <v>23585</v>
      </c>
      <c r="C711" s="16" t="s">
        <v>194944</v>
      </c>
    </row>
    <row r="712">
      <c r="A712" s="11" t="s">
        <v>23588</v>
      </c>
      <c r="C712" s="16" t="s">
        <v>194945</v>
      </c>
    </row>
    <row r="713">
      <c r="A713" s="11" t="s">
        <v>23592</v>
      </c>
      <c r="C713" s="16" t="s">
        <v>194946</v>
      </c>
    </row>
    <row r="714">
      <c r="A714" s="11" t="s">
        <v>23596</v>
      </c>
      <c r="C714" s="16" t="s">
        <v>194947</v>
      </c>
    </row>
    <row r="715">
      <c r="A715" s="11" t="s">
        <v>23599</v>
      </c>
      <c r="C715" s="16" t="s">
        <v>194948</v>
      </c>
    </row>
    <row r="716">
      <c r="A716" s="11" t="s">
        <v>23602</v>
      </c>
      <c r="C716" s="16" t="s">
        <v>194949</v>
      </c>
    </row>
    <row r="717">
      <c r="A717" s="11" t="s">
        <v>23605</v>
      </c>
      <c r="C717" s="16" t="s">
        <v>194950</v>
      </c>
    </row>
    <row r="718">
      <c r="A718" s="11" t="s">
        <v>23609</v>
      </c>
      <c r="C718" s="16" t="s">
        <v>194951</v>
      </c>
    </row>
    <row r="719">
      <c r="A719" s="11" t="s">
        <v>23613</v>
      </c>
      <c r="C719" s="16" t="s">
        <v>194952</v>
      </c>
    </row>
    <row r="720">
      <c r="A720" s="11" t="s">
        <v>23617</v>
      </c>
      <c r="C720" s="16" t="s">
        <v>194953</v>
      </c>
    </row>
    <row r="721">
      <c r="A721" s="11" t="s">
        <v>23621</v>
      </c>
      <c r="C721" s="16" t="s">
        <v>194954</v>
      </c>
    </row>
    <row r="722">
      <c r="A722" s="11" t="s">
        <v>23624</v>
      </c>
      <c r="C722" s="16" t="s">
        <v>194955</v>
      </c>
    </row>
    <row r="723">
      <c r="A723" s="11" t="s">
        <v>23628</v>
      </c>
      <c r="C723" s="16" t="s">
        <v>194956</v>
      </c>
    </row>
    <row r="724">
      <c r="A724" s="11" t="s">
        <v>23632</v>
      </c>
      <c r="C724" s="16" t="s">
        <v>194957</v>
      </c>
    </row>
    <row r="725">
      <c r="A725" s="11" t="s">
        <v>23636</v>
      </c>
      <c r="C725" s="16" t="s">
        <v>194958</v>
      </c>
    </row>
    <row r="726">
      <c r="A726" s="11" t="s">
        <v>23640</v>
      </c>
      <c r="C726" s="16" t="s">
        <v>194959</v>
      </c>
    </row>
    <row r="727">
      <c r="A727" s="11" t="s">
        <v>23644</v>
      </c>
      <c r="C727" s="16" t="s">
        <v>194960</v>
      </c>
    </row>
    <row r="728">
      <c r="A728" s="11" t="s">
        <v>23648</v>
      </c>
      <c r="C728" s="16" t="s">
        <v>194961</v>
      </c>
    </row>
    <row r="729">
      <c r="A729" s="11" t="s">
        <v>23652</v>
      </c>
      <c r="C729" s="16" t="s">
        <v>194962</v>
      </c>
    </row>
    <row r="730">
      <c r="A730" s="11" t="s">
        <v>23656</v>
      </c>
      <c r="C730" s="16" t="s">
        <v>194963</v>
      </c>
    </row>
    <row r="731">
      <c r="A731" s="11" t="s">
        <v>23659</v>
      </c>
      <c r="C731" s="16" t="s">
        <v>194964</v>
      </c>
    </row>
    <row r="732">
      <c r="A732" s="11" t="s">
        <v>23662</v>
      </c>
      <c r="C732" s="16" t="s">
        <v>194965</v>
      </c>
    </row>
    <row r="733">
      <c r="A733" s="11" t="s">
        <v>23666</v>
      </c>
      <c r="C733" s="16" t="s">
        <v>194966</v>
      </c>
    </row>
    <row r="734">
      <c r="A734" s="11" t="s">
        <v>23670</v>
      </c>
      <c r="C734" s="16" t="s">
        <v>194967</v>
      </c>
    </row>
    <row r="735">
      <c r="A735" s="11" t="s">
        <v>23674</v>
      </c>
      <c r="C735" s="16" t="s">
        <v>194968</v>
      </c>
    </row>
    <row r="736">
      <c r="A736" s="11" t="s">
        <v>23678</v>
      </c>
      <c r="C736" s="16" t="s">
        <v>194969</v>
      </c>
    </row>
    <row r="737">
      <c r="A737" s="11" t="s">
        <v>23682</v>
      </c>
      <c r="C737" s="16" t="s">
        <v>194970</v>
      </c>
    </row>
    <row r="738">
      <c r="A738" s="11" t="s">
        <v>23686</v>
      </c>
      <c r="C738" s="16" t="s">
        <v>194971</v>
      </c>
    </row>
    <row r="739">
      <c r="A739" s="11" t="s">
        <v>23690</v>
      </c>
      <c r="C739" s="16" t="s">
        <v>194972</v>
      </c>
    </row>
    <row r="740">
      <c r="A740" s="11" t="s">
        <v>23692</v>
      </c>
      <c r="C740" s="16" t="s">
        <v>194973</v>
      </c>
    </row>
    <row r="741">
      <c r="A741" s="11" t="s">
        <v>23695</v>
      </c>
      <c r="C741" s="16" t="s">
        <v>194974</v>
      </c>
    </row>
    <row r="742">
      <c r="A742" s="11" t="s">
        <v>23699</v>
      </c>
      <c r="C742" s="16" t="s">
        <v>194975</v>
      </c>
    </row>
    <row r="743">
      <c r="A743" s="11" t="s">
        <v>23703</v>
      </c>
      <c r="C743" s="16" t="s">
        <v>194976</v>
      </c>
    </row>
    <row r="744">
      <c r="A744" s="11" t="s">
        <v>23707</v>
      </c>
      <c r="C744" s="16" t="s">
        <v>194977</v>
      </c>
    </row>
    <row r="745">
      <c r="A745" s="11" t="s">
        <v>23711</v>
      </c>
      <c r="C745" s="16" t="s">
        <v>194978</v>
      </c>
    </row>
    <row r="746">
      <c r="A746" s="11" t="s">
        <v>23715</v>
      </c>
      <c r="C746" s="16" t="s">
        <v>194979</v>
      </c>
    </row>
    <row r="747">
      <c r="A747" s="11" t="s">
        <v>23719</v>
      </c>
      <c r="C747" s="16" t="s">
        <v>194980</v>
      </c>
    </row>
    <row r="748">
      <c r="A748" s="11" t="s">
        <v>23723</v>
      </c>
      <c r="C748" s="16" t="s">
        <v>194981</v>
      </c>
    </row>
    <row r="749">
      <c r="A749" s="11" t="s">
        <v>23727</v>
      </c>
      <c r="C749" s="16" t="s">
        <v>194982</v>
      </c>
    </row>
    <row r="750">
      <c r="A750" s="11" t="s">
        <v>23731</v>
      </c>
      <c r="C750" s="16" t="s">
        <v>194983</v>
      </c>
    </row>
    <row r="751">
      <c r="A751" s="11" t="s">
        <v>23735</v>
      </c>
      <c r="C751" s="16" t="s">
        <v>194984</v>
      </c>
    </row>
    <row r="752">
      <c r="A752" s="11" t="s">
        <v>23739</v>
      </c>
      <c r="C752" s="16" t="s">
        <v>194985</v>
      </c>
    </row>
    <row r="753">
      <c r="A753" s="11" t="s">
        <v>23743</v>
      </c>
      <c r="C753" s="16" t="s">
        <v>194986</v>
      </c>
    </row>
    <row r="754">
      <c r="A754" s="11" t="s">
        <v>23747</v>
      </c>
      <c r="C754" s="16" t="s">
        <v>194987</v>
      </c>
    </row>
    <row r="755">
      <c r="A755" s="11" t="s">
        <v>23751</v>
      </c>
      <c r="C755" s="16" t="s">
        <v>194988</v>
      </c>
    </row>
    <row r="756">
      <c r="A756" s="11" t="s">
        <v>23755</v>
      </c>
      <c r="C756" s="16" t="s">
        <v>194989</v>
      </c>
    </row>
    <row r="757">
      <c r="A757" s="11" t="s">
        <v>23759</v>
      </c>
      <c r="C757" s="16" t="s">
        <v>194990</v>
      </c>
    </row>
    <row r="758">
      <c r="A758" s="11" t="s">
        <v>23763</v>
      </c>
      <c r="C758" s="16" t="s">
        <v>194991</v>
      </c>
    </row>
    <row r="759">
      <c r="A759" s="11" t="s">
        <v>23767</v>
      </c>
      <c r="C759" s="16" t="s">
        <v>194992</v>
      </c>
    </row>
    <row r="760">
      <c r="A760" s="11" t="s">
        <v>23771</v>
      </c>
      <c r="C760" s="16" t="s">
        <v>194993</v>
      </c>
    </row>
    <row r="761">
      <c r="A761" s="11" t="s">
        <v>23775</v>
      </c>
      <c r="C761" s="16" t="s">
        <v>194994</v>
      </c>
    </row>
    <row r="762">
      <c r="A762" s="11" t="s">
        <v>23779</v>
      </c>
      <c r="C762" s="16" t="s">
        <v>194995</v>
      </c>
    </row>
    <row r="763">
      <c r="A763" s="11" t="s">
        <v>23783</v>
      </c>
      <c r="C763" s="16" t="s">
        <v>194996</v>
      </c>
    </row>
    <row r="764">
      <c r="A764" s="11" t="s">
        <v>23786</v>
      </c>
      <c r="C764" s="16" t="s">
        <v>194997</v>
      </c>
    </row>
    <row r="765">
      <c r="A765" s="11" t="s">
        <v>23790</v>
      </c>
      <c r="C765" s="16" t="s">
        <v>194998</v>
      </c>
    </row>
    <row r="766">
      <c r="A766" s="11" t="s">
        <v>23794</v>
      </c>
      <c r="C766" s="16" t="s">
        <v>194999</v>
      </c>
    </row>
    <row r="767">
      <c r="A767" s="11" t="s">
        <v>23798</v>
      </c>
      <c r="C767" s="16" t="s">
        <v>195000</v>
      </c>
    </row>
    <row r="768">
      <c r="A768" s="11" t="s">
        <v>23802</v>
      </c>
      <c r="C768" s="16" t="s">
        <v>195001</v>
      </c>
    </row>
    <row r="769">
      <c r="A769" s="11" t="s">
        <v>23806</v>
      </c>
      <c r="C769" s="16" t="s">
        <v>195002</v>
      </c>
    </row>
    <row r="770">
      <c r="A770" s="11" t="s">
        <v>23810</v>
      </c>
      <c r="C770" s="16" t="s">
        <v>195003</v>
      </c>
    </row>
    <row r="771">
      <c r="A771" s="11" t="s">
        <v>23814</v>
      </c>
      <c r="C771" s="16" t="s">
        <v>195004</v>
      </c>
    </row>
    <row r="772">
      <c r="A772" s="11" t="s">
        <v>23817</v>
      </c>
      <c r="C772" s="16" t="s">
        <v>195005</v>
      </c>
    </row>
    <row r="773">
      <c r="A773" s="11" t="s">
        <v>23821</v>
      </c>
      <c r="C773" s="16" t="s">
        <v>195006</v>
      </c>
    </row>
    <row r="774">
      <c r="A774" s="11" t="s">
        <v>23825</v>
      </c>
      <c r="C774" s="16" t="s">
        <v>195007</v>
      </c>
    </row>
    <row r="775">
      <c r="A775" s="11" t="s">
        <v>23829</v>
      </c>
      <c r="C775" s="16" t="s">
        <v>195008</v>
      </c>
    </row>
    <row r="776">
      <c r="A776" s="11" t="s">
        <v>23833</v>
      </c>
      <c r="C776" s="16" t="s">
        <v>195009</v>
      </c>
    </row>
    <row r="777">
      <c r="A777" s="11" t="s">
        <v>23836</v>
      </c>
      <c r="C777" s="16" t="s">
        <v>195010</v>
      </c>
    </row>
    <row r="778">
      <c r="A778" s="11" t="s">
        <v>23840</v>
      </c>
      <c r="C778" s="16" t="s">
        <v>195011</v>
      </c>
    </row>
    <row r="779">
      <c r="A779" s="11" t="s">
        <v>23844</v>
      </c>
      <c r="C779" s="16" t="s">
        <v>195012</v>
      </c>
    </row>
    <row r="780">
      <c r="A780" s="11" t="s">
        <v>23847</v>
      </c>
      <c r="C780" s="16" t="s">
        <v>195013</v>
      </c>
    </row>
    <row r="781">
      <c r="A781" s="11" t="s">
        <v>23851</v>
      </c>
      <c r="C781" s="16" t="s">
        <v>195014</v>
      </c>
    </row>
    <row r="782">
      <c r="A782" s="11" t="s">
        <v>23855</v>
      </c>
      <c r="C782" s="16" t="s">
        <v>195015</v>
      </c>
    </row>
    <row r="783">
      <c r="A783" s="11" t="s">
        <v>23859</v>
      </c>
      <c r="C783" s="16" t="s">
        <v>195016</v>
      </c>
    </row>
    <row r="784">
      <c r="A784" s="11" t="s">
        <v>23863</v>
      </c>
      <c r="C784" s="16" t="s">
        <v>195017</v>
      </c>
    </row>
    <row r="785">
      <c r="A785" s="11" t="s">
        <v>23867</v>
      </c>
      <c r="C785" s="16" t="s">
        <v>195018</v>
      </c>
    </row>
    <row r="786">
      <c r="A786" s="11" t="s">
        <v>23871</v>
      </c>
      <c r="C786" s="16" t="s">
        <v>195019</v>
      </c>
    </row>
    <row r="787">
      <c r="A787" s="11" t="s">
        <v>23875</v>
      </c>
      <c r="C787" s="16" t="s">
        <v>195020</v>
      </c>
    </row>
    <row r="788">
      <c r="A788" s="11" t="s">
        <v>23879</v>
      </c>
      <c r="C788" s="16" t="s">
        <v>195021</v>
      </c>
    </row>
    <row r="789">
      <c r="A789" s="11" t="s">
        <v>23881</v>
      </c>
      <c r="C789" s="16" t="s">
        <v>195022</v>
      </c>
    </row>
    <row r="790">
      <c r="A790" s="11" t="s">
        <v>23885</v>
      </c>
      <c r="C790" s="16" t="s">
        <v>195023</v>
      </c>
    </row>
    <row r="791">
      <c r="A791" s="11" t="s">
        <v>23889</v>
      </c>
      <c r="C791" s="16" t="s">
        <v>195024</v>
      </c>
    </row>
    <row r="792">
      <c r="A792" s="11" t="s">
        <v>23892</v>
      </c>
      <c r="C792" s="11" t="s">
        <v>195025</v>
      </c>
    </row>
    <row r="793">
      <c r="A793" s="11" t="s">
        <v>23895</v>
      </c>
      <c r="C793" s="16" t="s">
        <v>195026</v>
      </c>
    </row>
    <row r="794">
      <c r="A794" s="11" t="s">
        <v>23899</v>
      </c>
      <c r="C794" s="16" t="s">
        <v>195027</v>
      </c>
    </row>
    <row r="795">
      <c r="A795" s="11" t="s">
        <v>23903</v>
      </c>
      <c r="C795" s="16" t="s">
        <v>195028</v>
      </c>
    </row>
    <row r="796">
      <c r="A796" s="11" t="s">
        <v>23907</v>
      </c>
      <c r="C796" s="16" t="s">
        <v>195029</v>
      </c>
    </row>
    <row r="797">
      <c r="A797" s="11" t="s">
        <v>23911</v>
      </c>
      <c r="C797" s="16" t="s">
        <v>195030</v>
      </c>
    </row>
    <row r="798">
      <c r="A798" s="11" t="s">
        <v>23915</v>
      </c>
      <c r="C798" s="16" t="s">
        <v>195031</v>
      </c>
    </row>
    <row r="799">
      <c r="A799" s="11" t="s">
        <v>23918</v>
      </c>
      <c r="C799" s="16" t="s">
        <v>195032</v>
      </c>
    </row>
    <row r="800">
      <c r="A800" s="11" t="s">
        <v>23922</v>
      </c>
      <c r="C800" s="16" t="s">
        <v>195033</v>
      </c>
    </row>
    <row r="801">
      <c r="A801" s="11" t="s">
        <v>23926</v>
      </c>
      <c r="C801" s="16" t="s">
        <v>195034</v>
      </c>
    </row>
    <row r="802">
      <c r="A802" s="11" t="s">
        <v>23930</v>
      </c>
      <c r="C802" s="16" t="s">
        <v>195035</v>
      </c>
    </row>
    <row r="803">
      <c r="A803" s="11" t="s">
        <v>23934</v>
      </c>
      <c r="C803" s="16" t="s">
        <v>195036</v>
      </c>
    </row>
    <row r="804">
      <c r="A804" s="11" t="s">
        <v>23938</v>
      </c>
      <c r="C804" s="16" t="s">
        <v>195037</v>
      </c>
    </row>
    <row r="805">
      <c r="A805" s="11" t="s">
        <v>23942</v>
      </c>
      <c r="C805" s="16" t="s">
        <v>195038</v>
      </c>
    </row>
    <row r="806">
      <c r="A806" s="11" t="s">
        <v>23946</v>
      </c>
      <c r="C806" s="16" t="s">
        <v>195039</v>
      </c>
    </row>
    <row r="807">
      <c r="A807" s="11" t="s">
        <v>23950</v>
      </c>
      <c r="C807" s="16" t="s">
        <v>195040</v>
      </c>
    </row>
    <row r="808">
      <c r="A808" s="11" t="s">
        <v>23954</v>
      </c>
      <c r="C808" s="16" t="s">
        <v>195041</v>
      </c>
    </row>
    <row r="809">
      <c r="A809" s="11" t="s">
        <v>23958</v>
      </c>
      <c r="C809" s="16" t="s">
        <v>195042</v>
      </c>
    </row>
    <row r="810">
      <c r="A810" s="11" t="s">
        <v>23962</v>
      </c>
      <c r="C810" s="16" t="s">
        <v>195043</v>
      </c>
    </row>
    <row r="811">
      <c r="A811" s="11" t="s">
        <v>23966</v>
      </c>
      <c r="C811" s="16" t="s">
        <v>195044</v>
      </c>
    </row>
    <row r="812">
      <c r="A812" s="11" t="s">
        <v>23970</v>
      </c>
      <c r="C812" s="16" t="s">
        <v>195045</v>
      </c>
    </row>
    <row r="813">
      <c r="A813" s="11" t="s">
        <v>23974</v>
      </c>
      <c r="C813" s="16" t="s">
        <v>195046</v>
      </c>
    </row>
    <row r="814">
      <c r="A814" s="11" t="s">
        <v>23978</v>
      </c>
      <c r="C814" s="16" t="s">
        <v>195047</v>
      </c>
    </row>
    <row r="815">
      <c r="A815" s="11" t="s">
        <v>23982</v>
      </c>
      <c r="C815" s="16" t="s">
        <v>195048</v>
      </c>
    </row>
    <row r="816">
      <c r="A816" s="11" t="s">
        <v>23986</v>
      </c>
      <c r="C816" s="16" t="s">
        <v>195049</v>
      </c>
    </row>
    <row r="817">
      <c r="A817" s="11" t="s">
        <v>23990</v>
      </c>
      <c r="C817" s="16" t="s">
        <v>195050</v>
      </c>
    </row>
    <row r="818">
      <c r="A818" s="11" t="s">
        <v>23994</v>
      </c>
      <c r="C818" s="16" t="s">
        <v>195051</v>
      </c>
    </row>
    <row r="819">
      <c r="A819" s="11" t="s">
        <v>23998</v>
      </c>
      <c r="C819" s="16" t="s">
        <v>195052</v>
      </c>
    </row>
    <row r="820">
      <c r="A820" s="11" t="s">
        <v>24001</v>
      </c>
      <c r="C820" s="16" t="s">
        <v>195053</v>
      </c>
    </row>
    <row r="821">
      <c r="A821" s="11" t="s">
        <v>24004</v>
      </c>
      <c r="C821" s="16" t="s">
        <v>195054</v>
      </c>
    </row>
    <row r="822">
      <c r="A822" s="11" t="s">
        <v>24008</v>
      </c>
      <c r="C822" s="16" t="s">
        <v>195055</v>
      </c>
    </row>
    <row r="823">
      <c r="A823" s="11" t="s">
        <v>14955</v>
      </c>
      <c r="C823" s="16" t="s">
        <v>195056</v>
      </c>
    </row>
    <row r="824">
      <c r="A824" s="11" t="s">
        <v>24013</v>
      </c>
      <c r="C824" s="16" t="s">
        <v>195057</v>
      </c>
    </row>
    <row r="825">
      <c r="A825" s="11" t="s">
        <v>24016</v>
      </c>
      <c r="C825" s="16" t="s">
        <v>195058</v>
      </c>
    </row>
    <row r="826">
      <c r="A826" s="11" t="s">
        <v>24020</v>
      </c>
      <c r="C826" s="16" t="s">
        <v>195059</v>
      </c>
    </row>
    <row r="827">
      <c r="A827" s="11" t="s">
        <v>24023</v>
      </c>
      <c r="C827" s="16" t="s">
        <v>195060</v>
      </c>
    </row>
    <row r="828">
      <c r="A828" s="11" t="s">
        <v>24027</v>
      </c>
      <c r="C828" s="16" t="s">
        <v>195061</v>
      </c>
    </row>
    <row r="829">
      <c r="A829" s="11" t="s">
        <v>24031</v>
      </c>
      <c r="C829" s="16" t="s">
        <v>195062</v>
      </c>
    </row>
    <row r="830">
      <c r="A830" s="11" t="s">
        <v>24035</v>
      </c>
      <c r="C830" s="16" t="s">
        <v>195063</v>
      </c>
    </row>
    <row r="831">
      <c r="A831" s="11" t="s">
        <v>24039</v>
      </c>
      <c r="C831" s="16" t="s">
        <v>195064</v>
      </c>
    </row>
    <row r="832">
      <c r="A832" s="11" t="s">
        <v>24043</v>
      </c>
      <c r="C832" s="16" t="s">
        <v>195065</v>
      </c>
    </row>
    <row r="833">
      <c r="A833" s="11" t="s">
        <v>24047</v>
      </c>
      <c r="C833" s="16" t="s">
        <v>195066</v>
      </c>
    </row>
    <row r="834">
      <c r="A834" s="11" t="s">
        <v>24051</v>
      </c>
      <c r="C834" s="16" t="s">
        <v>195067</v>
      </c>
    </row>
    <row r="835">
      <c r="A835" s="11" t="s">
        <v>24054</v>
      </c>
      <c r="C835" s="16" t="s">
        <v>195068</v>
      </c>
    </row>
    <row r="836">
      <c r="A836" s="11" t="s">
        <v>24058</v>
      </c>
      <c r="C836" s="16" t="s">
        <v>195069</v>
      </c>
    </row>
    <row r="837">
      <c r="A837" s="11" t="s">
        <v>24062</v>
      </c>
      <c r="C837" s="16" t="s">
        <v>195070</v>
      </c>
    </row>
    <row r="838">
      <c r="A838" s="11" t="s">
        <v>24066</v>
      </c>
      <c r="C838" s="16" t="s">
        <v>195071</v>
      </c>
    </row>
    <row r="839">
      <c r="A839" s="11" t="s">
        <v>24070</v>
      </c>
      <c r="C839" s="16" t="s">
        <v>195072</v>
      </c>
    </row>
    <row r="840">
      <c r="A840" s="11" t="s">
        <v>24073</v>
      </c>
      <c r="C840" s="16" t="s">
        <v>195073</v>
      </c>
    </row>
    <row r="841">
      <c r="A841" s="11" t="s">
        <v>24077</v>
      </c>
      <c r="C841" s="16" t="s">
        <v>195074</v>
      </c>
    </row>
    <row r="842">
      <c r="A842" s="11" t="s">
        <v>24081</v>
      </c>
      <c r="C842" s="16" t="s">
        <v>195075</v>
      </c>
    </row>
    <row r="843">
      <c r="A843" s="11" t="s">
        <v>24085</v>
      </c>
      <c r="C843" s="16" t="s">
        <v>195076</v>
      </c>
    </row>
    <row r="844">
      <c r="A844" s="11" t="s">
        <v>24089</v>
      </c>
      <c r="C844" s="11" t="s">
        <v>195077</v>
      </c>
    </row>
    <row r="845">
      <c r="A845" s="11" t="s">
        <v>24093</v>
      </c>
      <c r="C845" s="16" t="s">
        <v>195078</v>
      </c>
    </row>
    <row r="846">
      <c r="A846" s="11" t="s">
        <v>24097</v>
      </c>
      <c r="C846" s="11" t="s">
        <v>195079</v>
      </c>
    </row>
    <row r="847">
      <c r="A847" s="11" t="s">
        <v>24101</v>
      </c>
      <c r="C847" s="16" t="s">
        <v>195080</v>
      </c>
    </row>
    <row r="848">
      <c r="A848" s="11" t="s">
        <v>24105</v>
      </c>
      <c r="C848" s="16" t="s">
        <v>195081</v>
      </c>
    </row>
    <row r="849">
      <c r="A849" s="11" t="s">
        <v>24109</v>
      </c>
      <c r="C849" s="16" t="s">
        <v>195082</v>
      </c>
    </row>
    <row r="850">
      <c r="A850" s="11" t="s">
        <v>24113</v>
      </c>
      <c r="C850" s="16" t="s">
        <v>195083</v>
      </c>
    </row>
    <row r="851">
      <c r="A851" s="11" t="s">
        <v>24116</v>
      </c>
      <c r="C851" s="16" t="s">
        <v>195084</v>
      </c>
    </row>
    <row r="852">
      <c r="A852" s="11" t="s">
        <v>24119</v>
      </c>
      <c r="C852" s="16" t="s">
        <v>195085</v>
      </c>
    </row>
    <row r="853">
      <c r="A853" s="11" t="s">
        <v>24122</v>
      </c>
      <c r="C853" s="16" t="s">
        <v>195086</v>
      </c>
    </row>
    <row r="854">
      <c r="A854" s="11" t="s">
        <v>24126</v>
      </c>
      <c r="C854" s="16" t="s">
        <v>195087</v>
      </c>
    </row>
    <row r="855">
      <c r="A855" s="11" t="s">
        <v>24130</v>
      </c>
      <c r="C855" s="16" t="s">
        <v>195088</v>
      </c>
    </row>
    <row r="856">
      <c r="A856" s="11" t="s">
        <v>24134</v>
      </c>
      <c r="C856" s="16" t="s">
        <v>195089</v>
      </c>
    </row>
    <row r="857">
      <c r="A857" s="11" t="s">
        <v>24137</v>
      </c>
      <c r="C857" s="16" t="s">
        <v>195090</v>
      </c>
    </row>
    <row r="858">
      <c r="A858" s="11" t="s">
        <v>24141</v>
      </c>
      <c r="C858" s="16" t="s">
        <v>195091</v>
      </c>
    </row>
    <row r="859">
      <c r="A859" s="11" t="s">
        <v>24145</v>
      </c>
      <c r="C859" s="16" t="s">
        <v>195092</v>
      </c>
    </row>
    <row r="860">
      <c r="A860" s="11" t="s">
        <v>24149</v>
      </c>
      <c r="C860" s="16" t="s">
        <v>195093</v>
      </c>
    </row>
    <row r="861">
      <c r="A861" s="11" t="s">
        <v>24153</v>
      </c>
      <c r="C861" s="16" t="s">
        <v>195094</v>
      </c>
    </row>
    <row r="862">
      <c r="A862" s="11" t="s">
        <v>24156</v>
      </c>
      <c r="C862" s="16" t="s">
        <v>195095</v>
      </c>
    </row>
    <row r="863">
      <c r="A863" s="11" t="s">
        <v>24160</v>
      </c>
      <c r="C863" s="16" t="s">
        <v>195096</v>
      </c>
    </row>
    <row r="864">
      <c r="A864" s="11" t="s">
        <v>24164</v>
      </c>
      <c r="C864" s="16" t="s">
        <v>195097</v>
      </c>
    </row>
    <row r="865">
      <c r="A865" s="11" t="s">
        <v>24168</v>
      </c>
      <c r="C865" s="16" t="s">
        <v>195098</v>
      </c>
    </row>
    <row r="866">
      <c r="A866" s="11" t="s">
        <v>24172</v>
      </c>
      <c r="C866" s="16" t="s">
        <v>195099</v>
      </c>
    </row>
    <row r="867">
      <c r="A867" s="11" t="s">
        <v>24176</v>
      </c>
      <c r="C867" s="16" t="s">
        <v>195100</v>
      </c>
    </row>
    <row r="868">
      <c r="A868" s="11" t="s">
        <v>24180</v>
      </c>
      <c r="C868" s="16" t="s">
        <v>195101</v>
      </c>
    </row>
    <row r="869">
      <c r="A869" s="11" t="s">
        <v>24183</v>
      </c>
      <c r="C869" s="16" t="s">
        <v>195102</v>
      </c>
    </row>
    <row r="870">
      <c r="A870" s="11" t="s">
        <v>24186</v>
      </c>
      <c r="C870" s="16" t="s">
        <v>195103</v>
      </c>
    </row>
    <row r="871">
      <c r="A871" s="11" t="s">
        <v>24190</v>
      </c>
      <c r="C871" s="16" t="s">
        <v>195104</v>
      </c>
    </row>
    <row r="872">
      <c r="A872" s="11" t="s">
        <v>24194</v>
      </c>
      <c r="C872" s="16" t="s">
        <v>195105</v>
      </c>
    </row>
    <row r="873">
      <c r="A873" s="11" t="s">
        <v>24198</v>
      </c>
      <c r="C873" s="16" t="s">
        <v>195106</v>
      </c>
    </row>
    <row r="874">
      <c r="A874" s="11" t="s">
        <v>24202</v>
      </c>
      <c r="C874" s="16" t="s">
        <v>195107</v>
      </c>
    </row>
    <row r="875">
      <c r="A875" s="11" t="s">
        <v>24206</v>
      </c>
      <c r="C875" s="16" t="s">
        <v>195108</v>
      </c>
    </row>
    <row r="876">
      <c r="A876" s="11" t="s">
        <v>24210</v>
      </c>
      <c r="C876" s="16" t="s">
        <v>195109</v>
      </c>
    </row>
    <row r="877">
      <c r="A877" s="11" t="s">
        <v>24213</v>
      </c>
      <c r="C877" s="16" t="s">
        <v>195110</v>
      </c>
    </row>
    <row r="878">
      <c r="A878" s="11" t="s">
        <v>24217</v>
      </c>
      <c r="C878" s="16" t="s">
        <v>195111</v>
      </c>
    </row>
    <row r="879">
      <c r="A879" s="11" t="s">
        <v>24221</v>
      </c>
      <c r="C879" s="16" t="s">
        <v>195112</v>
      </c>
    </row>
    <row r="880">
      <c r="A880" s="11" t="s">
        <v>24225</v>
      </c>
      <c r="C880" s="16" t="s">
        <v>195113</v>
      </c>
    </row>
    <row r="881">
      <c r="A881" s="11" t="s">
        <v>24229</v>
      </c>
      <c r="C881" s="16" t="s">
        <v>195114</v>
      </c>
    </row>
    <row r="882">
      <c r="A882" s="11" t="s">
        <v>24233</v>
      </c>
      <c r="C882" s="16" t="s">
        <v>195115</v>
      </c>
    </row>
    <row r="883">
      <c r="A883" s="11" t="s">
        <v>24237</v>
      </c>
      <c r="C883" s="16" t="s">
        <v>195116</v>
      </c>
    </row>
    <row r="884">
      <c r="A884" s="11" t="s">
        <v>24241</v>
      </c>
      <c r="C884" s="16" t="s">
        <v>195117</v>
      </c>
    </row>
    <row r="885">
      <c r="A885" s="11" t="s">
        <v>24245</v>
      </c>
      <c r="C885" s="16" t="s">
        <v>195118</v>
      </c>
    </row>
    <row r="886">
      <c r="A886" s="11" t="s">
        <v>24248</v>
      </c>
      <c r="C886" s="16" t="s">
        <v>195119</v>
      </c>
    </row>
    <row r="887">
      <c r="A887" s="11" t="s">
        <v>24252</v>
      </c>
      <c r="C887" s="16" t="s">
        <v>195120</v>
      </c>
    </row>
    <row r="888">
      <c r="A888" s="11" t="s">
        <v>24256</v>
      </c>
      <c r="C888" s="16" t="s">
        <v>195121</v>
      </c>
    </row>
    <row r="889">
      <c r="A889" s="11" t="s">
        <v>24259</v>
      </c>
      <c r="C889" s="16" t="s">
        <v>195122</v>
      </c>
    </row>
    <row r="890">
      <c r="A890" s="11" t="s">
        <v>24262</v>
      </c>
      <c r="C890" s="16" t="s">
        <v>195123</v>
      </c>
    </row>
    <row r="891">
      <c r="A891" s="11" t="s">
        <v>24266</v>
      </c>
      <c r="C891" s="16" t="s">
        <v>195124</v>
      </c>
    </row>
    <row r="892">
      <c r="A892" s="11" t="s">
        <v>24269</v>
      </c>
      <c r="C892" s="11" t="s">
        <v>195125</v>
      </c>
    </row>
    <row r="893">
      <c r="A893" s="11" t="s">
        <v>24273</v>
      </c>
      <c r="C893" s="16" t="s">
        <v>195126</v>
      </c>
    </row>
    <row r="894">
      <c r="A894" s="11" t="s">
        <v>24277</v>
      </c>
      <c r="C894" s="16" t="s">
        <v>195127</v>
      </c>
    </row>
    <row r="895">
      <c r="A895" s="11" t="s">
        <v>24281</v>
      </c>
      <c r="C895" s="16" t="s">
        <v>195128</v>
      </c>
    </row>
    <row r="896">
      <c r="A896" s="11" t="s">
        <v>24285</v>
      </c>
      <c r="C896" s="16" t="s">
        <v>195129</v>
      </c>
    </row>
    <row r="897">
      <c r="A897" s="11" t="s">
        <v>24288</v>
      </c>
      <c r="C897" s="16" t="s">
        <v>195130</v>
      </c>
    </row>
    <row r="898">
      <c r="A898" s="11" t="s">
        <v>24292</v>
      </c>
      <c r="C898" s="16" t="s">
        <v>195131</v>
      </c>
    </row>
    <row r="899">
      <c r="A899" s="11" t="s">
        <v>24296</v>
      </c>
      <c r="C899" s="16" t="s">
        <v>195132</v>
      </c>
    </row>
    <row r="900">
      <c r="A900" s="11" t="s">
        <v>24300</v>
      </c>
      <c r="C900" s="16" t="s">
        <v>195133</v>
      </c>
    </row>
    <row r="901">
      <c r="A901" s="11" t="s">
        <v>24304</v>
      </c>
      <c r="C901" s="16" t="s">
        <v>195134</v>
      </c>
    </row>
    <row r="902">
      <c r="A902" s="11" t="s">
        <v>24307</v>
      </c>
      <c r="C902" s="16" t="s">
        <v>195135</v>
      </c>
    </row>
    <row r="903">
      <c r="A903" s="11" t="s">
        <v>24311</v>
      </c>
      <c r="C903" s="16" t="s">
        <v>195136</v>
      </c>
    </row>
    <row r="904">
      <c r="A904" s="11" t="s">
        <v>24315</v>
      </c>
      <c r="C904" s="16" t="s">
        <v>195137</v>
      </c>
    </row>
    <row r="905">
      <c r="A905" s="11" t="s">
        <v>24319</v>
      </c>
      <c r="C905" s="16" t="s">
        <v>195138</v>
      </c>
    </row>
    <row r="906">
      <c r="A906" s="11" t="s">
        <v>24323</v>
      </c>
      <c r="C906" s="16" t="s">
        <v>195139</v>
      </c>
    </row>
    <row r="907">
      <c r="A907" s="11" t="s">
        <v>24327</v>
      </c>
      <c r="C907" s="16" t="s">
        <v>195140</v>
      </c>
    </row>
    <row r="908">
      <c r="A908" s="11" t="s">
        <v>24329</v>
      </c>
      <c r="C908" s="16" t="s">
        <v>195141</v>
      </c>
    </row>
    <row r="909">
      <c r="A909" s="11" t="s">
        <v>24333</v>
      </c>
      <c r="C909" s="16" t="s">
        <v>195142</v>
      </c>
    </row>
    <row r="910">
      <c r="A910" s="11" t="s">
        <v>24337</v>
      </c>
      <c r="C910" s="16" t="s">
        <v>195143</v>
      </c>
    </row>
    <row r="911">
      <c r="A911" s="11" t="s">
        <v>24341</v>
      </c>
      <c r="C911" s="16" t="s">
        <v>195144</v>
      </c>
    </row>
    <row r="912">
      <c r="A912" s="11" t="s">
        <v>24343</v>
      </c>
      <c r="C912" s="16" t="s">
        <v>195145</v>
      </c>
    </row>
    <row r="913">
      <c r="A913" s="11" t="s">
        <v>24347</v>
      </c>
      <c r="C913" s="16" t="s">
        <v>195146</v>
      </c>
    </row>
    <row r="914">
      <c r="A914" s="11" t="s">
        <v>24351</v>
      </c>
      <c r="C914" s="16" t="s">
        <v>195147</v>
      </c>
    </row>
    <row r="915">
      <c r="A915" s="11" t="s">
        <v>24355</v>
      </c>
      <c r="C915" s="16" t="s">
        <v>195148</v>
      </c>
    </row>
    <row r="916">
      <c r="A916" s="11" t="s">
        <v>24359</v>
      </c>
      <c r="C916" s="16" t="s">
        <v>195149</v>
      </c>
    </row>
    <row r="917">
      <c r="A917" s="11" t="s">
        <v>24363</v>
      </c>
      <c r="C917" s="16" t="s">
        <v>195150</v>
      </c>
    </row>
    <row r="918">
      <c r="A918" s="11" t="s">
        <v>24367</v>
      </c>
      <c r="C918" s="16" t="s">
        <v>195151</v>
      </c>
    </row>
    <row r="919">
      <c r="A919" s="11" t="s">
        <v>24371</v>
      </c>
      <c r="C919" s="16" t="s">
        <v>195152</v>
      </c>
    </row>
    <row r="920">
      <c r="A920" s="11" t="s">
        <v>24375</v>
      </c>
      <c r="C920" s="16" t="s">
        <v>195153</v>
      </c>
    </row>
    <row r="921">
      <c r="A921" s="11" t="s">
        <v>24378</v>
      </c>
      <c r="C921" s="16" t="s">
        <v>195154</v>
      </c>
    </row>
    <row r="922">
      <c r="A922" s="11" t="s">
        <v>24382</v>
      </c>
      <c r="C922" s="16" t="s">
        <v>195155</v>
      </c>
    </row>
    <row r="923">
      <c r="A923" s="11" t="s">
        <v>24385</v>
      </c>
      <c r="C923" s="16" t="s">
        <v>195156</v>
      </c>
    </row>
    <row r="924">
      <c r="A924" s="11" t="s">
        <v>24388</v>
      </c>
      <c r="C924" s="16" t="s">
        <v>195157</v>
      </c>
    </row>
    <row r="925">
      <c r="A925" s="11" t="s">
        <v>24392</v>
      </c>
      <c r="C925" s="11" t="s">
        <v>195158</v>
      </c>
    </row>
    <row r="926">
      <c r="A926" s="11" t="s">
        <v>24396</v>
      </c>
      <c r="C926" s="16" t="s">
        <v>195159</v>
      </c>
    </row>
    <row r="927">
      <c r="A927" s="11" t="s">
        <v>24400</v>
      </c>
      <c r="C927" s="16" t="s">
        <v>195160</v>
      </c>
    </row>
    <row r="928">
      <c r="A928" s="11" t="s">
        <v>24404</v>
      </c>
      <c r="C928" s="16" t="s">
        <v>195161</v>
      </c>
    </row>
    <row r="929">
      <c r="A929" s="11" t="s">
        <v>24407</v>
      </c>
      <c r="C929" s="16" t="s">
        <v>195162</v>
      </c>
    </row>
    <row r="930">
      <c r="A930" s="11" t="s">
        <v>24410</v>
      </c>
      <c r="C930" s="16" t="s">
        <v>195163</v>
      </c>
    </row>
    <row r="931">
      <c r="A931" s="11" t="s">
        <v>24412</v>
      </c>
      <c r="C931" s="16" t="s">
        <v>195164</v>
      </c>
    </row>
    <row r="932">
      <c r="A932" s="11" t="s">
        <v>24416</v>
      </c>
      <c r="C932" s="16" t="s">
        <v>195165</v>
      </c>
    </row>
    <row r="933">
      <c r="A933" s="11" t="s">
        <v>24420</v>
      </c>
      <c r="C933" s="11" t="s">
        <v>195166</v>
      </c>
    </row>
    <row r="934">
      <c r="A934" s="11" t="s">
        <v>24424</v>
      </c>
      <c r="C934" s="16" t="s">
        <v>195167</v>
      </c>
    </row>
    <row r="935">
      <c r="A935" s="11" t="s">
        <v>24427</v>
      </c>
      <c r="C935" s="16" t="s">
        <v>195168</v>
      </c>
    </row>
    <row r="936">
      <c r="A936" s="11" t="s">
        <v>24431</v>
      </c>
      <c r="C936" s="16" t="s">
        <v>195169</v>
      </c>
    </row>
    <row r="937">
      <c r="A937" s="11" t="s">
        <v>24434</v>
      </c>
      <c r="C937" s="16" t="s">
        <v>195170</v>
      </c>
    </row>
    <row r="938">
      <c r="A938" s="11" t="s">
        <v>13944</v>
      </c>
      <c r="C938" s="16" t="s">
        <v>195171</v>
      </c>
    </row>
    <row r="939">
      <c r="A939" s="11" t="s">
        <v>24439</v>
      </c>
      <c r="C939" s="16" t="s">
        <v>195172</v>
      </c>
    </row>
    <row r="940">
      <c r="A940" s="11" t="s">
        <v>24443</v>
      </c>
      <c r="C940" s="16" t="s">
        <v>195173</v>
      </c>
    </row>
    <row r="941">
      <c r="A941" s="11" t="s">
        <v>24447</v>
      </c>
      <c r="C941" s="16" t="s">
        <v>195174</v>
      </c>
    </row>
    <row r="942">
      <c r="A942" s="11" t="s">
        <v>24451</v>
      </c>
      <c r="C942" s="16" t="s">
        <v>195175</v>
      </c>
    </row>
    <row r="943">
      <c r="A943" s="11" t="s">
        <v>24455</v>
      </c>
      <c r="C943" s="16" t="s">
        <v>195176</v>
      </c>
    </row>
    <row r="944">
      <c r="A944" s="11" t="s">
        <v>24459</v>
      </c>
      <c r="C944" s="16" t="s">
        <v>195177</v>
      </c>
    </row>
    <row r="945">
      <c r="A945" s="11" t="s">
        <v>24462</v>
      </c>
      <c r="C945" s="16" t="s">
        <v>195178</v>
      </c>
    </row>
    <row r="946">
      <c r="A946" s="11" t="s">
        <v>24466</v>
      </c>
      <c r="C946" s="16" t="s">
        <v>195179</v>
      </c>
    </row>
    <row r="947">
      <c r="A947" s="11" t="s">
        <v>24470</v>
      </c>
      <c r="C947" s="16" t="s">
        <v>195180</v>
      </c>
    </row>
    <row r="948">
      <c r="A948" s="11" t="s">
        <v>24473</v>
      </c>
      <c r="C948" s="16" t="s">
        <v>195181</v>
      </c>
    </row>
    <row r="949">
      <c r="A949" s="11" t="s">
        <v>24477</v>
      </c>
      <c r="C949" s="16" t="s">
        <v>195182</v>
      </c>
    </row>
    <row r="950">
      <c r="A950" s="11" t="s">
        <v>24481</v>
      </c>
      <c r="C950" s="16" t="s">
        <v>195183</v>
      </c>
    </row>
    <row r="951">
      <c r="A951" s="11" t="s">
        <v>24485</v>
      </c>
      <c r="C951" s="16" t="s">
        <v>195184</v>
      </c>
    </row>
    <row r="952">
      <c r="A952" s="11" t="s">
        <v>24489</v>
      </c>
      <c r="C952" s="16" t="s">
        <v>195185</v>
      </c>
    </row>
    <row r="953">
      <c r="A953" s="11" t="s">
        <v>24493</v>
      </c>
      <c r="C953" s="16" t="s">
        <v>195186</v>
      </c>
    </row>
    <row r="954">
      <c r="A954" s="11" t="s">
        <v>24497</v>
      </c>
      <c r="C954" s="16" t="s">
        <v>195187</v>
      </c>
    </row>
    <row r="955">
      <c r="A955" s="11" t="s">
        <v>24501</v>
      </c>
      <c r="C955" s="16" t="s">
        <v>195188</v>
      </c>
    </row>
    <row r="956">
      <c r="A956" s="11" t="s">
        <v>24504</v>
      </c>
      <c r="C956" s="16" t="s">
        <v>195189</v>
      </c>
    </row>
    <row r="957">
      <c r="A957" s="11" t="s">
        <v>24508</v>
      </c>
      <c r="C957" s="16" t="s">
        <v>195190</v>
      </c>
    </row>
    <row r="958">
      <c r="A958" s="11" t="s">
        <v>24512</v>
      </c>
      <c r="C958" s="16" t="s">
        <v>195191</v>
      </c>
    </row>
    <row r="959">
      <c r="A959" s="11" t="s">
        <v>24516</v>
      </c>
      <c r="C959" s="16" t="s">
        <v>195192</v>
      </c>
    </row>
    <row r="960">
      <c r="A960" s="11" t="s">
        <v>24520</v>
      </c>
      <c r="C960" s="16" t="s">
        <v>195193</v>
      </c>
    </row>
    <row r="961">
      <c r="A961" s="11" t="s">
        <v>24524</v>
      </c>
      <c r="C961" s="16" t="s">
        <v>195194</v>
      </c>
    </row>
    <row r="962">
      <c r="A962" s="11" t="s">
        <v>24528</v>
      </c>
      <c r="C962" s="16" t="s">
        <v>195195</v>
      </c>
    </row>
    <row r="963">
      <c r="A963" s="11" t="s">
        <v>24531</v>
      </c>
      <c r="C963" s="16" t="s">
        <v>195196</v>
      </c>
    </row>
    <row r="964">
      <c r="A964" s="11" t="s">
        <v>24535</v>
      </c>
      <c r="C964" s="16" t="s">
        <v>195197</v>
      </c>
    </row>
    <row r="965">
      <c r="A965" s="11" t="s">
        <v>24538</v>
      </c>
      <c r="C965" s="16" t="s">
        <v>195198</v>
      </c>
    </row>
    <row r="966">
      <c r="A966" s="11" t="s">
        <v>24542</v>
      </c>
      <c r="C966" s="16" t="s">
        <v>195199</v>
      </c>
    </row>
    <row r="967">
      <c r="A967" s="11" t="s">
        <v>24546</v>
      </c>
      <c r="C967" s="16" t="s">
        <v>195200</v>
      </c>
    </row>
    <row r="968">
      <c r="A968" s="11" t="s">
        <v>24550</v>
      </c>
      <c r="C968" s="16" t="s">
        <v>195201</v>
      </c>
    </row>
    <row r="969">
      <c r="A969" s="11" t="s">
        <v>24554</v>
      </c>
      <c r="C969" s="16" t="s">
        <v>195202</v>
      </c>
    </row>
    <row r="970">
      <c r="A970" s="11" t="s">
        <v>24557</v>
      </c>
      <c r="C970" s="16" t="s">
        <v>195203</v>
      </c>
    </row>
    <row r="971">
      <c r="A971" s="11" t="s">
        <v>24561</v>
      </c>
      <c r="C971" s="16" t="s">
        <v>195204</v>
      </c>
    </row>
    <row r="972">
      <c r="A972" s="11" t="s">
        <v>24565</v>
      </c>
      <c r="C972" s="16" t="s">
        <v>195205</v>
      </c>
    </row>
    <row r="973">
      <c r="A973" s="11" t="s">
        <v>24569</v>
      </c>
      <c r="C973" s="16" t="s">
        <v>195206</v>
      </c>
    </row>
    <row r="974">
      <c r="A974" s="11" t="s">
        <v>24573</v>
      </c>
      <c r="C974" s="16" t="s">
        <v>195207</v>
      </c>
    </row>
    <row r="975">
      <c r="A975" s="11" t="s">
        <v>24576</v>
      </c>
      <c r="C975" s="16" t="s">
        <v>195208</v>
      </c>
    </row>
    <row r="976">
      <c r="A976" s="11" t="s">
        <v>24580</v>
      </c>
      <c r="C976" s="16" t="s">
        <v>195209</v>
      </c>
    </row>
    <row r="977">
      <c r="A977" s="11" t="s">
        <v>24584</v>
      </c>
      <c r="C977" s="16" t="s">
        <v>195210</v>
      </c>
    </row>
    <row r="978">
      <c r="A978" s="11" t="s">
        <v>24588</v>
      </c>
      <c r="C978" s="16" t="s">
        <v>195211</v>
      </c>
    </row>
    <row r="979">
      <c r="A979" s="11" t="s">
        <v>24591</v>
      </c>
      <c r="C979" s="16" t="s">
        <v>195212</v>
      </c>
    </row>
    <row r="980">
      <c r="A980" s="11" t="s">
        <v>24594</v>
      </c>
      <c r="C980" s="16" t="s">
        <v>195213</v>
      </c>
    </row>
    <row r="981">
      <c r="A981" s="11" t="s">
        <v>24598</v>
      </c>
      <c r="C981" s="16" t="s">
        <v>195214</v>
      </c>
    </row>
    <row r="982">
      <c r="A982" s="11" t="s">
        <v>24602</v>
      </c>
      <c r="C982" s="16" t="s">
        <v>195215</v>
      </c>
    </row>
    <row r="983">
      <c r="A983" s="11" t="s">
        <v>24606</v>
      </c>
      <c r="C983" s="16" t="s">
        <v>195216</v>
      </c>
    </row>
    <row r="984">
      <c r="A984" s="11" t="s">
        <v>24610</v>
      </c>
      <c r="C984" s="16" t="s">
        <v>195217</v>
      </c>
    </row>
    <row r="985">
      <c r="A985" s="11" t="s">
        <v>24614</v>
      </c>
      <c r="C985" s="16" t="s">
        <v>195218</v>
      </c>
    </row>
    <row r="986">
      <c r="A986" s="11" t="s">
        <v>24617</v>
      </c>
      <c r="C986" s="16" t="s">
        <v>195219</v>
      </c>
    </row>
    <row r="987">
      <c r="A987" s="11" t="s">
        <v>24621</v>
      </c>
      <c r="C987" s="16" t="s">
        <v>195220</v>
      </c>
    </row>
    <row r="988">
      <c r="A988" s="11" t="s">
        <v>24624</v>
      </c>
      <c r="C988" s="16" t="s">
        <v>195221</v>
      </c>
    </row>
    <row r="989">
      <c r="A989" s="11" t="s">
        <v>24628</v>
      </c>
      <c r="C989" s="16" t="s">
        <v>195222</v>
      </c>
    </row>
    <row r="990">
      <c r="A990" s="11" t="s">
        <v>24631</v>
      </c>
      <c r="C990" s="16" t="s">
        <v>195223</v>
      </c>
    </row>
    <row r="991">
      <c r="A991" s="11" t="s">
        <v>24635</v>
      </c>
      <c r="C991" s="16" t="s">
        <v>195224</v>
      </c>
    </row>
    <row r="992">
      <c r="A992" s="11" t="s">
        <v>24639</v>
      </c>
      <c r="C992" s="16" t="s">
        <v>195225</v>
      </c>
    </row>
    <row r="993">
      <c r="A993" s="11" t="s">
        <v>24643</v>
      </c>
      <c r="C993" s="16" t="s">
        <v>195226</v>
      </c>
    </row>
    <row r="994">
      <c r="A994" s="11" t="s">
        <v>24647</v>
      </c>
      <c r="C994" s="16" t="s">
        <v>195227</v>
      </c>
    </row>
    <row r="995">
      <c r="A995" s="11" t="s">
        <v>24651</v>
      </c>
      <c r="C995" s="16" t="s">
        <v>195228</v>
      </c>
    </row>
    <row r="996">
      <c r="A996" s="11" t="s">
        <v>24655</v>
      </c>
      <c r="C996" s="16" t="s">
        <v>195229</v>
      </c>
    </row>
    <row r="997">
      <c r="A997" s="11" t="s">
        <v>24659</v>
      </c>
      <c r="C997" s="16" t="s">
        <v>195230</v>
      </c>
    </row>
    <row r="998">
      <c r="A998" s="11" t="s">
        <v>24662</v>
      </c>
      <c r="C998" s="16" t="s">
        <v>195231</v>
      </c>
    </row>
    <row r="999">
      <c r="A999" s="11" t="s">
        <v>24665</v>
      </c>
      <c r="C999" s="16" t="s">
        <v>195232</v>
      </c>
    </row>
    <row r="1000">
      <c r="A1000" s="11" t="s">
        <v>24669</v>
      </c>
      <c r="C1000" s="16" t="s">
        <v>195233</v>
      </c>
    </row>
    <row r="1001">
      <c r="A1001" s="11" t="s">
        <v>24673</v>
      </c>
      <c r="C1001" s="16" t="s">
        <v>195234</v>
      </c>
    </row>
    <row r="1002">
      <c r="A1002" s="11" t="s">
        <v>24677</v>
      </c>
      <c r="C1002" s="9" t="s">
        <v>195235</v>
      </c>
    </row>
    <row r="1003">
      <c r="A1003" s="11" t="s">
        <v>24681</v>
      </c>
      <c r="C1003" s="16" t="s">
        <v>195236</v>
      </c>
    </row>
    <row r="1004">
      <c r="A1004" s="11" t="s">
        <v>24685</v>
      </c>
      <c r="C1004" s="9" t="s">
        <v>195237</v>
      </c>
    </row>
    <row r="1005">
      <c r="A1005" s="11" t="s">
        <v>24689</v>
      </c>
      <c r="C1005" s="16" t="s">
        <v>195238</v>
      </c>
    </row>
    <row r="1006">
      <c r="A1006" s="11" t="s">
        <v>24692</v>
      </c>
      <c r="C1006" s="16" t="s">
        <v>195239</v>
      </c>
    </row>
    <row r="1007">
      <c r="A1007" s="11" t="s">
        <v>24696</v>
      </c>
      <c r="C1007" s="16" t="s">
        <v>195240</v>
      </c>
    </row>
    <row r="1008">
      <c r="A1008" s="11" t="s">
        <v>24700</v>
      </c>
      <c r="C1008" s="16" t="s">
        <v>195241</v>
      </c>
    </row>
    <row r="1009">
      <c r="A1009" s="11" t="s">
        <v>24704</v>
      </c>
      <c r="C1009" s="16" t="s">
        <v>195242</v>
      </c>
    </row>
    <row r="1010">
      <c r="A1010" s="11" t="s">
        <v>24707</v>
      </c>
      <c r="C1010" s="16" t="s">
        <v>195243</v>
      </c>
    </row>
    <row r="1011">
      <c r="A1011" s="11" t="s">
        <v>24711</v>
      </c>
      <c r="C1011" s="9" t="s">
        <v>195244</v>
      </c>
    </row>
    <row r="1012">
      <c r="A1012" s="11" t="s">
        <v>24714</v>
      </c>
      <c r="C1012" s="16" t="s">
        <v>195245</v>
      </c>
    </row>
    <row r="1013">
      <c r="A1013" s="11" t="s">
        <v>24718</v>
      </c>
      <c r="C1013" s="16" t="s">
        <v>195246</v>
      </c>
    </row>
    <row r="1014">
      <c r="A1014" s="11" t="s">
        <v>24722</v>
      </c>
      <c r="C1014" s="16" t="s">
        <v>195247</v>
      </c>
    </row>
    <row r="1015">
      <c r="A1015" s="11" t="s">
        <v>24725</v>
      </c>
      <c r="C1015" s="16" t="s">
        <v>195248</v>
      </c>
    </row>
    <row r="1016">
      <c r="A1016" s="11" t="s">
        <v>24729</v>
      </c>
      <c r="C1016" s="16" t="s">
        <v>195249</v>
      </c>
    </row>
    <row r="1017">
      <c r="A1017" s="11" t="s">
        <v>24733</v>
      </c>
      <c r="C1017" s="16" t="s">
        <v>195250</v>
      </c>
    </row>
    <row r="1018">
      <c r="A1018" s="11" t="s">
        <v>24737</v>
      </c>
      <c r="C1018" s="16" t="s">
        <v>195251</v>
      </c>
    </row>
    <row r="1019">
      <c r="A1019" s="11" t="s">
        <v>24739</v>
      </c>
      <c r="C1019" s="16" t="s">
        <v>195252</v>
      </c>
    </row>
    <row r="1020">
      <c r="A1020" s="11" t="s">
        <v>24743</v>
      </c>
      <c r="C1020" s="16" t="s">
        <v>195253</v>
      </c>
    </row>
    <row r="1021">
      <c r="A1021" s="11" t="s">
        <v>24747</v>
      </c>
      <c r="C1021" s="16" t="s">
        <v>195254</v>
      </c>
    </row>
    <row r="1022">
      <c r="A1022" s="11" t="s">
        <v>24751</v>
      </c>
      <c r="C1022" s="16" t="s">
        <v>195255</v>
      </c>
    </row>
    <row r="1023">
      <c r="A1023" s="11" t="s">
        <v>24755</v>
      </c>
      <c r="C1023" s="16" t="s">
        <v>195256</v>
      </c>
    </row>
    <row r="1024">
      <c r="A1024" s="11" t="s">
        <v>24759</v>
      </c>
      <c r="C1024" s="16" t="s">
        <v>195257</v>
      </c>
    </row>
    <row r="1025">
      <c r="A1025" s="11" t="s">
        <v>24763</v>
      </c>
      <c r="C1025" s="16" t="s">
        <v>195258</v>
      </c>
    </row>
    <row r="1026">
      <c r="A1026" s="11" t="s">
        <v>24767</v>
      </c>
      <c r="C1026" s="16" t="s">
        <v>195259</v>
      </c>
    </row>
    <row r="1027">
      <c r="A1027" s="11" t="s">
        <v>24771</v>
      </c>
      <c r="C1027" s="16" t="s">
        <v>195260</v>
      </c>
    </row>
    <row r="1028">
      <c r="A1028" s="11" t="s">
        <v>24774</v>
      </c>
      <c r="C1028" s="16" t="s">
        <v>195261</v>
      </c>
    </row>
    <row r="1029">
      <c r="A1029" s="11" t="s">
        <v>24778</v>
      </c>
      <c r="C1029" s="16" t="s">
        <v>195262</v>
      </c>
    </row>
    <row r="1030">
      <c r="A1030" s="11" t="s">
        <v>24782</v>
      </c>
      <c r="C1030" s="16" t="s">
        <v>195263</v>
      </c>
    </row>
    <row r="1031">
      <c r="A1031" s="11" t="s">
        <v>24786</v>
      </c>
      <c r="C1031" s="16" t="s">
        <v>195264</v>
      </c>
    </row>
    <row r="1032">
      <c r="A1032" s="11" t="s">
        <v>24790</v>
      </c>
      <c r="C1032" s="16" t="s">
        <v>195265</v>
      </c>
    </row>
    <row r="1033">
      <c r="A1033" s="11" t="s">
        <v>24794</v>
      </c>
      <c r="C1033" s="16" t="s">
        <v>195266</v>
      </c>
    </row>
    <row r="1034">
      <c r="A1034" s="11" t="s">
        <v>24798</v>
      </c>
      <c r="C1034" s="16" t="s">
        <v>195267</v>
      </c>
    </row>
    <row r="1035">
      <c r="A1035" s="11" t="s">
        <v>24802</v>
      </c>
      <c r="C1035" s="16" t="s">
        <v>195268</v>
      </c>
    </row>
    <row r="1036">
      <c r="A1036" s="11" t="s">
        <v>24806</v>
      </c>
      <c r="C1036" s="16" t="s">
        <v>195269</v>
      </c>
    </row>
    <row r="1037">
      <c r="A1037" s="11" t="s">
        <v>24810</v>
      </c>
      <c r="C1037" s="16" t="s">
        <v>195270</v>
      </c>
    </row>
    <row r="1038">
      <c r="A1038" s="11" t="s">
        <v>24814</v>
      </c>
      <c r="C1038" s="16" t="s">
        <v>195271</v>
      </c>
    </row>
    <row r="1039">
      <c r="A1039" s="11" t="s">
        <v>24818</v>
      </c>
      <c r="C1039" s="16" t="s">
        <v>195272</v>
      </c>
    </row>
    <row r="1040">
      <c r="A1040" s="11" t="s">
        <v>24821</v>
      </c>
      <c r="C1040" s="16" t="s">
        <v>195273</v>
      </c>
    </row>
    <row r="1041">
      <c r="A1041" s="11" t="s">
        <v>24825</v>
      </c>
      <c r="C1041" s="16" t="s">
        <v>195274</v>
      </c>
    </row>
    <row r="1042">
      <c r="A1042" s="11" t="s">
        <v>24828</v>
      </c>
      <c r="C1042" s="16" t="s">
        <v>195275</v>
      </c>
    </row>
    <row r="1043">
      <c r="A1043" s="11" t="s">
        <v>24831</v>
      </c>
      <c r="C1043" s="16" t="s">
        <v>195276</v>
      </c>
    </row>
    <row r="1044">
      <c r="A1044" s="11" t="s">
        <v>24835</v>
      </c>
      <c r="C1044" s="16" t="s">
        <v>195277</v>
      </c>
    </row>
    <row r="1045">
      <c r="A1045" s="11" t="s">
        <v>24839</v>
      </c>
      <c r="C1045" s="16" t="s">
        <v>195278</v>
      </c>
    </row>
    <row r="1046">
      <c r="A1046" s="11" t="s">
        <v>24843</v>
      </c>
      <c r="C1046" s="16" t="s">
        <v>195279</v>
      </c>
    </row>
    <row r="1047">
      <c r="A1047" s="11" t="s">
        <v>24846</v>
      </c>
      <c r="C1047" s="16" t="s">
        <v>195280</v>
      </c>
    </row>
    <row r="1048">
      <c r="A1048" s="11" t="s">
        <v>24850</v>
      </c>
      <c r="C1048" s="16" t="s">
        <v>195281</v>
      </c>
    </row>
    <row r="1049">
      <c r="A1049" s="11" t="s">
        <v>24853</v>
      </c>
      <c r="C1049" s="16" t="s">
        <v>195282</v>
      </c>
    </row>
    <row r="1050">
      <c r="A1050" s="11" t="s">
        <v>24857</v>
      </c>
      <c r="C1050" s="16" t="s">
        <v>195283</v>
      </c>
    </row>
    <row r="1051">
      <c r="A1051" s="11" t="s">
        <v>24861</v>
      </c>
      <c r="C1051" s="16" t="s">
        <v>195284</v>
      </c>
    </row>
    <row r="1052">
      <c r="A1052" s="11" t="s">
        <v>24864</v>
      </c>
      <c r="C1052" s="16" t="s">
        <v>195285</v>
      </c>
    </row>
    <row r="1053">
      <c r="A1053" s="11" t="s">
        <v>24868</v>
      </c>
      <c r="C1053" s="16" t="s">
        <v>195286</v>
      </c>
    </row>
    <row r="1054">
      <c r="A1054" s="11" t="s">
        <v>24872</v>
      </c>
      <c r="C1054" s="16" t="s">
        <v>195287</v>
      </c>
    </row>
    <row r="1055">
      <c r="A1055" s="11" t="s">
        <v>24876</v>
      </c>
      <c r="C1055" s="16" t="s">
        <v>195288</v>
      </c>
    </row>
    <row r="1056">
      <c r="A1056" s="11" t="s">
        <v>24879</v>
      </c>
      <c r="C1056" s="16" t="s">
        <v>195289</v>
      </c>
    </row>
    <row r="1057">
      <c r="A1057" s="11" t="s">
        <v>24883</v>
      </c>
      <c r="C1057" s="16" t="s">
        <v>195290</v>
      </c>
    </row>
    <row r="1058">
      <c r="A1058" s="11" t="s">
        <v>24885</v>
      </c>
      <c r="C1058" s="16" t="s">
        <v>195291</v>
      </c>
    </row>
    <row r="1059">
      <c r="A1059" s="11" t="s">
        <v>24888</v>
      </c>
      <c r="C1059" s="16" t="s">
        <v>195292</v>
      </c>
    </row>
    <row r="1060">
      <c r="A1060" s="11" t="s">
        <v>24892</v>
      </c>
      <c r="C1060" s="16" t="s">
        <v>195293</v>
      </c>
    </row>
    <row r="1061">
      <c r="A1061" s="11" t="s">
        <v>24896</v>
      </c>
      <c r="C1061" s="16" t="s">
        <v>195294</v>
      </c>
    </row>
    <row r="1062">
      <c r="A1062" s="11" t="s">
        <v>24899</v>
      </c>
      <c r="C1062" s="16" t="s">
        <v>195295</v>
      </c>
    </row>
    <row r="1063">
      <c r="A1063" s="11" t="s">
        <v>24903</v>
      </c>
      <c r="C1063" s="16" t="s">
        <v>195296</v>
      </c>
    </row>
    <row r="1064">
      <c r="A1064" s="11" t="s">
        <v>24906</v>
      </c>
      <c r="C1064" s="16" t="s">
        <v>195297</v>
      </c>
    </row>
    <row r="1065">
      <c r="A1065" s="11" t="s">
        <v>24910</v>
      </c>
      <c r="C1065" s="16" t="s">
        <v>195298</v>
      </c>
    </row>
    <row r="1066">
      <c r="A1066" s="11" t="s">
        <v>24914</v>
      </c>
      <c r="C1066" s="16" t="s">
        <v>195299</v>
      </c>
    </row>
    <row r="1067">
      <c r="A1067" s="11" t="s">
        <v>24918</v>
      </c>
      <c r="C1067" s="16" t="s">
        <v>195300</v>
      </c>
    </row>
    <row r="1068">
      <c r="A1068" s="11" t="s">
        <v>24922</v>
      </c>
      <c r="C1068" s="16" t="s">
        <v>195301</v>
      </c>
    </row>
    <row r="1069">
      <c r="A1069" s="11" t="s">
        <v>24926</v>
      </c>
      <c r="C1069" s="16" t="s">
        <v>195302</v>
      </c>
    </row>
    <row r="1070">
      <c r="A1070" s="11" t="s">
        <v>24930</v>
      </c>
      <c r="C1070" s="16" t="s">
        <v>195303</v>
      </c>
    </row>
    <row r="1071">
      <c r="A1071" s="11" t="s">
        <v>24934</v>
      </c>
      <c r="C1071" s="16" t="s">
        <v>195304</v>
      </c>
    </row>
    <row r="1072">
      <c r="A1072" s="11" t="s">
        <v>24938</v>
      </c>
      <c r="C1072" s="16" t="s">
        <v>195305</v>
      </c>
    </row>
    <row r="1073">
      <c r="A1073" s="11" t="s">
        <v>24941</v>
      </c>
      <c r="C1073" s="16" t="s">
        <v>195306</v>
      </c>
    </row>
    <row r="1074">
      <c r="A1074" s="11" t="s">
        <v>24945</v>
      </c>
      <c r="C1074" s="16" t="s">
        <v>195307</v>
      </c>
    </row>
    <row r="1075">
      <c r="A1075" s="11" t="s">
        <v>24948</v>
      </c>
      <c r="C1075" s="16" t="s">
        <v>195308</v>
      </c>
    </row>
    <row r="1076">
      <c r="A1076" s="11" t="s">
        <v>24952</v>
      </c>
      <c r="C1076" s="16" t="s">
        <v>195309</v>
      </c>
    </row>
    <row r="1077">
      <c r="A1077" s="11" t="s">
        <v>24955</v>
      </c>
      <c r="C1077" s="16" t="s">
        <v>195310</v>
      </c>
    </row>
    <row r="1078">
      <c r="A1078" s="11" t="s">
        <v>24959</v>
      </c>
      <c r="C1078" s="16" t="s">
        <v>195311</v>
      </c>
    </row>
    <row r="1079">
      <c r="A1079" s="11" t="s">
        <v>24963</v>
      </c>
      <c r="C1079" s="16" t="s">
        <v>195312</v>
      </c>
    </row>
    <row r="1080">
      <c r="A1080" s="11" t="s">
        <v>24966</v>
      </c>
      <c r="C1080" s="16" t="s">
        <v>195313</v>
      </c>
    </row>
    <row r="1081">
      <c r="A1081" s="11" t="s">
        <v>24970</v>
      </c>
      <c r="C1081" s="16" t="s">
        <v>195314</v>
      </c>
    </row>
    <row r="1082">
      <c r="A1082" s="11" t="s">
        <v>24974</v>
      </c>
      <c r="C1082" s="16" t="s">
        <v>195315</v>
      </c>
    </row>
    <row r="1083">
      <c r="A1083" s="11" t="s">
        <v>24978</v>
      </c>
      <c r="C1083" s="16" t="s">
        <v>195316</v>
      </c>
    </row>
    <row r="1084">
      <c r="A1084" s="11" t="s">
        <v>24982</v>
      </c>
      <c r="C1084" s="16" t="s">
        <v>195317</v>
      </c>
    </row>
    <row r="1085">
      <c r="A1085" s="11" t="s">
        <v>24984</v>
      </c>
      <c r="C1085" s="16" t="s">
        <v>195318</v>
      </c>
    </row>
    <row r="1086">
      <c r="A1086" s="11" t="s">
        <v>24988</v>
      </c>
      <c r="C1086" s="16" t="s">
        <v>195319</v>
      </c>
    </row>
    <row r="1087">
      <c r="A1087" s="11" t="s">
        <v>24992</v>
      </c>
      <c r="C1087" s="16" t="s">
        <v>195320</v>
      </c>
    </row>
    <row r="1088">
      <c r="A1088" s="11" t="s">
        <v>24996</v>
      </c>
      <c r="C1088" s="16" t="s">
        <v>195321</v>
      </c>
    </row>
    <row r="1089">
      <c r="A1089" s="11" t="s">
        <v>25000</v>
      </c>
      <c r="C1089" s="16" t="s">
        <v>195322</v>
      </c>
    </row>
    <row r="1090">
      <c r="A1090" s="11" t="s">
        <v>25004</v>
      </c>
      <c r="C1090" s="16" t="s">
        <v>195323</v>
      </c>
    </row>
    <row r="1091">
      <c r="A1091" s="11" t="s">
        <v>25008</v>
      </c>
      <c r="C1091" s="16" t="s">
        <v>195324</v>
      </c>
    </row>
    <row r="1092">
      <c r="A1092" s="11" t="s">
        <v>25012</v>
      </c>
      <c r="C1092" s="16" t="s">
        <v>195325</v>
      </c>
    </row>
    <row r="1093">
      <c r="A1093" s="11" t="s">
        <v>25016</v>
      </c>
      <c r="C1093" s="16" t="s">
        <v>195326</v>
      </c>
    </row>
    <row r="1094">
      <c r="A1094" s="11" t="s">
        <v>25020</v>
      </c>
      <c r="C1094" s="16" t="s">
        <v>195327</v>
      </c>
    </row>
    <row r="1095">
      <c r="A1095" s="11" t="s">
        <v>16840</v>
      </c>
      <c r="C1095" s="16" t="s">
        <v>195328</v>
      </c>
    </row>
    <row r="1096">
      <c r="A1096" s="11" t="s">
        <v>25025</v>
      </c>
      <c r="C1096" s="16" t="s">
        <v>195329</v>
      </c>
    </row>
    <row r="1097">
      <c r="A1097" s="11" t="s">
        <v>25029</v>
      </c>
      <c r="C1097" s="16" t="s">
        <v>195330</v>
      </c>
    </row>
    <row r="1098">
      <c r="A1098" s="11" t="s">
        <v>25032</v>
      </c>
      <c r="C1098" s="16" t="s">
        <v>195331</v>
      </c>
    </row>
    <row r="1099">
      <c r="A1099" s="11" t="s">
        <v>25036</v>
      </c>
      <c r="C1099" s="16" t="s">
        <v>195332</v>
      </c>
    </row>
    <row r="1100">
      <c r="A1100" s="11" t="s">
        <v>25040</v>
      </c>
      <c r="C1100" s="16" t="s">
        <v>195333</v>
      </c>
    </row>
    <row r="1101">
      <c r="A1101" s="11" t="s">
        <v>25043</v>
      </c>
      <c r="C1101" s="16" t="s">
        <v>195334</v>
      </c>
    </row>
    <row r="1102">
      <c r="A1102" s="11" t="s">
        <v>25046</v>
      </c>
      <c r="C1102" s="16" t="s">
        <v>195335</v>
      </c>
    </row>
    <row r="1103">
      <c r="A1103" s="11" t="s">
        <v>25050</v>
      </c>
      <c r="C1103" s="16" t="s">
        <v>195336</v>
      </c>
    </row>
    <row r="1104">
      <c r="A1104" s="11" t="s">
        <v>25052</v>
      </c>
      <c r="C1104" s="16" t="s">
        <v>195337</v>
      </c>
    </row>
    <row r="1105">
      <c r="A1105" s="11" t="s">
        <v>25056</v>
      </c>
      <c r="C1105" s="16" t="s">
        <v>195338</v>
      </c>
    </row>
    <row r="1106">
      <c r="A1106" s="11" t="s">
        <v>25058</v>
      </c>
      <c r="C1106" s="16" t="s">
        <v>195339</v>
      </c>
    </row>
    <row r="1107">
      <c r="A1107" s="11" t="s">
        <v>25062</v>
      </c>
      <c r="C1107" s="16" t="s">
        <v>195340</v>
      </c>
    </row>
    <row r="1108">
      <c r="A1108" s="11" t="s">
        <v>25066</v>
      </c>
      <c r="C1108" s="16" t="s">
        <v>195341</v>
      </c>
    </row>
    <row r="1109">
      <c r="A1109" s="11" t="s">
        <v>25069</v>
      </c>
      <c r="C1109" s="16" t="s">
        <v>195342</v>
      </c>
    </row>
    <row r="1110">
      <c r="A1110" s="11" t="s">
        <v>25072</v>
      </c>
      <c r="C1110" s="16" t="s">
        <v>195343</v>
      </c>
    </row>
    <row r="1111">
      <c r="A1111" s="11" t="s">
        <v>25075</v>
      </c>
      <c r="C1111" s="16" t="s">
        <v>195344</v>
      </c>
    </row>
    <row r="1112">
      <c r="A1112" s="11" t="s">
        <v>25079</v>
      </c>
      <c r="C1112" s="16" t="s">
        <v>195345</v>
      </c>
    </row>
    <row r="1113">
      <c r="A1113" s="11" t="s">
        <v>25083</v>
      </c>
      <c r="C1113" s="16" t="s">
        <v>195346</v>
      </c>
    </row>
    <row r="1114">
      <c r="A1114" s="11" t="s">
        <v>25087</v>
      </c>
      <c r="C1114" s="16" t="s">
        <v>195347</v>
      </c>
    </row>
    <row r="1115">
      <c r="A1115" s="11" t="s">
        <v>25091</v>
      </c>
      <c r="C1115" s="16" t="s">
        <v>195348</v>
      </c>
    </row>
    <row r="1116">
      <c r="A1116" s="11" t="s">
        <v>25095</v>
      </c>
      <c r="C1116" s="16" t="s">
        <v>195349</v>
      </c>
    </row>
    <row r="1117">
      <c r="A1117" s="11" t="s">
        <v>25099</v>
      </c>
      <c r="C1117" s="16" t="s">
        <v>195350</v>
      </c>
    </row>
    <row r="1118">
      <c r="A1118" s="11" t="s">
        <v>25103</v>
      </c>
      <c r="C1118" s="16" t="s">
        <v>195351</v>
      </c>
    </row>
    <row r="1119">
      <c r="A1119" s="11" t="s">
        <v>25107</v>
      </c>
      <c r="C1119" s="16" t="s">
        <v>195352</v>
      </c>
    </row>
    <row r="1120">
      <c r="A1120" s="11" t="s">
        <v>25110</v>
      </c>
      <c r="C1120" s="16" t="s">
        <v>195353</v>
      </c>
    </row>
    <row r="1121">
      <c r="A1121" s="11" t="s">
        <v>25114</v>
      </c>
      <c r="C1121" s="16" t="s">
        <v>195354</v>
      </c>
    </row>
    <row r="1122">
      <c r="A1122" s="11" t="s">
        <v>25117</v>
      </c>
      <c r="C1122" s="16" t="s">
        <v>195355</v>
      </c>
    </row>
    <row r="1123">
      <c r="A1123" s="11" t="s">
        <v>25121</v>
      </c>
      <c r="C1123" s="16" t="s">
        <v>195356</v>
      </c>
    </row>
    <row r="1124">
      <c r="A1124" s="11" t="s">
        <v>25125</v>
      </c>
      <c r="C1124" s="16" t="s">
        <v>195357</v>
      </c>
    </row>
    <row r="1125">
      <c r="A1125" s="11" t="s">
        <v>25129</v>
      </c>
      <c r="C1125" s="16" t="s">
        <v>195358</v>
      </c>
    </row>
    <row r="1126">
      <c r="A1126" s="11" t="s">
        <v>25133</v>
      </c>
      <c r="C1126" s="16" t="s">
        <v>195359</v>
      </c>
    </row>
    <row r="1127">
      <c r="A1127" s="11" t="s">
        <v>25137</v>
      </c>
      <c r="C1127" s="16" t="s">
        <v>195360</v>
      </c>
    </row>
    <row r="1128">
      <c r="A1128" s="11" t="s">
        <v>25141</v>
      </c>
      <c r="C1128" s="16" t="s">
        <v>195361</v>
      </c>
    </row>
    <row r="1129">
      <c r="A1129" s="11" t="s">
        <v>25145</v>
      </c>
      <c r="C1129" s="16" t="s">
        <v>195362</v>
      </c>
    </row>
    <row r="1130">
      <c r="A1130" s="11" t="s">
        <v>25149</v>
      </c>
      <c r="C1130" s="16" t="s">
        <v>195363</v>
      </c>
    </row>
    <row r="1131">
      <c r="A1131" s="11" t="s">
        <v>25153</v>
      </c>
      <c r="C1131" s="16" t="s">
        <v>195364</v>
      </c>
    </row>
    <row r="1132">
      <c r="A1132" s="11" t="s">
        <v>25157</v>
      </c>
      <c r="C1132" s="16" t="s">
        <v>195365</v>
      </c>
    </row>
    <row r="1133">
      <c r="A1133" s="11" t="s">
        <v>25161</v>
      </c>
      <c r="C1133" s="16" t="s">
        <v>195366</v>
      </c>
    </row>
    <row r="1134">
      <c r="A1134" s="11" t="s">
        <v>25165</v>
      </c>
      <c r="C1134" s="16" t="s">
        <v>195367</v>
      </c>
    </row>
    <row r="1135">
      <c r="A1135" s="11" t="s">
        <v>25169</v>
      </c>
      <c r="C1135" s="16" t="s">
        <v>195368</v>
      </c>
    </row>
    <row r="1136">
      <c r="A1136" s="11" t="s">
        <v>25172</v>
      </c>
      <c r="C1136" s="16" t="s">
        <v>195369</v>
      </c>
    </row>
    <row r="1137">
      <c r="A1137" s="11" t="s">
        <v>25176</v>
      </c>
      <c r="C1137" s="16" t="s">
        <v>195370</v>
      </c>
    </row>
    <row r="1138">
      <c r="A1138" s="11" t="s">
        <v>25180</v>
      </c>
      <c r="C1138" s="16" t="s">
        <v>195371</v>
      </c>
    </row>
    <row r="1139">
      <c r="A1139" s="11" t="s">
        <v>25184</v>
      </c>
      <c r="C1139" s="16" t="s">
        <v>195372</v>
      </c>
    </row>
    <row r="1140">
      <c r="A1140" s="11" t="s">
        <v>25188</v>
      </c>
      <c r="C1140" s="16" t="s">
        <v>195373</v>
      </c>
    </row>
    <row r="1141">
      <c r="A1141" s="11" t="s">
        <v>25192</v>
      </c>
      <c r="C1141" s="16" t="s">
        <v>195374</v>
      </c>
    </row>
    <row r="1142">
      <c r="A1142" s="11" t="s">
        <v>25196</v>
      </c>
      <c r="C1142" s="16" t="s">
        <v>195375</v>
      </c>
    </row>
    <row r="1143">
      <c r="A1143" s="11" t="s">
        <v>25199</v>
      </c>
      <c r="C1143" s="16" t="s">
        <v>195376</v>
      </c>
    </row>
    <row r="1144">
      <c r="A1144" s="11" t="s">
        <v>25203</v>
      </c>
      <c r="C1144" s="16" t="s">
        <v>195377</v>
      </c>
    </row>
    <row r="1145">
      <c r="A1145" s="11" t="s">
        <v>25206</v>
      </c>
      <c r="C1145" s="16" t="s">
        <v>195378</v>
      </c>
    </row>
    <row r="1146">
      <c r="A1146" s="11" t="s">
        <v>25210</v>
      </c>
      <c r="C1146" s="16" t="s">
        <v>195379</v>
      </c>
    </row>
    <row r="1147">
      <c r="A1147" s="11" t="s">
        <v>25214</v>
      </c>
      <c r="C1147" s="16" t="s">
        <v>195380</v>
      </c>
    </row>
    <row r="1148">
      <c r="A1148" s="11" t="s">
        <v>25218</v>
      </c>
      <c r="C1148" s="16" t="s">
        <v>195381</v>
      </c>
    </row>
    <row r="1149">
      <c r="A1149" s="11" t="s">
        <v>25222</v>
      </c>
      <c r="C1149" s="16" t="s">
        <v>195382</v>
      </c>
    </row>
    <row r="1150">
      <c r="A1150" s="11" t="s">
        <v>25226</v>
      </c>
      <c r="C1150" s="16" t="s">
        <v>195383</v>
      </c>
    </row>
    <row r="1151">
      <c r="A1151" s="11" t="s">
        <v>25229</v>
      </c>
      <c r="C1151" s="16" t="s">
        <v>195384</v>
      </c>
    </row>
    <row r="1152">
      <c r="A1152" s="11" t="s">
        <v>25233</v>
      </c>
      <c r="C1152" s="16" t="s">
        <v>195385</v>
      </c>
    </row>
    <row r="1153">
      <c r="A1153" s="11" t="s">
        <v>25236</v>
      </c>
      <c r="C1153" s="16" t="s">
        <v>195386</v>
      </c>
    </row>
    <row r="1154">
      <c r="A1154" s="11" t="s">
        <v>25240</v>
      </c>
      <c r="C1154" s="16" t="s">
        <v>195387</v>
      </c>
    </row>
    <row r="1155">
      <c r="A1155" s="11" t="s">
        <v>25242</v>
      </c>
      <c r="C1155" s="16" t="s">
        <v>195388</v>
      </c>
    </row>
    <row r="1156">
      <c r="A1156" s="11" t="s">
        <v>25246</v>
      </c>
      <c r="C1156" s="16" t="s">
        <v>195389</v>
      </c>
    </row>
    <row r="1157">
      <c r="A1157" s="11" t="s">
        <v>25250</v>
      </c>
      <c r="C1157" s="16" t="s">
        <v>195390</v>
      </c>
    </row>
    <row r="1158">
      <c r="A1158" s="11" t="s">
        <v>25253</v>
      </c>
      <c r="C1158" s="16" t="s">
        <v>195391</v>
      </c>
    </row>
    <row r="1159">
      <c r="A1159" s="11" t="s">
        <v>25257</v>
      </c>
      <c r="C1159" s="16" t="s">
        <v>195392</v>
      </c>
    </row>
    <row r="1160">
      <c r="A1160" s="11" t="s">
        <v>25260</v>
      </c>
      <c r="C1160" s="16" t="s">
        <v>195393</v>
      </c>
    </row>
    <row r="1161">
      <c r="A1161" s="11" t="s">
        <v>25264</v>
      </c>
      <c r="C1161" s="16" t="s">
        <v>195394</v>
      </c>
    </row>
    <row r="1162">
      <c r="A1162" s="11" t="s">
        <v>25268</v>
      </c>
      <c r="C1162" s="16" t="s">
        <v>195395</v>
      </c>
    </row>
    <row r="1163">
      <c r="A1163" s="11" t="s">
        <v>25272</v>
      </c>
      <c r="C1163" s="16" t="s">
        <v>195396</v>
      </c>
    </row>
    <row r="1164">
      <c r="A1164" s="11" t="s">
        <v>25276</v>
      </c>
      <c r="C1164" s="16" t="s">
        <v>195397</v>
      </c>
    </row>
    <row r="1165">
      <c r="A1165" s="11" t="s">
        <v>25279</v>
      </c>
      <c r="C1165" s="16" t="s">
        <v>195398</v>
      </c>
    </row>
    <row r="1166">
      <c r="A1166" s="11" t="s">
        <v>25282</v>
      </c>
      <c r="C1166" s="16" t="s">
        <v>195399</v>
      </c>
    </row>
    <row r="1167">
      <c r="A1167" s="11" t="s">
        <v>25286</v>
      </c>
      <c r="C1167" s="16" t="s">
        <v>195400</v>
      </c>
    </row>
    <row r="1168">
      <c r="A1168" s="11" t="s">
        <v>25289</v>
      </c>
      <c r="C1168" s="16" t="s">
        <v>195401</v>
      </c>
    </row>
    <row r="1169">
      <c r="A1169" s="11" t="s">
        <v>25293</v>
      </c>
      <c r="C1169" s="16" t="s">
        <v>195402</v>
      </c>
    </row>
    <row r="1170">
      <c r="A1170" s="11" t="s">
        <v>25297</v>
      </c>
      <c r="C1170" s="16" t="s">
        <v>195403</v>
      </c>
    </row>
    <row r="1171">
      <c r="A1171" s="11" t="s">
        <v>25301</v>
      </c>
      <c r="C1171" s="16" t="s">
        <v>195404</v>
      </c>
    </row>
    <row r="1172">
      <c r="A1172" s="11" t="s">
        <v>25304</v>
      </c>
      <c r="C1172" s="16" t="s">
        <v>195405</v>
      </c>
    </row>
    <row r="1173">
      <c r="A1173" s="11" t="s">
        <v>25308</v>
      </c>
      <c r="C1173" s="16" t="s">
        <v>195406</v>
      </c>
    </row>
    <row r="1174">
      <c r="A1174" s="11" t="s">
        <v>25312</v>
      </c>
      <c r="C1174" s="16" t="s">
        <v>195407</v>
      </c>
    </row>
    <row r="1175">
      <c r="A1175" s="11" t="s">
        <v>25316</v>
      </c>
      <c r="C1175" s="16" t="s">
        <v>195408</v>
      </c>
    </row>
    <row r="1176">
      <c r="A1176" s="11" t="s">
        <v>25320</v>
      </c>
      <c r="C1176" s="16" t="s">
        <v>195409</v>
      </c>
    </row>
    <row r="1177">
      <c r="A1177" s="11" t="s">
        <v>25323</v>
      </c>
      <c r="C1177" s="16" t="s">
        <v>195410</v>
      </c>
    </row>
    <row r="1178">
      <c r="A1178" s="11" t="s">
        <v>25326</v>
      </c>
      <c r="C1178" s="16" t="s">
        <v>195411</v>
      </c>
    </row>
    <row r="1179">
      <c r="A1179" s="11" t="s">
        <v>25330</v>
      </c>
      <c r="C1179" s="16" t="s">
        <v>195412</v>
      </c>
    </row>
    <row r="1180">
      <c r="A1180" s="11" t="s">
        <v>25334</v>
      </c>
      <c r="C1180" s="16" t="s">
        <v>195413</v>
      </c>
    </row>
    <row r="1181">
      <c r="A1181" s="11" t="s">
        <v>25338</v>
      </c>
      <c r="C1181" s="16" t="s">
        <v>195414</v>
      </c>
    </row>
    <row r="1182">
      <c r="A1182" s="11" t="s">
        <v>25342</v>
      </c>
      <c r="C1182" s="16" t="s">
        <v>195415</v>
      </c>
    </row>
    <row r="1183">
      <c r="A1183" s="11" t="s">
        <v>25346</v>
      </c>
      <c r="C1183" s="16" t="s">
        <v>195416</v>
      </c>
    </row>
    <row r="1184">
      <c r="A1184" s="11" t="s">
        <v>25350</v>
      </c>
      <c r="C1184" s="16" t="s">
        <v>195417</v>
      </c>
    </row>
    <row r="1185">
      <c r="A1185" s="11" t="s">
        <v>25354</v>
      </c>
      <c r="C1185" s="16" t="s">
        <v>195418</v>
      </c>
    </row>
    <row r="1186">
      <c r="A1186" s="11" t="s">
        <v>25358</v>
      </c>
      <c r="C1186" s="16" t="s">
        <v>195419</v>
      </c>
    </row>
    <row r="1187">
      <c r="A1187" s="11" t="s">
        <v>25362</v>
      </c>
      <c r="C1187" s="16" t="s">
        <v>195420</v>
      </c>
    </row>
    <row r="1188">
      <c r="A1188" s="11" t="s">
        <v>25365</v>
      </c>
      <c r="C1188" s="16" t="s">
        <v>195421</v>
      </c>
    </row>
    <row r="1189">
      <c r="A1189" s="11" t="s">
        <v>25369</v>
      </c>
      <c r="C1189" s="16" t="s">
        <v>195422</v>
      </c>
    </row>
    <row r="1190">
      <c r="A1190" s="11" t="s">
        <v>25372</v>
      </c>
      <c r="C1190" s="16" t="s">
        <v>195423</v>
      </c>
    </row>
    <row r="1191">
      <c r="A1191" s="11" t="s">
        <v>25375</v>
      </c>
      <c r="C1191" s="16" t="s">
        <v>195424</v>
      </c>
    </row>
    <row r="1192">
      <c r="A1192" s="11" t="s">
        <v>25379</v>
      </c>
      <c r="C1192" s="16" t="s">
        <v>195425</v>
      </c>
    </row>
    <row r="1193">
      <c r="A1193" s="11" t="s">
        <v>25382</v>
      </c>
      <c r="C1193" s="16" t="s">
        <v>195426</v>
      </c>
    </row>
    <row r="1194">
      <c r="A1194" s="11" t="s">
        <v>25386</v>
      </c>
      <c r="C1194" s="11" t="s">
        <v>195427</v>
      </c>
    </row>
    <row r="1195">
      <c r="A1195" s="11" t="s">
        <v>14037</v>
      </c>
      <c r="C1195" s="16" t="s">
        <v>195428</v>
      </c>
    </row>
    <row r="1196">
      <c r="A1196" s="11" t="s">
        <v>25391</v>
      </c>
      <c r="C1196" s="16" t="s">
        <v>195429</v>
      </c>
    </row>
    <row r="1197">
      <c r="A1197" s="11" t="s">
        <v>25395</v>
      </c>
      <c r="C1197" s="16" t="s">
        <v>195430</v>
      </c>
    </row>
    <row r="1198">
      <c r="A1198" s="11" t="s">
        <v>25399</v>
      </c>
      <c r="C1198" s="16" t="s">
        <v>195431</v>
      </c>
    </row>
    <row r="1199">
      <c r="A1199" s="11" t="s">
        <v>25401</v>
      </c>
      <c r="C1199" s="16" t="s">
        <v>195432</v>
      </c>
    </row>
    <row r="1200">
      <c r="A1200" s="11" t="s">
        <v>25405</v>
      </c>
      <c r="C1200" s="16" t="s">
        <v>195433</v>
      </c>
    </row>
    <row r="1201">
      <c r="A1201" s="11" t="s">
        <v>25409</v>
      </c>
      <c r="C1201" s="16" t="s">
        <v>195434</v>
      </c>
    </row>
    <row r="1202">
      <c r="A1202" s="11" t="s">
        <v>25413</v>
      </c>
      <c r="C1202" s="16" t="s">
        <v>195435</v>
      </c>
    </row>
    <row r="1203">
      <c r="A1203" s="11" t="s">
        <v>25416</v>
      </c>
      <c r="C1203" s="16" t="s">
        <v>195436</v>
      </c>
    </row>
    <row r="1204">
      <c r="A1204" s="11" t="s">
        <v>25420</v>
      </c>
      <c r="C1204" s="16" t="s">
        <v>195437</v>
      </c>
    </row>
    <row r="1205">
      <c r="A1205" s="11" t="s">
        <v>25424</v>
      </c>
      <c r="C1205" s="16" t="s">
        <v>195438</v>
      </c>
    </row>
    <row r="1206">
      <c r="A1206" s="11" t="s">
        <v>25428</v>
      </c>
      <c r="C1206" s="16" t="s">
        <v>195439</v>
      </c>
    </row>
    <row r="1207">
      <c r="A1207" s="11" t="s">
        <v>25432</v>
      </c>
      <c r="C1207" s="16" t="s">
        <v>195440</v>
      </c>
    </row>
    <row r="1208">
      <c r="A1208" s="11" t="s">
        <v>25436</v>
      </c>
      <c r="C1208" s="16" t="s">
        <v>195441</v>
      </c>
    </row>
    <row r="1209">
      <c r="A1209" s="11" t="s">
        <v>25440</v>
      </c>
      <c r="C1209" s="16" t="s">
        <v>195442</v>
      </c>
    </row>
    <row r="1210">
      <c r="A1210" s="11" t="s">
        <v>25444</v>
      </c>
      <c r="C1210" s="16" t="s">
        <v>195443</v>
      </c>
    </row>
    <row r="1211">
      <c r="A1211" s="11" t="s">
        <v>25448</v>
      </c>
      <c r="C1211" s="16" t="s">
        <v>195444</v>
      </c>
    </row>
    <row r="1212">
      <c r="A1212" s="11" t="s">
        <v>25452</v>
      </c>
      <c r="C1212" s="16" t="s">
        <v>195445</v>
      </c>
    </row>
    <row r="1213">
      <c r="A1213" s="11" t="s">
        <v>25456</v>
      </c>
      <c r="C1213" s="16" t="s">
        <v>195446</v>
      </c>
    </row>
    <row r="1214">
      <c r="A1214" s="11" t="s">
        <v>25460</v>
      </c>
      <c r="C1214" s="16" t="s">
        <v>195447</v>
      </c>
    </row>
    <row r="1215">
      <c r="A1215" s="11" t="s">
        <v>25464</v>
      </c>
      <c r="C1215" s="16" t="s">
        <v>195448</v>
      </c>
    </row>
    <row r="1216">
      <c r="A1216" s="11" t="s">
        <v>25468</v>
      </c>
      <c r="C1216" s="16" t="s">
        <v>195449</v>
      </c>
    </row>
    <row r="1217">
      <c r="A1217" s="11" t="s">
        <v>25472</v>
      </c>
      <c r="C1217" s="16" t="s">
        <v>195450</v>
      </c>
    </row>
    <row r="1218">
      <c r="A1218" s="11" t="s">
        <v>25476</v>
      </c>
      <c r="C1218" s="16" t="s">
        <v>195451</v>
      </c>
    </row>
    <row r="1219">
      <c r="A1219" s="11" t="s">
        <v>25480</v>
      </c>
      <c r="C1219" s="16" t="s">
        <v>195452</v>
      </c>
    </row>
    <row r="1220">
      <c r="A1220" s="11" t="s">
        <v>25484</v>
      </c>
      <c r="C1220" s="16" t="s">
        <v>195453</v>
      </c>
    </row>
    <row r="1221">
      <c r="A1221" s="11" t="s">
        <v>25487</v>
      </c>
      <c r="C1221" s="16" t="s">
        <v>195454</v>
      </c>
    </row>
    <row r="1222">
      <c r="A1222" s="11" t="s">
        <v>25489</v>
      </c>
      <c r="C1222" s="16" t="s">
        <v>195455</v>
      </c>
    </row>
    <row r="1223">
      <c r="A1223" s="11" t="s">
        <v>25493</v>
      </c>
      <c r="C1223" s="16" t="s">
        <v>195456</v>
      </c>
    </row>
    <row r="1224">
      <c r="A1224" s="11" t="s">
        <v>25495</v>
      </c>
      <c r="C1224" s="16" t="s">
        <v>195457</v>
      </c>
    </row>
    <row r="1225">
      <c r="A1225" s="11" t="s">
        <v>25498</v>
      </c>
      <c r="C1225" s="16" t="s">
        <v>195458</v>
      </c>
    </row>
    <row r="1226">
      <c r="A1226" s="11" t="s">
        <v>25500</v>
      </c>
      <c r="C1226" s="16" t="s">
        <v>195459</v>
      </c>
    </row>
    <row r="1227">
      <c r="A1227" s="11" t="s">
        <v>25504</v>
      </c>
      <c r="C1227" s="16" t="s">
        <v>195460</v>
      </c>
    </row>
    <row r="1228">
      <c r="A1228" s="11" t="s">
        <v>25508</v>
      </c>
      <c r="C1228" s="16" t="s">
        <v>195461</v>
      </c>
    </row>
    <row r="1229">
      <c r="A1229" s="11" t="s">
        <v>25512</v>
      </c>
      <c r="C1229" s="16" t="s">
        <v>195462</v>
      </c>
    </row>
    <row r="1230">
      <c r="A1230" s="11" t="s">
        <v>25515</v>
      </c>
      <c r="C1230" s="16" t="s">
        <v>195463</v>
      </c>
    </row>
    <row r="1231">
      <c r="A1231" s="11" t="s">
        <v>25518</v>
      </c>
      <c r="C1231" s="16" t="s">
        <v>195464</v>
      </c>
    </row>
    <row r="1232">
      <c r="A1232" s="11" t="s">
        <v>25521</v>
      </c>
      <c r="C1232" s="16" t="s">
        <v>195465</v>
      </c>
    </row>
    <row r="1233">
      <c r="A1233" s="11" t="s">
        <v>25525</v>
      </c>
      <c r="C1233" s="16" t="s">
        <v>195466</v>
      </c>
    </row>
    <row r="1234">
      <c r="A1234" s="11" t="s">
        <v>25528</v>
      </c>
      <c r="C1234" s="16" t="s">
        <v>195467</v>
      </c>
    </row>
    <row r="1235">
      <c r="A1235" s="11" t="s">
        <v>25532</v>
      </c>
      <c r="C1235" s="16" t="s">
        <v>195468</v>
      </c>
    </row>
    <row r="1236">
      <c r="A1236" s="11" t="s">
        <v>25536</v>
      </c>
      <c r="C1236" s="16" t="s">
        <v>195469</v>
      </c>
    </row>
    <row r="1237">
      <c r="A1237" s="11" t="s">
        <v>25540</v>
      </c>
      <c r="C1237" s="16" t="s">
        <v>195470</v>
      </c>
    </row>
    <row r="1238">
      <c r="A1238" s="11" t="s">
        <v>25544</v>
      </c>
      <c r="C1238" s="16" t="s">
        <v>195471</v>
      </c>
    </row>
    <row r="1239">
      <c r="A1239" s="11" t="s">
        <v>25548</v>
      </c>
      <c r="C1239" s="16" t="s">
        <v>195472</v>
      </c>
    </row>
    <row r="1240">
      <c r="A1240" s="11" t="s">
        <v>25552</v>
      </c>
      <c r="C1240" s="16" t="s">
        <v>195473</v>
      </c>
    </row>
    <row r="1241">
      <c r="A1241" s="11" t="s">
        <v>25556</v>
      </c>
      <c r="C1241" s="16" t="s">
        <v>195474</v>
      </c>
    </row>
    <row r="1242">
      <c r="A1242" s="11" t="s">
        <v>25559</v>
      </c>
      <c r="C1242" s="16" t="s">
        <v>195475</v>
      </c>
    </row>
    <row r="1243">
      <c r="A1243" s="11" t="s">
        <v>25562</v>
      </c>
      <c r="C1243" s="16" t="s">
        <v>195476</v>
      </c>
    </row>
    <row r="1244">
      <c r="A1244" s="11" t="s">
        <v>25566</v>
      </c>
      <c r="C1244" s="16" t="s">
        <v>195477</v>
      </c>
    </row>
    <row r="1245">
      <c r="A1245" s="11" t="s">
        <v>25570</v>
      </c>
      <c r="C1245" s="16" t="s">
        <v>195478</v>
      </c>
    </row>
    <row r="1246">
      <c r="A1246" s="11" t="s">
        <v>25574</v>
      </c>
      <c r="C1246" s="16" t="s">
        <v>195479</v>
      </c>
    </row>
    <row r="1247">
      <c r="A1247" s="11" t="s">
        <v>25578</v>
      </c>
      <c r="C1247" s="16" t="s">
        <v>195480</v>
      </c>
    </row>
    <row r="1248">
      <c r="A1248" s="11" t="s">
        <v>25582</v>
      </c>
      <c r="C1248" s="16" t="s">
        <v>195481</v>
      </c>
    </row>
    <row r="1249">
      <c r="A1249" s="11" t="s">
        <v>25585</v>
      </c>
      <c r="C1249" s="16" t="s">
        <v>195482</v>
      </c>
    </row>
    <row r="1250">
      <c r="A1250" s="11" t="s">
        <v>25589</v>
      </c>
      <c r="C1250" s="16" t="s">
        <v>195483</v>
      </c>
    </row>
    <row r="1251">
      <c r="A1251" s="11" t="s">
        <v>25592</v>
      </c>
      <c r="C1251" s="16" t="s">
        <v>195484</v>
      </c>
    </row>
    <row r="1252">
      <c r="A1252" s="11" t="s">
        <v>25596</v>
      </c>
      <c r="C1252" s="16" t="s">
        <v>195485</v>
      </c>
    </row>
    <row r="1253">
      <c r="A1253" s="11" t="s">
        <v>25600</v>
      </c>
      <c r="C1253" s="16" t="s">
        <v>195486</v>
      </c>
    </row>
    <row r="1254">
      <c r="A1254" s="11" t="s">
        <v>25603</v>
      </c>
      <c r="C1254" s="16" t="s">
        <v>195487</v>
      </c>
    </row>
    <row r="1255">
      <c r="A1255" s="11" t="s">
        <v>25607</v>
      </c>
      <c r="C1255" s="16" t="s">
        <v>195488</v>
      </c>
    </row>
    <row r="1256">
      <c r="A1256" s="11" t="s">
        <v>25611</v>
      </c>
      <c r="C1256" s="16" t="s">
        <v>195489</v>
      </c>
    </row>
    <row r="1257">
      <c r="A1257" s="11" t="s">
        <v>25615</v>
      </c>
      <c r="C1257" s="16" t="s">
        <v>195490</v>
      </c>
    </row>
    <row r="1258">
      <c r="A1258" s="11" t="s">
        <v>25618</v>
      </c>
      <c r="C1258" s="16" t="s">
        <v>195491</v>
      </c>
    </row>
    <row r="1259">
      <c r="A1259" s="11" t="s">
        <v>25622</v>
      </c>
      <c r="C1259" s="16" t="s">
        <v>195492</v>
      </c>
    </row>
    <row r="1260">
      <c r="A1260" s="11" t="s">
        <v>25626</v>
      </c>
      <c r="C1260" s="16" t="s">
        <v>195493</v>
      </c>
    </row>
    <row r="1261">
      <c r="A1261" s="11" t="s">
        <v>25629</v>
      </c>
      <c r="C1261" s="16" t="s">
        <v>195494</v>
      </c>
    </row>
    <row r="1262">
      <c r="A1262" s="11" t="s">
        <v>25633</v>
      </c>
      <c r="C1262" s="16" t="s">
        <v>195495</v>
      </c>
    </row>
    <row r="1263">
      <c r="A1263" s="11" t="s">
        <v>25637</v>
      </c>
      <c r="C1263" s="16" t="s">
        <v>195496</v>
      </c>
    </row>
    <row r="1264">
      <c r="A1264" s="11" t="s">
        <v>25641</v>
      </c>
      <c r="C1264" s="16" t="s">
        <v>195497</v>
      </c>
    </row>
    <row r="1265">
      <c r="A1265" s="11" t="s">
        <v>25645</v>
      </c>
      <c r="C1265" s="16" t="s">
        <v>195498</v>
      </c>
    </row>
    <row r="1266">
      <c r="A1266" s="11" t="s">
        <v>25648</v>
      </c>
      <c r="C1266" s="16" t="s">
        <v>195499</v>
      </c>
    </row>
    <row r="1267">
      <c r="A1267" s="11" t="s">
        <v>25652</v>
      </c>
      <c r="C1267" s="16" t="s">
        <v>195500</v>
      </c>
    </row>
    <row r="1268">
      <c r="A1268" s="11" t="s">
        <v>25656</v>
      </c>
      <c r="C1268" s="16" t="s">
        <v>195501</v>
      </c>
    </row>
    <row r="1269">
      <c r="A1269" s="11" t="s">
        <v>25658</v>
      </c>
      <c r="C1269" s="16" t="s">
        <v>195502</v>
      </c>
    </row>
    <row r="1270">
      <c r="A1270" s="11" t="s">
        <v>25662</v>
      </c>
      <c r="C1270" s="16" t="s">
        <v>195503</v>
      </c>
    </row>
    <row r="1271">
      <c r="A1271" s="11" t="s">
        <v>25666</v>
      </c>
      <c r="C1271" s="16" t="s">
        <v>195504</v>
      </c>
    </row>
    <row r="1272">
      <c r="A1272" s="11" t="s">
        <v>25669</v>
      </c>
      <c r="C1272" s="16" t="s">
        <v>195505</v>
      </c>
    </row>
    <row r="1273">
      <c r="A1273" s="11" t="s">
        <v>25672</v>
      </c>
      <c r="C1273" s="16" t="s">
        <v>195506</v>
      </c>
    </row>
    <row r="1274">
      <c r="A1274" s="11" t="s">
        <v>25675</v>
      </c>
      <c r="C1274" s="16" t="s">
        <v>195507</v>
      </c>
    </row>
    <row r="1275">
      <c r="A1275" s="11" t="s">
        <v>25679</v>
      </c>
      <c r="C1275" s="16" t="s">
        <v>195508</v>
      </c>
    </row>
    <row r="1276">
      <c r="A1276" s="11" t="s">
        <v>25683</v>
      </c>
      <c r="C1276" s="16" t="s">
        <v>195509</v>
      </c>
    </row>
    <row r="1277">
      <c r="A1277" s="11" t="s">
        <v>25687</v>
      </c>
      <c r="C1277" s="16" t="s">
        <v>195510</v>
      </c>
    </row>
    <row r="1278">
      <c r="A1278" s="11" t="s">
        <v>25690</v>
      </c>
      <c r="C1278" s="16" t="s">
        <v>195511</v>
      </c>
    </row>
    <row r="1279">
      <c r="A1279" s="11" t="s">
        <v>25694</v>
      </c>
      <c r="C1279" s="16" t="s">
        <v>195512</v>
      </c>
    </row>
    <row r="1280">
      <c r="A1280" s="11" t="s">
        <v>25698</v>
      </c>
      <c r="C1280" s="16" t="s">
        <v>195513</v>
      </c>
    </row>
    <row r="1281">
      <c r="A1281" s="11" t="s">
        <v>25702</v>
      </c>
      <c r="C1281" s="16" t="s">
        <v>195514</v>
      </c>
    </row>
    <row r="1282">
      <c r="A1282" s="11" t="s">
        <v>25705</v>
      </c>
      <c r="C1282" s="16" t="s">
        <v>195515</v>
      </c>
    </row>
    <row r="1283">
      <c r="A1283" s="11" t="s">
        <v>25709</v>
      </c>
      <c r="C1283" s="16" t="s">
        <v>195516</v>
      </c>
    </row>
    <row r="1284">
      <c r="A1284" s="11" t="s">
        <v>25712</v>
      </c>
      <c r="C1284" s="16" t="s">
        <v>195517</v>
      </c>
    </row>
    <row r="1285">
      <c r="A1285" s="11" t="s">
        <v>25715</v>
      </c>
      <c r="C1285" s="16" t="s">
        <v>195518</v>
      </c>
    </row>
    <row r="1286">
      <c r="A1286" s="11" t="s">
        <v>25719</v>
      </c>
      <c r="C1286" s="16" t="s">
        <v>195519</v>
      </c>
    </row>
    <row r="1287">
      <c r="A1287" s="11" t="s">
        <v>25723</v>
      </c>
      <c r="C1287" s="16" t="s">
        <v>195520</v>
      </c>
    </row>
    <row r="1288">
      <c r="A1288" s="11" t="s">
        <v>25727</v>
      </c>
      <c r="C1288" s="16" t="s">
        <v>195521</v>
      </c>
    </row>
    <row r="1289">
      <c r="A1289" s="11" t="s">
        <v>25730</v>
      </c>
      <c r="C1289" s="16" t="s">
        <v>195522</v>
      </c>
    </row>
    <row r="1290">
      <c r="A1290" s="11" t="s">
        <v>25734</v>
      </c>
      <c r="C1290" s="16" t="s">
        <v>195523</v>
      </c>
    </row>
    <row r="1291">
      <c r="A1291" s="11" t="s">
        <v>25738</v>
      </c>
      <c r="C1291" s="16" t="s">
        <v>195524</v>
      </c>
    </row>
    <row r="1292">
      <c r="A1292" s="11" t="s">
        <v>25741</v>
      </c>
      <c r="C1292" s="16" t="s">
        <v>195525</v>
      </c>
    </row>
    <row r="1293">
      <c r="A1293" s="11" t="s">
        <v>25745</v>
      </c>
      <c r="C1293" s="16" t="s">
        <v>195526</v>
      </c>
    </row>
    <row r="1294">
      <c r="A1294" s="11" t="s">
        <v>25749</v>
      </c>
      <c r="C1294" s="16" t="s">
        <v>195527</v>
      </c>
    </row>
    <row r="1295">
      <c r="A1295" s="11" t="s">
        <v>25752</v>
      </c>
      <c r="C1295" s="16" t="s">
        <v>195528</v>
      </c>
    </row>
    <row r="1296">
      <c r="A1296" s="11" t="s">
        <v>25755</v>
      </c>
      <c r="C1296" s="16" t="s">
        <v>195529</v>
      </c>
    </row>
    <row r="1297">
      <c r="A1297" s="11" t="s">
        <v>25759</v>
      </c>
      <c r="C1297" s="16" t="s">
        <v>195530</v>
      </c>
    </row>
    <row r="1298">
      <c r="A1298" s="11" t="s">
        <v>25763</v>
      </c>
      <c r="C1298" s="16" t="s">
        <v>195531</v>
      </c>
    </row>
    <row r="1299">
      <c r="A1299" s="11" t="s">
        <v>25767</v>
      </c>
      <c r="C1299" s="16" t="s">
        <v>195532</v>
      </c>
    </row>
    <row r="1300">
      <c r="A1300" s="11" t="s">
        <v>25771</v>
      </c>
      <c r="C1300" s="16" t="s">
        <v>195533</v>
      </c>
    </row>
    <row r="1301">
      <c r="A1301" s="11" t="s">
        <v>25774</v>
      </c>
      <c r="C1301" s="16" t="s">
        <v>195534</v>
      </c>
    </row>
    <row r="1302">
      <c r="A1302" s="11" t="s">
        <v>25778</v>
      </c>
      <c r="C1302" s="16" t="s">
        <v>195535</v>
      </c>
    </row>
    <row r="1303">
      <c r="C1303" s="11" t="s">
        <v>195536</v>
      </c>
    </row>
    <row r="1304">
      <c r="A1304" s="11" t="s">
        <v>25782</v>
      </c>
      <c r="C1304" s="16" t="s">
        <v>195537</v>
      </c>
    </row>
    <row r="1305">
      <c r="A1305" s="11" t="s">
        <v>25786</v>
      </c>
      <c r="C1305" s="16" t="s">
        <v>195538</v>
      </c>
    </row>
    <row r="1306">
      <c r="A1306" s="11" t="s">
        <v>25790</v>
      </c>
      <c r="C1306" s="16" t="s">
        <v>195539</v>
      </c>
    </row>
    <row r="1307">
      <c r="A1307" s="11" t="s">
        <v>25794</v>
      </c>
      <c r="C1307" s="16" t="s">
        <v>195540</v>
      </c>
    </row>
    <row r="1308">
      <c r="A1308" s="11" t="s">
        <v>25797</v>
      </c>
      <c r="C1308" s="11" t="s">
        <v>195541</v>
      </c>
    </row>
    <row r="1309">
      <c r="A1309" s="11" t="s">
        <v>25801</v>
      </c>
      <c r="C1309" s="16" t="s">
        <v>195542</v>
      </c>
    </row>
    <row r="1310">
      <c r="A1310" s="11" t="s">
        <v>25805</v>
      </c>
      <c r="C1310" s="16" t="s">
        <v>195543</v>
      </c>
    </row>
    <row r="1311">
      <c r="A1311" s="11" t="s">
        <v>25809</v>
      </c>
      <c r="C1311" s="16" t="s">
        <v>195544</v>
      </c>
    </row>
    <row r="1312">
      <c r="A1312" s="11" t="s">
        <v>25813</v>
      </c>
      <c r="C1312" s="16" t="s">
        <v>195545</v>
      </c>
    </row>
    <row r="1313">
      <c r="A1313" s="11" t="s">
        <v>25816</v>
      </c>
      <c r="C1313" s="16" t="s">
        <v>195546</v>
      </c>
    </row>
    <row r="1314">
      <c r="A1314" s="11" t="s">
        <v>25820</v>
      </c>
      <c r="C1314" s="16" t="s">
        <v>195547</v>
      </c>
    </row>
    <row r="1315">
      <c r="A1315" s="11" t="s">
        <v>25823</v>
      </c>
      <c r="C1315" s="16" t="s">
        <v>195548</v>
      </c>
    </row>
    <row r="1316">
      <c r="A1316" s="11" t="s">
        <v>25826</v>
      </c>
      <c r="C1316" s="16" t="s">
        <v>195549</v>
      </c>
    </row>
    <row r="1317">
      <c r="A1317" s="11" t="s">
        <v>25830</v>
      </c>
      <c r="C1317" s="16" t="s">
        <v>195550</v>
      </c>
    </row>
    <row r="1318">
      <c r="A1318" s="11" t="s">
        <v>25833</v>
      </c>
      <c r="C1318" s="16" t="s">
        <v>195551</v>
      </c>
    </row>
    <row r="1319">
      <c r="A1319" s="11" t="s">
        <v>25837</v>
      </c>
      <c r="C1319" s="16" t="s">
        <v>195552</v>
      </c>
    </row>
    <row r="1320">
      <c r="A1320" s="11" t="s">
        <v>1007</v>
      </c>
      <c r="C1320" s="16" t="s">
        <v>195553</v>
      </c>
    </row>
    <row r="1321">
      <c r="A1321" s="11" t="s">
        <v>25842</v>
      </c>
      <c r="C1321" s="16" t="s">
        <v>195554</v>
      </c>
    </row>
    <row r="1322">
      <c r="A1322" s="11" t="s">
        <v>25846</v>
      </c>
      <c r="C1322" s="16" t="s">
        <v>195555</v>
      </c>
    </row>
    <row r="1323">
      <c r="A1323" s="11" t="s">
        <v>25850</v>
      </c>
      <c r="C1323" s="16" t="s">
        <v>195556</v>
      </c>
    </row>
    <row r="1324">
      <c r="A1324" s="11" t="s">
        <v>25854</v>
      </c>
      <c r="C1324" s="16" t="s">
        <v>195557</v>
      </c>
    </row>
    <row r="1325">
      <c r="A1325" s="11" t="s">
        <v>25858</v>
      </c>
      <c r="C1325" s="16" t="s">
        <v>195558</v>
      </c>
    </row>
    <row r="1326">
      <c r="A1326" s="11" t="s">
        <v>25862</v>
      </c>
      <c r="C1326" s="16" t="s">
        <v>195559</v>
      </c>
    </row>
    <row r="1327">
      <c r="A1327" s="11" t="s">
        <v>1023</v>
      </c>
      <c r="C1327" s="16" t="s">
        <v>195560</v>
      </c>
    </row>
    <row r="1328">
      <c r="A1328" s="11" t="s">
        <v>25866</v>
      </c>
      <c r="C1328" s="16" t="s">
        <v>195561</v>
      </c>
    </row>
    <row r="1329">
      <c r="A1329" s="11" t="s">
        <v>25870</v>
      </c>
      <c r="C1329" s="16" t="s">
        <v>195562</v>
      </c>
    </row>
    <row r="1330">
      <c r="A1330" s="11" t="s">
        <v>25874</v>
      </c>
      <c r="C1330" s="16" t="s">
        <v>195563</v>
      </c>
    </row>
    <row r="1331">
      <c r="A1331" s="11" t="s">
        <v>25876</v>
      </c>
      <c r="C1331" s="16" t="s">
        <v>195564</v>
      </c>
    </row>
    <row r="1332">
      <c r="A1332" s="11" t="s">
        <v>25880</v>
      </c>
      <c r="C1332" s="16" t="s">
        <v>195565</v>
      </c>
    </row>
    <row r="1333">
      <c r="A1333" s="11" t="s">
        <v>25884</v>
      </c>
      <c r="C1333" s="16" t="s">
        <v>195566</v>
      </c>
    </row>
    <row r="1334">
      <c r="A1334" s="11" t="s">
        <v>25888</v>
      </c>
      <c r="C1334" s="16" t="s">
        <v>195567</v>
      </c>
    </row>
    <row r="1335">
      <c r="A1335" s="11" t="s">
        <v>25892</v>
      </c>
      <c r="C1335" s="16" t="s">
        <v>195568</v>
      </c>
    </row>
    <row r="1336">
      <c r="A1336" s="11" t="s">
        <v>25896</v>
      </c>
      <c r="C1336" s="16" t="s">
        <v>195569</v>
      </c>
    </row>
    <row r="1337">
      <c r="A1337" s="11" t="s">
        <v>25899</v>
      </c>
      <c r="C1337" s="16" t="s">
        <v>195570</v>
      </c>
    </row>
    <row r="1338">
      <c r="A1338" s="11" t="s">
        <v>25901</v>
      </c>
      <c r="C1338" s="16" t="s">
        <v>195571</v>
      </c>
    </row>
    <row r="1339">
      <c r="A1339" s="11" t="s">
        <v>25905</v>
      </c>
      <c r="C1339" s="16" t="s">
        <v>195572</v>
      </c>
    </row>
    <row r="1340">
      <c r="A1340" s="11" t="s">
        <v>25909</v>
      </c>
      <c r="C1340" s="16" t="s">
        <v>195573</v>
      </c>
    </row>
    <row r="1341">
      <c r="A1341" s="11" t="s">
        <v>25913</v>
      </c>
      <c r="C1341" s="16" t="s">
        <v>195574</v>
      </c>
    </row>
    <row r="1342">
      <c r="A1342" s="11" t="s">
        <v>25917</v>
      </c>
      <c r="C1342" s="16" t="s">
        <v>195575</v>
      </c>
    </row>
    <row r="1343">
      <c r="A1343" s="11" t="s">
        <v>25921</v>
      </c>
      <c r="C1343" s="16" t="s">
        <v>195576</v>
      </c>
    </row>
    <row r="1344">
      <c r="A1344" s="11" t="s">
        <v>25925</v>
      </c>
      <c r="C1344" s="16" t="s">
        <v>195577</v>
      </c>
    </row>
    <row r="1345">
      <c r="A1345" s="11" t="s">
        <v>25929</v>
      </c>
      <c r="C1345" s="16" t="s">
        <v>195578</v>
      </c>
    </row>
    <row r="1346">
      <c r="A1346" s="11" t="s">
        <v>25933</v>
      </c>
      <c r="C1346" s="16" t="s">
        <v>195579</v>
      </c>
    </row>
    <row r="1347">
      <c r="A1347" s="11" t="s">
        <v>25937</v>
      </c>
      <c r="C1347" s="16" t="s">
        <v>195580</v>
      </c>
    </row>
    <row r="1348">
      <c r="A1348" s="11" t="s">
        <v>25940</v>
      </c>
      <c r="C1348" s="16" t="s">
        <v>195581</v>
      </c>
    </row>
    <row r="1349">
      <c r="A1349" s="11" t="s">
        <v>25944</v>
      </c>
      <c r="C1349" s="16" t="s">
        <v>195582</v>
      </c>
    </row>
    <row r="1350">
      <c r="A1350" s="11" t="s">
        <v>25948</v>
      </c>
      <c r="C1350" s="16" t="s">
        <v>195583</v>
      </c>
    </row>
    <row r="1351">
      <c r="A1351" s="11" t="s">
        <v>25952</v>
      </c>
      <c r="C1351" s="16" t="s">
        <v>195584</v>
      </c>
    </row>
    <row r="1352">
      <c r="A1352" s="11" t="s">
        <v>25955</v>
      </c>
      <c r="C1352" s="16" t="s">
        <v>195585</v>
      </c>
    </row>
    <row r="1353">
      <c r="A1353" s="11" t="s">
        <v>25957</v>
      </c>
      <c r="C1353" s="16" t="s">
        <v>195586</v>
      </c>
    </row>
    <row r="1354">
      <c r="A1354" s="11" t="s">
        <v>25961</v>
      </c>
      <c r="C1354" s="16" t="s">
        <v>195587</v>
      </c>
    </row>
    <row r="1355">
      <c r="A1355" s="11" t="s">
        <v>25964</v>
      </c>
      <c r="C1355" s="16" t="s">
        <v>195588</v>
      </c>
    </row>
    <row r="1356">
      <c r="A1356" s="11" t="s">
        <v>25967</v>
      </c>
      <c r="C1356" s="16" t="s">
        <v>195589</v>
      </c>
    </row>
    <row r="1357">
      <c r="A1357" s="11" t="s">
        <v>25971</v>
      </c>
      <c r="C1357" s="16" t="s">
        <v>195590</v>
      </c>
    </row>
    <row r="1358">
      <c r="A1358" s="11" t="s">
        <v>25975</v>
      </c>
      <c r="C1358" s="16" t="s">
        <v>195591</v>
      </c>
    </row>
    <row r="1359">
      <c r="A1359" s="11" t="s">
        <v>25979</v>
      </c>
      <c r="C1359" s="16" t="s">
        <v>195592</v>
      </c>
    </row>
    <row r="1360">
      <c r="A1360" s="11" t="s">
        <v>25983</v>
      </c>
      <c r="C1360" s="16" t="s">
        <v>195593</v>
      </c>
    </row>
    <row r="1361">
      <c r="A1361" s="11" t="s">
        <v>25987</v>
      </c>
      <c r="C1361" s="16" t="s">
        <v>195594</v>
      </c>
    </row>
    <row r="1362">
      <c r="A1362" s="11" t="s">
        <v>25991</v>
      </c>
      <c r="C1362" s="16" t="s">
        <v>195595</v>
      </c>
    </row>
    <row r="1363">
      <c r="A1363" s="11" t="s">
        <v>25994</v>
      </c>
      <c r="C1363" s="16" t="s">
        <v>195596</v>
      </c>
    </row>
    <row r="1364">
      <c r="A1364" s="11" t="s">
        <v>25998</v>
      </c>
      <c r="C1364" s="16" t="s">
        <v>195597</v>
      </c>
    </row>
    <row r="1365">
      <c r="A1365" s="11" t="s">
        <v>26001</v>
      </c>
      <c r="C1365" s="16" t="s">
        <v>195598</v>
      </c>
    </row>
    <row r="1366">
      <c r="A1366" s="11" t="s">
        <v>26005</v>
      </c>
      <c r="C1366" s="16" t="s">
        <v>195599</v>
      </c>
    </row>
    <row r="1367">
      <c r="A1367" s="11" t="s">
        <v>26009</v>
      </c>
      <c r="C1367" s="16" t="s">
        <v>195600</v>
      </c>
    </row>
    <row r="1368">
      <c r="A1368" s="11" t="s">
        <v>26013</v>
      </c>
      <c r="C1368" s="16" t="s">
        <v>195601</v>
      </c>
    </row>
    <row r="1369">
      <c r="A1369" s="11" t="s">
        <v>26016</v>
      </c>
      <c r="C1369" s="16" t="s">
        <v>195602</v>
      </c>
    </row>
    <row r="1370">
      <c r="A1370" s="11" t="s">
        <v>26020</v>
      </c>
      <c r="C1370" s="16" t="s">
        <v>195603</v>
      </c>
    </row>
    <row r="1371">
      <c r="A1371" s="11" t="s">
        <v>26024</v>
      </c>
      <c r="C1371" s="16" t="s">
        <v>195604</v>
      </c>
    </row>
    <row r="1372">
      <c r="A1372" s="11" t="s">
        <v>26028</v>
      </c>
      <c r="C1372" s="16" t="s">
        <v>195605</v>
      </c>
    </row>
    <row r="1373">
      <c r="A1373" s="11" t="s">
        <v>26031</v>
      </c>
      <c r="C1373" s="16" t="s">
        <v>195606</v>
      </c>
    </row>
    <row r="1374">
      <c r="A1374" s="11" t="s">
        <v>26035</v>
      </c>
      <c r="C1374" s="16" t="s">
        <v>195607</v>
      </c>
    </row>
    <row r="1375">
      <c r="A1375" s="11" t="s">
        <v>26039</v>
      </c>
      <c r="C1375" s="16" t="s">
        <v>195608</v>
      </c>
    </row>
    <row r="1376">
      <c r="A1376" s="11" t="s">
        <v>26041</v>
      </c>
      <c r="C1376" s="16" t="s">
        <v>195609</v>
      </c>
    </row>
    <row r="1377">
      <c r="A1377" s="11" t="s">
        <v>26045</v>
      </c>
      <c r="C1377" s="16" t="s">
        <v>195610</v>
      </c>
    </row>
    <row r="1378">
      <c r="A1378" s="11" t="s">
        <v>26049</v>
      </c>
      <c r="C1378" s="16" t="s">
        <v>195611</v>
      </c>
    </row>
    <row r="1379">
      <c r="A1379" s="11" t="s">
        <v>26052</v>
      </c>
      <c r="C1379" s="16" t="s">
        <v>195612</v>
      </c>
    </row>
    <row r="1380">
      <c r="A1380" s="11" t="s">
        <v>26056</v>
      </c>
      <c r="C1380" s="16" t="s">
        <v>195613</v>
      </c>
    </row>
    <row r="1381">
      <c r="A1381" s="11" t="s">
        <v>26060</v>
      </c>
      <c r="C1381" s="16" t="s">
        <v>195614</v>
      </c>
    </row>
    <row r="1382">
      <c r="A1382" s="11" t="s">
        <v>26064</v>
      </c>
      <c r="C1382" s="16" t="s">
        <v>195615</v>
      </c>
    </row>
    <row r="1383">
      <c r="A1383" s="11" t="s">
        <v>26068</v>
      </c>
      <c r="C1383" s="16" t="s">
        <v>195616</v>
      </c>
    </row>
    <row r="1384">
      <c r="A1384" s="11" t="s">
        <v>26072</v>
      </c>
      <c r="C1384" s="16" t="s">
        <v>195617</v>
      </c>
    </row>
    <row r="1385">
      <c r="A1385" s="11" t="s">
        <v>26076</v>
      </c>
      <c r="C1385" s="16" t="s">
        <v>195618</v>
      </c>
    </row>
    <row r="1386">
      <c r="A1386" s="11" t="s">
        <v>26079</v>
      </c>
      <c r="C1386" s="16" t="s">
        <v>195619</v>
      </c>
    </row>
    <row r="1387">
      <c r="A1387" s="11" t="s">
        <v>26083</v>
      </c>
      <c r="C1387" s="16" t="s">
        <v>195620</v>
      </c>
    </row>
    <row r="1388">
      <c r="A1388" s="11" t="s">
        <v>26087</v>
      </c>
      <c r="C1388" s="16" t="s">
        <v>195621</v>
      </c>
    </row>
    <row r="1389">
      <c r="A1389" s="11" t="s">
        <v>26091</v>
      </c>
      <c r="C1389" s="16" t="s">
        <v>195622</v>
      </c>
    </row>
    <row r="1390">
      <c r="A1390" s="11" t="s">
        <v>26093</v>
      </c>
      <c r="C1390" s="16" t="s">
        <v>195623</v>
      </c>
    </row>
    <row r="1391">
      <c r="A1391" s="11" t="s">
        <v>26096</v>
      </c>
      <c r="C1391" s="16" t="s">
        <v>195624</v>
      </c>
    </row>
    <row r="1392">
      <c r="A1392" s="11" t="s">
        <v>26100</v>
      </c>
      <c r="C1392" s="16" t="s">
        <v>195625</v>
      </c>
    </row>
    <row r="1393">
      <c r="A1393" s="11" t="s">
        <v>26104</v>
      </c>
      <c r="C1393" s="16" t="s">
        <v>195626</v>
      </c>
    </row>
    <row r="1394">
      <c r="A1394" s="11" t="s">
        <v>26107</v>
      </c>
      <c r="C1394" s="16" t="s">
        <v>195627</v>
      </c>
    </row>
    <row r="1395">
      <c r="A1395" s="11" t="s">
        <v>26111</v>
      </c>
      <c r="C1395" s="16" t="s">
        <v>195628</v>
      </c>
    </row>
    <row r="1396">
      <c r="A1396" s="11" t="s">
        <v>26115</v>
      </c>
      <c r="C1396" s="16" t="s">
        <v>195629</v>
      </c>
    </row>
    <row r="1397">
      <c r="A1397" s="11" t="s">
        <v>26118</v>
      </c>
      <c r="C1397" s="16" t="s">
        <v>195630</v>
      </c>
    </row>
    <row r="1398">
      <c r="A1398" s="11" t="s">
        <v>26121</v>
      </c>
      <c r="C1398" s="16" t="s">
        <v>195631</v>
      </c>
    </row>
    <row r="1399">
      <c r="A1399" s="11" t="s">
        <v>26125</v>
      </c>
      <c r="C1399" s="16" t="s">
        <v>195632</v>
      </c>
    </row>
    <row r="1400">
      <c r="A1400" s="11" t="s">
        <v>26129</v>
      </c>
      <c r="C1400" s="16" t="s">
        <v>195633</v>
      </c>
    </row>
    <row r="1401">
      <c r="A1401" s="11" t="s">
        <v>26132</v>
      </c>
      <c r="C1401" s="11" t="s">
        <v>195634</v>
      </c>
    </row>
    <row r="1402">
      <c r="A1402" s="11" t="s">
        <v>26135</v>
      </c>
      <c r="C1402" s="16" t="s">
        <v>195635</v>
      </c>
    </row>
    <row r="1403">
      <c r="A1403" s="11" t="s">
        <v>26139</v>
      </c>
      <c r="C1403" s="16" t="s">
        <v>195636</v>
      </c>
    </row>
    <row r="1404">
      <c r="C1404" s="16" t="s">
        <v>195637</v>
      </c>
    </row>
    <row r="1405">
      <c r="A1405" s="11" t="s">
        <v>26141</v>
      </c>
      <c r="C1405" s="16" t="s">
        <v>195638</v>
      </c>
    </row>
    <row r="1406">
      <c r="A1406" s="11" t="s">
        <v>26145</v>
      </c>
      <c r="C1406" s="16" t="s">
        <v>195639</v>
      </c>
    </row>
    <row r="1407">
      <c r="A1407" s="11" t="s">
        <v>26149</v>
      </c>
      <c r="C1407" s="16" t="s">
        <v>195640</v>
      </c>
    </row>
    <row r="1408">
      <c r="A1408" s="11" t="s">
        <v>26153</v>
      </c>
      <c r="C1408" s="16" t="s">
        <v>195641</v>
      </c>
    </row>
    <row r="1409">
      <c r="A1409" s="11" t="s">
        <v>26154</v>
      </c>
      <c r="C1409" s="16" t="s">
        <v>195642</v>
      </c>
    </row>
    <row r="1410">
      <c r="A1410" s="11" t="s">
        <v>26157</v>
      </c>
      <c r="C1410" s="16" t="s">
        <v>195643</v>
      </c>
    </row>
    <row r="1411">
      <c r="A1411" s="11" t="s">
        <v>1291</v>
      </c>
      <c r="C1411" s="16" t="s">
        <v>195644</v>
      </c>
    </row>
    <row r="1412">
      <c r="A1412" s="11" t="s">
        <v>26160</v>
      </c>
      <c r="C1412" s="16" t="s">
        <v>195645</v>
      </c>
    </row>
    <row r="1413">
      <c r="A1413" s="11" t="s">
        <v>26164</v>
      </c>
      <c r="C1413" s="16" t="s">
        <v>195646</v>
      </c>
    </row>
    <row r="1414">
      <c r="A1414" s="11" t="s">
        <v>26167</v>
      </c>
      <c r="C1414" s="16" t="s">
        <v>195647</v>
      </c>
    </row>
    <row r="1415">
      <c r="A1415" s="11" t="s">
        <v>26171</v>
      </c>
      <c r="C1415" s="16" t="s">
        <v>195648</v>
      </c>
    </row>
    <row r="1416">
      <c r="A1416" s="11" t="s">
        <v>26174</v>
      </c>
      <c r="C1416" s="16" t="s">
        <v>195649</v>
      </c>
    </row>
    <row r="1417">
      <c r="A1417" s="11" t="s">
        <v>26178</v>
      </c>
      <c r="C1417" s="16" t="s">
        <v>195650</v>
      </c>
    </row>
    <row r="1418">
      <c r="A1418" s="11" t="s">
        <v>26180</v>
      </c>
      <c r="C1418" s="16" t="s">
        <v>195651</v>
      </c>
    </row>
    <row r="1419">
      <c r="A1419" s="11" t="s">
        <v>26183</v>
      </c>
      <c r="C1419" s="16" t="s">
        <v>195652</v>
      </c>
    </row>
    <row r="1420">
      <c r="A1420" s="11" t="s">
        <v>26186</v>
      </c>
      <c r="C1420" s="16" t="s">
        <v>195653</v>
      </c>
    </row>
    <row r="1421">
      <c r="A1421" s="11" t="s">
        <v>26188</v>
      </c>
      <c r="C1421" s="16" t="s">
        <v>195654</v>
      </c>
    </row>
    <row r="1422">
      <c r="A1422" s="11" t="s">
        <v>26192</v>
      </c>
      <c r="C1422" s="16" t="s">
        <v>195655</v>
      </c>
    </row>
    <row r="1423">
      <c r="A1423" s="11" t="s">
        <v>26196</v>
      </c>
      <c r="C1423" s="16" t="s">
        <v>195656</v>
      </c>
    </row>
    <row r="1424">
      <c r="A1424" s="11" t="s">
        <v>26198</v>
      </c>
      <c r="C1424" s="16" t="s">
        <v>195657</v>
      </c>
    </row>
    <row r="1425">
      <c r="A1425" s="11" t="s">
        <v>26202</v>
      </c>
      <c r="C1425" s="16" t="s">
        <v>195658</v>
      </c>
    </row>
    <row r="1426">
      <c r="A1426" s="11" t="s">
        <v>26205</v>
      </c>
      <c r="C1426" s="16" t="s">
        <v>195659</v>
      </c>
    </row>
    <row r="1427">
      <c r="A1427" s="11" t="s">
        <v>26208</v>
      </c>
      <c r="C1427" s="16" t="s">
        <v>195660</v>
      </c>
    </row>
    <row r="1428">
      <c r="A1428" s="11" t="s">
        <v>26212</v>
      </c>
      <c r="C1428" s="16" t="s">
        <v>195661</v>
      </c>
    </row>
    <row r="1429">
      <c r="A1429" s="11" t="s">
        <v>26216</v>
      </c>
      <c r="C1429" s="16" t="s">
        <v>195662</v>
      </c>
    </row>
    <row r="1430">
      <c r="A1430" s="11" t="s">
        <v>26220</v>
      </c>
      <c r="C1430" s="16" t="s">
        <v>195663</v>
      </c>
    </row>
    <row r="1431">
      <c r="A1431" s="11" t="s">
        <v>26224</v>
      </c>
      <c r="C1431" s="16" t="s">
        <v>195664</v>
      </c>
    </row>
    <row r="1432">
      <c r="A1432" s="11" t="s">
        <v>26227</v>
      </c>
      <c r="C1432" s="16" t="s">
        <v>195665</v>
      </c>
    </row>
    <row r="1433">
      <c r="A1433" s="11" t="s">
        <v>26231</v>
      </c>
      <c r="C1433" s="16" t="s">
        <v>195666</v>
      </c>
    </row>
    <row r="1434">
      <c r="A1434" s="11" t="s">
        <v>26234</v>
      </c>
      <c r="C1434" s="16" t="s">
        <v>195667</v>
      </c>
    </row>
    <row r="1435">
      <c r="A1435" s="11" t="s">
        <v>26237</v>
      </c>
      <c r="C1435" s="16" t="s">
        <v>195668</v>
      </c>
    </row>
    <row r="1436">
      <c r="A1436" s="11" t="s">
        <v>26240</v>
      </c>
      <c r="C1436" s="16" t="s">
        <v>195669</v>
      </c>
    </row>
    <row r="1437">
      <c r="A1437" s="11" t="s">
        <v>26244</v>
      </c>
      <c r="C1437" s="16" t="s">
        <v>195670</v>
      </c>
    </row>
    <row r="1438">
      <c r="A1438" s="11" t="s">
        <v>26247</v>
      </c>
      <c r="C1438" s="16" t="s">
        <v>195671</v>
      </c>
    </row>
    <row r="1439">
      <c r="A1439" s="11" t="s">
        <v>26251</v>
      </c>
      <c r="C1439" s="16" t="s">
        <v>195672</v>
      </c>
    </row>
    <row r="1440">
      <c r="A1440" s="11" t="s">
        <v>26254</v>
      </c>
      <c r="C1440" s="16" t="s">
        <v>195673</v>
      </c>
    </row>
    <row r="1441">
      <c r="A1441" s="11" t="s">
        <v>26258</v>
      </c>
      <c r="C1441" s="16" t="s">
        <v>195674</v>
      </c>
    </row>
    <row r="1442">
      <c r="A1442" s="11" t="s">
        <v>26261</v>
      </c>
      <c r="C1442" s="16" t="s">
        <v>195675</v>
      </c>
    </row>
    <row r="1443">
      <c r="A1443" s="11" t="s">
        <v>26265</v>
      </c>
      <c r="C1443" s="16" t="s">
        <v>195676</v>
      </c>
    </row>
    <row r="1444">
      <c r="A1444" s="11" t="s">
        <v>26269</v>
      </c>
      <c r="C1444" s="16" t="s">
        <v>195677</v>
      </c>
    </row>
    <row r="1445">
      <c r="A1445" s="11" t="s">
        <v>26273</v>
      </c>
      <c r="C1445" s="16" t="s">
        <v>195678</v>
      </c>
    </row>
    <row r="1446">
      <c r="A1446" s="11" t="s">
        <v>26276</v>
      </c>
      <c r="C1446" s="16" t="s">
        <v>195679</v>
      </c>
    </row>
    <row r="1447">
      <c r="A1447" s="11" t="s">
        <v>26280</v>
      </c>
      <c r="C1447" s="16" t="s">
        <v>195680</v>
      </c>
    </row>
    <row r="1448">
      <c r="A1448" s="11" t="s">
        <v>26284</v>
      </c>
      <c r="C1448" s="16" t="s">
        <v>195681</v>
      </c>
    </row>
    <row r="1449">
      <c r="A1449" s="11" t="s">
        <v>26287</v>
      </c>
      <c r="C1449" s="16" t="s">
        <v>195682</v>
      </c>
    </row>
    <row r="1450">
      <c r="A1450" s="11" t="s">
        <v>26291</v>
      </c>
      <c r="C1450" s="16" t="s">
        <v>195683</v>
      </c>
    </row>
    <row r="1451">
      <c r="A1451" s="11" t="s">
        <v>26294</v>
      </c>
      <c r="C1451" s="16" t="s">
        <v>195684</v>
      </c>
    </row>
    <row r="1452">
      <c r="A1452" s="11" t="s">
        <v>26297</v>
      </c>
      <c r="C1452" s="16" t="s">
        <v>195685</v>
      </c>
    </row>
    <row r="1453">
      <c r="A1453" s="11" t="s">
        <v>26300</v>
      </c>
      <c r="C1453" s="16" t="s">
        <v>195686</v>
      </c>
    </row>
    <row r="1454">
      <c r="A1454" s="11" t="s">
        <v>26303</v>
      </c>
      <c r="C1454" s="16" t="s">
        <v>195687</v>
      </c>
    </row>
    <row r="1455">
      <c r="A1455" s="11" t="s">
        <v>26306</v>
      </c>
      <c r="C1455" s="16" t="s">
        <v>195688</v>
      </c>
    </row>
    <row r="1456">
      <c r="A1456" s="11" t="s">
        <v>26309</v>
      </c>
      <c r="C1456" s="16" t="s">
        <v>195689</v>
      </c>
    </row>
    <row r="1457">
      <c r="A1457" s="11" t="s">
        <v>26312</v>
      </c>
      <c r="C1457" s="16" t="s">
        <v>195690</v>
      </c>
    </row>
    <row r="1458">
      <c r="A1458" s="11" t="s">
        <v>26316</v>
      </c>
      <c r="C1458" s="16" t="s">
        <v>195691</v>
      </c>
    </row>
    <row r="1459">
      <c r="A1459" s="11" t="s">
        <v>26319</v>
      </c>
      <c r="C1459" s="16" t="s">
        <v>195692</v>
      </c>
    </row>
    <row r="1460">
      <c r="A1460" s="11" t="s">
        <v>26322</v>
      </c>
      <c r="C1460" s="16" t="s">
        <v>195693</v>
      </c>
    </row>
    <row r="1461">
      <c r="A1461" s="11" t="s">
        <v>26326</v>
      </c>
      <c r="C1461" s="16" t="s">
        <v>195694</v>
      </c>
    </row>
    <row r="1462">
      <c r="A1462" s="11" t="s">
        <v>26330</v>
      </c>
      <c r="C1462" s="16" t="s">
        <v>195695</v>
      </c>
    </row>
    <row r="1463">
      <c r="A1463" s="11" t="s">
        <v>26334</v>
      </c>
      <c r="C1463" s="16" t="s">
        <v>195696</v>
      </c>
    </row>
    <row r="1464">
      <c r="A1464" s="11" t="s">
        <v>26338</v>
      </c>
      <c r="C1464" s="16" t="s">
        <v>195697</v>
      </c>
    </row>
    <row r="1465">
      <c r="A1465" s="11" t="s">
        <v>26341</v>
      </c>
      <c r="C1465" s="16" t="s">
        <v>195698</v>
      </c>
    </row>
    <row r="1466">
      <c r="A1466" s="11" t="s">
        <v>26345</v>
      </c>
      <c r="C1466" s="11" t="s">
        <v>195699</v>
      </c>
    </row>
    <row r="1467">
      <c r="A1467" s="11" t="s">
        <v>26348</v>
      </c>
      <c r="C1467" s="16" t="s">
        <v>195700</v>
      </c>
    </row>
    <row r="1468">
      <c r="A1468" s="11" t="s">
        <v>26351</v>
      </c>
      <c r="C1468" s="16" t="s">
        <v>195701</v>
      </c>
    </row>
    <row r="1469">
      <c r="A1469" s="11" t="s">
        <v>26354</v>
      </c>
      <c r="C1469" s="16" t="s">
        <v>195702</v>
      </c>
    </row>
    <row r="1470">
      <c r="A1470" s="11" t="s">
        <v>26357</v>
      </c>
      <c r="C1470" s="16" t="s">
        <v>195703</v>
      </c>
    </row>
    <row r="1471">
      <c r="A1471" s="11" t="s">
        <v>26360</v>
      </c>
      <c r="C1471" s="16" t="s">
        <v>195704</v>
      </c>
    </row>
    <row r="1472">
      <c r="A1472" s="11" t="s">
        <v>26363</v>
      </c>
      <c r="C1472" s="16" t="s">
        <v>195705</v>
      </c>
    </row>
    <row r="1473">
      <c r="A1473" s="11" t="s">
        <v>26366</v>
      </c>
      <c r="C1473" s="16" t="s">
        <v>195706</v>
      </c>
    </row>
    <row r="1474">
      <c r="A1474" s="11" t="s">
        <v>26369</v>
      </c>
      <c r="C1474" s="16" t="s">
        <v>195707</v>
      </c>
    </row>
    <row r="1475">
      <c r="A1475" s="11" t="s">
        <v>26373</v>
      </c>
      <c r="C1475" s="16" t="s">
        <v>195708</v>
      </c>
    </row>
    <row r="1476">
      <c r="A1476" s="11" t="s">
        <v>26377</v>
      </c>
      <c r="C1476" s="16" t="s">
        <v>195709</v>
      </c>
    </row>
    <row r="1477">
      <c r="A1477" s="11" t="s">
        <v>26379</v>
      </c>
      <c r="C1477" s="16" t="s">
        <v>195710</v>
      </c>
    </row>
    <row r="1478">
      <c r="A1478" s="11" t="s">
        <v>26383</v>
      </c>
      <c r="C1478" s="16" t="s">
        <v>195711</v>
      </c>
    </row>
    <row r="1479">
      <c r="A1479" s="11" t="s">
        <v>26386</v>
      </c>
      <c r="C1479" s="16" t="s">
        <v>195712</v>
      </c>
    </row>
    <row r="1480">
      <c r="A1480" s="11" t="s">
        <v>26389</v>
      </c>
      <c r="C1480" s="16" t="s">
        <v>195713</v>
      </c>
    </row>
    <row r="1481">
      <c r="A1481" s="11" t="s">
        <v>26392</v>
      </c>
      <c r="C1481" s="16" t="s">
        <v>195714</v>
      </c>
    </row>
    <row r="1482">
      <c r="A1482" s="11" t="s">
        <v>26396</v>
      </c>
      <c r="C1482" s="16" t="s">
        <v>195715</v>
      </c>
    </row>
    <row r="1483">
      <c r="A1483" s="11" t="s">
        <v>26399</v>
      </c>
      <c r="C1483" s="16" t="s">
        <v>195716</v>
      </c>
    </row>
    <row r="1484">
      <c r="A1484" s="11" t="s">
        <v>26402</v>
      </c>
      <c r="C1484" s="16" t="s">
        <v>195717</v>
      </c>
    </row>
    <row r="1485">
      <c r="A1485" s="11" t="s">
        <v>26405</v>
      </c>
      <c r="C1485" s="16" t="s">
        <v>195718</v>
      </c>
    </row>
    <row r="1486">
      <c r="A1486" s="11" t="s">
        <v>26409</v>
      </c>
      <c r="C1486" s="16" t="s">
        <v>195719</v>
      </c>
    </row>
    <row r="1487">
      <c r="A1487" s="11" t="s">
        <v>26413</v>
      </c>
      <c r="C1487" s="16" t="s">
        <v>195720</v>
      </c>
    </row>
    <row r="1488">
      <c r="A1488" s="11" t="s">
        <v>26417</v>
      </c>
      <c r="C1488" s="16" t="s">
        <v>195721</v>
      </c>
    </row>
    <row r="1489">
      <c r="A1489" s="11" t="s">
        <v>26419</v>
      </c>
      <c r="C1489" s="16" t="s">
        <v>195722</v>
      </c>
    </row>
    <row r="1490">
      <c r="A1490" s="11" t="s">
        <v>26422</v>
      </c>
      <c r="C1490" s="16" t="s">
        <v>195723</v>
      </c>
    </row>
    <row r="1491">
      <c r="A1491" s="11" t="s">
        <v>26425</v>
      </c>
      <c r="C1491" s="16" t="s">
        <v>195724</v>
      </c>
    </row>
    <row r="1492">
      <c r="A1492" s="11" t="s">
        <v>26428</v>
      </c>
      <c r="C1492" s="16" t="s">
        <v>195725</v>
      </c>
    </row>
    <row r="1493">
      <c r="A1493" s="11" t="s">
        <v>26431</v>
      </c>
      <c r="C1493" s="16" t="s">
        <v>195726</v>
      </c>
    </row>
    <row r="1494">
      <c r="A1494" s="11" t="s">
        <v>26434</v>
      </c>
      <c r="C1494" s="16" t="s">
        <v>195727</v>
      </c>
    </row>
    <row r="1495">
      <c r="A1495" s="11" t="s">
        <v>26437</v>
      </c>
      <c r="C1495" s="16" t="s">
        <v>195728</v>
      </c>
    </row>
    <row r="1496">
      <c r="A1496" s="11" t="s">
        <v>26440</v>
      </c>
      <c r="C1496" s="16" t="s">
        <v>195729</v>
      </c>
    </row>
    <row r="1497">
      <c r="A1497" s="11" t="s">
        <v>26443</v>
      </c>
      <c r="C1497" s="16" t="s">
        <v>195730</v>
      </c>
    </row>
    <row r="1498">
      <c r="A1498" s="11" t="s">
        <v>26447</v>
      </c>
      <c r="C1498" s="16" t="s">
        <v>195731</v>
      </c>
    </row>
    <row r="1499">
      <c r="A1499" s="11" t="s">
        <v>26450</v>
      </c>
      <c r="C1499" s="16" t="s">
        <v>195732</v>
      </c>
    </row>
    <row r="1500">
      <c r="A1500" s="11" t="s">
        <v>26452</v>
      </c>
      <c r="C1500" s="16" t="s">
        <v>195733</v>
      </c>
    </row>
    <row r="1501">
      <c r="A1501" s="11" t="s">
        <v>26456</v>
      </c>
      <c r="C1501" s="16" t="s">
        <v>195734</v>
      </c>
    </row>
    <row r="1502">
      <c r="A1502" s="11" t="s">
        <v>26459</v>
      </c>
      <c r="C1502" s="16" t="s">
        <v>195735</v>
      </c>
    </row>
    <row r="1503">
      <c r="A1503" s="11" t="s">
        <v>26462</v>
      </c>
      <c r="C1503" s="16" t="s">
        <v>195736</v>
      </c>
    </row>
    <row r="1504">
      <c r="A1504" s="11" t="s">
        <v>26465</v>
      </c>
      <c r="C1504" s="16" t="s">
        <v>195737</v>
      </c>
    </row>
    <row r="1505">
      <c r="A1505" s="11" t="s">
        <v>26469</v>
      </c>
      <c r="C1505" s="16" t="s">
        <v>195738</v>
      </c>
    </row>
    <row r="1506">
      <c r="A1506" s="11" t="s">
        <v>26472</v>
      </c>
      <c r="C1506" s="16" t="s">
        <v>195739</v>
      </c>
    </row>
    <row r="1507">
      <c r="A1507" s="11" t="s">
        <v>26476</v>
      </c>
      <c r="C1507" s="16" t="s">
        <v>195740</v>
      </c>
    </row>
    <row r="1508">
      <c r="A1508" s="11" t="s">
        <v>26480</v>
      </c>
      <c r="C1508" s="16" t="s">
        <v>195741</v>
      </c>
    </row>
    <row r="1509">
      <c r="A1509" s="11" t="s">
        <v>26483</v>
      </c>
      <c r="C1509" s="16" t="s">
        <v>195742</v>
      </c>
    </row>
    <row r="1510">
      <c r="A1510" s="11" t="s">
        <v>26486</v>
      </c>
      <c r="C1510" s="16" t="s">
        <v>195743</v>
      </c>
    </row>
    <row r="1511">
      <c r="A1511" s="11" t="s">
        <v>26489</v>
      </c>
      <c r="C1511" s="16" t="s">
        <v>195744</v>
      </c>
    </row>
    <row r="1512">
      <c r="A1512" s="11" t="s">
        <v>26492</v>
      </c>
      <c r="C1512" s="16" t="s">
        <v>195745</v>
      </c>
    </row>
    <row r="1513">
      <c r="A1513" s="11" t="s">
        <v>26496</v>
      </c>
      <c r="C1513" s="16" t="s">
        <v>195746</v>
      </c>
    </row>
    <row r="1514">
      <c r="A1514" s="11" t="s">
        <v>26499</v>
      </c>
      <c r="C1514" s="16" t="s">
        <v>195747</v>
      </c>
    </row>
    <row r="1515">
      <c r="A1515" s="11" t="s">
        <v>26503</v>
      </c>
      <c r="C1515" s="16" t="s">
        <v>195748</v>
      </c>
    </row>
    <row r="1516">
      <c r="A1516" s="11" t="s">
        <v>26506</v>
      </c>
      <c r="C1516" s="16" t="s">
        <v>195749</v>
      </c>
    </row>
    <row r="1517">
      <c r="A1517" s="11" t="s">
        <v>26510</v>
      </c>
      <c r="C1517" s="16" t="s">
        <v>195750</v>
      </c>
    </row>
    <row r="1518">
      <c r="A1518" s="11" t="s">
        <v>26514</v>
      </c>
      <c r="C1518" s="16" t="s">
        <v>195751</v>
      </c>
    </row>
    <row r="1519">
      <c r="A1519" s="11" t="s">
        <v>26517</v>
      </c>
      <c r="C1519" s="16" t="s">
        <v>195752</v>
      </c>
    </row>
    <row r="1520">
      <c r="A1520" s="11" t="s">
        <v>26521</v>
      </c>
      <c r="C1520" s="16" t="s">
        <v>195753</v>
      </c>
    </row>
    <row r="1521">
      <c r="A1521" s="11" t="s">
        <v>26524</v>
      </c>
      <c r="C1521" s="16" t="s">
        <v>195754</v>
      </c>
    </row>
    <row r="1522">
      <c r="A1522" s="11" t="s">
        <v>26527</v>
      </c>
      <c r="C1522" s="16" t="s">
        <v>195755</v>
      </c>
    </row>
    <row r="1523">
      <c r="A1523" s="11" t="s">
        <v>26531</v>
      </c>
      <c r="C1523" s="16" t="s">
        <v>195756</v>
      </c>
    </row>
    <row r="1524">
      <c r="A1524" s="11" t="s">
        <v>26535</v>
      </c>
      <c r="C1524" s="16" t="s">
        <v>195757</v>
      </c>
    </row>
    <row r="1525">
      <c r="A1525" s="11" t="s">
        <v>26538</v>
      </c>
      <c r="C1525" s="16" t="s">
        <v>195758</v>
      </c>
    </row>
    <row r="1526">
      <c r="A1526" s="11" t="s">
        <v>26542</v>
      </c>
      <c r="C1526" s="16" t="s">
        <v>195759</v>
      </c>
    </row>
    <row r="1527">
      <c r="A1527" s="11" t="s">
        <v>26545</v>
      </c>
      <c r="C1527" s="16" t="s">
        <v>195760</v>
      </c>
    </row>
    <row r="1528">
      <c r="A1528" s="11" t="s">
        <v>26548</v>
      </c>
      <c r="C1528" s="16" t="s">
        <v>195761</v>
      </c>
    </row>
    <row r="1529">
      <c r="A1529" s="11" t="s">
        <v>26552</v>
      </c>
      <c r="C1529" s="16" t="s">
        <v>195762</v>
      </c>
    </row>
    <row r="1530">
      <c r="A1530" s="11" t="s">
        <v>26554</v>
      </c>
      <c r="C1530" s="16" t="s">
        <v>195763</v>
      </c>
    </row>
    <row r="1531">
      <c r="A1531" s="11" t="s">
        <v>26558</v>
      </c>
      <c r="C1531" s="16" t="s">
        <v>195764</v>
      </c>
    </row>
    <row r="1532">
      <c r="A1532" s="11" t="s">
        <v>26562</v>
      </c>
      <c r="C1532" s="16" t="s">
        <v>195765</v>
      </c>
    </row>
    <row r="1533">
      <c r="A1533" s="11" t="s">
        <v>26565</v>
      </c>
      <c r="C1533" s="16" t="s">
        <v>195766</v>
      </c>
    </row>
    <row r="1534">
      <c r="A1534" s="11" t="s">
        <v>26569</v>
      </c>
      <c r="C1534" s="16" t="s">
        <v>195767</v>
      </c>
    </row>
    <row r="1535">
      <c r="A1535" s="11" t="s">
        <v>26573</v>
      </c>
      <c r="C1535" s="16" t="s">
        <v>195768</v>
      </c>
    </row>
    <row r="1536">
      <c r="A1536" s="11" t="s">
        <v>26576</v>
      </c>
      <c r="C1536" s="16" t="s">
        <v>195769</v>
      </c>
    </row>
    <row r="1537">
      <c r="A1537" s="11" t="s">
        <v>26579</v>
      </c>
      <c r="C1537" s="16" t="s">
        <v>195770</v>
      </c>
    </row>
    <row r="1538">
      <c r="A1538" s="11" t="s">
        <v>26582</v>
      </c>
      <c r="C1538" s="16" t="s">
        <v>195771</v>
      </c>
    </row>
    <row r="1539">
      <c r="A1539" s="11" t="s">
        <v>26584</v>
      </c>
      <c r="C1539" s="16" t="s">
        <v>195772</v>
      </c>
    </row>
    <row r="1540">
      <c r="A1540" s="11" t="s">
        <v>26586</v>
      </c>
      <c r="C1540" s="16" t="s">
        <v>195773</v>
      </c>
    </row>
    <row r="1541">
      <c r="A1541" s="11" t="s">
        <v>26589</v>
      </c>
      <c r="C1541" s="16" t="s">
        <v>195774</v>
      </c>
    </row>
    <row r="1542">
      <c r="A1542" s="11" t="s">
        <v>26592</v>
      </c>
      <c r="C1542" s="16" t="s">
        <v>195775</v>
      </c>
    </row>
    <row r="1543">
      <c r="A1543" s="11" t="s">
        <v>26596</v>
      </c>
      <c r="C1543" s="16" t="s">
        <v>195776</v>
      </c>
    </row>
    <row r="1544">
      <c r="A1544" s="11" t="s">
        <v>26599</v>
      </c>
      <c r="C1544" s="16" t="s">
        <v>195777</v>
      </c>
    </row>
    <row r="1545">
      <c r="A1545" s="11" t="s">
        <v>26602</v>
      </c>
      <c r="C1545" s="16" t="s">
        <v>195778</v>
      </c>
    </row>
    <row r="1546">
      <c r="A1546" s="11" t="s">
        <v>26606</v>
      </c>
      <c r="C1546" s="16" t="s">
        <v>195779</v>
      </c>
    </row>
    <row r="1547">
      <c r="A1547" s="11" t="s">
        <v>26609</v>
      </c>
      <c r="C1547" s="16" t="s">
        <v>195780</v>
      </c>
    </row>
    <row r="1548">
      <c r="A1548" s="11" t="s">
        <v>15392</v>
      </c>
      <c r="C1548" s="16" t="s">
        <v>195781</v>
      </c>
    </row>
    <row r="1549">
      <c r="A1549" s="11" t="s">
        <v>26613</v>
      </c>
      <c r="C1549" s="16" t="s">
        <v>195782</v>
      </c>
    </row>
    <row r="1550">
      <c r="A1550" s="11" t="s">
        <v>26616</v>
      </c>
      <c r="C1550" s="16" t="s">
        <v>195783</v>
      </c>
    </row>
    <row r="1551">
      <c r="A1551" s="11" t="s">
        <v>26620</v>
      </c>
      <c r="C1551" s="16" t="s">
        <v>195784</v>
      </c>
    </row>
    <row r="1552">
      <c r="A1552" s="11" t="s">
        <v>26623</v>
      </c>
      <c r="C1552" s="16" t="s">
        <v>195785</v>
      </c>
    </row>
    <row r="1553">
      <c r="A1553" s="11" t="s">
        <v>26627</v>
      </c>
      <c r="C1553" s="16" t="s">
        <v>195786</v>
      </c>
    </row>
    <row r="1554">
      <c r="A1554" s="11" t="s">
        <v>26631</v>
      </c>
      <c r="C1554" s="16" t="s">
        <v>195787</v>
      </c>
    </row>
    <row r="1555">
      <c r="A1555" s="11" t="s">
        <v>26635</v>
      </c>
      <c r="C1555" s="16" t="s">
        <v>195788</v>
      </c>
    </row>
    <row r="1556">
      <c r="A1556" s="11" t="s">
        <v>26638</v>
      </c>
      <c r="C1556" s="11" t="s">
        <v>195789</v>
      </c>
    </row>
    <row r="1557">
      <c r="A1557" s="11" t="s">
        <v>26641</v>
      </c>
      <c r="C1557" s="16" t="s">
        <v>195790</v>
      </c>
    </row>
    <row r="1558">
      <c r="A1558" s="11" t="s">
        <v>26645</v>
      </c>
      <c r="C1558" s="16" t="s">
        <v>195791</v>
      </c>
    </row>
    <row r="1559">
      <c r="A1559" s="11" t="s">
        <v>26648</v>
      </c>
      <c r="C1559" s="16" t="s">
        <v>195792</v>
      </c>
    </row>
    <row r="1560">
      <c r="A1560" s="11" t="s">
        <v>26651</v>
      </c>
      <c r="C1560" s="16" t="s">
        <v>195793</v>
      </c>
    </row>
    <row r="1561">
      <c r="A1561" s="11" t="s">
        <v>26654</v>
      </c>
      <c r="C1561" s="16" t="s">
        <v>195794</v>
      </c>
    </row>
    <row r="1562">
      <c r="A1562" s="11" t="s">
        <v>26658</v>
      </c>
      <c r="C1562" s="16" t="s">
        <v>195795</v>
      </c>
    </row>
    <row r="1563">
      <c r="A1563" s="11" t="s">
        <v>26662</v>
      </c>
      <c r="C1563" s="16" t="s">
        <v>195796</v>
      </c>
    </row>
    <row r="1564">
      <c r="A1564" s="11" t="s">
        <v>26666</v>
      </c>
      <c r="C1564" s="16" t="s">
        <v>195797</v>
      </c>
    </row>
    <row r="1565">
      <c r="A1565" s="11" t="s">
        <v>26668</v>
      </c>
      <c r="C1565" s="11" t="s">
        <v>195798</v>
      </c>
    </row>
    <row r="1566">
      <c r="A1566" s="11" t="s">
        <v>26671</v>
      </c>
      <c r="C1566" s="16" t="s">
        <v>195799</v>
      </c>
    </row>
    <row r="1567">
      <c r="A1567" s="11" t="s">
        <v>26675</v>
      </c>
      <c r="C1567" s="16" t="s">
        <v>195800</v>
      </c>
    </row>
    <row r="1568">
      <c r="A1568" s="11" t="s">
        <v>26678</v>
      </c>
      <c r="C1568" s="16" t="s">
        <v>195801</v>
      </c>
    </row>
    <row r="1569">
      <c r="A1569" s="11" t="s">
        <v>26682</v>
      </c>
      <c r="C1569" s="16" t="s">
        <v>195802</v>
      </c>
    </row>
    <row r="1570">
      <c r="A1570" s="11" t="s">
        <v>26686</v>
      </c>
      <c r="C1570" s="16" t="s">
        <v>195803</v>
      </c>
    </row>
    <row r="1571">
      <c r="A1571" s="11" t="s">
        <v>26689</v>
      </c>
      <c r="C1571" s="16" t="s">
        <v>195804</v>
      </c>
    </row>
    <row r="1572">
      <c r="A1572" s="11" t="s">
        <v>26692</v>
      </c>
      <c r="C1572" s="16" t="s">
        <v>195805</v>
      </c>
    </row>
    <row r="1573">
      <c r="A1573" s="11" t="s">
        <v>26695</v>
      </c>
      <c r="C1573" s="16" t="s">
        <v>195806</v>
      </c>
    </row>
    <row r="1574">
      <c r="A1574" s="11" t="s">
        <v>26698</v>
      </c>
      <c r="C1574" s="16" t="s">
        <v>195807</v>
      </c>
    </row>
    <row r="1575">
      <c r="A1575" s="11" t="s">
        <v>26701</v>
      </c>
      <c r="C1575" s="16" t="s">
        <v>195808</v>
      </c>
    </row>
    <row r="1576">
      <c r="A1576" s="11" t="s">
        <v>26705</v>
      </c>
      <c r="C1576" s="16" t="s">
        <v>195809</v>
      </c>
    </row>
    <row r="1577">
      <c r="A1577" s="11" t="s">
        <v>26709</v>
      </c>
      <c r="C1577" s="16" t="s">
        <v>195810</v>
      </c>
    </row>
    <row r="1578">
      <c r="A1578" s="11" t="s">
        <v>26713</v>
      </c>
      <c r="C1578" s="16" t="s">
        <v>195811</v>
      </c>
    </row>
    <row r="1579">
      <c r="A1579" s="11" t="s">
        <v>26717</v>
      </c>
      <c r="C1579" s="16" t="s">
        <v>195812</v>
      </c>
    </row>
    <row r="1580">
      <c r="A1580" s="11" t="s">
        <v>26721</v>
      </c>
      <c r="C1580" s="16" t="s">
        <v>195813</v>
      </c>
    </row>
    <row r="1581">
      <c r="A1581" s="11" t="s">
        <v>26724</v>
      </c>
      <c r="C1581" s="16" t="s">
        <v>195814</v>
      </c>
    </row>
    <row r="1582">
      <c r="A1582" s="11" t="s">
        <v>26728</v>
      </c>
      <c r="C1582" s="16" t="s">
        <v>195815</v>
      </c>
    </row>
    <row r="1583">
      <c r="A1583" s="11" t="s">
        <v>26731</v>
      </c>
      <c r="C1583" s="16" t="s">
        <v>195816</v>
      </c>
    </row>
    <row r="1584">
      <c r="A1584" s="11" t="s">
        <v>26734</v>
      </c>
      <c r="C1584" s="16" t="s">
        <v>195817</v>
      </c>
    </row>
    <row r="1585">
      <c r="A1585" s="11" t="s">
        <v>26738</v>
      </c>
      <c r="C1585" s="16" t="s">
        <v>195818</v>
      </c>
    </row>
    <row r="1586">
      <c r="A1586" s="11" t="s">
        <v>26742</v>
      </c>
      <c r="C1586" s="16" t="s">
        <v>195819</v>
      </c>
    </row>
    <row r="1587">
      <c r="A1587" s="11" t="s">
        <v>26746</v>
      </c>
      <c r="C1587" s="16" t="s">
        <v>195820</v>
      </c>
    </row>
    <row r="1588">
      <c r="A1588" s="11" t="s">
        <v>26749</v>
      </c>
      <c r="C1588" s="16" t="s">
        <v>195821</v>
      </c>
    </row>
    <row r="1589">
      <c r="A1589" s="11" t="s">
        <v>26752</v>
      </c>
      <c r="C1589" s="16" t="s">
        <v>195822</v>
      </c>
    </row>
    <row r="1590">
      <c r="A1590" s="11" t="s">
        <v>26755</v>
      </c>
      <c r="C1590" s="16" t="s">
        <v>195823</v>
      </c>
    </row>
    <row r="1591">
      <c r="A1591" s="11" t="s">
        <v>26758</v>
      </c>
      <c r="C1591" s="16" t="s">
        <v>195824</v>
      </c>
    </row>
    <row r="1592">
      <c r="A1592" s="11" t="s">
        <v>26761</v>
      </c>
      <c r="C1592" s="16" t="s">
        <v>195825</v>
      </c>
    </row>
    <row r="1593">
      <c r="A1593" s="11" t="s">
        <v>26765</v>
      </c>
      <c r="C1593" s="16" t="s">
        <v>195826</v>
      </c>
    </row>
    <row r="1594">
      <c r="A1594" s="11" t="s">
        <v>26768</v>
      </c>
      <c r="C1594" s="16" t="s">
        <v>195827</v>
      </c>
    </row>
    <row r="1595">
      <c r="A1595" s="11" t="s">
        <v>26770</v>
      </c>
      <c r="C1595" s="16" t="s">
        <v>195828</v>
      </c>
    </row>
    <row r="1596">
      <c r="A1596" s="11" t="s">
        <v>26774</v>
      </c>
      <c r="C1596" s="16" t="s">
        <v>195829</v>
      </c>
    </row>
    <row r="1597">
      <c r="A1597" s="11" t="s">
        <v>26778</v>
      </c>
      <c r="C1597" s="16" t="s">
        <v>195830</v>
      </c>
    </row>
    <row r="1598">
      <c r="A1598" s="11" t="s">
        <v>26781</v>
      </c>
      <c r="C1598" s="16" t="s">
        <v>195831</v>
      </c>
    </row>
    <row r="1599">
      <c r="A1599" s="11" t="s">
        <v>26785</v>
      </c>
      <c r="C1599" s="16" t="s">
        <v>195832</v>
      </c>
    </row>
    <row r="1600">
      <c r="A1600" s="11" t="s">
        <v>26789</v>
      </c>
      <c r="C1600" s="16" t="s">
        <v>195833</v>
      </c>
    </row>
    <row r="1601">
      <c r="A1601" s="11" t="s">
        <v>26792</v>
      </c>
      <c r="C1601" s="16" t="s">
        <v>195834</v>
      </c>
    </row>
    <row r="1602">
      <c r="A1602" s="11" t="s">
        <v>26796</v>
      </c>
      <c r="C1602" s="16" t="s">
        <v>195835</v>
      </c>
    </row>
    <row r="1603">
      <c r="A1603" s="11" t="s">
        <v>26799</v>
      </c>
      <c r="C1603" s="16" t="s">
        <v>195836</v>
      </c>
    </row>
    <row r="1604">
      <c r="A1604" s="11" t="s">
        <v>26803</v>
      </c>
      <c r="C1604" s="16" t="s">
        <v>195837</v>
      </c>
    </row>
    <row r="1605">
      <c r="A1605" s="11" t="s">
        <v>26806</v>
      </c>
      <c r="C1605" s="16" t="s">
        <v>195838</v>
      </c>
    </row>
    <row r="1606">
      <c r="A1606" s="11" t="s">
        <v>26810</v>
      </c>
      <c r="C1606" s="16" t="s">
        <v>195839</v>
      </c>
    </row>
    <row r="1607">
      <c r="A1607" s="11" t="s">
        <v>26812</v>
      </c>
      <c r="C1607" s="16" t="s">
        <v>195840</v>
      </c>
    </row>
    <row r="1608">
      <c r="A1608" s="11" t="s">
        <v>26815</v>
      </c>
      <c r="C1608" s="16" t="s">
        <v>195841</v>
      </c>
    </row>
    <row r="1609">
      <c r="A1609" s="11" t="s">
        <v>26817</v>
      </c>
      <c r="C1609" s="16" t="s">
        <v>195842</v>
      </c>
    </row>
    <row r="1610">
      <c r="A1610" s="11" t="s">
        <v>26821</v>
      </c>
      <c r="C1610" s="16" t="s">
        <v>195843</v>
      </c>
    </row>
    <row r="1611">
      <c r="A1611" s="11" t="s">
        <v>26823</v>
      </c>
      <c r="C1611" s="16" t="s">
        <v>195844</v>
      </c>
    </row>
    <row r="1612">
      <c r="A1612" s="11" t="s">
        <v>26827</v>
      </c>
      <c r="C1612" s="16" t="s">
        <v>195845</v>
      </c>
    </row>
    <row r="1613">
      <c r="A1613" s="11" t="s">
        <v>26830</v>
      </c>
      <c r="C1613" s="16" t="s">
        <v>195846</v>
      </c>
    </row>
    <row r="1614">
      <c r="A1614" s="11" t="s">
        <v>26833</v>
      </c>
      <c r="C1614" s="16" t="s">
        <v>195847</v>
      </c>
    </row>
    <row r="1615">
      <c r="A1615" s="11" t="s">
        <v>2239</v>
      </c>
      <c r="C1615" s="16" t="s">
        <v>195848</v>
      </c>
    </row>
    <row r="1616">
      <c r="A1616" s="11" t="s">
        <v>26837</v>
      </c>
      <c r="C1616" s="16" t="s">
        <v>195849</v>
      </c>
    </row>
    <row r="1617">
      <c r="A1617" s="11" t="s">
        <v>26839</v>
      </c>
      <c r="C1617" s="16" t="s">
        <v>195850</v>
      </c>
    </row>
    <row r="1618">
      <c r="A1618" s="11" t="s">
        <v>26842</v>
      </c>
      <c r="C1618" s="16" t="s">
        <v>195851</v>
      </c>
    </row>
    <row r="1619">
      <c r="A1619" s="11" t="s">
        <v>26846</v>
      </c>
      <c r="C1619" s="11" t="s">
        <v>195852</v>
      </c>
    </row>
    <row r="1620">
      <c r="A1620" s="11" t="s">
        <v>26849</v>
      </c>
      <c r="C1620" s="16" t="s">
        <v>195853</v>
      </c>
    </row>
    <row r="1621">
      <c r="A1621" s="11" t="s">
        <v>26852</v>
      </c>
      <c r="C1621" s="16" t="s">
        <v>195854</v>
      </c>
    </row>
    <row r="1622">
      <c r="A1622" s="11" t="s">
        <v>26855</v>
      </c>
      <c r="C1622" s="16" t="s">
        <v>195855</v>
      </c>
    </row>
    <row r="1623">
      <c r="A1623" s="11" t="s">
        <v>26858</v>
      </c>
      <c r="C1623" s="16" t="s">
        <v>195856</v>
      </c>
    </row>
    <row r="1624">
      <c r="A1624" s="11" t="s">
        <v>2276</v>
      </c>
      <c r="C1624" s="16" t="s">
        <v>195857</v>
      </c>
    </row>
    <row r="1625">
      <c r="A1625" s="11" t="s">
        <v>26862</v>
      </c>
      <c r="C1625" s="16" t="s">
        <v>195858</v>
      </c>
    </row>
    <row r="1626">
      <c r="A1626" s="11" t="s">
        <v>26865</v>
      </c>
      <c r="C1626" s="16" t="s">
        <v>195859</v>
      </c>
    </row>
    <row r="1627">
      <c r="A1627" s="11" t="s">
        <v>26869</v>
      </c>
      <c r="C1627" s="16" t="s">
        <v>195860</v>
      </c>
    </row>
    <row r="1628">
      <c r="A1628" s="11" t="s">
        <v>26872</v>
      </c>
      <c r="C1628" s="16" t="s">
        <v>195861</v>
      </c>
    </row>
    <row r="1629">
      <c r="A1629" s="11" t="s">
        <v>26875</v>
      </c>
      <c r="C1629" s="16" t="s">
        <v>195862</v>
      </c>
    </row>
    <row r="1630">
      <c r="A1630" s="11" t="s">
        <v>26879</v>
      </c>
      <c r="C1630" s="16" t="s">
        <v>195863</v>
      </c>
    </row>
    <row r="1631">
      <c r="A1631" s="11" t="s">
        <v>26881</v>
      </c>
      <c r="C1631" s="16" t="s">
        <v>195864</v>
      </c>
    </row>
    <row r="1632">
      <c r="A1632" s="11" t="s">
        <v>26884</v>
      </c>
      <c r="C1632" s="16" t="s">
        <v>195865</v>
      </c>
    </row>
    <row r="1633">
      <c r="A1633" s="11" t="s">
        <v>26887</v>
      </c>
      <c r="C1633" s="16" t="s">
        <v>195866</v>
      </c>
    </row>
    <row r="1634">
      <c r="A1634" s="11" t="s">
        <v>26889</v>
      </c>
      <c r="C1634" s="16" t="s">
        <v>195867</v>
      </c>
    </row>
    <row r="1635">
      <c r="A1635" s="11" t="s">
        <v>26892</v>
      </c>
      <c r="C1635" s="16" t="s">
        <v>195868</v>
      </c>
    </row>
    <row r="1636">
      <c r="A1636" s="11" t="s">
        <v>26895</v>
      </c>
      <c r="C1636" s="16" t="s">
        <v>195869</v>
      </c>
    </row>
    <row r="1637">
      <c r="A1637" s="11" t="s">
        <v>26898</v>
      </c>
      <c r="C1637" s="16" t="s">
        <v>195870</v>
      </c>
    </row>
    <row r="1638">
      <c r="A1638" s="11" t="s">
        <v>26902</v>
      </c>
      <c r="C1638" s="16" t="s">
        <v>195871</v>
      </c>
    </row>
    <row r="1639">
      <c r="A1639" s="11" t="s">
        <v>26906</v>
      </c>
      <c r="C1639" s="16" t="s">
        <v>195872</v>
      </c>
    </row>
    <row r="1640">
      <c r="A1640" s="11" t="s">
        <v>26910</v>
      </c>
      <c r="C1640" s="16" t="s">
        <v>195873</v>
      </c>
    </row>
    <row r="1641">
      <c r="A1641" s="11" t="s">
        <v>26914</v>
      </c>
      <c r="C1641" s="16" t="s">
        <v>195874</v>
      </c>
    </row>
    <row r="1642">
      <c r="A1642" s="11" t="s">
        <v>26917</v>
      </c>
      <c r="C1642" s="16" t="s">
        <v>195875</v>
      </c>
    </row>
    <row r="1643">
      <c r="A1643" s="11" t="s">
        <v>26920</v>
      </c>
      <c r="C1643" s="16" t="s">
        <v>195876</v>
      </c>
    </row>
    <row r="1644">
      <c r="A1644" s="11" t="s">
        <v>26923</v>
      </c>
      <c r="C1644" s="16" t="s">
        <v>195877</v>
      </c>
    </row>
    <row r="1645">
      <c r="A1645" s="11" t="s">
        <v>26926</v>
      </c>
      <c r="C1645" s="16" t="s">
        <v>195878</v>
      </c>
    </row>
    <row r="1646">
      <c r="A1646" s="11" t="s">
        <v>26929</v>
      </c>
      <c r="C1646" s="16" t="s">
        <v>195879</v>
      </c>
    </row>
    <row r="1647">
      <c r="A1647" s="11" t="s">
        <v>26933</v>
      </c>
      <c r="C1647" s="11" t="s">
        <v>195880</v>
      </c>
    </row>
    <row r="1648">
      <c r="A1648" s="11" t="s">
        <v>26937</v>
      </c>
      <c r="C1648" s="16" t="s">
        <v>195881</v>
      </c>
    </row>
    <row r="1649">
      <c r="A1649" s="11" t="s">
        <v>26939</v>
      </c>
      <c r="C1649" s="16" t="s">
        <v>195882</v>
      </c>
    </row>
    <row r="1650">
      <c r="A1650" s="11" t="s">
        <v>26943</v>
      </c>
      <c r="C1650" s="16" t="s">
        <v>195883</v>
      </c>
    </row>
    <row r="1651">
      <c r="A1651" s="11" t="s">
        <v>26946</v>
      </c>
      <c r="C1651" s="16" t="s">
        <v>195884</v>
      </c>
    </row>
    <row r="1652">
      <c r="A1652" s="11" t="s">
        <v>26949</v>
      </c>
      <c r="C1652" s="16" t="s">
        <v>195885</v>
      </c>
    </row>
    <row r="1653">
      <c r="A1653" s="11" t="s">
        <v>26952</v>
      </c>
      <c r="C1653" s="16" t="s">
        <v>195886</v>
      </c>
    </row>
    <row r="1654">
      <c r="A1654" s="11" t="s">
        <v>26955</v>
      </c>
      <c r="C1654" s="16" t="s">
        <v>195887</v>
      </c>
    </row>
    <row r="1655">
      <c r="A1655" s="11" t="s">
        <v>26958</v>
      </c>
      <c r="C1655" s="16" t="s">
        <v>195888</v>
      </c>
    </row>
    <row r="1656">
      <c r="A1656" s="11" t="s">
        <v>26960</v>
      </c>
      <c r="C1656" s="16" t="s">
        <v>195889</v>
      </c>
    </row>
    <row r="1657">
      <c r="A1657" s="11" t="s">
        <v>26963</v>
      </c>
      <c r="C1657" s="16" t="s">
        <v>195890</v>
      </c>
    </row>
    <row r="1658">
      <c r="A1658" s="11" t="s">
        <v>26967</v>
      </c>
      <c r="C1658" s="16" t="s">
        <v>195891</v>
      </c>
    </row>
    <row r="1659">
      <c r="A1659" s="11" t="s">
        <v>26970</v>
      </c>
      <c r="C1659" s="16" t="s">
        <v>195892</v>
      </c>
    </row>
    <row r="1660">
      <c r="A1660" s="11" t="s">
        <v>26973</v>
      </c>
      <c r="C1660" s="16" t="s">
        <v>195893</v>
      </c>
    </row>
    <row r="1661">
      <c r="A1661" s="11" t="s">
        <v>26976</v>
      </c>
      <c r="C1661" s="16" t="s">
        <v>195894</v>
      </c>
    </row>
    <row r="1662">
      <c r="A1662" s="11" t="s">
        <v>26980</v>
      </c>
      <c r="C1662" s="16" t="s">
        <v>195895</v>
      </c>
    </row>
    <row r="1663">
      <c r="A1663" s="11" t="s">
        <v>26983</v>
      </c>
      <c r="C1663" s="16" t="s">
        <v>195896</v>
      </c>
    </row>
    <row r="1664">
      <c r="A1664" s="11" t="s">
        <v>26987</v>
      </c>
      <c r="C1664" s="16" t="s">
        <v>195897</v>
      </c>
    </row>
    <row r="1665">
      <c r="A1665" s="11" t="s">
        <v>26991</v>
      </c>
      <c r="C1665" s="11" t="s">
        <v>195898</v>
      </c>
    </row>
    <row r="1666">
      <c r="A1666" s="11" t="s">
        <v>2489</v>
      </c>
      <c r="C1666" s="16" t="s">
        <v>195899</v>
      </c>
    </row>
    <row r="1667">
      <c r="A1667" s="11" t="s">
        <v>26995</v>
      </c>
      <c r="C1667" s="16" t="s">
        <v>195900</v>
      </c>
    </row>
    <row r="1668">
      <c r="A1668" s="11" t="s">
        <v>26999</v>
      </c>
      <c r="C1668" s="16" t="s">
        <v>195901</v>
      </c>
    </row>
    <row r="1669">
      <c r="A1669" s="11" t="s">
        <v>27003</v>
      </c>
      <c r="C1669" s="16" t="s">
        <v>195902</v>
      </c>
    </row>
    <row r="1670">
      <c r="A1670" s="11" t="s">
        <v>27006</v>
      </c>
      <c r="C1670" s="16" t="s">
        <v>195903</v>
      </c>
    </row>
    <row r="1671">
      <c r="A1671" s="11" t="s">
        <v>27009</v>
      </c>
      <c r="C1671" s="16" t="s">
        <v>195904</v>
      </c>
    </row>
    <row r="1672">
      <c r="A1672" s="11" t="s">
        <v>27012</v>
      </c>
      <c r="C1672" s="16" t="s">
        <v>195905</v>
      </c>
    </row>
    <row r="1673">
      <c r="A1673" s="11" t="s">
        <v>2508</v>
      </c>
      <c r="C1673" s="16" t="s">
        <v>195906</v>
      </c>
    </row>
    <row r="1674">
      <c r="A1674" s="11" t="s">
        <v>27016</v>
      </c>
      <c r="C1674" s="16" t="s">
        <v>195907</v>
      </c>
    </row>
    <row r="1675">
      <c r="A1675" s="11" t="s">
        <v>27019</v>
      </c>
      <c r="C1675" s="16" t="s">
        <v>195908</v>
      </c>
    </row>
    <row r="1676">
      <c r="A1676" s="11" t="s">
        <v>27022</v>
      </c>
      <c r="C1676" s="16" t="s">
        <v>195909</v>
      </c>
    </row>
    <row r="1677">
      <c r="A1677" s="11" t="s">
        <v>27025</v>
      </c>
      <c r="C1677" s="16" t="s">
        <v>195910</v>
      </c>
    </row>
    <row r="1678">
      <c r="A1678" s="11" t="s">
        <v>27028</v>
      </c>
      <c r="C1678" s="16" t="s">
        <v>195911</v>
      </c>
    </row>
    <row r="1679">
      <c r="A1679" s="11" t="s">
        <v>27031</v>
      </c>
      <c r="C1679" s="16" t="s">
        <v>195912</v>
      </c>
    </row>
    <row r="1680">
      <c r="A1680" s="11" t="s">
        <v>27035</v>
      </c>
      <c r="C1680" s="16" t="s">
        <v>195913</v>
      </c>
    </row>
    <row r="1681">
      <c r="A1681" s="11" t="s">
        <v>27038</v>
      </c>
      <c r="C1681" s="16" t="s">
        <v>195914</v>
      </c>
    </row>
    <row r="1682">
      <c r="A1682" s="11" t="s">
        <v>27041</v>
      </c>
      <c r="C1682" s="16" t="s">
        <v>195915</v>
      </c>
    </row>
    <row r="1683">
      <c r="A1683" s="11" t="s">
        <v>27044</v>
      </c>
      <c r="C1683" s="16" t="s">
        <v>195916</v>
      </c>
    </row>
    <row r="1684">
      <c r="A1684" s="11" t="s">
        <v>27047</v>
      </c>
      <c r="C1684" s="16" t="s">
        <v>195917</v>
      </c>
    </row>
    <row r="1685">
      <c r="A1685" s="11" t="s">
        <v>27050</v>
      </c>
      <c r="C1685" s="16" t="s">
        <v>195918</v>
      </c>
    </row>
    <row r="1686">
      <c r="A1686" s="11" t="s">
        <v>27053</v>
      </c>
      <c r="C1686" s="16" t="s">
        <v>195919</v>
      </c>
    </row>
    <row r="1687">
      <c r="A1687" s="11" t="s">
        <v>2534</v>
      </c>
      <c r="C1687" s="16" t="s">
        <v>195920</v>
      </c>
    </row>
    <row r="1688">
      <c r="A1688" s="11" t="s">
        <v>27057</v>
      </c>
      <c r="C1688" s="16" t="s">
        <v>195921</v>
      </c>
    </row>
    <row r="1689">
      <c r="A1689" s="11" t="s">
        <v>27060</v>
      </c>
      <c r="C1689" s="16" t="s">
        <v>195922</v>
      </c>
    </row>
    <row r="1690">
      <c r="A1690" s="11" t="s">
        <v>27064</v>
      </c>
      <c r="C1690" s="16" t="s">
        <v>195923</v>
      </c>
    </row>
    <row r="1691">
      <c r="A1691" s="11" t="s">
        <v>27067</v>
      </c>
      <c r="C1691" s="16" t="s">
        <v>195924</v>
      </c>
    </row>
    <row r="1692">
      <c r="A1692" s="11" t="s">
        <v>27070</v>
      </c>
      <c r="C1692" s="16" t="s">
        <v>195925</v>
      </c>
    </row>
    <row r="1693">
      <c r="A1693" s="11" t="s">
        <v>27074</v>
      </c>
      <c r="C1693" s="16" t="s">
        <v>195926</v>
      </c>
    </row>
    <row r="1694">
      <c r="A1694" s="11" t="s">
        <v>27077</v>
      </c>
      <c r="C1694" s="11" t="s">
        <v>195927</v>
      </c>
    </row>
    <row r="1695">
      <c r="A1695" s="11" t="s">
        <v>27080</v>
      </c>
      <c r="C1695" s="16" t="s">
        <v>195928</v>
      </c>
    </row>
    <row r="1696">
      <c r="A1696" s="11" t="s">
        <v>27083</v>
      </c>
      <c r="C1696" s="16" t="s">
        <v>195929</v>
      </c>
    </row>
    <row r="1697">
      <c r="A1697" s="11" t="s">
        <v>27086</v>
      </c>
      <c r="C1697" s="16" t="s">
        <v>195930</v>
      </c>
    </row>
    <row r="1698">
      <c r="A1698" s="11" t="s">
        <v>27089</v>
      </c>
      <c r="C1698" s="11" t="s">
        <v>195931</v>
      </c>
    </row>
    <row r="1699">
      <c r="A1699" s="11" t="s">
        <v>27093</v>
      </c>
      <c r="C1699" s="16" t="s">
        <v>195932</v>
      </c>
    </row>
    <row r="1700">
      <c r="A1700" s="11" t="s">
        <v>27096</v>
      </c>
      <c r="C1700" s="16" t="s">
        <v>195933</v>
      </c>
    </row>
    <row r="1701">
      <c r="A1701" s="11" t="s">
        <v>27099</v>
      </c>
      <c r="C1701" s="16" t="s">
        <v>195934</v>
      </c>
    </row>
    <row r="1702">
      <c r="A1702" s="11" t="s">
        <v>27101</v>
      </c>
      <c r="C1702" s="16" t="s">
        <v>195935</v>
      </c>
    </row>
    <row r="1703">
      <c r="A1703" s="11" t="s">
        <v>27105</v>
      </c>
      <c r="C1703" s="16" t="s">
        <v>195936</v>
      </c>
    </row>
    <row r="1704">
      <c r="A1704" s="11" t="s">
        <v>27108</v>
      </c>
      <c r="C1704" s="16" t="s">
        <v>195937</v>
      </c>
    </row>
    <row r="1705">
      <c r="A1705" s="11" t="s">
        <v>27112</v>
      </c>
      <c r="C1705" s="16" t="s">
        <v>195938</v>
      </c>
    </row>
    <row r="1706">
      <c r="A1706" s="11" t="s">
        <v>27116</v>
      </c>
      <c r="C1706" s="16" t="s">
        <v>195939</v>
      </c>
    </row>
    <row r="1707">
      <c r="A1707" s="11" t="s">
        <v>27120</v>
      </c>
      <c r="C1707" s="16" t="s">
        <v>195940</v>
      </c>
    </row>
    <row r="1708">
      <c r="A1708" s="11" t="s">
        <v>27124</v>
      </c>
      <c r="C1708" s="16" t="s">
        <v>195941</v>
      </c>
    </row>
    <row r="1709">
      <c r="A1709" s="11" t="s">
        <v>27128</v>
      </c>
      <c r="C1709" s="16" t="s">
        <v>195942</v>
      </c>
    </row>
    <row r="1710">
      <c r="A1710" s="11" t="s">
        <v>27131</v>
      </c>
      <c r="C1710" s="16" t="s">
        <v>195943</v>
      </c>
    </row>
    <row r="1711">
      <c r="A1711" s="11" t="s">
        <v>27134</v>
      </c>
      <c r="C1711" s="16" t="s">
        <v>195944</v>
      </c>
    </row>
    <row r="1712">
      <c r="A1712" s="11" t="s">
        <v>27137</v>
      </c>
      <c r="C1712" s="16" t="s">
        <v>195945</v>
      </c>
    </row>
    <row r="1713">
      <c r="A1713" s="11" t="s">
        <v>27141</v>
      </c>
      <c r="C1713" s="16" t="s">
        <v>195946</v>
      </c>
    </row>
    <row r="1714">
      <c r="A1714" s="11" t="s">
        <v>27144</v>
      </c>
      <c r="C1714" s="16" t="s">
        <v>195947</v>
      </c>
    </row>
    <row r="1715">
      <c r="A1715" s="11" t="s">
        <v>27147</v>
      </c>
      <c r="C1715" s="16" t="s">
        <v>195948</v>
      </c>
    </row>
    <row r="1716">
      <c r="A1716" s="11" t="s">
        <v>27150</v>
      </c>
      <c r="C1716" s="16" t="s">
        <v>195949</v>
      </c>
    </row>
    <row r="1717">
      <c r="A1717" s="11" t="s">
        <v>27153</v>
      </c>
      <c r="C1717" s="16" t="s">
        <v>195950</v>
      </c>
    </row>
    <row r="1718">
      <c r="A1718" s="11" t="s">
        <v>27155</v>
      </c>
      <c r="C1718" s="16" t="s">
        <v>195951</v>
      </c>
    </row>
    <row r="1719">
      <c r="A1719" s="11" t="s">
        <v>27158</v>
      </c>
      <c r="C1719" s="16" t="s">
        <v>195952</v>
      </c>
    </row>
    <row r="1720">
      <c r="A1720" s="11" t="s">
        <v>27161</v>
      </c>
      <c r="C1720" s="16" t="s">
        <v>195953</v>
      </c>
    </row>
    <row r="1721">
      <c r="A1721" s="11" t="s">
        <v>27165</v>
      </c>
      <c r="C1721" s="16" t="s">
        <v>195954</v>
      </c>
    </row>
    <row r="1722">
      <c r="A1722" s="11" t="s">
        <v>27169</v>
      </c>
      <c r="C1722" s="16" t="s">
        <v>195955</v>
      </c>
    </row>
    <row r="1723">
      <c r="A1723" s="11" t="s">
        <v>27173</v>
      </c>
      <c r="C1723" s="16" t="s">
        <v>195956</v>
      </c>
    </row>
    <row r="1724">
      <c r="A1724" s="11" t="s">
        <v>27176</v>
      </c>
      <c r="C1724" s="16" t="s">
        <v>195957</v>
      </c>
    </row>
    <row r="1725">
      <c r="A1725" s="11" t="s">
        <v>27180</v>
      </c>
      <c r="C1725" s="16" t="s">
        <v>195958</v>
      </c>
    </row>
    <row r="1726">
      <c r="A1726" s="11" t="s">
        <v>27184</v>
      </c>
      <c r="C1726" s="16" t="s">
        <v>195959</v>
      </c>
    </row>
    <row r="1727">
      <c r="A1727" s="11" t="s">
        <v>27187</v>
      </c>
      <c r="C1727" s="16" t="s">
        <v>195960</v>
      </c>
    </row>
    <row r="1728">
      <c r="A1728" s="11" t="s">
        <v>27191</v>
      </c>
      <c r="C1728" s="16" t="s">
        <v>195961</v>
      </c>
    </row>
    <row r="1729">
      <c r="A1729" s="11" t="s">
        <v>27195</v>
      </c>
      <c r="C1729" s="16" t="s">
        <v>195962</v>
      </c>
    </row>
    <row r="1730">
      <c r="A1730" s="11" t="s">
        <v>27198</v>
      </c>
      <c r="C1730" s="16" t="s">
        <v>195963</v>
      </c>
    </row>
    <row r="1731">
      <c r="A1731" s="11" t="s">
        <v>27201</v>
      </c>
      <c r="C1731" s="16" t="s">
        <v>195964</v>
      </c>
    </row>
    <row r="1732">
      <c r="A1732" s="11" t="s">
        <v>27205</v>
      </c>
      <c r="C1732" s="16" t="s">
        <v>195965</v>
      </c>
    </row>
    <row r="1733">
      <c r="A1733" s="11" t="s">
        <v>27208</v>
      </c>
      <c r="C1733" s="16" t="s">
        <v>195966</v>
      </c>
    </row>
    <row r="1734">
      <c r="A1734" s="11" t="s">
        <v>27211</v>
      </c>
      <c r="C1734" s="16" t="s">
        <v>195967</v>
      </c>
    </row>
    <row r="1735">
      <c r="A1735" s="11" t="s">
        <v>27215</v>
      </c>
      <c r="C1735" s="16" t="s">
        <v>195968</v>
      </c>
    </row>
    <row r="1736">
      <c r="A1736" s="11" t="s">
        <v>27218</v>
      </c>
      <c r="C1736" s="16" t="s">
        <v>195969</v>
      </c>
    </row>
    <row r="1737">
      <c r="A1737" s="11" t="s">
        <v>27221</v>
      </c>
      <c r="C1737" s="16" t="s">
        <v>195970</v>
      </c>
    </row>
    <row r="1738">
      <c r="A1738" s="11" t="s">
        <v>27224</v>
      </c>
      <c r="C1738" s="16" t="s">
        <v>195971</v>
      </c>
    </row>
    <row r="1739">
      <c r="A1739" s="11" t="s">
        <v>27227</v>
      </c>
      <c r="C1739" s="16" t="s">
        <v>195972</v>
      </c>
    </row>
    <row r="1740">
      <c r="A1740" s="11" t="s">
        <v>27230</v>
      </c>
      <c r="C1740" s="16" t="s">
        <v>195973</v>
      </c>
    </row>
    <row r="1741">
      <c r="A1741" s="11" t="s">
        <v>27234</v>
      </c>
      <c r="C1741" s="16" t="s">
        <v>195974</v>
      </c>
    </row>
    <row r="1742">
      <c r="A1742" s="11" t="s">
        <v>27238</v>
      </c>
      <c r="C1742" s="16" t="s">
        <v>195975</v>
      </c>
    </row>
    <row r="1743">
      <c r="A1743" s="11" t="s">
        <v>27241</v>
      </c>
      <c r="C1743" s="16" t="s">
        <v>195976</v>
      </c>
    </row>
    <row r="1744">
      <c r="A1744" s="11" t="s">
        <v>27245</v>
      </c>
      <c r="C1744" s="16" t="s">
        <v>195977</v>
      </c>
    </row>
    <row r="1745">
      <c r="A1745" s="11" t="s">
        <v>27247</v>
      </c>
      <c r="C1745" s="16" t="s">
        <v>195978</v>
      </c>
    </row>
    <row r="1746">
      <c r="A1746" s="11" t="s">
        <v>2884</v>
      </c>
      <c r="C1746" s="16" t="s">
        <v>195979</v>
      </c>
    </row>
    <row r="1747">
      <c r="A1747" s="11" t="s">
        <v>27251</v>
      </c>
      <c r="C1747" s="16" t="s">
        <v>195980</v>
      </c>
    </row>
    <row r="1748">
      <c r="A1748" s="11" t="s">
        <v>27254</v>
      </c>
      <c r="C1748" s="16" t="s">
        <v>195981</v>
      </c>
    </row>
    <row r="1749">
      <c r="A1749" s="11" t="s">
        <v>27258</v>
      </c>
      <c r="C1749" s="16" t="s">
        <v>195982</v>
      </c>
    </row>
    <row r="1750">
      <c r="A1750" s="11" t="s">
        <v>27260</v>
      </c>
      <c r="C1750" s="16" t="s">
        <v>195983</v>
      </c>
    </row>
    <row r="1751">
      <c r="A1751" s="11" t="s">
        <v>27263</v>
      </c>
      <c r="C1751" s="16" t="s">
        <v>195984</v>
      </c>
    </row>
    <row r="1752">
      <c r="A1752" s="11" t="s">
        <v>27266</v>
      </c>
      <c r="C1752" s="16" t="s">
        <v>195985</v>
      </c>
    </row>
    <row r="1753">
      <c r="A1753" s="11" t="s">
        <v>27270</v>
      </c>
      <c r="C1753" s="16" t="s">
        <v>195986</v>
      </c>
    </row>
    <row r="1754">
      <c r="A1754" s="11" t="s">
        <v>27273</v>
      </c>
      <c r="C1754" s="16" t="s">
        <v>195987</v>
      </c>
    </row>
    <row r="1755">
      <c r="A1755" s="11" t="s">
        <v>27276</v>
      </c>
      <c r="C1755" s="16" t="s">
        <v>195988</v>
      </c>
    </row>
    <row r="1756">
      <c r="A1756" s="11" t="s">
        <v>27279</v>
      </c>
      <c r="C1756" s="16" t="s">
        <v>195989</v>
      </c>
    </row>
    <row r="1757">
      <c r="A1757" s="11" t="s">
        <v>27282</v>
      </c>
      <c r="C1757" s="16" t="s">
        <v>195990</v>
      </c>
    </row>
    <row r="1758">
      <c r="A1758" s="11" t="s">
        <v>27285</v>
      </c>
      <c r="C1758" s="16" t="s">
        <v>195991</v>
      </c>
    </row>
    <row r="1759">
      <c r="A1759" s="11" t="s">
        <v>27288</v>
      </c>
      <c r="C1759" s="16" t="s">
        <v>195992</v>
      </c>
    </row>
    <row r="1760">
      <c r="A1760" s="11" t="s">
        <v>27290</v>
      </c>
      <c r="C1760" s="16" t="s">
        <v>195993</v>
      </c>
    </row>
    <row r="1761">
      <c r="A1761" s="11" t="s">
        <v>27293</v>
      </c>
      <c r="C1761" s="16" t="s">
        <v>195994</v>
      </c>
    </row>
    <row r="1762">
      <c r="A1762" s="11" t="s">
        <v>27295</v>
      </c>
      <c r="C1762" s="16" t="s">
        <v>195995</v>
      </c>
    </row>
    <row r="1763">
      <c r="A1763" s="11" t="s">
        <v>2942</v>
      </c>
      <c r="C1763" s="16" t="s">
        <v>195996</v>
      </c>
    </row>
    <row r="1764">
      <c r="A1764" s="11" t="s">
        <v>27299</v>
      </c>
      <c r="C1764" s="16" t="s">
        <v>195997</v>
      </c>
    </row>
    <row r="1765">
      <c r="A1765" s="11" t="s">
        <v>27303</v>
      </c>
      <c r="C1765" s="16" t="s">
        <v>195998</v>
      </c>
    </row>
    <row r="1766">
      <c r="A1766" s="11" t="s">
        <v>27307</v>
      </c>
      <c r="C1766" s="16" t="s">
        <v>195999</v>
      </c>
    </row>
    <row r="1767">
      <c r="A1767" s="11" t="s">
        <v>27311</v>
      </c>
      <c r="C1767" s="16" t="s">
        <v>196000</v>
      </c>
    </row>
    <row r="1768">
      <c r="A1768" s="11" t="s">
        <v>27315</v>
      </c>
      <c r="C1768" s="16" t="s">
        <v>196001</v>
      </c>
    </row>
    <row r="1769">
      <c r="A1769" s="11" t="s">
        <v>27318</v>
      </c>
      <c r="C1769" s="16" t="s">
        <v>196002</v>
      </c>
    </row>
    <row r="1770">
      <c r="A1770" s="11" t="s">
        <v>27322</v>
      </c>
      <c r="C1770" s="16" t="s">
        <v>196003</v>
      </c>
    </row>
    <row r="1771">
      <c r="A1771" s="11" t="s">
        <v>27324</v>
      </c>
      <c r="C1771" s="16" t="s">
        <v>196004</v>
      </c>
    </row>
    <row r="1772">
      <c r="A1772" s="11" t="s">
        <v>27328</v>
      </c>
      <c r="C1772" s="16" t="s">
        <v>196005</v>
      </c>
    </row>
    <row r="1773">
      <c r="A1773" s="11" t="s">
        <v>27331</v>
      </c>
      <c r="C1773" s="16" t="s">
        <v>196006</v>
      </c>
    </row>
    <row r="1774">
      <c r="A1774" s="11" t="s">
        <v>27334</v>
      </c>
      <c r="C1774" s="16" t="s">
        <v>196007</v>
      </c>
    </row>
    <row r="1775">
      <c r="A1775" s="11" t="s">
        <v>27338</v>
      </c>
      <c r="C1775" s="16" t="s">
        <v>196008</v>
      </c>
    </row>
    <row r="1776">
      <c r="A1776" s="11" t="s">
        <v>27341</v>
      </c>
      <c r="C1776" s="16" t="s">
        <v>196009</v>
      </c>
    </row>
    <row r="1777">
      <c r="A1777" s="11" t="s">
        <v>27345</v>
      </c>
      <c r="C1777" s="16" t="s">
        <v>196010</v>
      </c>
    </row>
    <row r="1778">
      <c r="A1778" s="11" t="s">
        <v>27347</v>
      </c>
      <c r="C1778" s="16" t="s">
        <v>196011</v>
      </c>
    </row>
    <row r="1779">
      <c r="A1779" s="11" t="s">
        <v>27350</v>
      </c>
      <c r="C1779" s="16" t="s">
        <v>196012</v>
      </c>
    </row>
    <row r="1780">
      <c r="A1780" s="11" t="s">
        <v>27353</v>
      </c>
      <c r="C1780" s="16" t="s">
        <v>196013</v>
      </c>
    </row>
    <row r="1781">
      <c r="A1781" s="11" t="s">
        <v>27356</v>
      </c>
      <c r="C1781" s="16" t="s">
        <v>196014</v>
      </c>
    </row>
    <row r="1782">
      <c r="A1782" s="11" t="s">
        <v>27359</v>
      </c>
      <c r="C1782" s="16" t="s">
        <v>196015</v>
      </c>
    </row>
    <row r="1783">
      <c r="A1783" s="11" t="s">
        <v>27361</v>
      </c>
      <c r="C1783" s="16" t="s">
        <v>196016</v>
      </c>
    </row>
    <row r="1784">
      <c r="A1784" s="11" t="s">
        <v>27365</v>
      </c>
      <c r="C1784" s="16" t="s">
        <v>196017</v>
      </c>
    </row>
    <row r="1785">
      <c r="A1785" s="11" t="s">
        <v>27367</v>
      </c>
      <c r="C1785" s="16" t="s">
        <v>196018</v>
      </c>
    </row>
    <row r="1786">
      <c r="A1786" s="11" t="s">
        <v>27371</v>
      </c>
      <c r="C1786" s="16" t="s">
        <v>196019</v>
      </c>
    </row>
    <row r="1787">
      <c r="A1787" s="11" t="s">
        <v>27374</v>
      </c>
      <c r="C1787" s="11" t="s">
        <v>196020</v>
      </c>
    </row>
    <row r="1788">
      <c r="A1788" s="11" t="s">
        <v>27378</v>
      </c>
      <c r="C1788" s="16" t="s">
        <v>196021</v>
      </c>
    </row>
    <row r="1789">
      <c r="A1789" s="11" t="s">
        <v>27382</v>
      </c>
      <c r="C1789" s="16" t="s">
        <v>196022</v>
      </c>
    </row>
    <row r="1790">
      <c r="A1790" s="11" t="s">
        <v>27385</v>
      </c>
      <c r="C1790" s="16" t="s">
        <v>196023</v>
      </c>
    </row>
    <row r="1791">
      <c r="A1791" s="11" t="s">
        <v>27388</v>
      </c>
      <c r="C1791" s="16" t="s">
        <v>196024</v>
      </c>
    </row>
    <row r="1792">
      <c r="A1792" s="11" t="s">
        <v>27391</v>
      </c>
      <c r="C1792" s="16" t="s">
        <v>196025</v>
      </c>
    </row>
    <row r="1793">
      <c r="A1793" s="11" t="s">
        <v>27395</v>
      </c>
      <c r="C1793" s="16" t="s">
        <v>196026</v>
      </c>
    </row>
    <row r="1794">
      <c r="A1794" s="11" t="s">
        <v>27398</v>
      </c>
      <c r="C1794" s="16" t="s">
        <v>196027</v>
      </c>
    </row>
    <row r="1795">
      <c r="A1795" s="11" t="s">
        <v>27401</v>
      </c>
      <c r="C1795" s="16" t="s">
        <v>196028</v>
      </c>
    </row>
    <row r="1796">
      <c r="A1796" s="11" t="s">
        <v>27404</v>
      </c>
      <c r="C1796" s="16" t="s">
        <v>196029</v>
      </c>
    </row>
    <row r="1797">
      <c r="A1797" s="11" t="s">
        <v>27408</v>
      </c>
      <c r="C1797" s="16" t="s">
        <v>196030</v>
      </c>
    </row>
    <row r="1798">
      <c r="A1798" s="11" t="s">
        <v>27411</v>
      </c>
      <c r="C1798" s="16" t="s">
        <v>196031</v>
      </c>
    </row>
    <row r="1799">
      <c r="A1799" s="11" t="s">
        <v>27414</v>
      </c>
      <c r="C1799" s="16" t="s">
        <v>196032</v>
      </c>
    </row>
    <row r="1800">
      <c r="A1800" s="11" t="s">
        <v>27416</v>
      </c>
      <c r="C1800" s="16" t="s">
        <v>196033</v>
      </c>
    </row>
    <row r="1801">
      <c r="A1801" s="11" t="s">
        <v>27420</v>
      </c>
      <c r="C1801" s="16" t="s">
        <v>196034</v>
      </c>
    </row>
    <row r="1802">
      <c r="A1802" s="11" t="s">
        <v>27424</v>
      </c>
      <c r="C1802" s="16" t="s">
        <v>196035</v>
      </c>
    </row>
    <row r="1803">
      <c r="A1803" s="11" t="s">
        <v>27427</v>
      </c>
      <c r="C1803" s="16" t="s">
        <v>196036</v>
      </c>
    </row>
    <row r="1804">
      <c r="A1804" s="11" t="s">
        <v>27431</v>
      </c>
      <c r="C1804" s="16" t="s">
        <v>196037</v>
      </c>
    </row>
    <row r="1805">
      <c r="A1805" s="11" t="s">
        <v>27434</v>
      </c>
      <c r="C1805" s="16" t="s">
        <v>196038</v>
      </c>
    </row>
    <row r="1806">
      <c r="A1806" s="11" t="s">
        <v>27437</v>
      </c>
      <c r="C1806" s="16" t="s">
        <v>196039</v>
      </c>
    </row>
    <row r="1807">
      <c r="A1807" s="11" t="s">
        <v>27440</v>
      </c>
      <c r="C1807" s="16" t="s">
        <v>196040</v>
      </c>
    </row>
    <row r="1808">
      <c r="A1808" s="11" t="s">
        <v>27443</v>
      </c>
      <c r="C1808" s="16" t="s">
        <v>196041</v>
      </c>
    </row>
    <row r="1809">
      <c r="A1809" s="11" t="s">
        <v>27447</v>
      </c>
      <c r="C1809" s="16" t="s">
        <v>196042</v>
      </c>
    </row>
    <row r="1810">
      <c r="A1810" s="11" t="s">
        <v>27451</v>
      </c>
      <c r="C1810" s="16" t="s">
        <v>196043</v>
      </c>
    </row>
    <row r="1811">
      <c r="A1811" s="11" t="s">
        <v>27455</v>
      </c>
      <c r="C1811" s="16" t="s">
        <v>196044</v>
      </c>
    </row>
    <row r="1812">
      <c r="A1812" s="11" t="s">
        <v>27459</v>
      </c>
      <c r="C1812" s="16" t="s">
        <v>196045</v>
      </c>
    </row>
    <row r="1813">
      <c r="A1813" s="11" t="s">
        <v>27462</v>
      </c>
      <c r="C1813" s="16" t="s">
        <v>196046</v>
      </c>
    </row>
    <row r="1814">
      <c r="A1814" s="11" t="s">
        <v>27465</v>
      </c>
      <c r="C1814" s="16" t="s">
        <v>196047</v>
      </c>
    </row>
    <row r="1815">
      <c r="A1815" s="11" t="s">
        <v>27468</v>
      </c>
      <c r="C1815" s="16" t="s">
        <v>196048</v>
      </c>
    </row>
    <row r="1816">
      <c r="A1816" s="11" t="s">
        <v>27471</v>
      </c>
      <c r="C1816" s="16" t="s">
        <v>196049</v>
      </c>
    </row>
    <row r="1817">
      <c r="A1817" s="11" t="s">
        <v>27475</v>
      </c>
      <c r="C1817" s="16" t="s">
        <v>196050</v>
      </c>
    </row>
    <row r="1818">
      <c r="A1818" s="11" t="s">
        <v>27478</v>
      </c>
      <c r="C1818" s="16" t="s">
        <v>196051</v>
      </c>
    </row>
    <row r="1819">
      <c r="A1819" s="11" t="s">
        <v>27481</v>
      </c>
      <c r="C1819" s="16" t="s">
        <v>196052</v>
      </c>
    </row>
    <row r="1820">
      <c r="A1820" s="11" t="s">
        <v>27483</v>
      </c>
      <c r="C1820" s="16" t="s">
        <v>196053</v>
      </c>
    </row>
    <row r="1821">
      <c r="A1821" s="11" t="s">
        <v>27485</v>
      </c>
      <c r="C1821" s="16" t="s">
        <v>196054</v>
      </c>
    </row>
    <row r="1822">
      <c r="A1822" s="11" t="s">
        <v>27487</v>
      </c>
      <c r="C1822" s="16" t="s">
        <v>196055</v>
      </c>
    </row>
    <row r="1823">
      <c r="A1823" s="11" t="s">
        <v>27489</v>
      </c>
      <c r="C1823" s="16" t="s">
        <v>196056</v>
      </c>
    </row>
    <row r="1824">
      <c r="A1824" s="11" t="s">
        <v>27493</v>
      </c>
      <c r="C1824" s="16" t="s">
        <v>196057</v>
      </c>
    </row>
    <row r="1825">
      <c r="A1825" s="11" t="s">
        <v>27496</v>
      </c>
      <c r="C1825" s="16" t="s">
        <v>196058</v>
      </c>
    </row>
    <row r="1826">
      <c r="A1826" s="11" t="s">
        <v>27499</v>
      </c>
      <c r="C1826" s="16" t="s">
        <v>196059</v>
      </c>
    </row>
    <row r="1827">
      <c r="A1827" s="11" t="s">
        <v>27502</v>
      </c>
      <c r="C1827" s="16" t="s">
        <v>196060</v>
      </c>
    </row>
    <row r="1828">
      <c r="A1828" s="11" t="s">
        <v>27505</v>
      </c>
      <c r="C1828" s="16" t="s">
        <v>196061</v>
      </c>
    </row>
    <row r="1829">
      <c r="A1829" s="11" t="s">
        <v>27508</v>
      </c>
      <c r="C1829" s="16" t="s">
        <v>196062</v>
      </c>
    </row>
    <row r="1830">
      <c r="A1830" s="11" t="s">
        <v>27511</v>
      </c>
      <c r="C1830" s="16" t="s">
        <v>196063</v>
      </c>
    </row>
    <row r="1831">
      <c r="A1831" s="11" t="s">
        <v>27515</v>
      </c>
      <c r="C1831" s="16" t="s">
        <v>196064</v>
      </c>
    </row>
    <row r="1832">
      <c r="A1832" s="11" t="s">
        <v>27518</v>
      </c>
      <c r="C1832" s="16" t="s">
        <v>196065</v>
      </c>
    </row>
    <row r="1833">
      <c r="A1833" s="11" t="s">
        <v>27520</v>
      </c>
      <c r="C1833" s="16" t="s">
        <v>196066</v>
      </c>
    </row>
    <row r="1834">
      <c r="A1834" s="11" t="s">
        <v>27523</v>
      </c>
      <c r="C1834" s="16" t="s">
        <v>196067</v>
      </c>
    </row>
    <row r="1835">
      <c r="A1835" s="11" t="s">
        <v>27527</v>
      </c>
      <c r="C1835" s="16" t="s">
        <v>196068</v>
      </c>
    </row>
    <row r="1836">
      <c r="A1836" s="11" t="s">
        <v>27529</v>
      </c>
      <c r="C1836" s="16" t="s">
        <v>196069</v>
      </c>
    </row>
    <row r="1837">
      <c r="A1837" s="11" t="s">
        <v>27531</v>
      </c>
      <c r="C1837" s="16" t="s">
        <v>196070</v>
      </c>
    </row>
    <row r="1838">
      <c r="A1838" s="11" t="s">
        <v>27535</v>
      </c>
      <c r="C1838" s="16" t="s">
        <v>196071</v>
      </c>
    </row>
    <row r="1839">
      <c r="A1839" s="11" t="s">
        <v>27538</v>
      </c>
      <c r="C1839" s="16" t="s">
        <v>196072</v>
      </c>
    </row>
    <row r="1840">
      <c r="A1840" s="11" t="s">
        <v>27541</v>
      </c>
      <c r="C1840" s="16" t="s">
        <v>196073</v>
      </c>
    </row>
    <row r="1841">
      <c r="A1841" s="11" t="s">
        <v>27545</v>
      </c>
      <c r="C1841" s="16" t="s">
        <v>196074</v>
      </c>
    </row>
    <row r="1842">
      <c r="A1842" s="11" t="s">
        <v>27548</v>
      </c>
      <c r="C1842" s="16" t="s">
        <v>196075</v>
      </c>
    </row>
    <row r="1843">
      <c r="A1843" s="11" t="s">
        <v>27551</v>
      </c>
      <c r="C1843" s="16" t="s">
        <v>196076</v>
      </c>
    </row>
    <row r="1844">
      <c r="A1844" s="11" t="s">
        <v>27554</v>
      </c>
      <c r="C1844" s="16" t="s">
        <v>196077</v>
      </c>
    </row>
    <row r="1845">
      <c r="A1845" s="11" t="s">
        <v>27556</v>
      </c>
      <c r="C1845" s="16" t="s">
        <v>196078</v>
      </c>
    </row>
    <row r="1846">
      <c r="A1846" s="11" t="s">
        <v>27558</v>
      </c>
      <c r="C1846" s="16" t="s">
        <v>196079</v>
      </c>
    </row>
    <row r="1847">
      <c r="A1847" s="11" t="s">
        <v>27561</v>
      </c>
      <c r="C1847" s="16" t="s">
        <v>196080</v>
      </c>
    </row>
    <row r="1848">
      <c r="A1848" s="11" t="s">
        <v>27563</v>
      </c>
      <c r="C1848" s="16" t="s">
        <v>196081</v>
      </c>
    </row>
    <row r="1849">
      <c r="A1849" s="11" t="s">
        <v>27567</v>
      </c>
      <c r="C1849" s="16" t="s">
        <v>196082</v>
      </c>
    </row>
    <row r="1850">
      <c r="A1850" s="11" t="s">
        <v>27570</v>
      </c>
      <c r="C1850" s="16" t="s">
        <v>196083</v>
      </c>
    </row>
    <row r="1851">
      <c r="A1851" s="11" t="s">
        <v>27573</v>
      </c>
      <c r="C1851" s="16" t="s">
        <v>196084</v>
      </c>
    </row>
    <row r="1852">
      <c r="A1852" s="11" t="s">
        <v>27576</v>
      </c>
      <c r="C1852" s="16" t="s">
        <v>196085</v>
      </c>
    </row>
    <row r="1853">
      <c r="A1853" s="11" t="s">
        <v>27579</v>
      </c>
      <c r="C1853" s="16" t="s">
        <v>196086</v>
      </c>
    </row>
    <row r="1854">
      <c r="A1854" s="11" t="s">
        <v>27583</v>
      </c>
      <c r="C1854" s="16" t="s">
        <v>196087</v>
      </c>
    </row>
    <row r="1855">
      <c r="A1855" s="11" t="s">
        <v>27586</v>
      </c>
      <c r="C1855" s="16" t="s">
        <v>196088</v>
      </c>
    </row>
    <row r="1856">
      <c r="A1856" s="11" t="s">
        <v>27589</v>
      </c>
      <c r="C1856" s="16" t="s">
        <v>196089</v>
      </c>
    </row>
    <row r="1857">
      <c r="A1857" s="11" t="s">
        <v>27592</v>
      </c>
      <c r="C1857" s="16" t="s">
        <v>196090</v>
      </c>
    </row>
    <row r="1858">
      <c r="A1858" s="11" t="s">
        <v>27595</v>
      </c>
      <c r="C1858" s="16" t="s">
        <v>196091</v>
      </c>
    </row>
    <row r="1859">
      <c r="A1859" s="11" t="s">
        <v>27598</v>
      </c>
      <c r="C1859" s="16" t="s">
        <v>196092</v>
      </c>
    </row>
    <row r="1860">
      <c r="A1860" s="11" t="s">
        <v>27601</v>
      </c>
      <c r="C1860" s="16" t="s">
        <v>196093</v>
      </c>
    </row>
    <row r="1861">
      <c r="A1861" s="11" t="s">
        <v>27605</v>
      </c>
      <c r="C1861" s="16" t="s">
        <v>196094</v>
      </c>
    </row>
    <row r="1862">
      <c r="A1862" s="11" t="s">
        <v>27608</v>
      </c>
      <c r="C1862" s="16" t="s">
        <v>196095</v>
      </c>
    </row>
    <row r="1863">
      <c r="A1863" s="11" t="s">
        <v>27611</v>
      </c>
      <c r="C1863" s="16" t="s">
        <v>196096</v>
      </c>
    </row>
    <row r="1864">
      <c r="A1864" s="11" t="s">
        <v>27614</v>
      </c>
      <c r="C1864" s="16" t="s">
        <v>196097</v>
      </c>
    </row>
    <row r="1865">
      <c r="A1865" s="11" t="s">
        <v>27617</v>
      </c>
      <c r="C1865" s="16" t="s">
        <v>196098</v>
      </c>
    </row>
    <row r="1866">
      <c r="A1866" s="11" t="s">
        <v>27620</v>
      </c>
      <c r="C1866" s="16" t="s">
        <v>196099</v>
      </c>
    </row>
    <row r="1867">
      <c r="A1867" s="11" t="s">
        <v>27623</v>
      </c>
      <c r="C1867" s="16" t="s">
        <v>196100</v>
      </c>
    </row>
    <row r="1868">
      <c r="A1868" s="11" t="s">
        <v>27626</v>
      </c>
      <c r="C1868" s="16" t="s">
        <v>196101</v>
      </c>
    </row>
    <row r="1869">
      <c r="A1869" s="11" t="s">
        <v>27629</v>
      </c>
      <c r="C1869" s="16" t="s">
        <v>196102</v>
      </c>
    </row>
    <row r="1870">
      <c r="A1870" s="11" t="s">
        <v>27631</v>
      </c>
      <c r="C1870" s="16" t="s">
        <v>196103</v>
      </c>
    </row>
    <row r="1871">
      <c r="A1871" s="11" t="s">
        <v>27635</v>
      </c>
      <c r="C1871" s="16" t="s">
        <v>196104</v>
      </c>
    </row>
    <row r="1872">
      <c r="A1872" s="11" t="s">
        <v>27638</v>
      </c>
      <c r="C1872" s="16" t="s">
        <v>196105</v>
      </c>
    </row>
    <row r="1873">
      <c r="A1873" s="11" t="s">
        <v>27641</v>
      </c>
      <c r="C1873" s="16" t="s">
        <v>196106</v>
      </c>
    </row>
    <row r="1874">
      <c r="A1874" s="11" t="s">
        <v>27644</v>
      </c>
      <c r="C1874" s="16" t="s">
        <v>196107</v>
      </c>
    </row>
    <row r="1875">
      <c r="A1875" s="11" t="s">
        <v>27647</v>
      </c>
      <c r="C1875" s="16" t="s">
        <v>196108</v>
      </c>
    </row>
    <row r="1876">
      <c r="A1876" s="11" t="s">
        <v>27650</v>
      </c>
      <c r="C1876" s="16" t="s">
        <v>196109</v>
      </c>
    </row>
    <row r="1877">
      <c r="A1877" s="11" t="s">
        <v>27654</v>
      </c>
      <c r="C1877" s="16" t="s">
        <v>196110</v>
      </c>
    </row>
    <row r="1878">
      <c r="A1878" s="11" t="s">
        <v>27657</v>
      </c>
      <c r="C1878" s="16" t="s">
        <v>196111</v>
      </c>
    </row>
    <row r="1879">
      <c r="A1879" s="11" t="s">
        <v>27661</v>
      </c>
      <c r="C1879" s="16" t="s">
        <v>196112</v>
      </c>
    </row>
    <row r="1880">
      <c r="A1880" s="11" t="s">
        <v>27664</v>
      </c>
      <c r="C1880" s="16" t="s">
        <v>196113</v>
      </c>
    </row>
    <row r="1881">
      <c r="A1881" s="11" t="s">
        <v>27667</v>
      </c>
      <c r="C1881" s="16" t="s">
        <v>196114</v>
      </c>
    </row>
    <row r="1882">
      <c r="A1882" s="11" t="s">
        <v>27670</v>
      </c>
      <c r="C1882" s="16" t="s">
        <v>196115</v>
      </c>
    </row>
    <row r="1883">
      <c r="A1883" s="11" t="s">
        <v>27673</v>
      </c>
      <c r="C1883" s="16" t="s">
        <v>196116</v>
      </c>
    </row>
    <row r="1884">
      <c r="A1884" s="11" t="s">
        <v>27677</v>
      </c>
      <c r="C1884" s="16" t="s">
        <v>196117</v>
      </c>
    </row>
    <row r="1885">
      <c r="A1885" s="11" t="s">
        <v>27680</v>
      </c>
      <c r="C1885" s="16" t="s">
        <v>196118</v>
      </c>
    </row>
    <row r="1886">
      <c r="A1886" s="11" t="s">
        <v>27683</v>
      </c>
      <c r="C1886" s="16" t="s">
        <v>196119</v>
      </c>
    </row>
    <row r="1887">
      <c r="A1887" s="11" t="s">
        <v>27686</v>
      </c>
      <c r="C1887" s="16" t="s">
        <v>196120</v>
      </c>
    </row>
    <row r="1888">
      <c r="A1888" s="11" t="s">
        <v>27689</v>
      </c>
      <c r="C1888" s="16" t="s">
        <v>196121</v>
      </c>
    </row>
    <row r="1889">
      <c r="A1889" s="11" t="s">
        <v>27693</v>
      </c>
      <c r="C1889" s="16" t="s">
        <v>196122</v>
      </c>
    </row>
    <row r="1890">
      <c r="A1890" s="11" t="s">
        <v>27696</v>
      </c>
      <c r="C1890" s="16" t="s">
        <v>196123</v>
      </c>
    </row>
    <row r="1891">
      <c r="A1891" s="11" t="s">
        <v>27700</v>
      </c>
      <c r="C1891" s="16" t="s">
        <v>196124</v>
      </c>
    </row>
    <row r="1892">
      <c r="A1892" s="11" t="s">
        <v>27703</v>
      </c>
      <c r="C1892" s="16" t="s">
        <v>196125</v>
      </c>
    </row>
    <row r="1893">
      <c r="A1893" s="11" t="s">
        <v>27706</v>
      </c>
      <c r="C1893" s="16" t="s">
        <v>196126</v>
      </c>
    </row>
    <row r="1894">
      <c r="A1894" s="11" t="s">
        <v>27709</v>
      </c>
      <c r="C1894" s="16" t="s">
        <v>196127</v>
      </c>
    </row>
    <row r="1895">
      <c r="A1895" s="11" t="s">
        <v>27712</v>
      </c>
      <c r="C1895" s="16" t="s">
        <v>196128</v>
      </c>
    </row>
    <row r="1896">
      <c r="A1896" s="11" t="s">
        <v>27715</v>
      </c>
      <c r="C1896" s="16" t="s">
        <v>196129</v>
      </c>
    </row>
    <row r="1897">
      <c r="A1897" s="11" t="s">
        <v>27718</v>
      </c>
      <c r="C1897" s="16" t="s">
        <v>196130</v>
      </c>
    </row>
    <row r="1898">
      <c r="A1898" s="11" t="s">
        <v>27721</v>
      </c>
      <c r="C1898" s="16" t="s">
        <v>196131</v>
      </c>
    </row>
    <row r="1899">
      <c r="A1899" s="11" t="s">
        <v>27723</v>
      </c>
      <c r="C1899" s="16" t="s">
        <v>196132</v>
      </c>
    </row>
    <row r="1900">
      <c r="A1900" s="11" t="s">
        <v>27726</v>
      </c>
      <c r="C1900" s="16" t="s">
        <v>196133</v>
      </c>
    </row>
    <row r="1901">
      <c r="A1901" s="11" t="s">
        <v>27729</v>
      </c>
      <c r="C1901" s="16" t="s">
        <v>196134</v>
      </c>
    </row>
    <row r="1902">
      <c r="A1902" s="11" t="s">
        <v>27733</v>
      </c>
      <c r="C1902" s="16" t="s">
        <v>196135</v>
      </c>
    </row>
    <row r="1903">
      <c r="A1903" s="11" t="s">
        <v>27735</v>
      </c>
      <c r="C1903" s="16" t="s">
        <v>196136</v>
      </c>
    </row>
    <row r="1904">
      <c r="A1904" s="11" t="s">
        <v>27738</v>
      </c>
      <c r="C1904" s="16" t="s">
        <v>196137</v>
      </c>
    </row>
    <row r="1905">
      <c r="A1905" s="11" t="s">
        <v>27740</v>
      </c>
      <c r="C1905" s="16" t="s">
        <v>196138</v>
      </c>
    </row>
    <row r="1906">
      <c r="A1906" s="11" t="s">
        <v>27743</v>
      </c>
      <c r="C1906" s="16" t="s">
        <v>196139</v>
      </c>
    </row>
    <row r="1907">
      <c r="A1907" s="11" t="s">
        <v>27746</v>
      </c>
      <c r="C1907" s="16" t="s">
        <v>196140</v>
      </c>
    </row>
    <row r="1908">
      <c r="A1908" s="11" t="s">
        <v>27749</v>
      </c>
      <c r="C1908" s="16" t="s">
        <v>196141</v>
      </c>
    </row>
    <row r="1909">
      <c r="A1909" s="11" t="s">
        <v>27752</v>
      </c>
      <c r="C1909" s="16" t="s">
        <v>196142</v>
      </c>
    </row>
    <row r="1910">
      <c r="A1910" s="11" t="s">
        <v>27754</v>
      </c>
      <c r="C1910" s="16" t="s">
        <v>196143</v>
      </c>
    </row>
    <row r="1911">
      <c r="A1911" s="11" t="s">
        <v>27757</v>
      </c>
      <c r="C1911" s="16" t="s">
        <v>196144</v>
      </c>
    </row>
    <row r="1912">
      <c r="A1912" s="11" t="s">
        <v>27760</v>
      </c>
      <c r="C1912" s="16" t="s">
        <v>196145</v>
      </c>
    </row>
    <row r="1913">
      <c r="A1913" s="11" t="s">
        <v>27763</v>
      </c>
      <c r="C1913" s="16" t="s">
        <v>196146</v>
      </c>
    </row>
    <row r="1914">
      <c r="A1914" s="11" t="s">
        <v>27766</v>
      </c>
      <c r="C1914" s="16" t="s">
        <v>196147</v>
      </c>
    </row>
    <row r="1915">
      <c r="A1915" s="11" t="s">
        <v>27769</v>
      </c>
      <c r="C1915" s="16" t="s">
        <v>196148</v>
      </c>
    </row>
    <row r="1916">
      <c r="A1916" s="11" t="s">
        <v>27772</v>
      </c>
      <c r="C1916" s="16" t="s">
        <v>196149</v>
      </c>
    </row>
    <row r="1917">
      <c r="A1917" s="11" t="s">
        <v>27775</v>
      </c>
      <c r="C1917" s="16" t="s">
        <v>196150</v>
      </c>
    </row>
    <row r="1918">
      <c r="A1918" s="11" t="s">
        <v>27777</v>
      </c>
      <c r="C1918" s="16" t="s">
        <v>196151</v>
      </c>
    </row>
    <row r="1919">
      <c r="A1919" s="11" t="s">
        <v>27780</v>
      </c>
      <c r="C1919" s="16" t="s">
        <v>196152</v>
      </c>
    </row>
    <row r="1920">
      <c r="A1920" s="11" t="s">
        <v>27783</v>
      </c>
      <c r="C1920" s="16" t="s">
        <v>196153</v>
      </c>
    </row>
    <row r="1921">
      <c r="A1921" s="11" t="s">
        <v>27786</v>
      </c>
      <c r="C1921" s="16" t="s">
        <v>196154</v>
      </c>
    </row>
    <row r="1922">
      <c r="A1922" s="11" t="s">
        <v>27789</v>
      </c>
      <c r="C1922" s="16" t="s">
        <v>196155</v>
      </c>
    </row>
    <row r="1923">
      <c r="A1923" s="11" t="s">
        <v>27792</v>
      </c>
      <c r="C1923" s="16" t="s">
        <v>196156</v>
      </c>
    </row>
    <row r="1924">
      <c r="A1924" s="11" t="s">
        <v>27795</v>
      </c>
      <c r="C1924" s="16" t="s">
        <v>196157</v>
      </c>
    </row>
    <row r="1925">
      <c r="A1925" s="11" t="s">
        <v>27798</v>
      </c>
      <c r="C1925" s="16" t="s">
        <v>196158</v>
      </c>
    </row>
    <row r="1926">
      <c r="A1926" s="11" t="s">
        <v>14328</v>
      </c>
      <c r="C1926" s="16" t="s">
        <v>196159</v>
      </c>
    </row>
    <row r="1927">
      <c r="A1927" s="11" t="s">
        <v>27801</v>
      </c>
      <c r="C1927" s="16" t="s">
        <v>196160</v>
      </c>
    </row>
    <row r="1928">
      <c r="A1928" s="11" t="s">
        <v>27804</v>
      </c>
      <c r="C1928" s="16" t="s">
        <v>196161</v>
      </c>
    </row>
    <row r="1929">
      <c r="A1929" s="11" t="s">
        <v>27808</v>
      </c>
      <c r="C1929" s="16" t="s">
        <v>196162</v>
      </c>
    </row>
    <row r="1930">
      <c r="A1930" s="11" t="s">
        <v>27812</v>
      </c>
      <c r="C1930" s="16" t="s">
        <v>196163</v>
      </c>
    </row>
    <row r="1931">
      <c r="A1931" s="11" t="s">
        <v>27815</v>
      </c>
      <c r="C1931" s="16" t="s">
        <v>196164</v>
      </c>
    </row>
    <row r="1932">
      <c r="A1932" s="11" t="s">
        <v>27818</v>
      </c>
      <c r="C1932" s="16" t="s">
        <v>196165</v>
      </c>
    </row>
    <row r="1933">
      <c r="A1933" s="11" t="s">
        <v>27821</v>
      </c>
      <c r="C1933" s="16" t="s">
        <v>196166</v>
      </c>
    </row>
    <row r="1934">
      <c r="A1934" s="11" t="s">
        <v>27825</v>
      </c>
      <c r="C1934" s="16" t="s">
        <v>196167</v>
      </c>
    </row>
    <row r="1935">
      <c r="A1935" s="11" t="s">
        <v>27828</v>
      </c>
      <c r="C1935" s="16" t="s">
        <v>196168</v>
      </c>
    </row>
    <row r="1936">
      <c r="A1936" s="11" t="s">
        <v>27832</v>
      </c>
      <c r="C1936" s="16" t="s">
        <v>196169</v>
      </c>
    </row>
    <row r="1937">
      <c r="A1937" s="11" t="s">
        <v>27835</v>
      </c>
      <c r="C1937" s="16" t="s">
        <v>196170</v>
      </c>
    </row>
    <row r="1938">
      <c r="A1938" s="11" t="s">
        <v>27839</v>
      </c>
      <c r="C1938" s="16" t="s">
        <v>196171</v>
      </c>
    </row>
    <row r="1939">
      <c r="A1939" s="11" t="s">
        <v>27842</v>
      </c>
      <c r="C1939" s="11" t="s">
        <v>196172</v>
      </c>
    </row>
    <row r="1940">
      <c r="A1940" s="11" t="s">
        <v>27844</v>
      </c>
      <c r="C1940" s="16" t="s">
        <v>196173</v>
      </c>
    </row>
    <row r="1941">
      <c r="A1941" s="11" t="s">
        <v>27847</v>
      </c>
      <c r="C1941" s="16" t="s">
        <v>196174</v>
      </c>
    </row>
    <row r="1942">
      <c r="A1942" s="11" t="s">
        <v>27850</v>
      </c>
      <c r="C1942" s="16" t="s">
        <v>196175</v>
      </c>
    </row>
    <row r="1943">
      <c r="A1943" s="11" t="s">
        <v>27853</v>
      </c>
      <c r="C1943" s="16" t="s">
        <v>196176</v>
      </c>
    </row>
    <row r="1944">
      <c r="A1944" s="11" t="s">
        <v>27856</v>
      </c>
      <c r="C1944" s="16" t="s">
        <v>196177</v>
      </c>
    </row>
    <row r="1945">
      <c r="A1945" s="11" t="s">
        <v>27859</v>
      </c>
      <c r="C1945" s="16" t="s">
        <v>196178</v>
      </c>
    </row>
    <row r="1946">
      <c r="A1946" s="11" t="s">
        <v>27862</v>
      </c>
      <c r="C1946" s="16" t="s">
        <v>196179</v>
      </c>
    </row>
    <row r="1947">
      <c r="A1947" s="11" t="s">
        <v>27865</v>
      </c>
      <c r="C1947" s="16" t="s">
        <v>196180</v>
      </c>
    </row>
    <row r="1948">
      <c r="A1948" s="11" t="s">
        <v>27868</v>
      </c>
      <c r="C1948" s="16" t="s">
        <v>196181</v>
      </c>
    </row>
    <row r="1949">
      <c r="A1949" s="11" t="s">
        <v>27871</v>
      </c>
      <c r="C1949" s="16" t="s">
        <v>196182</v>
      </c>
    </row>
    <row r="1950">
      <c r="A1950" s="11" t="s">
        <v>27873</v>
      </c>
      <c r="C1950" s="16" t="s">
        <v>196183</v>
      </c>
    </row>
    <row r="1951">
      <c r="A1951" s="11" t="s">
        <v>27875</v>
      </c>
      <c r="C1951" s="16" t="s">
        <v>196184</v>
      </c>
    </row>
    <row r="1952">
      <c r="A1952" s="11" t="s">
        <v>27878</v>
      </c>
      <c r="C1952" s="16" t="s">
        <v>196185</v>
      </c>
    </row>
    <row r="1953">
      <c r="A1953" s="11" t="s">
        <v>27881</v>
      </c>
      <c r="C1953" s="16" t="s">
        <v>196186</v>
      </c>
    </row>
    <row r="1954">
      <c r="A1954" s="11" t="s">
        <v>27885</v>
      </c>
      <c r="C1954" s="16" t="s">
        <v>196187</v>
      </c>
    </row>
    <row r="1955">
      <c r="A1955" s="11" t="s">
        <v>27888</v>
      </c>
      <c r="C1955" s="16" t="s">
        <v>196188</v>
      </c>
    </row>
    <row r="1956">
      <c r="A1956" s="11" t="s">
        <v>27891</v>
      </c>
      <c r="C1956" s="16" t="s">
        <v>196189</v>
      </c>
    </row>
    <row r="1957">
      <c r="A1957" s="11" t="s">
        <v>27894</v>
      </c>
      <c r="C1957" s="16" t="s">
        <v>196190</v>
      </c>
    </row>
    <row r="1958">
      <c r="A1958" s="11" t="s">
        <v>27898</v>
      </c>
      <c r="C1958" s="16" t="s">
        <v>196191</v>
      </c>
    </row>
    <row r="1959">
      <c r="A1959" s="11" t="s">
        <v>27901</v>
      </c>
      <c r="C1959" s="16" t="s">
        <v>196192</v>
      </c>
    </row>
    <row r="1960">
      <c r="A1960" s="11" t="s">
        <v>27904</v>
      </c>
      <c r="C1960" s="16" t="s">
        <v>196193</v>
      </c>
    </row>
    <row r="1961">
      <c r="A1961" s="11" t="s">
        <v>27908</v>
      </c>
      <c r="C1961" s="16" t="s">
        <v>196194</v>
      </c>
    </row>
    <row r="1962">
      <c r="A1962" s="11" t="s">
        <v>27911</v>
      </c>
      <c r="C1962" s="16" t="s">
        <v>196195</v>
      </c>
    </row>
    <row r="1963">
      <c r="A1963" s="11" t="s">
        <v>27914</v>
      </c>
      <c r="C1963" s="16" t="s">
        <v>196196</v>
      </c>
    </row>
    <row r="1964">
      <c r="A1964" s="11" t="s">
        <v>27917</v>
      </c>
      <c r="C1964" s="24"/>
    </row>
    <row r="1965">
      <c r="A1965" s="11" t="s">
        <v>27920</v>
      </c>
      <c r="C1965" s="24"/>
    </row>
    <row r="1966">
      <c r="A1966" s="11" t="s">
        <v>27924</v>
      </c>
      <c r="C1966" s="24"/>
    </row>
    <row r="1967">
      <c r="A1967" s="11" t="s">
        <v>27927</v>
      </c>
      <c r="C1967" s="24"/>
    </row>
    <row r="1968">
      <c r="A1968" s="11" t="s">
        <v>27930</v>
      </c>
      <c r="C1968" s="24"/>
    </row>
    <row r="1969">
      <c r="A1969" s="11" t="s">
        <v>27932</v>
      </c>
      <c r="C1969" s="24"/>
    </row>
    <row r="1970">
      <c r="A1970" s="11" t="s">
        <v>27935</v>
      </c>
      <c r="C1970" s="24"/>
    </row>
    <row r="1971">
      <c r="A1971" s="11" t="s">
        <v>27938</v>
      </c>
      <c r="C1971" s="24"/>
    </row>
    <row r="1972">
      <c r="A1972" s="11" t="s">
        <v>27940</v>
      </c>
      <c r="C1972" s="24"/>
    </row>
    <row r="1973">
      <c r="A1973" s="11" t="s">
        <v>27943</v>
      </c>
      <c r="C1973" s="24"/>
    </row>
    <row r="1974">
      <c r="A1974" s="11" t="s">
        <v>27946</v>
      </c>
      <c r="C1974" s="24"/>
    </row>
    <row r="1975">
      <c r="A1975" s="11" t="s">
        <v>27948</v>
      </c>
      <c r="C1975" s="24"/>
    </row>
    <row r="1976">
      <c r="A1976" s="11" t="s">
        <v>27951</v>
      </c>
      <c r="C1976" s="24"/>
    </row>
    <row r="1977">
      <c r="A1977" s="11" t="s">
        <v>27954</v>
      </c>
      <c r="C1977" s="24"/>
    </row>
    <row r="1978">
      <c r="A1978" s="11" t="s">
        <v>27957</v>
      </c>
      <c r="C1978" s="24"/>
    </row>
    <row r="1979">
      <c r="A1979" s="11" t="s">
        <v>27961</v>
      </c>
      <c r="C1979" s="24"/>
    </row>
    <row r="1980">
      <c r="A1980" s="11" t="s">
        <v>27964</v>
      </c>
      <c r="C1980" s="24"/>
    </row>
    <row r="1981">
      <c r="A1981" s="11" t="s">
        <v>27967</v>
      </c>
      <c r="C1981" s="24"/>
    </row>
    <row r="1982">
      <c r="A1982" s="11" t="s">
        <v>27970</v>
      </c>
      <c r="C1982" s="24"/>
    </row>
    <row r="1983">
      <c r="A1983" s="11" t="s">
        <v>27973</v>
      </c>
      <c r="C1983" s="24"/>
    </row>
    <row r="1984">
      <c r="A1984" s="11" t="s">
        <v>27976</v>
      </c>
      <c r="C1984" s="24"/>
    </row>
    <row r="1985">
      <c r="A1985" s="11" t="s">
        <v>27979</v>
      </c>
      <c r="C1985" s="24"/>
    </row>
    <row r="1986">
      <c r="A1986" s="11" t="s">
        <v>27982</v>
      </c>
      <c r="C1986" s="24"/>
    </row>
    <row r="1987">
      <c r="A1987" s="11" t="s">
        <v>27985</v>
      </c>
      <c r="C1987" s="24"/>
    </row>
    <row r="1988">
      <c r="A1988" s="11" t="s">
        <v>27988</v>
      </c>
      <c r="C1988" s="24"/>
    </row>
    <row r="1989">
      <c r="A1989" s="11" t="s">
        <v>27991</v>
      </c>
      <c r="C1989" s="24"/>
    </row>
    <row r="1990">
      <c r="A1990" s="11" t="s">
        <v>27994</v>
      </c>
      <c r="C1990" s="24"/>
    </row>
    <row r="1991">
      <c r="A1991" s="11" t="s">
        <v>27997</v>
      </c>
      <c r="C1991" s="24"/>
    </row>
    <row r="1992">
      <c r="A1992" s="11" t="s">
        <v>28000</v>
      </c>
      <c r="C1992" s="24"/>
    </row>
    <row r="1993">
      <c r="A1993" s="11" t="s">
        <v>28003</v>
      </c>
      <c r="C1993" s="24"/>
    </row>
    <row r="1994">
      <c r="A1994" s="11" t="s">
        <v>28006</v>
      </c>
      <c r="C1994" s="24"/>
    </row>
    <row r="1995">
      <c r="A1995" s="11" t="s">
        <v>28009</v>
      </c>
      <c r="C1995" s="24"/>
    </row>
    <row r="1996">
      <c r="A1996" s="11" t="s">
        <v>28012</v>
      </c>
      <c r="C1996" s="24"/>
    </row>
    <row r="1997">
      <c r="A1997" s="11" t="s">
        <v>28014</v>
      </c>
      <c r="C1997" s="24"/>
    </row>
    <row r="1998">
      <c r="A1998" s="11" t="s">
        <v>28017</v>
      </c>
      <c r="C1998" s="24"/>
    </row>
    <row r="1999">
      <c r="A1999" s="11" t="s">
        <v>28020</v>
      </c>
      <c r="C1999" s="24"/>
    </row>
    <row r="2000">
      <c r="A2000" s="11" t="s">
        <v>28023</v>
      </c>
      <c r="C2000" s="24"/>
    </row>
    <row r="2001">
      <c r="A2001" s="11" t="s">
        <v>28026</v>
      </c>
      <c r="C2001" s="24"/>
    </row>
    <row r="2002">
      <c r="A2002" s="11" t="s">
        <v>28030</v>
      </c>
      <c r="C2002" s="24"/>
    </row>
    <row r="2003">
      <c r="A2003" s="11" t="s">
        <v>28034</v>
      </c>
      <c r="C2003" s="24"/>
    </row>
    <row r="2004">
      <c r="A2004" s="11" t="s">
        <v>28037</v>
      </c>
      <c r="C2004" s="24"/>
    </row>
    <row r="2005">
      <c r="A2005" s="11" t="s">
        <v>28040</v>
      </c>
      <c r="C2005" s="24"/>
    </row>
    <row r="2006">
      <c r="A2006" s="11" t="s">
        <v>28043</v>
      </c>
      <c r="C2006" s="24"/>
    </row>
    <row r="2007">
      <c r="A2007" s="11" t="s">
        <v>28046</v>
      </c>
      <c r="C2007" s="24"/>
    </row>
    <row r="2008">
      <c r="A2008" s="11" t="s">
        <v>28049</v>
      </c>
      <c r="C2008" s="24"/>
    </row>
    <row r="2009">
      <c r="A2009" s="11" t="s">
        <v>28052</v>
      </c>
      <c r="C2009" s="24"/>
    </row>
    <row r="2010">
      <c r="A2010" s="11" t="s">
        <v>28055</v>
      </c>
      <c r="C2010" s="24"/>
    </row>
    <row r="2011">
      <c r="A2011" s="11" t="s">
        <v>28058</v>
      </c>
      <c r="C2011" s="24"/>
    </row>
    <row r="2012">
      <c r="A2012" s="11" t="s">
        <v>28062</v>
      </c>
      <c r="C2012" s="24"/>
    </row>
    <row r="2013">
      <c r="A2013" s="11" t="s">
        <v>28065</v>
      </c>
      <c r="C2013" s="24"/>
    </row>
    <row r="2014">
      <c r="A2014" s="11" t="s">
        <v>28069</v>
      </c>
      <c r="C2014" s="24"/>
    </row>
    <row r="2015">
      <c r="A2015" s="11" t="s">
        <v>28072</v>
      </c>
      <c r="C2015" s="24"/>
    </row>
    <row r="2016">
      <c r="A2016" s="11" t="s">
        <v>28075</v>
      </c>
      <c r="C2016" s="24"/>
    </row>
    <row r="2017">
      <c r="A2017" s="11" t="s">
        <v>28079</v>
      </c>
      <c r="C2017" s="24"/>
    </row>
    <row r="2018">
      <c r="A2018" s="11" t="s">
        <v>28082</v>
      </c>
      <c r="C2018" s="24"/>
    </row>
    <row r="2019">
      <c r="A2019" s="11" t="s">
        <v>28085</v>
      </c>
      <c r="C2019" s="24"/>
    </row>
    <row r="2020">
      <c r="A2020" s="11" t="s">
        <v>28089</v>
      </c>
      <c r="C2020" s="24"/>
    </row>
    <row r="2021">
      <c r="A2021" s="11" t="s">
        <v>4030</v>
      </c>
      <c r="C2021" s="24"/>
    </row>
    <row r="2022">
      <c r="A2022" s="11" t="s">
        <v>28093</v>
      </c>
      <c r="C2022" s="24"/>
    </row>
    <row r="2023">
      <c r="A2023" s="11" t="s">
        <v>28096</v>
      </c>
      <c r="C2023" s="24"/>
    </row>
    <row r="2024">
      <c r="A2024" s="11" t="s">
        <v>28099</v>
      </c>
      <c r="C2024" s="24"/>
    </row>
    <row r="2025">
      <c r="A2025" s="11" t="s">
        <v>28102</v>
      </c>
      <c r="C2025" s="24"/>
    </row>
    <row r="2026">
      <c r="A2026" s="11" t="s">
        <v>28104</v>
      </c>
      <c r="C2026" s="24"/>
    </row>
    <row r="2027">
      <c r="A2027" s="11" t="s">
        <v>28108</v>
      </c>
      <c r="C2027" s="24"/>
    </row>
    <row r="2028">
      <c r="A2028" s="11" t="s">
        <v>28112</v>
      </c>
      <c r="C2028" s="24"/>
    </row>
    <row r="2029">
      <c r="A2029" s="11" t="s">
        <v>28115</v>
      </c>
      <c r="C2029" s="24"/>
    </row>
    <row r="2030">
      <c r="A2030" s="11" t="s">
        <v>28118</v>
      </c>
      <c r="C2030" s="24"/>
    </row>
    <row r="2031">
      <c r="A2031" s="11" t="s">
        <v>28121</v>
      </c>
      <c r="C2031" s="24"/>
    </row>
    <row r="2032">
      <c r="A2032" s="11" t="s">
        <v>28124</v>
      </c>
      <c r="C2032" s="24"/>
    </row>
    <row r="2033">
      <c r="A2033" s="11" t="s">
        <v>28127</v>
      </c>
      <c r="C2033" s="24"/>
    </row>
    <row r="2034">
      <c r="A2034" s="11" t="s">
        <v>28130</v>
      </c>
      <c r="C2034" s="24"/>
    </row>
    <row r="2035">
      <c r="A2035" s="11" t="s">
        <v>28133</v>
      </c>
      <c r="C2035" s="24"/>
    </row>
    <row r="2036">
      <c r="A2036" s="11" t="s">
        <v>28136</v>
      </c>
      <c r="C2036" s="24"/>
    </row>
    <row r="2037">
      <c r="A2037" s="11" t="s">
        <v>28140</v>
      </c>
      <c r="C2037" s="24"/>
    </row>
    <row r="2038">
      <c r="A2038" s="11" t="s">
        <v>28144</v>
      </c>
      <c r="C2038" s="24"/>
    </row>
    <row r="2039">
      <c r="A2039" s="11" t="s">
        <v>28147</v>
      </c>
      <c r="C2039" s="24"/>
    </row>
    <row r="2040">
      <c r="A2040" s="11" t="s">
        <v>28150</v>
      </c>
      <c r="C2040" s="24"/>
    </row>
    <row r="2041">
      <c r="A2041" s="11" t="s">
        <v>28153</v>
      </c>
      <c r="C2041" s="24"/>
    </row>
    <row r="2042">
      <c r="A2042" s="11" t="s">
        <v>28157</v>
      </c>
      <c r="C2042" s="24"/>
    </row>
    <row r="2043">
      <c r="A2043" s="11" t="s">
        <v>28159</v>
      </c>
      <c r="C2043" s="24"/>
    </row>
    <row r="2044">
      <c r="A2044" s="11" t="s">
        <v>28162</v>
      </c>
      <c r="C2044" s="24"/>
    </row>
    <row r="2045">
      <c r="A2045" s="11" t="s">
        <v>28165</v>
      </c>
      <c r="C2045" s="24"/>
    </row>
    <row r="2046">
      <c r="A2046" s="11" t="s">
        <v>28168</v>
      </c>
      <c r="C2046" s="24"/>
    </row>
    <row r="2047">
      <c r="A2047" s="11" t="s">
        <v>28170</v>
      </c>
      <c r="C2047" s="24"/>
    </row>
    <row r="2048">
      <c r="A2048" s="11" t="s">
        <v>28173</v>
      </c>
      <c r="C2048" s="24"/>
    </row>
    <row r="2049">
      <c r="A2049" s="11" t="s">
        <v>28176</v>
      </c>
      <c r="C2049" s="24"/>
    </row>
    <row r="2050">
      <c r="A2050" s="11" t="s">
        <v>28179</v>
      </c>
      <c r="C2050" s="24"/>
    </row>
    <row r="2051">
      <c r="A2051" s="11" t="s">
        <v>28181</v>
      </c>
      <c r="C2051" s="24"/>
    </row>
    <row r="2052">
      <c r="A2052" s="11" t="s">
        <v>28183</v>
      </c>
      <c r="C2052" s="24"/>
    </row>
    <row r="2053">
      <c r="A2053" s="11" t="s">
        <v>28187</v>
      </c>
      <c r="C2053" s="24"/>
    </row>
    <row r="2054">
      <c r="A2054" s="11" t="s">
        <v>28190</v>
      </c>
      <c r="C2054" s="24"/>
    </row>
    <row r="2055">
      <c r="A2055" s="11" t="s">
        <v>28193</v>
      </c>
      <c r="C2055" s="24"/>
    </row>
    <row r="2056">
      <c r="A2056" s="11" t="s">
        <v>28196</v>
      </c>
      <c r="C2056" s="24"/>
    </row>
    <row r="2057">
      <c r="A2057" s="11" t="s">
        <v>28198</v>
      </c>
      <c r="C2057" s="24"/>
    </row>
    <row r="2058">
      <c r="A2058" s="11" t="s">
        <v>28200</v>
      </c>
      <c r="C2058" s="24"/>
    </row>
    <row r="2059">
      <c r="A2059" s="11" t="s">
        <v>28204</v>
      </c>
      <c r="C2059" s="24"/>
    </row>
    <row r="2060">
      <c r="A2060" s="11" t="s">
        <v>28207</v>
      </c>
      <c r="C2060" s="24"/>
    </row>
    <row r="2061">
      <c r="A2061" s="11" t="s">
        <v>28209</v>
      </c>
      <c r="C2061" s="24"/>
    </row>
    <row r="2062">
      <c r="A2062" s="11" t="s">
        <v>28212</v>
      </c>
      <c r="C2062" s="24"/>
    </row>
    <row r="2063">
      <c r="A2063" s="11" t="s">
        <v>28214</v>
      </c>
      <c r="C2063" s="24"/>
    </row>
    <row r="2064">
      <c r="A2064" s="11" t="s">
        <v>17387</v>
      </c>
      <c r="C2064" s="24"/>
    </row>
    <row r="2065">
      <c r="A2065" s="11" t="s">
        <v>28217</v>
      </c>
      <c r="C2065" s="24"/>
    </row>
    <row r="2066">
      <c r="A2066" s="11" t="s">
        <v>28220</v>
      </c>
      <c r="C2066" s="24"/>
    </row>
    <row r="2067">
      <c r="A2067" s="11" t="s">
        <v>28223</v>
      </c>
      <c r="C2067" s="24"/>
    </row>
    <row r="2068">
      <c r="A2068" s="11" t="s">
        <v>28226</v>
      </c>
      <c r="C2068" s="24"/>
    </row>
    <row r="2069">
      <c r="A2069" s="11" t="s">
        <v>28229</v>
      </c>
      <c r="C2069" s="24"/>
    </row>
    <row r="2070">
      <c r="A2070" s="11" t="s">
        <v>28232</v>
      </c>
      <c r="C2070" s="24"/>
    </row>
    <row r="2071">
      <c r="A2071" s="11" t="s">
        <v>28235</v>
      </c>
      <c r="C2071" s="24"/>
    </row>
    <row r="2072">
      <c r="A2072" s="11" t="s">
        <v>28238</v>
      </c>
      <c r="C2072" s="24"/>
    </row>
    <row r="2073">
      <c r="A2073" s="11" t="s">
        <v>28241</v>
      </c>
      <c r="C2073" s="24"/>
    </row>
    <row r="2074">
      <c r="A2074" s="11" t="s">
        <v>28244</v>
      </c>
      <c r="C2074" s="24"/>
    </row>
    <row r="2075">
      <c r="A2075" s="11" t="s">
        <v>28248</v>
      </c>
      <c r="C2075" s="24"/>
    </row>
    <row r="2076">
      <c r="A2076" s="11" t="s">
        <v>28251</v>
      </c>
      <c r="C2076" s="24"/>
    </row>
    <row r="2077">
      <c r="A2077" s="11" t="s">
        <v>28254</v>
      </c>
      <c r="C2077" s="24"/>
    </row>
    <row r="2078">
      <c r="A2078" s="11" t="s">
        <v>28256</v>
      </c>
      <c r="C2078" s="24"/>
    </row>
    <row r="2079">
      <c r="A2079" s="11" t="s">
        <v>28259</v>
      </c>
      <c r="C2079" s="24"/>
    </row>
    <row r="2080">
      <c r="A2080" s="11" t="s">
        <v>28262</v>
      </c>
      <c r="C2080" s="24"/>
    </row>
    <row r="2081">
      <c r="A2081" s="11" t="s">
        <v>28264</v>
      </c>
      <c r="C2081" s="24"/>
    </row>
    <row r="2082">
      <c r="A2082" s="11" t="s">
        <v>28266</v>
      </c>
      <c r="C2082" s="24"/>
    </row>
    <row r="2083">
      <c r="A2083" s="11" t="s">
        <v>28269</v>
      </c>
      <c r="C2083" s="24"/>
    </row>
    <row r="2084">
      <c r="A2084" s="11" t="s">
        <v>28272</v>
      </c>
      <c r="C2084" s="24"/>
    </row>
    <row r="2085">
      <c r="A2085" s="11" t="s">
        <v>28275</v>
      </c>
      <c r="C2085" s="24"/>
    </row>
    <row r="2086">
      <c r="A2086" s="11" t="s">
        <v>28278</v>
      </c>
      <c r="C2086" s="24"/>
    </row>
    <row r="2087">
      <c r="A2087" s="11" t="s">
        <v>28281</v>
      </c>
      <c r="C2087" s="24"/>
    </row>
    <row r="2088">
      <c r="A2088" s="11" t="s">
        <v>28283</v>
      </c>
      <c r="C2088" s="24"/>
    </row>
    <row r="2089">
      <c r="A2089" s="11" t="s">
        <v>28286</v>
      </c>
      <c r="C2089" s="24"/>
    </row>
    <row r="2090">
      <c r="A2090" s="11" t="s">
        <v>28289</v>
      </c>
      <c r="C2090" s="24"/>
    </row>
    <row r="2091">
      <c r="A2091" s="11" t="s">
        <v>28292</v>
      </c>
      <c r="C2091" s="24"/>
    </row>
    <row r="2092">
      <c r="A2092" s="11" t="s">
        <v>28295</v>
      </c>
      <c r="C2092" s="24"/>
    </row>
    <row r="2093">
      <c r="A2093" s="11" t="s">
        <v>28298</v>
      </c>
      <c r="C2093" s="24"/>
    </row>
    <row r="2094">
      <c r="A2094" s="11" t="s">
        <v>28300</v>
      </c>
      <c r="C2094" s="24"/>
    </row>
    <row r="2095">
      <c r="A2095" s="11" t="s">
        <v>28303</v>
      </c>
      <c r="C2095" s="24"/>
    </row>
    <row r="2096">
      <c r="A2096" s="11" t="s">
        <v>28306</v>
      </c>
      <c r="C2096" s="24"/>
    </row>
    <row r="2097">
      <c r="A2097" s="11" t="s">
        <v>28309</v>
      </c>
      <c r="C2097" s="24"/>
    </row>
    <row r="2098">
      <c r="A2098" s="11" t="s">
        <v>28312</v>
      </c>
      <c r="C2098" s="24"/>
    </row>
    <row r="2099">
      <c r="A2099" s="11" t="s">
        <v>28315</v>
      </c>
      <c r="C2099" s="24"/>
    </row>
    <row r="2100">
      <c r="A2100" s="11" t="s">
        <v>28318</v>
      </c>
      <c r="C2100" s="24"/>
    </row>
    <row r="2101">
      <c r="A2101" s="11" t="s">
        <v>28321</v>
      </c>
      <c r="C2101" s="24"/>
    </row>
    <row r="2102">
      <c r="A2102" s="11" t="s">
        <v>28324</v>
      </c>
      <c r="C2102" s="24"/>
    </row>
    <row r="2103">
      <c r="A2103" s="11" t="s">
        <v>28327</v>
      </c>
      <c r="C2103" s="24"/>
    </row>
    <row r="2104">
      <c r="A2104" s="11" t="s">
        <v>28330</v>
      </c>
      <c r="C2104" s="24"/>
    </row>
    <row r="2105">
      <c r="C2105" s="24"/>
    </row>
    <row r="2106">
      <c r="A2106" s="11" t="s">
        <v>28334</v>
      </c>
      <c r="C2106" s="24"/>
    </row>
    <row r="2107">
      <c r="A2107" s="11" t="s">
        <v>28337</v>
      </c>
      <c r="C2107" s="24"/>
    </row>
    <row r="2108">
      <c r="A2108" s="11" t="s">
        <v>28340</v>
      </c>
      <c r="C2108" s="24"/>
    </row>
    <row r="2109">
      <c r="A2109" s="11" t="s">
        <v>28343</v>
      </c>
      <c r="C2109" s="24"/>
    </row>
    <row r="2110">
      <c r="A2110" s="11" t="s">
        <v>28345</v>
      </c>
      <c r="C2110" s="24"/>
    </row>
    <row r="2111">
      <c r="A2111" s="11" t="s">
        <v>28348</v>
      </c>
      <c r="C2111" s="24"/>
    </row>
    <row r="2112">
      <c r="A2112" s="11" t="s">
        <v>28351</v>
      </c>
      <c r="C2112" s="24"/>
    </row>
    <row r="2113">
      <c r="A2113" s="11" t="s">
        <v>28354</v>
      </c>
      <c r="C2113" s="24"/>
    </row>
    <row r="2114">
      <c r="A2114" s="11" t="s">
        <v>28357</v>
      </c>
      <c r="C2114" s="24"/>
    </row>
    <row r="2115">
      <c r="A2115" s="11" t="s">
        <v>28360</v>
      </c>
      <c r="C2115" s="24"/>
    </row>
    <row r="2116">
      <c r="A2116" s="11" t="s">
        <v>28363</v>
      </c>
      <c r="C2116" s="24"/>
    </row>
    <row r="2117">
      <c r="A2117" s="11" t="s">
        <v>28366</v>
      </c>
      <c r="C2117" s="24"/>
    </row>
    <row r="2118">
      <c r="A2118" s="11" t="s">
        <v>28369</v>
      </c>
      <c r="C2118" s="24"/>
    </row>
    <row r="2119">
      <c r="A2119" s="11" t="s">
        <v>28372</v>
      </c>
      <c r="C2119" s="24"/>
    </row>
    <row r="2120">
      <c r="A2120" s="11" t="s">
        <v>28375</v>
      </c>
      <c r="C2120" s="24"/>
    </row>
    <row r="2121">
      <c r="A2121" s="11" t="s">
        <v>28378</v>
      </c>
      <c r="C2121" s="24"/>
    </row>
    <row r="2122">
      <c r="A2122" s="11" t="s">
        <v>28380</v>
      </c>
      <c r="C2122" s="24"/>
    </row>
    <row r="2123">
      <c r="A2123" s="11" t="s">
        <v>28384</v>
      </c>
      <c r="C2123" s="24"/>
    </row>
    <row r="2124">
      <c r="A2124" s="11" t="s">
        <v>28387</v>
      </c>
      <c r="C2124" s="24"/>
    </row>
    <row r="2125">
      <c r="A2125" s="11" t="s">
        <v>28390</v>
      </c>
      <c r="C2125" s="24"/>
    </row>
    <row r="2126">
      <c r="A2126" s="11" t="s">
        <v>28393</v>
      </c>
      <c r="C2126" s="24"/>
    </row>
    <row r="2127">
      <c r="A2127" s="11" t="s">
        <v>28396</v>
      </c>
      <c r="C2127" s="24"/>
    </row>
    <row r="2128">
      <c r="A2128" s="11" t="s">
        <v>28399</v>
      </c>
      <c r="C2128" s="24"/>
    </row>
    <row r="2129">
      <c r="A2129" s="11" t="s">
        <v>28402</v>
      </c>
      <c r="C2129" s="24"/>
    </row>
    <row r="2130">
      <c r="A2130" s="11" t="s">
        <v>28404</v>
      </c>
      <c r="C2130" s="24"/>
    </row>
    <row r="2131">
      <c r="A2131" s="11" t="s">
        <v>28408</v>
      </c>
      <c r="C2131" s="24"/>
    </row>
    <row r="2132">
      <c r="A2132" s="11" t="s">
        <v>28412</v>
      </c>
      <c r="C2132" s="24"/>
    </row>
    <row r="2133">
      <c r="A2133" s="11" t="s">
        <v>28414</v>
      </c>
      <c r="C2133" s="24"/>
    </row>
    <row r="2134">
      <c r="A2134" s="11" t="s">
        <v>28417</v>
      </c>
      <c r="C2134" s="24"/>
    </row>
    <row r="2135">
      <c r="A2135" s="11" t="s">
        <v>28419</v>
      </c>
      <c r="C2135" s="24"/>
    </row>
    <row r="2136">
      <c r="A2136" s="11" t="s">
        <v>28422</v>
      </c>
      <c r="C2136" s="24"/>
    </row>
    <row r="2137">
      <c r="A2137" s="11" t="s">
        <v>28425</v>
      </c>
      <c r="C2137" s="24"/>
    </row>
    <row r="2138">
      <c r="A2138" s="11" t="s">
        <v>28427</v>
      </c>
      <c r="C2138" s="24"/>
    </row>
    <row r="2139">
      <c r="A2139" s="11" t="s">
        <v>28430</v>
      </c>
      <c r="C2139" s="24"/>
    </row>
    <row r="2140">
      <c r="A2140" s="11" t="s">
        <v>28433</v>
      </c>
      <c r="C2140" s="24"/>
    </row>
    <row r="2141">
      <c r="A2141" s="11" t="s">
        <v>28435</v>
      </c>
      <c r="C2141" s="24"/>
    </row>
    <row r="2142">
      <c r="A2142" s="11" t="s">
        <v>28438</v>
      </c>
      <c r="C2142" s="24"/>
    </row>
    <row r="2143">
      <c r="A2143" s="11" t="s">
        <v>28441</v>
      </c>
      <c r="C2143" s="24"/>
    </row>
    <row r="2144">
      <c r="A2144" s="11" t="s">
        <v>28444</v>
      </c>
      <c r="C2144" s="24"/>
    </row>
    <row r="2145">
      <c r="A2145" s="11" t="s">
        <v>28447</v>
      </c>
      <c r="C2145" s="24"/>
    </row>
    <row r="2146">
      <c r="A2146" s="11" t="s">
        <v>28450</v>
      </c>
      <c r="C2146" s="24"/>
    </row>
    <row r="2147">
      <c r="A2147" s="11" t="s">
        <v>28453</v>
      </c>
      <c r="C2147" s="24"/>
    </row>
    <row r="2148">
      <c r="A2148" s="11" t="s">
        <v>28456</v>
      </c>
      <c r="C2148" s="24"/>
    </row>
    <row r="2149">
      <c r="A2149" s="11" t="s">
        <v>28458</v>
      </c>
      <c r="C2149" s="24"/>
    </row>
    <row r="2150">
      <c r="A2150" s="11" t="s">
        <v>28461</v>
      </c>
      <c r="C2150" s="24"/>
    </row>
    <row r="2151">
      <c r="A2151" s="11" t="s">
        <v>28464</v>
      </c>
      <c r="C2151" s="24"/>
    </row>
    <row r="2152">
      <c r="A2152" s="11" t="s">
        <v>28467</v>
      </c>
      <c r="C2152" s="24"/>
    </row>
    <row r="2153">
      <c r="A2153" s="11" t="s">
        <v>28470</v>
      </c>
      <c r="C2153" s="24"/>
    </row>
    <row r="2154">
      <c r="A2154" s="11" t="s">
        <v>28473</v>
      </c>
      <c r="C2154" s="24"/>
    </row>
    <row r="2155">
      <c r="A2155" s="11" t="s">
        <v>28476</v>
      </c>
      <c r="C2155" s="24"/>
    </row>
    <row r="2156">
      <c r="A2156" s="11" t="s">
        <v>28478</v>
      </c>
      <c r="C2156" s="24"/>
    </row>
    <row r="2157">
      <c r="A2157" s="11" t="s">
        <v>28481</v>
      </c>
      <c r="C2157" s="24"/>
    </row>
    <row r="2158">
      <c r="A2158" s="11" t="s">
        <v>28483</v>
      </c>
      <c r="C2158" s="24"/>
    </row>
    <row r="2159">
      <c r="A2159" s="11" t="s">
        <v>28486</v>
      </c>
      <c r="C2159" s="24"/>
    </row>
    <row r="2160">
      <c r="A2160" s="11" t="s">
        <v>28488</v>
      </c>
      <c r="C2160" s="24"/>
    </row>
    <row r="2161">
      <c r="A2161" s="11" t="s">
        <v>28491</v>
      </c>
      <c r="C2161" s="24"/>
    </row>
    <row r="2162">
      <c r="A2162" s="11" t="s">
        <v>28494</v>
      </c>
      <c r="C2162" s="24"/>
    </row>
    <row r="2163">
      <c r="A2163" s="11" t="s">
        <v>28498</v>
      </c>
      <c r="C2163" s="24"/>
    </row>
    <row r="2164">
      <c r="A2164" s="11" t="s">
        <v>28501</v>
      </c>
      <c r="C2164" s="24"/>
    </row>
    <row r="2165">
      <c r="A2165" s="11" t="s">
        <v>28504</v>
      </c>
      <c r="C2165" s="24"/>
    </row>
    <row r="2166">
      <c r="A2166" s="11" t="s">
        <v>28507</v>
      </c>
      <c r="C2166" s="24"/>
    </row>
    <row r="2167">
      <c r="A2167" s="11" t="s">
        <v>28510</v>
      </c>
      <c r="C2167" s="24"/>
    </row>
    <row r="2168">
      <c r="A2168" s="11" t="s">
        <v>15647</v>
      </c>
      <c r="C2168" s="24"/>
    </row>
    <row r="2169">
      <c r="A2169" s="11" t="s">
        <v>28515</v>
      </c>
      <c r="C2169" s="24"/>
    </row>
    <row r="2170">
      <c r="A2170" s="11" t="s">
        <v>28518</v>
      </c>
      <c r="C2170" s="24"/>
    </row>
    <row r="2171">
      <c r="A2171" s="11" t="s">
        <v>28520</v>
      </c>
      <c r="C2171" s="24"/>
    </row>
    <row r="2172">
      <c r="A2172" s="11" t="s">
        <v>28523</v>
      </c>
      <c r="C2172" s="24"/>
    </row>
    <row r="2173">
      <c r="A2173" s="11" t="s">
        <v>28526</v>
      </c>
      <c r="C2173" s="24"/>
    </row>
    <row r="2174">
      <c r="A2174" s="11" t="s">
        <v>28529</v>
      </c>
      <c r="C2174" s="24"/>
    </row>
    <row r="2175">
      <c r="A2175" s="11" t="s">
        <v>28531</v>
      </c>
      <c r="C2175" s="24"/>
    </row>
    <row r="2176">
      <c r="A2176" s="11" t="s">
        <v>28534</v>
      </c>
      <c r="C2176" s="24"/>
    </row>
    <row r="2177">
      <c r="A2177" s="11" t="s">
        <v>28537</v>
      </c>
      <c r="C2177" s="24"/>
    </row>
    <row r="2178">
      <c r="A2178" s="11" t="s">
        <v>28540</v>
      </c>
      <c r="C2178" s="24"/>
    </row>
    <row r="2179">
      <c r="A2179" s="11" t="s">
        <v>28544</v>
      </c>
      <c r="C2179" s="24"/>
    </row>
    <row r="2180">
      <c r="A2180" s="11" t="s">
        <v>28547</v>
      </c>
      <c r="C2180" s="24"/>
    </row>
    <row r="2181">
      <c r="A2181" s="11" t="s">
        <v>28548</v>
      </c>
      <c r="C2181" s="24"/>
    </row>
    <row r="2182">
      <c r="A2182" s="11" t="s">
        <v>28551</v>
      </c>
      <c r="C2182" s="24"/>
    </row>
    <row r="2183">
      <c r="A2183" s="11" t="s">
        <v>28554</v>
      </c>
      <c r="C2183" s="24"/>
    </row>
    <row r="2184">
      <c r="A2184" s="11" t="s">
        <v>28556</v>
      </c>
      <c r="C2184" s="24"/>
    </row>
    <row r="2185">
      <c r="A2185" s="11" t="s">
        <v>28559</v>
      </c>
      <c r="C2185" s="24"/>
    </row>
    <row r="2186">
      <c r="A2186" s="11" t="s">
        <v>28562</v>
      </c>
      <c r="C2186" s="24"/>
    </row>
    <row r="2187">
      <c r="A2187" s="11" t="s">
        <v>28565</v>
      </c>
      <c r="C2187" s="24"/>
    </row>
    <row r="2188">
      <c r="A2188" s="11" t="s">
        <v>28568</v>
      </c>
      <c r="C2188" s="24"/>
    </row>
    <row r="2189">
      <c r="A2189" s="11" t="s">
        <v>28571</v>
      </c>
      <c r="C2189" s="24"/>
    </row>
    <row r="2190">
      <c r="A2190" s="11" t="s">
        <v>28574</v>
      </c>
      <c r="C2190" s="24"/>
    </row>
    <row r="2191">
      <c r="A2191" s="11" t="s">
        <v>28577</v>
      </c>
      <c r="C2191" s="24"/>
    </row>
    <row r="2192">
      <c r="A2192" s="11" t="s">
        <v>28580</v>
      </c>
      <c r="C2192" s="24"/>
    </row>
    <row r="2193">
      <c r="A2193" s="11" t="s">
        <v>28583</v>
      </c>
      <c r="C2193" s="24"/>
    </row>
    <row r="2194">
      <c r="A2194" s="11" t="s">
        <v>4799</v>
      </c>
      <c r="C2194" s="24"/>
    </row>
    <row r="2195">
      <c r="A2195" s="11" t="s">
        <v>28588</v>
      </c>
      <c r="C2195" s="24"/>
    </row>
    <row r="2196">
      <c r="A2196" s="11" t="s">
        <v>4812</v>
      </c>
      <c r="C2196" s="24"/>
    </row>
    <row r="2197">
      <c r="A2197" s="11" t="s">
        <v>28592</v>
      </c>
      <c r="C2197" s="24"/>
    </row>
    <row r="2198">
      <c r="A2198" s="11" t="s">
        <v>28596</v>
      </c>
      <c r="C2198" s="24"/>
    </row>
    <row r="2199">
      <c r="A2199" s="11" t="s">
        <v>28599</v>
      </c>
      <c r="C2199" s="24"/>
    </row>
    <row r="2200">
      <c r="A2200" s="11" t="s">
        <v>28602</v>
      </c>
      <c r="C2200" s="24"/>
    </row>
    <row r="2201">
      <c r="A2201" s="11" t="s">
        <v>28605</v>
      </c>
      <c r="C2201" s="24"/>
    </row>
    <row r="2202">
      <c r="A2202" s="11" t="s">
        <v>28607</v>
      </c>
      <c r="C2202" s="24"/>
    </row>
    <row r="2203">
      <c r="A2203" s="11" t="s">
        <v>28610</v>
      </c>
      <c r="C2203" s="24"/>
    </row>
    <row r="2204">
      <c r="A2204" s="11" t="s">
        <v>28611</v>
      </c>
      <c r="C2204" s="24"/>
    </row>
    <row r="2205">
      <c r="A2205" s="11" t="s">
        <v>28614</v>
      </c>
      <c r="C2205" s="24"/>
    </row>
    <row r="2206">
      <c r="C2206" s="24"/>
    </row>
    <row r="2207">
      <c r="A2207" s="11" t="s">
        <v>15662</v>
      </c>
      <c r="C2207" s="24"/>
    </row>
    <row r="2208">
      <c r="A2208" s="11" t="s">
        <v>28618</v>
      </c>
      <c r="C2208" s="24"/>
    </row>
    <row r="2209">
      <c r="A2209" s="11" t="s">
        <v>28621</v>
      </c>
      <c r="C2209" s="24"/>
    </row>
    <row r="2210">
      <c r="A2210" s="11" t="s">
        <v>28624</v>
      </c>
      <c r="C2210" s="24"/>
    </row>
    <row r="2211">
      <c r="A2211" s="11" t="s">
        <v>28627</v>
      </c>
      <c r="C2211" s="24"/>
    </row>
    <row r="2212">
      <c r="A2212" s="11" t="s">
        <v>28630</v>
      </c>
      <c r="C2212" s="24"/>
    </row>
    <row r="2213">
      <c r="A2213" s="11" t="s">
        <v>15664</v>
      </c>
      <c r="C2213" s="24"/>
    </row>
    <row r="2214">
      <c r="A2214" s="11" t="s">
        <v>28635</v>
      </c>
      <c r="C2214" s="24"/>
    </row>
    <row r="2215">
      <c r="A2215" s="11" t="s">
        <v>28638</v>
      </c>
      <c r="C2215" s="24"/>
    </row>
    <row r="2216">
      <c r="A2216" s="11" t="s">
        <v>28640</v>
      </c>
      <c r="C2216" s="24"/>
    </row>
    <row r="2217">
      <c r="A2217" s="11" t="s">
        <v>28642</v>
      </c>
      <c r="C2217" s="24"/>
    </row>
    <row r="2218">
      <c r="A2218" s="11" t="s">
        <v>28645</v>
      </c>
      <c r="C2218" s="24"/>
    </row>
    <row r="2219">
      <c r="A2219" s="11" t="s">
        <v>28648</v>
      </c>
      <c r="C2219" s="24"/>
    </row>
    <row r="2220">
      <c r="A2220" s="11" t="s">
        <v>28651</v>
      </c>
      <c r="C2220" s="24"/>
    </row>
    <row r="2221">
      <c r="A2221" s="11" t="s">
        <v>4884</v>
      </c>
      <c r="C2221" s="24"/>
    </row>
    <row r="2222">
      <c r="A2222" s="11" t="s">
        <v>28655</v>
      </c>
      <c r="C2222" s="24"/>
    </row>
    <row r="2223">
      <c r="A2223" s="11" t="s">
        <v>28658</v>
      </c>
      <c r="C2223" s="24"/>
    </row>
    <row r="2224">
      <c r="A2224" s="11" t="s">
        <v>28661</v>
      </c>
      <c r="C2224" s="24"/>
    </row>
    <row r="2225">
      <c r="A2225" s="11" t="s">
        <v>28664</v>
      </c>
      <c r="C2225" s="24"/>
    </row>
    <row r="2226">
      <c r="A2226" s="11" t="s">
        <v>28667</v>
      </c>
      <c r="C2226" s="24"/>
    </row>
    <row r="2227">
      <c r="A2227" s="11" t="s">
        <v>28670</v>
      </c>
      <c r="C2227" s="24"/>
    </row>
    <row r="2228">
      <c r="A2228" s="11" t="s">
        <v>28673</v>
      </c>
      <c r="C2228" s="24"/>
    </row>
    <row r="2229">
      <c r="A2229" s="11" t="s">
        <v>28676</v>
      </c>
      <c r="C2229" s="24"/>
    </row>
    <row r="2230">
      <c r="A2230" s="11" t="s">
        <v>28680</v>
      </c>
      <c r="C2230" s="24"/>
    </row>
    <row r="2231">
      <c r="A2231" s="11" t="s">
        <v>28683</v>
      </c>
      <c r="C2231" s="24"/>
    </row>
    <row r="2232">
      <c r="A2232" s="11" t="s">
        <v>28686</v>
      </c>
      <c r="C2232" s="24"/>
    </row>
    <row r="2233">
      <c r="A2233" s="11" t="s">
        <v>28690</v>
      </c>
      <c r="C2233" s="24"/>
    </row>
    <row r="2234">
      <c r="A2234" s="11" t="s">
        <v>28693</v>
      </c>
      <c r="C2234" s="24"/>
    </row>
    <row r="2235">
      <c r="A2235" s="11" t="s">
        <v>28696</v>
      </c>
      <c r="C2235" s="24"/>
    </row>
    <row r="2236">
      <c r="A2236" s="11" t="s">
        <v>28698</v>
      </c>
      <c r="C2236" s="24"/>
    </row>
    <row r="2237">
      <c r="A2237" s="11" t="s">
        <v>28701</v>
      </c>
      <c r="C2237" s="24"/>
    </row>
    <row r="2238">
      <c r="A2238" s="11" t="s">
        <v>28704</v>
      </c>
      <c r="C2238" s="24"/>
    </row>
    <row r="2239">
      <c r="A2239" s="11" t="s">
        <v>28707</v>
      </c>
      <c r="C2239" s="24"/>
    </row>
    <row r="2240">
      <c r="A2240" s="11" t="s">
        <v>28710</v>
      </c>
      <c r="C2240" s="24"/>
    </row>
    <row r="2241">
      <c r="A2241" s="11" t="s">
        <v>28714</v>
      </c>
      <c r="C2241" s="24"/>
    </row>
    <row r="2242">
      <c r="A2242" s="11" t="s">
        <v>28717</v>
      </c>
      <c r="C2242" s="24"/>
    </row>
    <row r="2243">
      <c r="A2243" s="11" t="s">
        <v>28720</v>
      </c>
      <c r="C2243" s="24"/>
    </row>
    <row r="2244">
      <c r="A2244" s="11" t="s">
        <v>28723</v>
      </c>
      <c r="C2244" s="24"/>
    </row>
    <row r="2245">
      <c r="A2245" s="11" t="s">
        <v>28726</v>
      </c>
      <c r="C2245" s="24"/>
    </row>
    <row r="2246">
      <c r="A2246" s="11" t="s">
        <v>28728</v>
      </c>
      <c r="C2246" s="24"/>
    </row>
    <row r="2247">
      <c r="A2247" s="11" t="s">
        <v>28731</v>
      </c>
      <c r="C2247" s="24"/>
    </row>
    <row r="2248">
      <c r="A2248" s="11" t="s">
        <v>28734</v>
      </c>
      <c r="C2248" s="24"/>
    </row>
    <row r="2249">
      <c r="A2249" s="11" t="s">
        <v>28737</v>
      </c>
      <c r="C2249" s="24"/>
    </row>
    <row r="2250">
      <c r="A2250" s="11" t="s">
        <v>28740</v>
      </c>
      <c r="C2250" s="24"/>
    </row>
    <row r="2251">
      <c r="A2251" s="11" t="s">
        <v>28742</v>
      </c>
      <c r="C2251" s="24"/>
    </row>
    <row r="2252">
      <c r="A2252" s="11" t="s">
        <v>28745</v>
      </c>
      <c r="C2252" s="24"/>
    </row>
    <row r="2253">
      <c r="A2253" s="11" t="s">
        <v>28747</v>
      </c>
      <c r="C2253" s="24"/>
    </row>
    <row r="2254">
      <c r="A2254" s="11" t="s">
        <v>28750</v>
      </c>
      <c r="C2254" s="24"/>
    </row>
    <row r="2255">
      <c r="A2255" s="11" t="s">
        <v>28752</v>
      </c>
      <c r="C2255" s="24"/>
    </row>
    <row r="2256">
      <c r="A2256" s="11" t="s">
        <v>28755</v>
      </c>
      <c r="C2256" s="24"/>
    </row>
    <row r="2257">
      <c r="A2257" s="11" t="s">
        <v>28758</v>
      </c>
      <c r="C2257" s="24"/>
    </row>
    <row r="2258">
      <c r="A2258" s="11" t="s">
        <v>28761</v>
      </c>
      <c r="C2258" s="24"/>
    </row>
    <row r="2259">
      <c r="A2259" s="11" t="s">
        <v>28764</v>
      </c>
      <c r="C2259" s="24"/>
    </row>
    <row r="2260">
      <c r="A2260" s="11" t="s">
        <v>28767</v>
      </c>
      <c r="C2260" s="24"/>
    </row>
    <row r="2261">
      <c r="A2261" s="11" t="s">
        <v>28769</v>
      </c>
      <c r="C2261" s="24"/>
    </row>
    <row r="2262">
      <c r="A2262" s="11" t="s">
        <v>28772</v>
      </c>
      <c r="C2262" s="24"/>
    </row>
    <row r="2263">
      <c r="A2263" s="11" t="s">
        <v>28776</v>
      </c>
      <c r="C2263" s="24"/>
    </row>
    <row r="2264">
      <c r="A2264" s="11" t="s">
        <v>28779</v>
      </c>
      <c r="C2264" s="24"/>
    </row>
    <row r="2265">
      <c r="A2265" s="11" t="s">
        <v>28782</v>
      </c>
      <c r="C2265" s="24"/>
    </row>
    <row r="2266">
      <c r="A2266" s="11" t="s">
        <v>28786</v>
      </c>
      <c r="C2266" s="24"/>
    </row>
    <row r="2267">
      <c r="A2267" s="11" t="s">
        <v>28789</v>
      </c>
      <c r="C2267" s="24"/>
    </row>
    <row r="2268">
      <c r="A2268" s="11" t="s">
        <v>28792</v>
      </c>
      <c r="C2268" s="24"/>
    </row>
    <row r="2269">
      <c r="A2269" s="11" t="s">
        <v>28795</v>
      </c>
      <c r="C2269" s="24"/>
    </row>
    <row r="2270">
      <c r="A2270" s="11" t="s">
        <v>28799</v>
      </c>
      <c r="C2270" s="24"/>
    </row>
    <row r="2271">
      <c r="A2271" s="11" t="s">
        <v>28802</v>
      </c>
      <c r="C2271" s="24"/>
    </row>
    <row r="2272">
      <c r="A2272" s="11" t="s">
        <v>28804</v>
      </c>
      <c r="C2272" s="24"/>
    </row>
    <row r="2273">
      <c r="A2273" s="11" t="s">
        <v>28806</v>
      </c>
      <c r="C2273" s="24"/>
    </row>
    <row r="2274">
      <c r="A2274" s="11" t="s">
        <v>28809</v>
      </c>
      <c r="C2274" s="24"/>
    </row>
    <row r="2275">
      <c r="A2275" s="11" t="s">
        <v>28812</v>
      </c>
      <c r="C2275" s="24"/>
    </row>
    <row r="2276">
      <c r="A2276" s="11" t="s">
        <v>28815</v>
      </c>
      <c r="C2276" s="24"/>
    </row>
    <row r="2277">
      <c r="A2277" s="11" t="s">
        <v>28818</v>
      </c>
      <c r="C2277" s="24"/>
    </row>
    <row r="2278">
      <c r="A2278" s="11" t="s">
        <v>28821</v>
      </c>
      <c r="C2278" s="24"/>
    </row>
    <row r="2279">
      <c r="A2279" s="11" t="s">
        <v>28823</v>
      </c>
      <c r="C2279" s="24"/>
    </row>
    <row r="2280">
      <c r="A2280" s="11" t="s">
        <v>28825</v>
      </c>
      <c r="C2280" s="24"/>
    </row>
    <row r="2281">
      <c r="A2281" s="11" t="s">
        <v>28828</v>
      </c>
      <c r="C2281" s="24"/>
    </row>
    <row r="2282">
      <c r="A2282" s="11" t="s">
        <v>28830</v>
      </c>
      <c r="C2282" s="24"/>
    </row>
    <row r="2283">
      <c r="A2283" s="11" t="s">
        <v>28833</v>
      </c>
      <c r="C2283" s="24"/>
    </row>
    <row r="2284">
      <c r="A2284" s="11" t="s">
        <v>28836</v>
      </c>
      <c r="C2284" s="24"/>
    </row>
    <row r="2285">
      <c r="A2285" s="11" t="s">
        <v>28838</v>
      </c>
      <c r="C2285" s="24"/>
    </row>
    <row r="2286">
      <c r="A2286" s="11" t="s">
        <v>28841</v>
      </c>
      <c r="C2286" s="24"/>
    </row>
    <row r="2287">
      <c r="A2287" s="11" t="s">
        <v>28844</v>
      </c>
      <c r="C2287" s="24"/>
    </row>
    <row r="2288">
      <c r="A2288" s="11" t="s">
        <v>28847</v>
      </c>
      <c r="C2288" s="24"/>
    </row>
    <row r="2289">
      <c r="A2289" s="11" t="s">
        <v>28850</v>
      </c>
      <c r="C2289" s="24"/>
    </row>
    <row r="2290">
      <c r="A2290" s="11" t="s">
        <v>28851</v>
      </c>
      <c r="C2290" s="24"/>
    </row>
    <row r="2291">
      <c r="A2291" s="11" t="s">
        <v>28854</v>
      </c>
      <c r="C2291" s="24"/>
    </row>
    <row r="2292">
      <c r="A2292" s="11" t="s">
        <v>28856</v>
      </c>
      <c r="C2292" s="24"/>
    </row>
    <row r="2293">
      <c r="A2293" s="11" t="s">
        <v>28859</v>
      </c>
      <c r="C2293" s="24"/>
    </row>
    <row r="2294">
      <c r="A2294" s="11" t="s">
        <v>28862</v>
      </c>
      <c r="C2294" s="24"/>
    </row>
    <row r="2295">
      <c r="A2295" s="11" t="s">
        <v>28865</v>
      </c>
      <c r="C2295" s="24"/>
    </row>
    <row r="2296">
      <c r="A2296" s="11" t="s">
        <v>28868</v>
      </c>
      <c r="C2296" s="24"/>
    </row>
    <row r="2297">
      <c r="A2297" s="11" t="s">
        <v>28871</v>
      </c>
      <c r="C2297" s="24"/>
    </row>
    <row r="2298">
      <c r="A2298" s="11" t="s">
        <v>28874</v>
      </c>
      <c r="C2298" s="24"/>
    </row>
    <row r="2299">
      <c r="A2299" s="11" t="s">
        <v>28877</v>
      </c>
      <c r="C2299" s="24"/>
    </row>
    <row r="2300">
      <c r="A2300" s="11" t="s">
        <v>28880</v>
      </c>
      <c r="C2300" s="24"/>
    </row>
    <row r="2301">
      <c r="A2301" s="11" t="s">
        <v>28882</v>
      </c>
      <c r="C2301" s="24"/>
    </row>
    <row r="2302">
      <c r="A2302" s="11" t="s">
        <v>28885</v>
      </c>
      <c r="C2302" s="24"/>
    </row>
    <row r="2303">
      <c r="A2303" s="11" t="s">
        <v>28888</v>
      </c>
      <c r="C2303" s="24"/>
    </row>
    <row r="2304">
      <c r="A2304" s="11" t="s">
        <v>28891</v>
      </c>
      <c r="C2304" s="24"/>
    </row>
    <row r="2305">
      <c r="A2305" s="11" t="s">
        <v>28894</v>
      </c>
      <c r="C2305" s="24"/>
    </row>
    <row r="2306">
      <c r="A2306" s="11" t="s">
        <v>28897</v>
      </c>
      <c r="C2306" s="24"/>
    </row>
    <row r="2307">
      <c r="C2307" s="24"/>
    </row>
    <row r="2308">
      <c r="A2308" s="11" t="s">
        <v>28900</v>
      </c>
      <c r="C2308" s="24"/>
    </row>
    <row r="2309">
      <c r="A2309" s="11" t="s">
        <v>28902</v>
      </c>
      <c r="C2309" s="24"/>
    </row>
    <row r="2310">
      <c r="A2310" s="11" t="s">
        <v>28904</v>
      </c>
      <c r="C2310" s="24"/>
    </row>
    <row r="2311">
      <c r="A2311" s="11" t="s">
        <v>28907</v>
      </c>
      <c r="C2311" s="24"/>
    </row>
    <row r="2312">
      <c r="A2312" s="11" t="s">
        <v>28910</v>
      </c>
      <c r="C2312" s="24"/>
    </row>
    <row r="2313">
      <c r="A2313" s="11" t="s">
        <v>28913</v>
      </c>
      <c r="C2313" s="24"/>
    </row>
    <row r="2314">
      <c r="A2314" s="11" t="s">
        <v>28916</v>
      </c>
      <c r="C2314" s="24"/>
    </row>
    <row r="2315">
      <c r="A2315" s="11" t="s">
        <v>28918</v>
      </c>
      <c r="C2315" s="24"/>
    </row>
    <row r="2316">
      <c r="A2316" s="11" t="s">
        <v>28921</v>
      </c>
      <c r="C2316" s="24"/>
    </row>
    <row r="2317">
      <c r="A2317" s="11" t="s">
        <v>28924</v>
      </c>
      <c r="C2317" s="24"/>
    </row>
    <row r="2318">
      <c r="A2318" s="11" t="s">
        <v>28927</v>
      </c>
      <c r="C2318" s="24"/>
    </row>
    <row r="2319">
      <c r="A2319" s="11" t="s">
        <v>28929</v>
      </c>
      <c r="C2319" s="24"/>
    </row>
    <row r="2320">
      <c r="A2320" s="11" t="s">
        <v>28931</v>
      </c>
      <c r="C2320" s="24"/>
    </row>
    <row r="2321">
      <c r="A2321" s="11" t="s">
        <v>28933</v>
      </c>
      <c r="C2321" s="24"/>
    </row>
    <row r="2322">
      <c r="A2322" s="11" t="s">
        <v>28935</v>
      </c>
      <c r="C2322" s="24"/>
    </row>
    <row r="2323">
      <c r="A2323" s="11" t="s">
        <v>28938</v>
      </c>
      <c r="C2323" s="24"/>
    </row>
    <row r="2324">
      <c r="A2324" s="11" t="s">
        <v>28941</v>
      </c>
      <c r="C2324" s="24"/>
    </row>
    <row r="2325">
      <c r="A2325" s="11" t="s">
        <v>28944</v>
      </c>
      <c r="C2325" s="24"/>
    </row>
    <row r="2326">
      <c r="A2326" s="11" t="s">
        <v>28947</v>
      </c>
      <c r="C2326" s="24"/>
    </row>
    <row r="2327">
      <c r="A2327" s="11" t="s">
        <v>28950</v>
      </c>
      <c r="C2327" s="24"/>
    </row>
    <row r="2328">
      <c r="A2328" s="11" t="s">
        <v>28954</v>
      </c>
      <c r="C2328" s="24"/>
    </row>
    <row r="2329">
      <c r="A2329" s="11" t="s">
        <v>28957</v>
      </c>
      <c r="C2329" s="24"/>
    </row>
    <row r="2330">
      <c r="A2330" s="11" t="s">
        <v>28960</v>
      </c>
      <c r="C2330" s="24"/>
    </row>
    <row r="2331">
      <c r="A2331" s="11" t="s">
        <v>28963</v>
      </c>
      <c r="C2331" s="24"/>
    </row>
    <row r="2332">
      <c r="A2332" s="11" t="s">
        <v>28966</v>
      </c>
      <c r="C2332" s="24"/>
    </row>
    <row r="2333">
      <c r="A2333" s="11" t="s">
        <v>28969</v>
      </c>
      <c r="C2333" s="24"/>
    </row>
    <row r="2334">
      <c r="A2334" s="11" t="s">
        <v>28972</v>
      </c>
      <c r="C2334" s="24"/>
    </row>
    <row r="2335">
      <c r="A2335" s="11" t="s">
        <v>28975</v>
      </c>
      <c r="C2335" s="24"/>
    </row>
    <row r="2336">
      <c r="A2336" s="11" t="s">
        <v>28978</v>
      </c>
      <c r="C2336" s="24"/>
    </row>
    <row r="2337">
      <c r="A2337" s="11" t="s">
        <v>28982</v>
      </c>
      <c r="C2337" s="24"/>
    </row>
    <row r="2338">
      <c r="A2338" s="11" t="s">
        <v>28985</v>
      </c>
      <c r="C2338" s="24"/>
    </row>
    <row r="2339">
      <c r="A2339" s="11" t="s">
        <v>28988</v>
      </c>
      <c r="C2339" s="24"/>
    </row>
    <row r="2340">
      <c r="A2340" s="11" t="s">
        <v>28990</v>
      </c>
      <c r="C2340" s="24"/>
    </row>
    <row r="2341">
      <c r="A2341" s="11" t="s">
        <v>28993</v>
      </c>
      <c r="C2341" s="24"/>
    </row>
    <row r="2342">
      <c r="A2342" s="11" t="s">
        <v>28995</v>
      </c>
      <c r="C2342" s="24"/>
    </row>
    <row r="2343">
      <c r="A2343" s="11" t="s">
        <v>28998</v>
      </c>
      <c r="C2343" s="24"/>
    </row>
    <row r="2344">
      <c r="A2344" s="11" t="s">
        <v>29001</v>
      </c>
      <c r="C2344" s="24"/>
    </row>
    <row r="2345">
      <c r="A2345" s="11" t="s">
        <v>29004</v>
      </c>
      <c r="C2345" s="24"/>
    </row>
    <row r="2346">
      <c r="A2346" s="11" t="s">
        <v>29007</v>
      </c>
      <c r="C2346" s="24"/>
    </row>
    <row r="2347">
      <c r="A2347" s="11" t="s">
        <v>29010</v>
      </c>
      <c r="C2347" s="24"/>
    </row>
    <row r="2348">
      <c r="A2348" s="11" t="s">
        <v>29012</v>
      </c>
      <c r="C2348" s="24"/>
    </row>
    <row r="2349">
      <c r="A2349" s="11" t="s">
        <v>29015</v>
      </c>
      <c r="C2349" s="24"/>
    </row>
    <row r="2350">
      <c r="A2350" s="11" t="s">
        <v>29018</v>
      </c>
      <c r="C2350" s="24"/>
    </row>
    <row r="2351">
      <c r="A2351" s="11" t="s">
        <v>29021</v>
      </c>
      <c r="C2351" s="24"/>
    </row>
    <row r="2352">
      <c r="A2352" s="11" t="s">
        <v>29024</v>
      </c>
      <c r="C2352" s="24"/>
    </row>
    <row r="2353">
      <c r="A2353" s="11" t="s">
        <v>29027</v>
      </c>
      <c r="C2353" s="24"/>
    </row>
    <row r="2354">
      <c r="A2354" s="11" t="s">
        <v>29029</v>
      </c>
      <c r="C2354" s="24"/>
    </row>
    <row r="2355">
      <c r="A2355" s="11" t="s">
        <v>29032</v>
      </c>
      <c r="C2355" s="24"/>
    </row>
    <row r="2356">
      <c r="A2356" s="11" t="s">
        <v>29035</v>
      </c>
      <c r="C2356" s="24"/>
    </row>
    <row r="2357">
      <c r="A2357" s="11" t="s">
        <v>29037</v>
      </c>
      <c r="C2357" s="24"/>
    </row>
    <row r="2358">
      <c r="A2358" s="11" t="s">
        <v>29040</v>
      </c>
      <c r="C2358" s="24"/>
    </row>
    <row r="2359">
      <c r="A2359" s="11" t="s">
        <v>29043</v>
      </c>
      <c r="C2359" s="24"/>
    </row>
    <row r="2360">
      <c r="A2360" s="11" t="s">
        <v>29046</v>
      </c>
      <c r="C2360" s="24"/>
    </row>
    <row r="2361">
      <c r="A2361" s="11" t="s">
        <v>29048</v>
      </c>
      <c r="C2361" s="24"/>
    </row>
    <row r="2362">
      <c r="A2362" s="11" t="s">
        <v>29051</v>
      </c>
      <c r="C2362" s="24"/>
    </row>
    <row r="2363">
      <c r="A2363" s="11" t="s">
        <v>29055</v>
      </c>
      <c r="C2363" s="24"/>
    </row>
    <row r="2364">
      <c r="A2364" s="11" t="s">
        <v>29058</v>
      </c>
      <c r="C2364" s="24"/>
    </row>
    <row r="2365">
      <c r="A2365" s="11" t="s">
        <v>29060</v>
      </c>
      <c r="C2365" s="24"/>
    </row>
    <row r="2366">
      <c r="A2366" s="11" t="s">
        <v>29063</v>
      </c>
      <c r="C2366" s="24"/>
    </row>
    <row r="2367">
      <c r="A2367" s="11" t="s">
        <v>29066</v>
      </c>
      <c r="C2367" s="24"/>
    </row>
    <row r="2368">
      <c r="A2368" s="11" t="s">
        <v>29068</v>
      </c>
      <c r="C2368" s="24"/>
    </row>
    <row r="2369">
      <c r="A2369" s="11" t="s">
        <v>29071</v>
      </c>
      <c r="C2369" s="24"/>
    </row>
    <row r="2370">
      <c r="A2370" s="11" t="s">
        <v>29074</v>
      </c>
      <c r="C2370" s="24"/>
    </row>
    <row r="2371">
      <c r="A2371" s="11" t="s">
        <v>29077</v>
      </c>
      <c r="C2371" s="24"/>
    </row>
    <row r="2372">
      <c r="A2372" s="11" t="s">
        <v>29080</v>
      </c>
      <c r="C2372" s="24"/>
    </row>
    <row r="2373">
      <c r="A2373" s="11" t="s">
        <v>29083</v>
      </c>
      <c r="C2373" s="24"/>
    </row>
    <row r="2374">
      <c r="A2374" s="11" t="s">
        <v>29086</v>
      </c>
      <c r="C2374" s="24"/>
    </row>
    <row r="2375">
      <c r="A2375" s="11" t="s">
        <v>29089</v>
      </c>
      <c r="C2375" s="24"/>
    </row>
    <row r="2376">
      <c r="A2376" s="11" t="s">
        <v>29091</v>
      </c>
      <c r="C2376" s="24"/>
    </row>
    <row r="2377">
      <c r="A2377" s="11" t="s">
        <v>29093</v>
      </c>
      <c r="C2377" s="24"/>
    </row>
    <row r="2378">
      <c r="A2378" s="11" t="s">
        <v>29095</v>
      </c>
      <c r="C2378" s="24"/>
    </row>
    <row r="2379">
      <c r="A2379" s="11" t="s">
        <v>29097</v>
      </c>
      <c r="C2379" s="24"/>
    </row>
    <row r="2380">
      <c r="A2380" s="11" t="s">
        <v>29099</v>
      </c>
      <c r="C2380" s="24"/>
    </row>
    <row r="2381">
      <c r="A2381" s="11" t="s">
        <v>29102</v>
      </c>
      <c r="C2381" s="24"/>
    </row>
    <row r="2382">
      <c r="A2382" s="11" t="s">
        <v>29105</v>
      </c>
      <c r="C2382" s="24"/>
    </row>
    <row r="2383">
      <c r="A2383" s="11" t="s">
        <v>29108</v>
      </c>
      <c r="C2383" s="24"/>
    </row>
    <row r="2384">
      <c r="A2384" s="11" t="s">
        <v>29111</v>
      </c>
      <c r="C2384" s="24"/>
    </row>
    <row r="2385">
      <c r="A2385" s="11" t="s">
        <v>29114</v>
      </c>
      <c r="C2385" s="24"/>
    </row>
    <row r="2386">
      <c r="A2386" s="11" t="s">
        <v>29117</v>
      </c>
      <c r="C2386" s="24"/>
    </row>
    <row r="2387">
      <c r="A2387" s="11" t="s">
        <v>29120</v>
      </c>
      <c r="C2387" s="24"/>
    </row>
    <row r="2388">
      <c r="A2388" s="11" t="s">
        <v>29123</v>
      </c>
      <c r="C2388" s="24"/>
    </row>
    <row r="2389">
      <c r="A2389" s="11" t="s">
        <v>29126</v>
      </c>
      <c r="C2389" s="24"/>
    </row>
    <row r="2390">
      <c r="A2390" s="11" t="s">
        <v>29129</v>
      </c>
      <c r="C2390" s="24"/>
    </row>
    <row r="2391">
      <c r="A2391" s="11" t="s">
        <v>5599</v>
      </c>
      <c r="C2391" s="24"/>
    </row>
    <row r="2392">
      <c r="A2392" s="11" t="s">
        <v>29133</v>
      </c>
      <c r="C2392" s="24"/>
    </row>
    <row r="2393">
      <c r="A2393" s="11" t="s">
        <v>29135</v>
      </c>
      <c r="C2393" s="24"/>
    </row>
    <row r="2394">
      <c r="A2394" s="11" t="s">
        <v>29138</v>
      </c>
      <c r="C2394" s="24"/>
    </row>
    <row r="2395">
      <c r="A2395" s="11" t="s">
        <v>29141</v>
      </c>
      <c r="C2395" s="24"/>
    </row>
    <row r="2396">
      <c r="A2396" s="11" t="s">
        <v>29144</v>
      </c>
      <c r="C2396" s="24"/>
    </row>
    <row r="2397">
      <c r="A2397" s="11" t="s">
        <v>29147</v>
      </c>
      <c r="C2397" s="24"/>
    </row>
    <row r="2398">
      <c r="A2398" s="11" t="s">
        <v>29149</v>
      </c>
      <c r="C2398" s="24"/>
    </row>
    <row r="2399">
      <c r="A2399" s="11" t="s">
        <v>29152</v>
      </c>
      <c r="C2399" s="24"/>
    </row>
    <row r="2400">
      <c r="A2400" s="11" t="s">
        <v>29154</v>
      </c>
      <c r="C2400" s="24"/>
    </row>
    <row r="2401">
      <c r="A2401" s="11" t="s">
        <v>29158</v>
      </c>
      <c r="C2401" s="24"/>
    </row>
    <row r="2402">
      <c r="A2402" s="11" t="s">
        <v>29161</v>
      </c>
      <c r="C2402" s="24"/>
    </row>
    <row r="2403">
      <c r="A2403" s="11" t="s">
        <v>29164</v>
      </c>
      <c r="C2403" s="24"/>
    </row>
    <row r="2404">
      <c r="A2404" s="11" t="s">
        <v>29167</v>
      </c>
      <c r="C2404" s="24"/>
    </row>
    <row r="2405">
      <c r="A2405" s="11" t="s">
        <v>29170</v>
      </c>
      <c r="C2405" s="24"/>
    </row>
    <row r="2406">
      <c r="A2406" s="11" t="s">
        <v>29173</v>
      </c>
      <c r="C2406" s="24"/>
    </row>
    <row r="2407">
      <c r="A2407" s="11" t="s">
        <v>29176</v>
      </c>
      <c r="C2407" s="24"/>
    </row>
    <row r="2408">
      <c r="C2408" s="24"/>
    </row>
    <row r="2409">
      <c r="A2409" s="11" t="s">
        <v>29179</v>
      </c>
      <c r="C2409" s="24"/>
    </row>
    <row r="2410">
      <c r="A2410" s="11" t="s">
        <v>29181</v>
      </c>
      <c r="C2410" s="24"/>
    </row>
    <row r="2411">
      <c r="A2411" s="11" t="s">
        <v>29184</v>
      </c>
      <c r="C2411" s="24"/>
    </row>
    <row r="2412">
      <c r="A2412" s="11" t="s">
        <v>29187</v>
      </c>
      <c r="C2412" s="24"/>
    </row>
    <row r="2413">
      <c r="A2413" s="11" t="s">
        <v>29190</v>
      </c>
      <c r="C2413" s="24"/>
    </row>
    <row r="2414">
      <c r="A2414" s="11" t="s">
        <v>29193</v>
      </c>
      <c r="C2414" s="24"/>
    </row>
    <row r="2415">
      <c r="A2415" s="11" t="s">
        <v>29196</v>
      </c>
      <c r="C2415" s="24"/>
    </row>
    <row r="2416">
      <c r="A2416" s="11" t="s">
        <v>29199</v>
      </c>
      <c r="C2416" s="24"/>
    </row>
    <row r="2417">
      <c r="A2417" s="11" t="s">
        <v>29202</v>
      </c>
      <c r="C2417" s="24"/>
    </row>
    <row r="2418">
      <c r="A2418" s="11" t="s">
        <v>29205</v>
      </c>
      <c r="C2418" s="24"/>
    </row>
    <row r="2419">
      <c r="A2419" s="11" t="s">
        <v>29208</v>
      </c>
      <c r="C2419" s="24"/>
    </row>
    <row r="2420">
      <c r="A2420" s="11" t="s">
        <v>29211</v>
      </c>
      <c r="C2420" s="24"/>
    </row>
    <row r="2421">
      <c r="A2421" s="11" t="s">
        <v>29213</v>
      </c>
      <c r="C2421" s="24"/>
    </row>
    <row r="2422">
      <c r="A2422" s="11" t="s">
        <v>29215</v>
      </c>
      <c r="C2422" s="24"/>
    </row>
    <row r="2423">
      <c r="A2423" s="11" t="s">
        <v>29218</v>
      </c>
      <c r="C2423" s="24"/>
    </row>
    <row r="2424">
      <c r="A2424" s="11" t="s">
        <v>29221</v>
      </c>
      <c r="C2424" s="24"/>
    </row>
    <row r="2425">
      <c r="A2425" s="11" t="s">
        <v>29224</v>
      </c>
      <c r="C2425" s="24"/>
    </row>
    <row r="2426">
      <c r="A2426" s="11" t="s">
        <v>29227</v>
      </c>
      <c r="C2426" s="24"/>
    </row>
    <row r="2427">
      <c r="A2427" s="11" t="s">
        <v>29229</v>
      </c>
      <c r="C2427" s="24"/>
    </row>
    <row r="2428">
      <c r="A2428" s="11" t="s">
        <v>5750</v>
      </c>
      <c r="C2428" s="24"/>
    </row>
    <row r="2429">
      <c r="A2429" s="11" t="s">
        <v>29232</v>
      </c>
      <c r="C2429" s="24"/>
    </row>
    <row r="2430">
      <c r="A2430" s="11" t="s">
        <v>29234</v>
      </c>
      <c r="C2430" s="24"/>
    </row>
    <row r="2431">
      <c r="A2431" s="11" t="s">
        <v>29238</v>
      </c>
      <c r="C2431" s="24"/>
    </row>
    <row r="2432">
      <c r="A2432" s="11" t="s">
        <v>29242</v>
      </c>
      <c r="C2432" s="24"/>
    </row>
    <row r="2433">
      <c r="A2433" s="11" t="s">
        <v>29245</v>
      </c>
      <c r="C2433" s="24"/>
    </row>
    <row r="2434">
      <c r="A2434" s="11" t="s">
        <v>29248</v>
      </c>
      <c r="C2434" s="24"/>
    </row>
    <row r="2435">
      <c r="A2435" s="11" t="s">
        <v>29251</v>
      </c>
      <c r="C2435" s="24"/>
    </row>
    <row r="2436">
      <c r="A2436" s="11" t="s">
        <v>29253</v>
      </c>
      <c r="C2436" s="24"/>
    </row>
    <row r="2437">
      <c r="A2437" s="11" t="s">
        <v>29256</v>
      </c>
      <c r="C2437" s="24"/>
    </row>
    <row r="2438">
      <c r="A2438" s="11" t="s">
        <v>29259</v>
      </c>
      <c r="C2438" s="24"/>
    </row>
    <row r="2439">
      <c r="A2439" s="11" t="s">
        <v>29262</v>
      </c>
      <c r="C2439" s="24"/>
    </row>
    <row r="2440">
      <c r="A2440" s="11" t="s">
        <v>29265</v>
      </c>
      <c r="C2440" s="24"/>
    </row>
    <row r="2441">
      <c r="A2441" s="11" t="s">
        <v>29268</v>
      </c>
      <c r="C2441" s="24"/>
    </row>
    <row r="2442">
      <c r="A2442" s="11" t="s">
        <v>29271</v>
      </c>
      <c r="C2442" s="24"/>
    </row>
    <row r="2443">
      <c r="A2443" s="11" t="s">
        <v>29274</v>
      </c>
      <c r="C2443" s="24"/>
    </row>
    <row r="2444">
      <c r="A2444" s="11" t="s">
        <v>29277</v>
      </c>
      <c r="C2444" s="24"/>
    </row>
    <row r="2445">
      <c r="A2445" s="11" t="s">
        <v>29280</v>
      </c>
      <c r="C2445" s="24"/>
    </row>
    <row r="2446">
      <c r="A2446" s="11" t="s">
        <v>29283</v>
      </c>
      <c r="C2446" s="24"/>
    </row>
    <row r="2447">
      <c r="A2447" s="11" t="s">
        <v>29286</v>
      </c>
      <c r="C2447" s="24"/>
    </row>
    <row r="2448">
      <c r="A2448" s="11" t="s">
        <v>29288</v>
      </c>
      <c r="C2448" s="24"/>
    </row>
    <row r="2449">
      <c r="A2449" s="11" t="s">
        <v>29291</v>
      </c>
      <c r="C2449" s="24"/>
    </row>
    <row r="2450">
      <c r="A2450" s="11" t="s">
        <v>29294</v>
      </c>
      <c r="C2450" s="24"/>
    </row>
    <row r="2451">
      <c r="A2451" s="11" t="s">
        <v>29297</v>
      </c>
      <c r="C2451" s="24"/>
    </row>
    <row r="2452">
      <c r="A2452" s="11" t="s">
        <v>29299</v>
      </c>
      <c r="C2452" s="24"/>
    </row>
    <row r="2453">
      <c r="A2453" s="11" t="s">
        <v>29302</v>
      </c>
      <c r="C2453" s="24"/>
    </row>
    <row r="2454">
      <c r="A2454" s="11" t="s">
        <v>29305</v>
      </c>
      <c r="C2454" s="24"/>
    </row>
    <row r="2455">
      <c r="A2455" s="11" t="s">
        <v>29308</v>
      </c>
      <c r="C2455" s="24"/>
    </row>
    <row r="2456">
      <c r="A2456" s="11" t="s">
        <v>29311</v>
      </c>
      <c r="C2456" s="24"/>
    </row>
    <row r="2457">
      <c r="A2457" s="11" t="s">
        <v>29314</v>
      </c>
      <c r="C2457" s="24"/>
    </row>
    <row r="2458">
      <c r="A2458" s="11" t="s">
        <v>29317</v>
      </c>
      <c r="C2458" s="24"/>
    </row>
    <row r="2459">
      <c r="A2459" s="11" t="s">
        <v>29320</v>
      </c>
      <c r="C2459" s="24"/>
    </row>
    <row r="2460">
      <c r="A2460" s="11" t="s">
        <v>29323</v>
      </c>
      <c r="C2460" s="24"/>
    </row>
    <row r="2461">
      <c r="A2461" s="11" t="s">
        <v>29326</v>
      </c>
      <c r="C2461" s="24"/>
    </row>
    <row r="2462">
      <c r="A2462" s="11" t="s">
        <v>29329</v>
      </c>
      <c r="C2462" s="24"/>
    </row>
    <row r="2463">
      <c r="A2463" s="11" t="s">
        <v>29332</v>
      </c>
      <c r="C2463" s="24"/>
    </row>
    <row r="2464">
      <c r="A2464" s="11" t="s">
        <v>29335</v>
      </c>
      <c r="C2464" s="24"/>
    </row>
    <row r="2465">
      <c r="A2465" s="11" t="s">
        <v>29338</v>
      </c>
      <c r="C2465" s="24"/>
    </row>
    <row r="2466">
      <c r="A2466" s="11" t="s">
        <v>29341</v>
      </c>
      <c r="C2466" s="24"/>
    </row>
    <row r="2467">
      <c r="A2467" s="11" t="s">
        <v>29344</v>
      </c>
      <c r="C2467" s="24"/>
    </row>
    <row r="2468">
      <c r="A2468" s="11" t="s">
        <v>29347</v>
      </c>
      <c r="C2468" s="24"/>
    </row>
    <row r="2469">
      <c r="A2469" s="11" t="s">
        <v>29350</v>
      </c>
      <c r="C2469" s="24"/>
    </row>
    <row r="2470">
      <c r="A2470" s="11" t="s">
        <v>29353</v>
      </c>
      <c r="C2470" s="24"/>
    </row>
    <row r="2471">
      <c r="A2471" s="11" t="s">
        <v>29356</v>
      </c>
      <c r="C2471" s="24"/>
    </row>
    <row r="2472">
      <c r="A2472" s="11" t="s">
        <v>29359</v>
      </c>
      <c r="C2472" s="24"/>
    </row>
    <row r="2473">
      <c r="A2473" s="11" t="s">
        <v>29362</v>
      </c>
      <c r="C2473" s="24"/>
    </row>
    <row r="2474">
      <c r="A2474" s="11" t="s">
        <v>29365</v>
      </c>
      <c r="C2474" s="24"/>
    </row>
    <row r="2475">
      <c r="A2475" s="11" t="s">
        <v>29368</v>
      </c>
      <c r="C2475" s="24"/>
    </row>
    <row r="2476">
      <c r="A2476" s="11" t="s">
        <v>29371</v>
      </c>
      <c r="C2476" s="24"/>
    </row>
    <row r="2477">
      <c r="A2477" s="11" t="s">
        <v>29374</v>
      </c>
      <c r="C2477" s="24"/>
    </row>
    <row r="2478">
      <c r="A2478" s="11" t="s">
        <v>29376</v>
      </c>
      <c r="C2478" s="24"/>
    </row>
    <row r="2479">
      <c r="A2479" s="11" t="s">
        <v>29379</v>
      </c>
      <c r="C2479" s="24"/>
    </row>
    <row r="2480">
      <c r="A2480" s="11" t="s">
        <v>29382</v>
      </c>
      <c r="C2480" s="24"/>
    </row>
    <row r="2481">
      <c r="A2481" s="11" t="s">
        <v>29385</v>
      </c>
      <c r="C2481" s="24"/>
    </row>
    <row r="2482">
      <c r="A2482" s="11" t="s">
        <v>29388</v>
      </c>
      <c r="C2482" s="24"/>
    </row>
    <row r="2483">
      <c r="A2483" s="11" t="s">
        <v>29391</v>
      </c>
      <c r="C2483" s="24"/>
    </row>
    <row r="2484">
      <c r="A2484" s="11" t="s">
        <v>29394</v>
      </c>
      <c r="C2484" s="24"/>
    </row>
    <row r="2485">
      <c r="A2485" s="11" t="s">
        <v>29397</v>
      </c>
      <c r="C2485" s="24"/>
    </row>
    <row r="2486">
      <c r="A2486" s="11" t="s">
        <v>29400</v>
      </c>
      <c r="C2486" s="24"/>
    </row>
    <row r="2487">
      <c r="A2487" s="11" t="s">
        <v>29404</v>
      </c>
      <c r="C2487" s="24"/>
    </row>
    <row r="2488">
      <c r="A2488" s="11" t="s">
        <v>29407</v>
      </c>
      <c r="C2488" s="24"/>
    </row>
    <row r="2489">
      <c r="A2489" s="11" t="s">
        <v>29410</v>
      </c>
      <c r="C2489" s="24"/>
    </row>
    <row r="2490">
      <c r="A2490" s="11" t="s">
        <v>29413</v>
      </c>
      <c r="C2490" s="24"/>
    </row>
    <row r="2491">
      <c r="A2491" s="11" t="s">
        <v>29416</v>
      </c>
      <c r="C2491" s="24"/>
    </row>
    <row r="2492">
      <c r="A2492" s="11" t="s">
        <v>29420</v>
      </c>
      <c r="C2492" s="24"/>
    </row>
    <row r="2493">
      <c r="A2493" s="11" t="s">
        <v>29422</v>
      </c>
      <c r="C2493" s="24"/>
    </row>
    <row r="2494">
      <c r="A2494" s="11" t="s">
        <v>29424</v>
      </c>
      <c r="C2494" s="24"/>
    </row>
    <row r="2495">
      <c r="A2495" s="11" t="s">
        <v>29427</v>
      </c>
      <c r="C2495" s="24"/>
    </row>
    <row r="2496">
      <c r="A2496" s="11" t="s">
        <v>29430</v>
      </c>
      <c r="C2496" s="24"/>
    </row>
    <row r="2497">
      <c r="A2497" s="11" t="s">
        <v>29433</v>
      </c>
      <c r="C2497" s="24"/>
    </row>
    <row r="2498">
      <c r="A2498" s="11" t="s">
        <v>29435</v>
      </c>
      <c r="C2498" s="24"/>
    </row>
    <row r="2499">
      <c r="A2499" s="11" t="s">
        <v>29438</v>
      </c>
      <c r="C2499" s="24"/>
    </row>
    <row r="2500">
      <c r="A2500" s="11" t="s">
        <v>29441</v>
      </c>
      <c r="C2500" s="24"/>
    </row>
    <row r="2501">
      <c r="A2501" s="11" t="s">
        <v>29444</v>
      </c>
      <c r="C2501" s="24"/>
    </row>
    <row r="2502">
      <c r="A2502" s="11" t="s">
        <v>29447</v>
      </c>
      <c r="C2502" s="24"/>
    </row>
    <row r="2503">
      <c r="A2503" s="11" t="s">
        <v>29450</v>
      </c>
      <c r="C2503" s="24"/>
    </row>
    <row r="2504">
      <c r="A2504" s="11" t="s">
        <v>29453</v>
      </c>
      <c r="C2504" s="24"/>
    </row>
    <row r="2505">
      <c r="A2505" s="11" t="s">
        <v>29456</v>
      </c>
      <c r="C2505" s="24"/>
    </row>
    <row r="2506">
      <c r="A2506" s="11" t="s">
        <v>29459</v>
      </c>
      <c r="C2506" s="24"/>
    </row>
    <row r="2507">
      <c r="A2507" s="11" t="s">
        <v>29462</v>
      </c>
      <c r="C2507" s="24"/>
    </row>
    <row r="2508">
      <c r="A2508" s="11" t="s">
        <v>29464</v>
      </c>
      <c r="C2508" s="24"/>
    </row>
    <row r="2509">
      <c r="C2509" s="24"/>
    </row>
    <row r="2510">
      <c r="A2510" s="11" t="s">
        <v>29467</v>
      </c>
      <c r="C2510" s="24"/>
    </row>
    <row r="2511">
      <c r="A2511" s="11" t="s">
        <v>29470</v>
      </c>
      <c r="C2511" s="24"/>
    </row>
    <row r="2512">
      <c r="A2512" s="11" t="s">
        <v>29472</v>
      </c>
      <c r="C2512" s="24"/>
    </row>
    <row r="2513">
      <c r="A2513" s="11" t="s">
        <v>29475</v>
      </c>
      <c r="C2513" s="24"/>
    </row>
    <row r="2514">
      <c r="A2514" s="11" t="s">
        <v>29478</v>
      </c>
      <c r="C2514" s="24"/>
    </row>
    <row r="2515">
      <c r="A2515" s="11" t="s">
        <v>29481</v>
      </c>
      <c r="C2515" s="24"/>
    </row>
    <row r="2516">
      <c r="A2516" s="11" t="s">
        <v>29484</v>
      </c>
      <c r="C2516" s="24"/>
    </row>
    <row r="2517">
      <c r="A2517" s="11" t="s">
        <v>29486</v>
      </c>
      <c r="C2517" s="24"/>
    </row>
    <row r="2518">
      <c r="A2518" s="11" t="s">
        <v>29489</v>
      </c>
      <c r="C2518" s="24"/>
    </row>
    <row r="2519">
      <c r="A2519" s="11" t="s">
        <v>29492</v>
      </c>
      <c r="C2519" s="24"/>
    </row>
    <row r="2520">
      <c r="A2520" s="11" t="s">
        <v>29495</v>
      </c>
      <c r="C2520" s="24"/>
    </row>
    <row r="2521">
      <c r="A2521" s="11" t="s">
        <v>29498</v>
      </c>
      <c r="C2521" s="24"/>
    </row>
    <row r="2522">
      <c r="A2522" s="11" t="s">
        <v>29500</v>
      </c>
      <c r="C2522" s="24"/>
    </row>
    <row r="2523">
      <c r="A2523" s="11" t="s">
        <v>29502</v>
      </c>
      <c r="C2523" s="24"/>
    </row>
    <row r="2524">
      <c r="A2524" s="11" t="s">
        <v>29505</v>
      </c>
      <c r="C2524" s="24"/>
    </row>
    <row r="2525">
      <c r="A2525" s="11" t="s">
        <v>29509</v>
      </c>
      <c r="C2525" s="24"/>
    </row>
    <row r="2526">
      <c r="A2526" s="11" t="s">
        <v>29512</v>
      </c>
      <c r="C2526" s="24"/>
    </row>
    <row r="2527">
      <c r="A2527" s="11" t="s">
        <v>29515</v>
      </c>
      <c r="C2527" s="24"/>
    </row>
    <row r="2528">
      <c r="A2528" s="11" t="s">
        <v>29518</v>
      </c>
      <c r="C2528" s="24"/>
    </row>
    <row r="2529">
      <c r="A2529" s="11" t="s">
        <v>29521</v>
      </c>
      <c r="C2529" s="24"/>
    </row>
    <row r="2530">
      <c r="A2530" s="11" t="s">
        <v>29523</v>
      </c>
      <c r="C2530" s="24"/>
    </row>
    <row r="2531">
      <c r="A2531" s="11" t="s">
        <v>29525</v>
      </c>
      <c r="C2531" s="24"/>
    </row>
    <row r="2532">
      <c r="A2532" s="11" t="s">
        <v>29528</v>
      </c>
      <c r="C2532" s="24"/>
    </row>
    <row r="2533">
      <c r="A2533" s="11" t="s">
        <v>29531</v>
      </c>
      <c r="C2533" s="24"/>
    </row>
    <row r="2534">
      <c r="A2534" s="11" t="s">
        <v>29534</v>
      </c>
      <c r="C2534" s="24"/>
    </row>
    <row r="2535">
      <c r="A2535" s="11" t="s">
        <v>29537</v>
      </c>
      <c r="C2535" s="24"/>
    </row>
    <row r="2536">
      <c r="A2536" s="11" t="s">
        <v>29540</v>
      </c>
      <c r="C2536" s="24"/>
    </row>
    <row r="2537">
      <c r="A2537" s="11" t="s">
        <v>29542</v>
      </c>
      <c r="C2537" s="24"/>
    </row>
    <row r="2538">
      <c r="A2538" s="11" t="s">
        <v>29545</v>
      </c>
      <c r="C2538" s="24"/>
    </row>
    <row r="2539">
      <c r="A2539" s="11" t="s">
        <v>29548</v>
      </c>
      <c r="C2539" s="24"/>
    </row>
    <row r="2540">
      <c r="A2540" s="11" t="s">
        <v>29551</v>
      </c>
      <c r="C2540" s="24"/>
    </row>
    <row r="2541">
      <c r="A2541" s="11" t="s">
        <v>29554</v>
      </c>
      <c r="C2541" s="24"/>
    </row>
    <row r="2542">
      <c r="A2542" s="11" t="s">
        <v>29557</v>
      </c>
      <c r="C2542" s="24"/>
    </row>
    <row r="2543">
      <c r="A2543" s="11" t="s">
        <v>29560</v>
      </c>
      <c r="C2543" s="24"/>
    </row>
    <row r="2544">
      <c r="A2544" s="11" t="s">
        <v>29563</v>
      </c>
      <c r="C2544" s="24"/>
    </row>
    <row r="2545">
      <c r="A2545" s="11" t="s">
        <v>29566</v>
      </c>
      <c r="C2545" s="24"/>
    </row>
    <row r="2546">
      <c r="A2546" s="11" t="s">
        <v>29569</v>
      </c>
      <c r="C2546" s="24"/>
    </row>
    <row r="2547">
      <c r="A2547" s="11" t="s">
        <v>29572</v>
      </c>
      <c r="C2547" s="24"/>
    </row>
    <row r="2548">
      <c r="A2548" s="11" t="s">
        <v>29575</v>
      </c>
      <c r="C2548" s="24"/>
    </row>
    <row r="2549">
      <c r="A2549" s="11" t="s">
        <v>29578</v>
      </c>
      <c r="C2549" s="24"/>
    </row>
    <row r="2550">
      <c r="A2550" s="11" t="s">
        <v>29581</v>
      </c>
      <c r="C2550" s="24"/>
    </row>
    <row r="2551">
      <c r="A2551" s="11" t="s">
        <v>29584</v>
      </c>
      <c r="C2551" s="24"/>
    </row>
    <row r="2552">
      <c r="A2552" s="11" t="s">
        <v>29587</v>
      </c>
      <c r="C2552" s="24"/>
    </row>
    <row r="2553">
      <c r="A2553" s="11" t="s">
        <v>29590</v>
      </c>
      <c r="C2553" s="24"/>
    </row>
    <row r="2554">
      <c r="A2554" s="11" t="s">
        <v>29592</v>
      </c>
      <c r="C2554" s="24"/>
    </row>
    <row r="2555">
      <c r="A2555" s="11" t="s">
        <v>29594</v>
      </c>
      <c r="C2555" s="24"/>
    </row>
    <row r="2556">
      <c r="A2556" s="11" t="s">
        <v>29596</v>
      </c>
      <c r="C2556" s="24"/>
    </row>
    <row r="2557">
      <c r="A2557" s="11" t="s">
        <v>29599</v>
      </c>
      <c r="C2557" s="24"/>
    </row>
    <row r="2558">
      <c r="A2558" s="11" t="s">
        <v>29601</v>
      </c>
      <c r="C2558" s="24"/>
    </row>
    <row r="2559">
      <c r="A2559" s="11" t="s">
        <v>29603</v>
      </c>
      <c r="C2559" s="24"/>
    </row>
    <row r="2560">
      <c r="A2560" s="11" t="s">
        <v>29606</v>
      </c>
      <c r="C2560" s="24"/>
    </row>
    <row r="2561">
      <c r="A2561" s="11" t="s">
        <v>29609</v>
      </c>
      <c r="C2561" s="24"/>
    </row>
    <row r="2562">
      <c r="A2562" s="11" t="s">
        <v>29612</v>
      </c>
      <c r="C2562" s="24"/>
    </row>
    <row r="2563">
      <c r="A2563" s="11" t="s">
        <v>29615</v>
      </c>
      <c r="C2563" s="24"/>
    </row>
    <row r="2564">
      <c r="A2564" s="11" t="s">
        <v>29618</v>
      </c>
      <c r="C2564" s="24"/>
    </row>
    <row r="2565">
      <c r="A2565" s="11" t="s">
        <v>29621</v>
      </c>
      <c r="C2565" s="24"/>
    </row>
    <row r="2566">
      <c r="A2566" s="11" t="s">
        <v>29624</v>
      </c>
      <c r="C2566" s="24"/>
    </row>
    <row r="2567">
      <c r="A2567" s="11" t="s">
        <v>29627</v>
      </c>
      <c r="C2567" s="24"/>
    </row>
    <row r="2568">
      <c r="A2568" s="11" t="s">
        <v>29630</v>
      </c>
      <c r="C2568" s="24"/>
    </row>
    <row r="2569">
      <c r="A2569" s="11" t="s">
        <v>29633</v>
      </c>
      <c r="C2569" s="24"/>
    </row>
    <row r="2570">
      <c r="A2570" s="11" t="s">
        <v>29636</v>
      </c>
      <c r="C2570" s="24"/>
    </row>
    <row r="2571">
      <c r="A2571" s="11" t="s">
        <v>29639</v>
      </c>
      <c r="C2571" s="24"/>
    </row>
    <row r="2572">
      <c r="A2572" s="11" t="s">
        <v>29642</v>
      </c>
      <c r="C2572" s="24"/>
    </row>
    <row r="2573">
      <c r="A2573" s="11" t="s">
        <v>29644</v>
      </c>
      <c r="C2573" s="24"/>
    </row>
    <row r="2574">
      <c r="A2574" s="11" t="s">
        <v>29647</v>
      </c>
      <c r="C2574" s="24"/>
    </row>
    <row r="2575">
      <c r="A2575" s="11" t="s">
        <v>29650</v>
      </c>
      <c r="C2575" s="24"/>
    </row>
    <row r="2576">
      <c r="A2576" s="11" t="s">
        <v>29653</v>
      </c>
      <c r="C2576" s="24"/>
    </row>
    <row r="2577">
      <c r="A2577" s="11" t="s">
        <v>29656</v>
      </c>
      <c r="C2577" s="24"/>
    </row>
    <row r="2578">
      <c r="A2578" s="11" t="s">
        <v>29658</v>
      </c>
      <c r="C2578" s="24"/>
    </row>
    <row r="2579">
      <c r="A2579" s="11" t="s">
        <v>29661</v>
      </c>
      <c r="C2579" s="24"/>
    </row>
    <row r="2580">
      <c r="A2580" s="11" t="s">
        <v>29663</v>
      </c>
      <c r="C2580" s="24"/>
    </row>
    <row r="2581">
      <c r="A2581" s="11" t="s">
        <v>29666</v>
      </c>
      <c r="C2581" s="24"/>
    </row>
    <row r="2582">
      <c r="A2582" s="11" t="s">
        <v>29669</v>
      </c>
      <c r="C2582" s="24"/>
    </row>
    <row r="2583">
      <c r="A2583" s="11" t="s">
        <v>29672</v>
      </c>
      <c r="C2583" s="24"/>
    </row>
    <row r="2584">
      <c r="A2584" s="11" t="s">
        <v>29675</v>
      </c>
      <c r="C2584" s="24"/>
    </row>
    <row r="2585">
      <c r="A2585" s="11" t="s">
        <v>29677</v>
      </c>
      <c r="C2585" s="24"/>
    </row>
    <row r="2586">
      <c r="A2586" s="11" t="s">
        <v>29680</v>
      </c>
      <c r="C2586" s="24"/>
    </row>
    <row r="2587">
      <c r="A2587" s="11" t="s">
        <v>29683</v>
      </c>
      <c r="C2587" s="24"/>
    </row>
    <row r="2588">
      <c r="A2588" s="11" t="s">
        <v>29686</v>
      </c>
      <c r="C2588" s="24"/>
    </row>
    <row r="2589">
      <c r="A2589" s="11" t="s">
        <v>29689</v>
      </c>
      <c r="C2589" s="24"/>
    </row>
    <row r="2590">
      <c r="A2590" s="11" t="s">
        <v>29692</v>
      </c>
      <c r="C2590" s="24"/>
    </row>
    <row r="2591">
      <c r="A2591" s="11" t="s">
        <v>29695</v>
      </c>
      <c r="C2591" s="24"/>
    </row>
    <row r="2592">
      <c r="A2592" s="11" t="s">
        <v>29698</v>
      </c>
      <c r="C2592" s="24"/>
    </row>
    <row r="2593">
      <c r="A2593" s="11" t="s">
        <v>6639</v>
      </c>
      <c r="C2593" s="24"/>
    </row>
    <row r="2594">
      <c r="A2594" s="11" t="s">
        <v>29702</v>
      </c>
      <c r="C2594" s="24"/>
    </row>
    <row r="2595">
      <c r="A2595" s="11" t="s">
        <v>29705</v>
      </c>
      <c r="C2595" s="24"/>
    </row>
    <row r="2596">
      <c r="A2596" s="11" t="s">
        <v>29709</v>
      </c>
      <c r="C2596" s="24"/>
    </row>
    <row r="2597">
      <c r="A2597" s="11" t="s">
        <v>29712</v>
      </c>
      <c r="C2597" s="24"/>
    </row>
    <row r="2598">
      <c r="A2598" s="11" t="s">
        <v>29715</v>
      </c>
      <c r="C2598" s="24"/>
    </row>
    <row r="2599">
      <c r="A2599" s="11" t="s">
        <v>29718</v>
      </c>
      <c r="C2599" s="24"/>
    </row>
    <row r="2600">
      <c r="A2600" s="11" t="s">
        <v>29721</v>
      </c>
      <c r="C2600" s="24"/>
    </row>
    <row r="2601">
      <c r="A2601" s="11" t="s">
        <v>29724</v>
      </c>
      <c r="C2601" s="24"/>
    </row>
    <row r="2602">
      <c r="A2602" s="11" t="s">
        <v>29727</v>
      </c>
      <c r="C2602" s="24"/>
    </row>
    <row r="2603">
      <c r="A2603" s="11" t="s">
        <v>29729</v>
      </c>
      <c r="C2603" s="24"/>
    </row>
    <row r="2604">
      <c r="A2604" s="11" t="s">
        <v>29732</v>
      </c>
      <c r="C2604" s="24"/>
    </row>
    <row r="2605">
      <c r="A2605" s="11" t="s">
        <v>29734</v>
      </c>
      <c r="C2605" s="24"/>
    </row>
    <row r="2606">
      <c r="A2606" s="11" t="s">
        <v>29737</v>
      </c>
      <c r="C2606" s="24"/>
    </row>
    <row r="2607">
      <c r="A2607" s="11" t="s">
        <v>29739</v>
      </c>
      <c r="C2607" s="24"/>
    </row>
    <row r="2608">
      <c r="A2608" s="11" t="s">
        <v>29742</v>
      </c>
      <c r="C2608" s="24"/>
    </row>
    <row r="2609">
      <c r="A2609" s="11" t="s">
        <v>29745</v>
      </c>
      <c r="C2609" s="24"/>
    </row>
    <row r="2610">
      <c r="C2610" s="24"/>
    </row>
    <row r="2611">
      <c r="A2611" s="11" t="s">
        <v>29747</v>
      </c>
      <c r="C2611" s="24"/>
    </row>
    <row r="2612">
      <c r="A2612" s="11" t="s">
        <v>29749</v>
      </c>
      <c r="C2612" s="24"/>
    </row>
    <row r="2613">
      <c r="A2613" s="11" t="s">
        <v>29752</v>
      </c>
      <c r="C2613" s="24"/>
    </row>
    <row r="2614">
      <c r="A2614" s="11" t="s">
        <v>29754</v>
      </c>
      <c r="C2614" s="24"/>
    </row>
    <row r="2615">
      <c r="A2615" s="11" t="s">
        <v>29757</v>
      </c>
      <c r="C2615" s="24"/>
    </row>
    <row r="2616">
      <c r="A2616" s="11" t="s">
        <v>29759</v>
      </c>
      <c r="C2616" s="24"/>
    </row>
    <row r="2617">
      <c r="A2617" s="11" t="s">
        <v>29762</v>
      </c>
      <c r="C2617" s="24"/>
    </row>
    <row r="2618">
      <c r="A2618" s="11" t="s">
        <v>29765</v>
      </c>
      <c r="C2618" s="24"/>
    </row>
    <row r="2619">
      <c r="A2619" s="11" t="s">
        <v>29768</v>
      </c>
      <c r="C2619" s="24"/>
    </row>
    <row r="2620">
      <c r="A2620" s="11" t="s">
        <v>29771</v>
      </c>
      <c r="C2620" s="24"/>
    </row>
    <row r="2621">
      <c r="A2621" s="11" t="s">
        <v>29773</v>
      </c>
      <c r="C2621" s="24"/>
    </row>
    <row r="2622">
      <c r="A2622" s="11" t="s">
        <v>29775</v>
      </c>
      <c r="C2622" s="24"/>
    </row>
    <row r="2623">
      <c r="A2623" s="11" t="s">
        <v>29778</v>
      </c>
      <c r="C2623" s="24"/>
    </row>
    <row r="2624">
      <c r="A2624" s="11" t="s">
        <v>29781</v>
      </c>
      <c r="C2624" s="24"/>
    </row>
    <row r="2625">
      <c r="A2625" s="11" t="s">
        <v>29784</v>
      </c>
      <c r="C2625" s="24"/>
    </row>
    <row r="2626">
      <c r="A2626" s="11" t="s">
        <v>29787</v>
      </c>
      <c r="C2626" s="24"/>
    </row>
    <row r="2627">
      <c r="A2627" s="11" t="s">
        <v>29790</v>
      </c>
      <c r="C2627" s="24"/>
    </row>
    <row r="2628">
      <c r="A2628" s="11" t="s">
        <v>29792</v>
      </c>
      <c r="C2628" s="24"/>
    </row>
    <row r="2629">
      <c r="A2629" s="11" t="s">
        <v>29795</v>
      </c>
      <c r="C2629" s="24"/>
    </row>
    <row r="2630">
      <c r="A2630" s="11" t="s">
        <v>29797</v>
      </c>
      <c r="C2630" s="24"/>
    </row>
    <row r="2631">
      <c r="A2631" s="11" t="s">
        <v>29800</v>
      </c>
      <c r="C2631" s="24"/>
    </row>
    <row r="2632">
      <c r="A2632" s="11" t="s">
        <v>29802</v>
      </c>
      <c r="C2632" s="24"/>
    </row>
    <row r="2633">
      <c r="A2633" s="11" t="s">
        <v>29804</v>
      </c>
      <c r="C2633" s="24"/>
    </row>
    <row r="2634">
      <c r="A2634" s="11" t="s">
        <v>29807</v>
      </c>
      <c r="C2634" s="24"/>
    </row>
    <row r="2635">
      <c r="A2635" s="11" t="s">
        <v>29809</v>
      </c>
      <c r="C2635" s="24"/>
    </row>
    <row r="2636">
      <c r="A2636" s="11" t="s">
        <v>29812</v>
      </c>
      <c r="C2636" s="24"/>
    </row>
    <row r="2637">
      <c r="A2637" s="11" t="s">
        <v>29815</v>
      </c>
      <c r="C2637" s="24"/>
    </row>
    <row r="2638">
      <c r="A2638" s="11" t="s">
        <v>29817</v>
      </c>
      <c r="C2638" s="24"/>
    </row>
    <row r="2639">
      <c r="A2639" s="11" t="s">
        <v>29820</v>
      </c>
      <c r="C2639" s="24"/>
    </row>
    <row r="2640">
      <c r="A2640" s="11" t="s">
        <v>29823</v>
      </c>
      <c r="C2640" s="24"/>
    </row>
    <row r="2641">
      <c r="A2641" s="11" t="s">
        <v>29826</v>
      </c>
      <c r="C2641" s="24"/>
    </row>
    <row r="2642">
      <c r="A2642" s="11" t="s">
        <v>29829</v>
      </c>
      <c r="C2642" s="24"/>
    </row>
    <row r="2643">
      <c r="A2643" s="11" t="s">
        <v>29832</v>
      </c>
      <c r="C2643" s="24"/>
    </row>
    <row r="2644">
      <c r="A2644" s="11" t="s">
        <v>29835</v>
      </c>
      <c r="C2644" s="24"/>
    </row>
    <row r="2645">
      <c r="A2645" s="11" t="s">
        <v>29838</v>
      </c>
      <c r="C2645" s="24"/>
    </row>
    <row r="2646">
      <c r="A2646" s="11" t="s">
        <v>29841</v>
      </c>
      <c r="C2646" s="24"/>
    </row>
    <row r="2647">
      <c r="A2647" s="11" t="s">
        <v>29844</v>
      </c>
      <c r="C2647" s="24"/>
    </row>
    <row r="2648">
      <c r="A2648" s="11" t="s">
        <v>29847</v>
      </c>
      <c r="C2648" s="24"/>
    </row>
    <row r="2649">
      <c r="A2649" s="11" t="s">
        <v>29850</v>
      </c>
      <c r="C2649" s="24"/>
    </row>
    <row r="2650">
      <c r="A2650" s="11" t="s">
        <v>29853</v>
      </c>
      <c r="C2650" s="24"/>
    </row>
    <row r="2651">
      <c r="A2651" s="11" t="s">
        <v>29855</v>
      </c>
      <c r="C2651" s="24"/>
    </row>
    <row r="2652">
      <c r="A2652" s="11" t="s">
        <v>29858</v>
      </c>
      <c r="C2652" s="24"/>
    </row>
    <row r="2653">
      <c r="A2653" s="11" t="s">
        <v>15875</v>
      </c>
      <c r="C2653" s="24"/>
    </row>
    <row r="2654">
      <c r="A2654" s="11" t="s">
        <v>29862</v>
      </c>
      <c r="C2654" s="24"/>
    </row>
    <row r="2655">
      <c r="A2655" s="11" t="s">
        <v>29865</v>
      </c>
      <c r="C2655" s="24"/>
    </row>
    <row r="2656">
      <c r="A2656" s="11" t="s">
        <v>29868</v>
      </c>
      <c r="C2656" s="24"/>
    </row>
    <row r="2657">
      <c r="A2657" s="11" t="s">
        <v>29871</v>
      </c>
      <c r="C2657" s="24"/>
    </row>
    <row r="2658">
      <c r="A2658" s="11" t="s">
        <v>29874</v>
      </c>
      <c r="C2658" s="24"/>
    </row>
    <row r="2659">
      <c r="A2659" s="11" t="s">
        <v>29877</v>
      </c>
      <c r="C2659" s="24"/>
    </row>
    <row r="2660">
      <c r="A2660" s="11" t="s">
        <v>29880</v>
      </c>
      <c r="C2660" s="24"/>
    </row>
    <row r="2661">
      <c r="A2661" s="11" t="s">
        <v>29883</v>
      </c>
      <c r="C2661" s="24"/>
    </row>
    <row r="2662">
      <c r="A2662" s="11" t="s">
        <v>29886</v>
      </c>
      <c r="C2662" s="24"/>
    </row>
    <row r="2663">
      <c r="A2663" s="11" t="s">
        <v>29888</v>
      </c>
      <c r="C2663" s="24"/>
    </row>
    <row r="2664">
      <c r="A2664" s="11" t="s">
        <v>29891</v>
      </c>
      <c r="C2664" s="24"/>
    </row>
    <row r="2665">
      <c r="A2665" s="11" t="s">
        <v>29894</v>
      </c>
      <c r="C2665" s="24"/>
    </row>
    <row r="2666">
      <c r="A2666" s="11" t="s">
        <v>29896</v>
      </c>
      <c r="C2666" s="24"/>
    </row>
    <row r="2667">
      <c r="A2667" s="11" t="s">
        <v>29899</v>
      </c>
      <c r="C2667" s="24"/>
    </row>
    <row r="2668">
      <c r="A2668" s="11" t="s">
        <v>29902</v>
      </c>
      <c r="C2668" s="24"/>
    </row>
    <row r="2669">
      <c r="A2669" s="11" t="s">
        <v>29905</v>
      </c>
      <c r="C2669" s="24"/>
    </row>
    <row r="2670">
      <c r="A2670" s="11" t="s">
        <v>29908</v>
      </c>
      <c r="C2670" s="24"/>
    </row>
    <row r="2671">
      <c r="A2671" s="11" t="s">
        <v>29911</v>
      </c>
      <c r="C2671" s="24"/>
    </row>
    <row r="2672">
      <c r="A2672" s="11" t="s">
        <v>29913</v>
      </c>
      <c r="C2672" s="24"/>
    </row>
    <row r="2673">
      <c r="A2673" s="11" t="s">
        <v>29915</v>
      </c>
      <c r="C2673" s="24"/>
    </row>
    <row r="2674">
      <c r="A2674" s="11" t="s">
        <v>29918</v>
      </c>
      <c r="C2674" s="24"/>
    </row>
    <row r="2675">
      <c r="A2675" s="11" t="s">
        <v>29921</v>
      </c>
      <c r="C2675" s="24"/>
    </row>
    <row r="2676">
      <c r="A2676" s="11" t="s">
        <v>29924</v>
      </c>
      <c r="C2676" s="24"/>
    </row>
    <row r="2677">
      <c r="A2677" s="11" t="s">
        <v>29927</v>
      </c>
      <c r="C2677" s="24"/>
    </row>
    <row r="2678">
      <c r="A2678" s="11" t="s">
        <v>29930</v>
      </c>
      <c r="C2678" s="24"/>
    </row>
    <row r="2679">
      <c r="A2679" s="11" t="s">
        <v>29932</v>
      </c>
      <c r="C2679" s="24"/>
    </row>
    <row r="2680">
      <c r="A2680" s="11" t="s">
        <v>29934</v>
      </c>
      <c r="C2680" s="24"/>
    </row>
    <row r="2681">
      <c r="A2681" s="11" t="s">
        <v>29937</v>
      </c>
      <c r="C2681" s="24"/>
    </row>
    <row r="2682">
      <c r="A2682" s="11" t="s">
        <v>29940</v>
      </c>
      <c r="C2682" s="24"/>
    </row>
    <row r="2683">
      <c r="A2683" s="11" t="s">
        <v>29942</v>
      </c>
      <c r="C2683" s="24"/>
    </row>
    <row r="2684">
      <c r="A2684" s="11" t="s">
        <v>29945</v>
      </c>
      <c r="C2684" s="24"/>
    </row>
    <row r="2685">
      <c r="A2685" s="11" t="s">
        <v>29948</v>
      </c>
      <c r="C2685" s="24"/>
    </row>
    <row r="2686">
      <c r="A2686" s="11" t="s">
        <v>29951</v>
      </c>
      <c r="C2686" s="24"/>
    </row>
    <row r="2687">
      <c r="A2687" s="11" t="s">
        <v>29954</v>
      </c>
      <c r="C2687" s="24"/>
    </row>
    <row r="2688">
      <c r="A2688" s="11" t="s">
        <v>29956</v>
      </c>
      <c r="C2688" s="24"/>
    </row>
    <row r="2689">
      <c r="A2689" s="11" t="s">
        <v>29959</v>
      </c>
      <c r="C2689" s="24"/>
    </row>
    <row r="2690">
      <c r="A2690" s="11" t="s">
        <v>29962</v>
      </c>
      <c r="C2690" s="24"/>
    </row>
    <row r="2691">
      <c r="A2691" s="11" t="s">
        <v>29964</v>
      </c>
      <c r="C2691" s="24"/>
    </row>
    <row r="2692">
      <c r="A2692" s="11" t="s">
        <v>29967</v>
      </c>
      <c r="C2692" s="24"/>
    </row>
    <row r="2693">
      <c r="A2693" s="11" t="s">
        <v>29970</v>
      </c>
      <c r="C2693" s="24"/>
    </row>
    <row r="2694">
      <c r="A2694" s="11" t="s">
        <v>29973</v>
      </c>
      <c r="C2694" s="24"/>
    </row>
    <row r="2695">
      <c r="A2695" s="11" t="s">
        <v>29976</v>
      </c>
      <c r="C2695" s="24"/>
    </row>
    <row r="2696">
      <c r="A2696" s="11" t="s">
        <v>29979</v>
      </c>
      <c r="C2696" s="24"/>
    </row>
    <row r="2697">
      <c r="A2697" s="11" t="s">
        <v>29981</v>
      </c>
      <c r="C2697" s="24"/>
    </row>
    <row r="2698">
      <c r="A2698" s="11" t="s">
        <v>29984</v>
      </c>
      <c r="C2698" s="24"/>
    </row>
    <row r="2699">
      <c r="A2699" s="11" t="s">
        <v>29986</v>
      </c>
      <c r="C2699" s="24"/>
    </row>
    <row r="2700">
      <c r="A2700" s="11" t="s">
        <v>29989</v>
      </c>
      <c r="C2700" s="24"/>
    </row>
    <row r="2701">
      <c r="A2701" s="11" t="s">
        <v>29991</v>
      </c>
      <c r="C2701" s="24"/>
    </row>
    <row r="2702">
      <c r="A2702" s="11" t="s">
        <v>29993</v>
      </c>
      <c r="C2702" s="24"/>
    </row>
    <row r="2703">
      <c r="A2703" s="11" t="s">
        <v>29994</v>
      </c>
      <c r="C2703" s="24"/>
    </row>
    <row r="2704">
      <c r="A2704" s="11" t="s">
        <v>29996</v>
      </c>
      <c r="C2704" s="24"/>
    </row>
    <row r="2705">
      <c r="A2705" s="11" t="s">
        <v>29999</v>
      </c>
      <c r="C2705" s="24"/>
    </row>
    <row r="2706">
      <c r="A2706" s="11" t="s">
        <v>30002</v>
      </c>
      <c r="C2706" s="24"/>
    </row>
    <row r="2707">
      <c r="A2707" s="11" t="s">
        <v>30005</v>
      </c>
      <c r="C2707" s="24"/>
    </row>
    <row r="2708">
      <c r="A2708" s="11" t="s">
        <v>30008</v>
      </c>
      <c r="C2708" s="24"/>
    </row>
    <row r="2709">
      <c r="A2709" s="11" t="s">
        <v>30011</v>
      </c>
      <c r="C2709" s="24"/>
    </row>
    <row r="2710">
      <c r="A2710" s="11" t="s">
        <v>30014</v>
      </c>
      <c r="C2710" s="24"/>
    </row>
    <row r="2711">
      <c r="C2711" s="24"/>
    </row>
    <row r="2712">
      <c r="A2712" s="11" t="s">
        <v>30017</v>
      </c>
      <c r="C2712" s="24"/>
    </row>
    <row r="2713">
      <c r="A2713" s="11" t="s">
        <v>30019</v>
      </c>
      <c r="C2713" s="24"/>
    </row>
    <row r="2714">
      <c r="A2714" s="11" t="s">
        <v>30022</v>
      </c>
      <c r="C2714" s="24"/>
    </row>
    <row r="2715">
      <c r="A2715" s="11" t="s">
        <v>30025</v>
      </c>
      <c r="C2715" s="24"/>
    </row>
    <row r="2716">
      <c r="A2716" s="11" t="s">
        <v>30029</v>
      </c>
      <c r="C2716" s="24"/>
    </row>
    <row r="2717">
      <c r="A2717" s="11" t="s">
        <v>30031</v>
      </c>
      <c r="C2717" s="24"/>
    </row>
    <row r="2718">
      <c r="A2718" s="11" t="s">
        <v>30034</v>
      </c>
      <c r="C2718" s="24"/>
    </row>
    <row r="2719">
      <c r="A2719" s="11" t="s">
        <v>30037</v>
      </c>
      <c r="C2719" s="24"/>
    </row>
    <row r="2720">
      <c r="A2720" s="11" t="s">
        <v>30040</v>
      </c>
      <c r="C2720" s="24"/>
    </row>
    <row r="2721">
      <c r="A2721" s="11" t="s">
        <v>30042</v>
      </c>
      <c r="C2721" s="24"/>
    </row>
    <row r="2722">
      <c r="A2722" s="11" t="s">
        <v>30045</v>
      </c>
      <c r="C2722" s="24"/>
    </row>
    <row r="2723">
      <c r="A2723" s="11" t="s">
        <v>30047</v>
      </c>
      <c r="C2723" s="24"/>
    </row>
    <row r="2724">
      <c r="A2724" s="11" t="s">
        <v>30050</v>
      </c>
      <c r="C2724" s="24"/>
    </row>
    <row r="2725">
      <c r="A2725" s="11" t="s">
        <v>30053</v>
      </c>
      <c r="C2725" s="24"/>
    </row>
    <row r="2726">
      <c r="A2726" s="11" t="s">
        <v>30055</v>
      </c>
      <c r="C2726" s="24"/>
    </row>
    <row r="2727">
      <c r="A2727" s="11" t="s">
        <v>30058</v>
      </c>
      <c r="C2727" s="24"/>
    </row>
    <row r="2728">
      <c r="A2728" s="11" t="s">
        <v>30061</v>
      </c>
      <c r="C2728" s="24"/>
    </row>
    <row r="2729">
      <c r="A2729" s="11" t="s">
        <v>30063</v>
      </c>
      <c r="C2729" s="24"/>
    </row>
    <row r="2730">
      <c r="A2730" s="11" t="s">
        <v>30066</v>
      </c>
      <c r="C2730" s="24"/>
    </row>
    <row r="2731">
      <c r="A2731" s="11" t="s">
        <v>18013</v>
      </c>
      <c r="C2731" s="24"/>
    </row>
    <row r="2732">
      <c r="A2732" s="11" t="s">
        <v>30070</v>
      </c>
      <c r="C2732" s="24"/>
    </row>
    <row r="2733">
      <c r="A2733" s="11" t="s">
        <v>30073</v>
      </c>
      <c r="C2733" s="24"/>
    </row>
    <row r="2734">
      <c r="A2734" s="11" t="s">
        <v>30077</v>
      </c>
      <c r="C2734" s="24"/>
    </row>
    <row r="2735">
      <c r="A2735" s="11" t="s">
        <v>30079</v>
      </c>
      <c r="C2735" s="24"/>
    </row>
    <row r="2736">
      <c r="A2736" s="11" t="s">
        <v>30080</v>
      </c>
      <c r="C2736" s="24"/>
    </row>
    <row r="2737">
      <c r="A2737" s="11" t="s">
        <v>30083</v>
      </c>
      <c r="C2737" s="24"/>
    </row>
    <row r="2738">
      <c r="A2738" s="11" t="s">
        <v>30085</v>
      </c>
      <c r="C2738" s="24"/>
    </row>
    <row r="2739">
      <c r="A2739" s="11" t="s">
        <v>30087</v>
      </c>
      <c r="C2739" s="24"/>
    </row>
    <row r="2740">
      <c r="A2740" s="11" t="s">
        <v>30090</v>
      </c>
      <c r="C2740" s="24"/>
    </row>
    <row r="2741">
      <c r="A2741" s="11" t="s">
        <v>30093</v>
      </c>
      <c r="C2741" s="24"/>
    </row>
    <row r="2742">
      <c r="A2742" s="11" t="s">
        <v>30095</v>
      </c>
      <c r="C2742" s="24"/>
    </row>
    <row r="2743">
      <c r="A2743" s="11" t="s">
        <v>30098</v>
      </c>
      <c r="C2743" s="24"/>
    </row>
    <row r="2744">
      <c r="A2744" s="11" t="s">
        <v>30101</v>
      </c>
      <c r="C2744" s="24"/>
    </row>
    <row r="2745">
      <c r="A2745" s="11" t="s">
        <v>30103</v>
      </c>
      <c r="C2745" s="24"/>
    </row>
    <row r="2746">
      <c r="A2746" s="11" t="s">
        <v>30105</v>
      </c>
      <c r="C2746" s="24"/>
    </row>
    <row r="2747">
      <c r="A2747" s="11" t="s">
        <v>30108</v>
      </c>
      <c r="C2747" s="24"/>
    </row>
    <row r="2748">
      <c r="A2748" s="11" t="s">
        <v>30111</v>
      </c>
      <c r="C2748" s="24"/>
    </row>
    <row r="2749">
      <c r="A2749" s="11" t="s">
        <v>30114</v>
      </c>
      <c r="C2749" s="24"/>
    </row>
    <row r="2750">
      <c r="A2750" s="11" t="s">
        <v>30116</v>
      </c>
      <c r="C2750" s="24"/>
    </row>
    <row r="2751">
      <c r="A2751" s="11" t="s">
        <v>30119</v>
      </c>
      <c r="C2751" s="24"/>
    </row>
    <row r="2752">
      <c r="A2752" s="11" t="s">
        <v>30122</v>
      </c>
      <c r="C2752" s="24"/>
    </row>
    <row r="2753">
      <c r="A2753" s="11" t="s">
        <v>30124</v>
      </c>
      <c r="C2753" s="24"/>
    </row>
    <row r="2754">
      <c r="A2754" s="11" t="s">
        <v>30126</v>
      </c>
      <c r="C2754" s="24"/>
    </row>
    <row r="2755">
      <c r="A2755" s="11" t="s">
        <v>30128</v>
      </c>
      <c r="C2755" s="24"/>
    </row>
    <row r="2756">
      <c r="A2756" s="11" t="s">
        <v>30129</v>
      </c>
      <c r="C2756" s="24"/>
    </row>
    <row r="2757">
      <c r="A2757" s="11" t="s">
        <v>30132</v>
      </c>
      <c r="C2757" s="24"/>
    </row>
    <row r="2758">
      <c r="A2758" s="11" t="s">
        <v>30135</v>
      </c>
      <c r="C2758" s="24"/>
    </row>
    <row r="2759">
      <c r="A2759" s="11" t="s">
        <v>30138</v>
      </c>
      <c r="C2759" s="24"/>
    </row>
    <row r="2760">
      <c r="A2760" s="11" t="s">
        <v>30140</v>
      </c>
      <c r="C2760" s="24"/>
    </row>
    <row r="2761">
      <c r="A2761" s="11" t="s">
        <v>30143</v>
      </c>
      <c r="C2761" s="24"/>
    </row>
    <row r="2762">
      <c r="A2762" s="11" t="s">
        <v>30146</v>
      </c>
      <c r="C2762" s="24"/>
    </row>
    <row r="2763">
      <c r="A2763" s="11" t="s">
        <v>30149</v>
      </c>
      <c r="C2763" s="24"/>
    </row>
    <row r="2764">
      <c r="A2764" s="11" t="s">
        <v>30152</v>
      </c>
      <c r="C2764" s="24"/>
    </row>
    <row r="2765">
      <c r="A2765" s="11" t="s">
        <v>30155</v>
      </c>
      <c r="C2765" s="24"/>
    </row>
    <row r="2766">
      <c r="A2766" s="11" t="s">
        <v>30158</v>
      </c>
      <c r="C2766" s="24"/>
    </row>
    <row r="2767">
      <c r="A2767" s="11" t="s">
        <v>30161</v>
      </c>
      <c r="C2767" s="24"/>
    </row>
    <row r="2768">
      <c r="A2768" s="11" t="s">
        <v>30164</v>
      </c>
      <c r="C2768" s="24"/>
    </row>
    <row r="2769">
      <c r="A2769" s="11" t="s">
        <v>30166</v>
      </c>
      <c r="C2769" s="24"/>
    </row>
    <row r="2770">
      <c r="A2770" s="11" t="s">
        <v>30169</v>
      </c>
      <c r="C2770" s="24"/>
    </row>
    <row r="2771">
      <c r="A2771" s="11" t="s">
        <v>30172</v>
      </c>
      <c r="C2771" s="24"/>
    </row>
    <row r="2772">
      <c r="A2772" s="11" t="s">
        <v>30175</v>
      </c>
      <c r="C2772" s="24"/>
    </row>
    <row r="2773">
      <c r="A2773" s="11" t="s">
        <v>30178</v>
      </c>
      <c r="C2773" s="24"/>
    </row>
    <row r="2774">
      <c r="A2774" s="11" t="s">
        <v>30180</v>
      </c>
      <c r="C2774" s="24"/>
    </row>
    <row r="2775">
      <c r="A2775" s="11" t="s">
        <v>30182</v>
      </c>
      <c r="C2775" s="24"/>
    </row>
    <row r="2776">
      <c r="A2776" s="11" t="s">
        <v>30185</v>
      </c>
      <c r="C2776" s="24"/>
    </row>
    <row r="2777">
      <c r="A2777" s="11" t="s">
        <v>14616</v>
      </c>
      <c r="C2777" s="24"/>
    </row>
    <row r="2778">
      <c r="A2778" s="11" t="s">
        <v>30189</v>
      </c>
      <c r="C2778" s="24"/>
    </row>
    <row r="2779">
      <c r="A2779" s="11" t="s">
        <v>30192</v>
      </c>
      <c r="C2779" s="24"/>
    </row>
    <row r="2780">
      <c r="A2780" s="11" t="s">
        <v>30195</v>
      </c>
      <c r="C2780" s="24"/>
    </row>
    <row r="2781">
      <c r="A2781" s="11" t="s">
        <v>30198</v>
      </c>
      <c r="C2781" s="24"/>
    </row>
    <row r="2782">
      <c r="A2782" s="11" t="s">
        <v>30201</v>
      </c>
      <c r="C2782" s="24"/>
    </row>
    <row r="2783">
      <c r="A2783" s="11" t="s">
        <v>30204</v>
      </c>
      <c r="C2783" s="24"/>
    </row>
    <row r="2784">
      <c r="A2784" s="11" t="s">
        <v>30207</v>
      </c>
      <c r="C2784" s="24"/>
    </row>
    <row r="2785">
      <c r="A2785" s="11" t="s">
        <v>30210</v>
      </c>
      <c r="C2785" s="24"/>
    </row>
    <row r="2786">
      <c r="A2786" s="11" t="s">
        <v>30213</v>
      </c>
      <c r="C2786" s="24"/>
    </row>
    <row r="2787">
      <c r="A2787" s="11" t="s">
        <v>30217</v>
      </c>
      <c r="C2787" s="24"/>
    </row>
    <row r="2788">
      <c r="A2788" s="11" t="s">
        <v>30220</v>
      </c>
      <c r="C2788" s="24"/>
    </row>
    <row r="2789">
      <c r="A2789" s="11" t="s">
        <v>30223</v>
      </c>
      <c r="C2789" s="24"/>
    </row>
    <row r="2790">
      <c r="A2790" s="11" t="s">
        <v>30226</v>
      </c>
      <c r="C2790" s="24"/>
    </row>
    <row r="2791">
      <c r="A2791" s="11" t="s">
        <v>30229</v>
      </c>
      <c r="C2791" s="24"/>
    </row>
    <row r="2792">
      <c r="A2792" s="11" t="s">
        <v>30232</v>
      </c>
      <c r="C2792" s="24"/>
    </row>
    <row r="2793">
      <c r="A2793" s="11" t="s">
        <v>30234</v>
      </c>
      <c r="C2793" s="24"/>
    </row>
    <row r="2794">
      <c r="A2794" s="11" t="s">
        <v>30236</v>
      </c>
      <c r="C2794" s="24"/>
    </row>
    <row r="2795">
      <c r="A2795" s="11" t="s">
        <v>30239</v>
      </c>
      <c r="C2795" s="24"/>
    </row>
    <row r="2796">
      <c r="A2796" s="11" t="s">
        <v>30241</v>
      </c>
      <c r="C2796" s="24"/>
    </row>
    <row r="2797">
      <c r="A2797" s="11" t="s">
        <v>30244</v>
      </c>
      <c r="C2797" s="24"/>
    </row>
    <row r="2798">
      <c r="A2798" s="11" t="s">
        <v>30247</v>
      </c>
      <c r="C2798" s="24"/>
    </row>
    <row r="2799">
      <c r="A2799" s="11" t="s">
        <v>30249</v>
      </c>
      <c r="C2799" s="24"/>
    </row>
    <row r="2800">
      <c r="A2800" s="11" t="s">
        <v>30252</v>
      </c>
      <c r="C2800" s="24"/>
    </row>
    <row r="2801">
      <c r="A2801" s="11" t="s">
        <v>30255</v>
      </c>
      <c r="C2801" s="24"/>
    </row>
    <row r="2802">
      <c r="A2802" s="11" t="s">
        <v>30259</v>
      </c>
      <c r="C2802" s="24"/>
    </row>
    <row r="2803">
      <c r="A2803" s="11" t="s">
        <v>30262</v>
      </c>
      <c r="C2803" s="24"/>
    </row>
    <row r="2804">
      <c r="A2804" s="11" t="s">
        <v>30265</v>
      </c>
      <c r="C2804" s="24"/>
    </row>
    <row r="2805">
      <c r="A2805" s="11" t="s">
        <v>30268</v>
      </c>
      <c r="C2805" s="24"/>
    </row>
    <row r="2806">
      <c r="A2806" s="11" t="s">
        <v>30270</v>
      </c>
      <c r="C2806" s="24"/>
    </row>
    <row r="2807">
      <c r="A2807" s="11" t="s">
        <v>30273</v>
      </c>
      <c r="C2807" s="24"/>
    </row>
    <row r="2808">
      <c r="A2808" s="11" t="s">
        <v>30276</v>
      </c>
      <c r="C2808" s="24"/>
    </row>
    <row r="2809">
      <c r="A2809" s="11" t="s">
        <v>30279</v>
      </c>
      <c r="C2809" s="24"/>
    </row>
    <row r="2810">
      <c r="A2810" s="11" t="s">
        <v>30281</v>
      </c>
      <c r="C2810" s="24"/>
    </row>
    <row r="2811">
      <c r="A2811" s="11" t="s">
        <v>30284</v>
      </c>
      <c r="C2811" s="24"/>
    </row>
    <row r="2812">
      <c r="C2812" s="24"/>
    </row>
    <row r="2813">
      <c r="A2813" s="11" t="s">
        <v>30287</v>
      </c>
      <c r="C2813" s="24"/>
    </row>
    <row r="2814">
      <c r="A2814" s="11" t="s">
        <v>30290</v>
      </c>
      <c r="C2814" s="24"/>
    </row>
    <row r="2815">
      <c r="A2815" s="11" t="s">
        <v>30293</v>
      </c>
      <c r="C2815" s="24"/>
    </row>
    <row r="2816">
      <c r="A2816" s="11" t="s">
        <v>30295</v>
      </c>
      <c r="C2816" s="24"/>
    </row>
    <row r="2817">
      <c r="A2817" s="11" t="s">
        <v>30297</v>
      </c>
      <c r="C2817" s="24"/>
    </row>
    <row r="2818">
      <c r="A2818" s="11" t="s">
        <v>30300</v>
      </c>
      <c r="C2818" s="24"/>
    </row>
    <row r="2819">
      <c r="A2819" s="11" t="s">
        <v>30303</v>
      </c>
      <c r="C2819" s="24"/>
    </row>
    <row r="2820">
      <c r="A2820" s="11" t="s">
        <v>30305</v>
      </c>
      <c r="C2820" s="24"/>
    </row>
    <row r="2821">
      <c r="A2821" s="11" t="s">
        <v>30308</v>
      </c>
      <c r="C2821" s="24"/>
    </row>
    <row r="2822">
      <c r="A2822" s="11" t="s">
        <v>30311</v>
      </c>
      <c r="C2822" s="24"/>
    </row>
    <row r="2823">
      <c r="A2823" s="11" t="s">
        <v>30313</v>
      </c>
      <c r="C2823" s="24"/>
    </row>
    <row r="2824">
      <c r="A2824" s="11" t="s">
        <v>30316</v>
      </c>
      <c r="C2824" s="24"/>
    </row>
    <row r="2825">
      <c r="A2825" s="11" t="s">
        <v>30319</v>
      </c>
      <c r="C2825" s="24"/>
    </row>
    <row r="2826">
      <c r="A2826" s="11" t="s">
        <v>30322</v>
      </c>
      <c r="C2826" s="24"/>
    </row>
    <row r="2827">
      <c r="A2827" s="11" t="s">
        <v>30324</v>
      </c>
      <c r="C2827" s="24"/>
    </row>
    <row r="2828">
      <c r="A2828" s="11" t="s">
        <v>30327</v>
      </c>
      <c r="C2828" s="24"/>
    </row>
    <row r="2829">
      <c r="A2829" s="11" t="s">
        <v>30329</v>
      </c>
      <c r="C2829" s="24"/>
    </row>
    <row r="2830">
      <c r="A2830" s="11" t="s">
        <v>30331</v>
      </c>
      <c r="C2830" s="24"/>
    </row>
    <row r="2831">
      <c r="A2831" s="11" t="s">
        <v>30334</v>
      </c>
      <c r="C2831" s="24"/>
    </row>
    <row r="2832">
      <c r="A2832" s="11" t="s">
        <v>30337</v>
      </c>
      <c r="C2832" s="24"/>
    </row>
    <row r="2833">
      <c r="A2833" s="11" t="s">
        <v>15940</v>
      </c>
      <c r="C2833" s="24"/>
    </row>
    <row r="2834">
      <c r="A2834" s="11" t="s">
        <v>30341</v>
      </c>
      <c r="C2834" s="24"/>
    </row>
    <row r="2835">
      <c r="A2835" s="11" t="s">
        <v>30344</v>
      </c>
      <c r="C2835" s="24"/>
    </row>
    <row r="2836">
      <c r="A2836" s="11" t="s">
        <v>30347</v>
      </c>
      <c r="C2836" s="24"/>
    </row>
    <row r="2837">
      <c r="A2837" s="11" t="s">
        <v>30349</v>
      </c>
      <c r="C2837" s="24"/>
    </row>
    <row r="2838">
      <c r="A2838" s="11" t="s">
        <v>30352</v>
      </c>
      <c r="C2838" s="24"/>
    </row>
    <row r="2839">
      <c r="A2839" s="11" t="s">
        <v>30355</v>
      </c>
      <c r="C2839" s="24"/>
    </row>
    <row r="2840">
      <c r="A2840" s="11" t="s">
        <v>30357</v>
      </c>
      <c r="C2840" s="24"/>
    </row>
    <row r="2841">
      <c r="A2841" s="11" t="s">
        <v>30359</v>
      </c>
      <c r="C2841" s="24"/>
    </row>
    <row r="2842">
      <c r="A2842" s="11" t="s">
        <v>30362</v>
      </c>
      <c r="C2842" s="24"/>
    </row>
    <row r="2843">
      <c r="A2843" s="11" t="s">
        <v>30365</v>
      </c>
      <c r="C2843" s="24"/>
    </row>
    <row r="2844">
      <c r="A2844" s="11" t="s">
        <v>30367</v>
      </c>
      <c r="C2844" s="24"/>
    </row>
    <row r="2845">
      <c r="A2845" s="11" t="s">
        <v>30370</v>
      </c>
      <c r="C2845" s="24"/>
    </row>
    <row r="2846">
      <c r="A2846" s="11" t="s">
        <v>30373</v>
      </c>
      <c r="C2846" s="24"/>
    </row>
    <row r="2847">
      <c r="A2847" s="11" t="s">
        <v>30376</v>
      </c>
      <c r="C2847" s="24"/>
    </row>
    <row r="2848">
      <c r="A2848" s="11" t="s">
        <v>30380</v>
      </c>
      <c r="C2848" s="24"/>
    </row>
    <row r="2849">
      <c r="A2849" s="11" t="s">
        <v>30383</v>
      </c>
      <c r="C2849" s="24"/>
    </row>
    <row r="2850">
      <c r="A2850" s="11" t="s">
        <v>7644</v>
      </c>
      <c r="C2850" s="24"/>
    </row>
    <row r="2851">
      <c r="A2851" s="11" t="s">
        <v>30387</v>
      </c>
      <c r="C2851" s="24"/>
    </row>
    <row r="2852">
      <c r="A2852" s="11" t="s">
        <v>30390</v>
      </c>
      <c r="C2852" s="24"/>
    </row>
    <row r="2853">
      <c r="A2853" s="11" t="s">
        <v>30393</v>
      </c>
      <c r="C2853" s="24"/>
    </row>
    <row r="2854">
      <c r="A2854" s="11" t="s">
        <v>30395</v>
      </c>
      <c r="C2854" s="24"/>
    </row>
    <row r="2855">
      <c r="A2855" s="11" t="s">
        <v>30398</v>
      </c>
      <c r="C2855" s="24"/>
    </row>
    <row r="2856">
      <c r="A2856" s="11" t="s">
        <v>30400</v>
      </c>
      <c r="C2856" s="24"/>
    </row>
    <row r="2857">
      <c r="A2857" s="11" t="s">
        <v>30403</v>
      </c>
      <c r="C2857" s="24"/>
    </row>
    <row r="2858">
      <c r="A2858" s="11" t="s">
        <v>30406</v>
      </c>
      <c r="C2858" s="24"/>
    </row>
    <row r="2859">
      <c r="A2859" s="11" t="s">
        <v>30409</v>
      </c>
      <c r="C2859" s="24"/>
    </row>
    <row r="2860">
      <c r="A2860" s="11" t="s">
        <v>30411</v>
      </c>
      <c r="C2860" s="24"/>
    </row>
    <row r="2861">
      <c r="A2861" s="11" t="s">
        <v>30414</v>
      </c>
      <c r="C2861" s="24"/>
    </row>
    <row r="2862">
      <c r="A2862" s="11" t="s">
        <v>30417</v>
      </c>
      <c r="C2862" s="24"/>
    </row>
    <row r="2863">
      <c r="A2863" s="11" t="s">
        <v>30420</v>
      </c>
      <c r="C2863" s="24"/>
    </row>
    <row r="2864">
      <c r="A2864" s="11" t="s">
        <v>30423</v>
      </c>
      <c r="C2864" s="24"/>
    </row>
    <row r="2865">
      <c r="A2865" s="11" t="s">
        <v>30426</v>
      </c>
      <c r="C2865" s="24"/>
    </row>
    <row r="2866">
      <c r="A2866" s="11" t="s">
        <v>30429</v>
      </c>
      <c r="C2866" s="24"/>
    </row>
    <row r="2867">
      <c r="A2867" s="11" t="s">
        <v>30432</v>
      </c>
      <c r="C2867" s="24"/>
    </row>
    <row r="2868">
      <c r="A2868" s="11" t="s">
        <v>15953</v>
      </c>
      <c r="C2868" s="24"/>
    </row>
    <row r="2869">
      <c r="A2869" s="11" t="s">
        <v>30436</v>
      </c>
      <c r="C2869" s="24"/>
    </row>
    <row r="2870">
      <c r="A2870" s="11" t="s">
        <v>30439</v>
      </c>
      <c r="C2870" s="24"/>
    </row>
    <row r="2871">
      <c r="A2871" s="11" t="s">
        <v>30441</v>
      </c>
      <c r="C2871" s="24"/>
    </row>
    <row r="2872">
      <c r="A2872" s="11" t="s">
        <v>30444</v>
      </c>
      <c r="C2872" s="24"/>
    </row>
    <row r="2873">
      <c r="A2873" s="11" t="s">
        <v>30446</v>
      </c>
      <c r="C2873" s="24"/>
    </row>
    <row r="2874">
      <c r="A2874" s="11" t="s">
        <v>30449</v>
      </c>
      <c r="C2874" s="24"/>
    </row>
    <row r="2875">
      <c r="A2875" s="11" t="s">
        <v>30452</v>
      </c>
      <c r="C2875" s="24"/>
    </row>
    <row r="2876">
      <c r="A2876" s="11" t="s">
        <v>30455</v>
      </c>
      <c r="C2876" s="24"/>
    </row>
    <row r="2877">
      <c r="A2877" s="11" t="s">
        <v>30457</v>
      </c>
      <c r="C2877" s="24"/>
    </row>
    <row r="2878">
      <c r="A2878" s="11" t="s">
        <v>30459</v>
      </c>
      <c r="C2878" s="24"/>
    </row>
    <row r="2879">
      <c r="A2879" s="11" t="s">
        <v>30462</v>
      </c>
      <c r="C2879" s="24"/>
    </row>
    <row r="2880">
      <c r="A2880" s="11" t="s">
        <v>30464</v>
      </c>
      <c r="C2880" s="24"/>
    </row>
    <row r="2881">
      <c r="A2881" s="11" t="s">
        <v>30467</v>
      </c>
      <c r="C2881" s="24"/>
    </row>
    <row r="2882">
      <c r="A2882" s="11" t="s">
        <v>30470</v>
      </c>
      <c r="C2882" s="24"/>
    </row>
    <row r="2883">
      <c r="A2883" s="11" t="s">
        <v>30472</v>
      </c>
      <c r="C2883" s="24"/>
    </row>
    <row r="2884">
      <c r="A2884" s="11" t="s">
        <v>30475</v>
      </c>
      <c r="C2884" s="24"/>
    </row>
    <row r="2885">
      <c r="A2885" s="11" t="s">
        <v>30478</v>
      </c>
      <c r="C2885" s="24"/>
    </row>
    <row r="2886">
      <c r="A2886" s="11" t="s">
        <v>30480</v>
      </c>
      <c r="C2886" s="24"/>
    </row>
    <row r="2887">
      <c r="A2887" s="11" t="s">
        <v>30483</v>
      </c>
      <c r="C2887" s="24"/>
    </row>
    <row r="2888">
      <c r="A2888" s="11" t="s">
        <v>30486</v>
      </c>
      <c r="C2888" s="24"/>
    </row>
    <row r="2889">
      <c r="A2889" s="11" t="s">
        <v>30489</v>
      </c>
      <c r="C2889" s="24"/>
    </row>
    <row r="2890">
      <c r="A2890" s="11" t="s">
        <v>30492</v>
      </c>
      <c r="C2890" s="24"/>
    </row>
    <row r="2891">
      <c r="A2891" s="11" t="s">
        <v>30494</v>
      </c>
      <c r="C2891" s="24"/>
    </row>
    <row r="2892">
      <c r="A2892" s="11" t="s">
        <v>30496</v>
      </c>
      <c r="C2892" s="24"/>
    </row>
    <row r="2893">
      <c r="A2893" s="11" t="s">
        <v>30498</v>
      </c>
      <c r="C2893" s="24"/>
    </row>
    <row r="2894">
      <c r="A2894" s="11" t="s">
        <v>30500</v>
      </c>
      <c r="C2894" s="24"/>
    </row>
    <row r="2895">
      <c r="A2895" s="11" t="s">
        <v>30502</v>
      </c>
      <c r="C2895" s="24"/>
    </row>
    <row r="2896">
      <c r="A2896" s="11" t="s">
        <v>30504</v>
      </c>
      <c r="C2896" s="24"/>
    </row>
    <row r="2897">
      <c r="A2897" s="11" t="s">
        <v>30506</v>
      </c>
      <c r="C2897" s="24"/>
    </row>
    <row r="2898">
      <c r="A2898" s="11" t="s">
        <v>30508</v>
      </c>
      <c r="C2898" s="24"/>
    </row>
    <row r="2899">
      <c r="A2899" s="11" t="s">
        <v>30510</v>
      </c>
      <c r="C2899" s="24"/>
    </row>
    <row r="2900">
      <c r="A2900" s="11" t="s">
        <v>30512</v>
      </c>
      <c r="C2900" s="24"/>
    </row>
    <row r="2901">
      <c r="A2901" s="11" t="s">
        <v>30514</v>
      </c>
      <c r="C2901" s="24"/>
    </row>
    <row r="2902">
      <c r="A2902" s="11" t="s">
        <v>30516</v>
      </c>
      <c r="C2902" s="24"/>
    </row>
    <row r="2903">
      <c r="A2903" s="11" t="s">
        <v>30518</v>
      </c>
      <c r="C2903" s="24"/>
    </row>
    <row r="2904">
      <c r="A2904" s="11" t="s">
        <v>30520</v>
      </c>
      <c r="C2904" s="24"/>
    </row>
    <row r="2905">
      <c r="A2905" s="11" t="s">
        <v>30522</v>
      </c>
      <c r="C2905" s="24"/>
    </row>
    <row r="2906">
      <c r="A2906" s="11" t="s">
        <v>30523</v>
      </c>
      <c r="C2906" s="24"/>
    </row>
    <row r="2907">
      <c r="A2907" s="11" t="s">
        <v>30525</v>
      </c>
      <c r="C2907" s="24"/>
    </row>
    <row r="2908">
      <c r="A2908" s="11" t="s">
        <v>30527</v>
      </c>
      <c r="C2908" s="24"/>
    </row>
    <row r="2909">
      <c r="A2909" s="11" t="s">
        <v>30529</v>
      </c>
      <c r="C2909" s="24"/>
    </row>
    <row r="2910">
      <c r="A2910" s="11" t="s">
        <v>30531</v>
      </c>
      <c r="C2910" s="24"/>
    </row>
    <row r="2911">
      <c r="A2911" s="11" t="s">
        <v>30533</v>
      </c>
      <c r="C2911" s="24"/>
    </row>
    <row r="2912">
      <c r="A2912" s="11" t="s">
        <v>30535</v>
      </c>
      <c r="C2912" s="24"/>
    </row>
    <row r="2913">
      <c r="C2913" s="24"/>
    </row>
    <row r="2914">
      <c r="A2914" s="11" t="s">
        <v>30537</v>
      </c>
      <c r="C2914" s="24"/>
    </row>
    <row r="2915">
      <c r="A2915" s="11" t="s">
        <v>30539</v>
      </c>
      <c r="C2915" s="24"/>
    </row>
    <row r="2916">
      <c r="A2916" s="11" t="s">
        <v>30541</v>
      </c>
      <c r="C2916" s="24"/>
    </row>
    <row r="2917">
      <c r="A2917" s="11" t="s">
        <v>30543</v>
      </c>
      <c r="C2917" s="24"/>
    </row>
    <row r="2918">
      <c r="A2918" s="11" t="s">
        <v>30545</v>
      </c>
      <c r="C2918" s="24"/>
    </row>
    <row r="2919">
      <c r="A2919" s="11" t="s">
        <v>30547</v>
      </c>
      <c r="C2919" s="24"/>
    </row>
    <row r="2920">
      <c r="A2920" s="11" t="s">
        <v>30549</v>
      </c>
      <c r="C2920" s="24"/>
    </row>
    <row r="2921">
      <c r="A2921" s="11" t="s">
        <v>30551</v>
      </c>
      <c r="C2921" s="24"/>
    </row>
    <row r="2922">
      <c r="A2922" s="11" t="s">
        <v>30553</v>
      </c>
      <c r="C2922" s="24"/>
    </row>
    <row r="2923">
      <c r="A2923" s="11" t="s">
        <v>30555</v>
      </c>
      <c r="C2923" s="24"/>
    </row>
    <row r="2924">
      <c r="A2924" s="11" t="s">
        <v>30557</v>
      </c>
      <c r="C2924" s="24"/>
    </row>
    <row r="2925">
      <c r="A2925" s="11" t="s">
        <v>30559</v>
      </c>
      <c r="C2925" s="24"/>
    </row>
    <row r="2926">
      <c r="A2926" s="11" t="s">
        <v>30561</v>
      </c>
      <c r="C2926" s="24"/>
    </row>
    <row r="2927">
      <c r="A2927" s="11" t="s">
        <v>30563</v>
      </c>
      <c r="C2927" s="24"/>
    </row>
    <row r="2928">
      <c r="A2928" s="11" t="s">
        <v>30565</v>
      </c>
      <c r="C2928" s="24"/>
    </row>
    <row r="2929">
      <c r="A2929" s="11" t="s">
        <v>8003</v>
      </c>
      <c r="C2929" s="24"/>
    </row>
    <row r="2930">
      <c r="A2930" s="11" t="s">
        <v>30568</v>
      </c>
      <c r="C2930" s="24"/>
    </row>
    <row r="2931">
      <c r="A2931" s="11" t="s">
        <v>30570</v>
      </c>
      <c r="C2931" s="24"/>
    </row>
    <row r="2932">
      <c r="A2932" s="11" t="s">
        <v>30572</v>
      </c>
      <c r="C2932" s="24"/>
    </row>
    <row r="2933">
      <c r="A2933" s="11" t="s">
        <v>30574</v>
      </c>
      <c r="C2933" s="24"/>
    </row>
    <row r="2934">
      <c r="A2934" s="11" t="s">
        <v>30576</v>
      </c>
      <c r="C2934" s="24"/>
    </row>
    <row r="2935">
      <c r="A2935" s="11" t="s">
        <v>30578</v>
      </c>
      <c r="C2935" s="24"/>
    </row>
    <row r="2936">
      <c r="A2936" s="11" t="s">
        <v>30580</v>
      </c>
      <c r="C2936" s="24"/>
    </row>
    <row r="2937">
      <c r="A2937" s="11" t="s">
        <v>30581</v>
      </c>
      <c r="C2937" s="24"/>
    </row>
    <row r="2938">
      <c r="A2938" s="11" t="s">
        <v>30583</v>
      </c>
      <c r="C2938" s="24"/>
    </row>
    <row r="2939">
      <c r="A2939" s="11" t="s">
        <v>30585</v>
      </c>
      <c r="C2939" s="24"/>
    </row>
    <row r="2940">
      <c r="A2940" s="11" t="s">
        <v>30587</v>
      </c>
      <c r="C2940" s="24"/>
    </row>
    <row r="2941">
      <c r="A2941" s="11" t="s">
        <v>30589</v>
      </c>
      <c r="C2941" s="24"/>
    </row>
    <row r="2942">
      <c r="A2942" s="11" t="s">
        <v>30591</v>
      </c>
      <c r="C2942" s="24"/>
    </row>
    <row r="2943">
      <c r="A2943" s="11" t="s">
        <v>30593</v>
      </c>
      <c r="C2943" s="24"/>
    </row>
    <row r="2944">
      <c r="A2944" s="11" t="s">
        <v>30595</v>
      </c>
      <c r="C2944" s="24"/>
    </row>
    <row r="2945">
      <c r="A2945" s="11" t="s">
        <v>30597</v>
      </c>
      <c r="C2945" s="24"/>
    </row>
    <row r="2946">
      <c r="A2946" s="11" t="s">
        <v>30599</v>
      </c>
      <c r="C2946" s="24"/>
    </row>
    <row r="2947">
      <c r="A2947" s="11" t="s">
        <v>30601</v>
      </c>
      <c r="C2947" s="24"/>
    </row>
    <row r="2948">
      <c r="A2948" s="11" t="s">
        <v>30603</v>
      </c>
      <c r="C2948" s="24"/>
    </row>
    <row r="2949">
      <c r="A2949" s="11" t="s">
        <v>30604</v>
      </c>
      <c r="C2949" s="24"/>
    </row>
    <row r="2950">
      <c r="A2950" s="11" t="s">
        <v>30606</v>
      </c>
      <c r="C2950" s="24"/>
    </row>
    <row r="2951">
      <c r="A2951" s="11" t="s">
        <v>30608</v>
      </c>
      <c r="C2951" s="24"/>
    </row>
    <row r="2952">
      <c r="A2952" s="11" t="s">
        <v>30610</v>
      </c>
      <c r="C2952" s="24"/>
    </row>
    <row r="2953">
      <c r="A2953" s="11" t="s">
        <v>30612</v>
      </c>
      <c r="C2953" s="24"/>
    </row>
    <row r="2954">
      <c r="A2954" s="11" t="s">
        <v>30614</v>
      </c>
      <c r="C2954" s="24"/>
    </row>
    <row r="2955">
      <c r="A2955" s="11" t="s">
        <v>30616</v>
      </c>
      <c r="C2955" s="24"/>
    </row>
    <row r="2956">
      <c r="A2956" s="11" t="s">
        <v>30618</v>
      </c>
      <c r="C2956" s="24"/>
    </row>
    <row r="2957">
      <c r="A2957" s="11" t="s">
        <v>30620</v>
      </c>
      <c r="C2957" s="24"/>
    </row>
    <row r="2958">
      <c r="A2958" s="11" t="s">
        <v>30622</v>
      </c>
      <c r="C2958" s="24"/>
    </row>
    <row r="2959">
      <c r="A2959" s="11" t="s">
        <v>30624</v>
      </c>
      <c r="C2959" s="24"/>
    </row>
    <row r="2960">
      <c r="A2960" s="11" t="s">
        <v>30626</v>
      </c>
      <c r="C2960" s="24"/>
    </row>
    <row r="2961">
      <c r="A2961" s="11" t="s">
        <v>30628</v>
      </c>
      <c r="C2961" s="24"/>
    </row>
    <row r="2962">
      <c r="A2962" s="11" t="s">
        <v>30630</v>
      </c>
      <c r="C2962" s="24"/>
    </row>
    <row r="2963">
      <c r="A2963" s="11" t="s">
        <v>30632</v>
      </c>
      <c r="C2963" s="24"/>
    </row>
    <row r="2964">
      <c r="A2964" s="11" t="s">
        <v>30633</v>
      </c>
      <c r="C2964" s="24"/>
    </row>
    <row r="2965">
      <c r="A2965" s="11" t="s">
        <v>30635</v>
      </c>
      <c r="C2965" s="24"/>
    </row>
    <row r="2966">
      <c r="A2966" s="11" t="s">
        <v>30637</v>
      </c>
      <c r="C2966" s="24"/>
    </row>
    <row r="2967">
      <c r="A2967" s="11" t="s">
        <v>30639</v>
      </c>
      <c r="C2967" s="24"/>
    </row>
    <row r="2968">
      <c r="A2968" s="11" t="s">
        <v>30641</v>
      </c>
      <c r="C2968" s="24"/>
    </row>
    <row r="2969">
      <c r="A2969" s="11" t="s">
        <v>30643</v>
      </c>
      <c r="C2969" s="24"/>
    </row>
    <row r="2970">
      <c r="A2970" s="11" t="s">
        <v>30645</v>
      </c>
      <c r="C2970" s="24"/>
    </row>
    <row r="2971">
      <c r="A2971" s="11" t="s">
        <v>30647</v>
      </c>
      <c r="C2971" s="24"/>
    </row>
    <row r="2972">
      <c r="A2972" s="11" t="s">
        <v>30649</v>
      </c>
      <c r="C2972" s="24"/>
    </row>
    <row r="2973">
      <c r="A2973" s="11" t="s">
        <v>30651</v>
      </c>
      <c r="C2973" s="24"/>
    </row>
    <row r="2974">
      <c r="A2974" s="11" t="s">
        <v>30653</v>
      </c>
      <c r="C2974" s="24"/>
    </row>
    <row r="2975">
      <c r="A2975" s="11" t="s">
        <v>30655</v>
      </c>
      <c r="C2975" s="24"/>
    </row>
    <row r="2976">
      <c r="A2976" s="11" t="s">
        <v>30657</v>
      </c>
      <c r="C2976" s="24"/>
    </row>
    <row r="2977">
      <c r="A2977" s="11" t="s">
        <v>30659</v>
      </c>
      <c r="C2977" s="24"/>
    </row>
    <row r="2978">
      <c r="A2978" s="11" t="s">
        <v>30661</v>
      </c>
      <c r="C2978" s="24"/>
    </row>
    <row r="2979">
      <c r="A2979" s="11" t="s">
        <v>30663</v>
      </c>
      <c r="C2979" s="24"/>
    </row>
    <row r="2980">
      <c r="A2980" s="11" t="s">
        <v>30665</v>
      </c>
      <c r="C2980" s="24"/>
    </row>
    <row r="2981">
      <c r="A2981" s="11" t="s">
        <v>30667</v>
      </c>
      <c r="C2981" s="24"/>
    </row>
    <row r="2982">
      <c r="A2982" s="11" t="s">
        <v>30669</v>
      </c>
      <c r="C2982" s="24"/>
    </row>
    <row r="2983">
      <c r="A2983" s="11" t="s">
        <v>30671</v>
      </c>
      <c r="C2983" s="24"/>
    </row>
    <row r="2984">
      <c r="A2984" s="11" t="s">
        <v>30673</v>
      </c>
      <c r="C2984" s="24"/>
    </row>
    <row r="2985">
      <c r="A2985" s="11" t="s">
        <v>30675</v>
      </c>
      <c r="C2985" s="24"/>
    </row>
    <row r="2986">
      <c r="A2986" s="11" t="s">
        <v>30677</v>
      </c>
      <c r="C2986" s="24"/>
    </row>
    <row r="2987">
      <c r="A2987" s="11" t="s">
        <v>30679</v>
      </c>
      <c r="C2987" s="24"/>
    </row>
    <row r="2988">
      <c r="A2988" s="11" t="s">
        <v>18346</v>
      </c>
      <c r="C2988" s="24"/>
    </row>
    <row r="2989">
      <c r="A2989" s="11" t="s">
        <v>30682</v>
      </c>
      <c r="C2989" s="24"/>
    </row>
    <row r="2990">
      <c r="A2990" s="11" t="s">
        <v>30684</v>
      </c>
      <c r="C2990" s="24"/>
    </row>
    <row r="2991">
      <c r="A2991" s="11" t="s">
        <v>30686</v>
      </c>
      <c r="C2991" s="24"/>
    </row>
    <row r="2992">
      <c r="A2992" s="11" t="s">
        <v>30688</v>
      </c>
      <c r="C2992" s="24"/>
    </row>
    <row r="2993">
      <c r="A2993" s="11" t="s">
        <v>30690</v>
      </c>
      <c r="C2993" s="24"/>
    </row>
    <row r="2994">
      <c r="A2994" s="11" t="s">
        <v>30692</v>
      </c>
      <c r="C2994" s="24"/>
    </row>
    <row r="2995">
      <c r="A2995" s="11" t="s">
        <v>30694</v>
      </c>
      <c r="C2995" s="24"/>
    </row>
    <row r="2996">
      <c r="A2996" s="11" t="s">
        <v>30696</v>
      </c>
      <c r="C2996" s="24"/>
    </row>
    <row r="2997">
      <c r="A2997" s="11" t="s">
        <v>30698</v>
      </c>
      <c r="C2997" s="24"/>
    </row>
    <row r="2998">
      <c r="A2998" s="11" t="s">
        <v>30700</v>
      </c>
      <c r="C2998" s="24"/>
    </row>
    <row r="2999">
      <c r="A2999" s="11" t="s">
        <v>30702</v>
      </c>
      <c r="C2999" s="24"/>
    </row>
    <row r="3000">
      <c r="A3000" s="11" t="s">
        <v>30704</v>
      </c>
      <c r="C3000" s="24"/>
    </row>
    <row r="3001">
      <c r="A3001" s="11" t="s">
        <v>30706</v>
      </c>
      <c r="C3001" s="24"/>
    </row>
    <row r="3002">
      <c r="A3002" s="11" t="s">
        <v>30708</v>
      </c>
      <c r="C3002" s="24"/>
    </row>
    <row r="3003">
      <c r="A3003" s="11" t="s">
        <v>30710</v>
      </c>
      <c r="C3003" s="24"/>
    </row>
    <row r="3004">
      <c r="A3004" s="11" t="s">
        <v>30712</v>
      </c>
      <c r="C3004" s="24"/>
    </row>
    <row r="3005">
      <c r="A3005" s="11" t="s">
        <v>30714</v>
      </c>
      <c r="C3005" s="24"/>
    </row>
    <row r="3006">
      <c r="A3006" s="11" t="s">
        <v>30716</v>
      </c>
      <c r="C3006" s="24"/>
    </row>
    <row r="3007">
      <c r="A3007" s="11" t="s">
        <v>30718</v>
      </c>
      <c r="C3007" s="24"/>
    </row>
    <row r="3008">
      <c r="A3008" s="11" t="s">
        <v>30720</v>
      </c>
      <c r="C3008" s="24"/>
    </row>
    <row r="3009">
      <c r="A3009" s="11" t="s">
        <v>30722</v>
      </c>
      <c r="C3009" s="24"/>
    </row>
    <row r="3010">
      <c r="A3010" s="11" t="s">
        <v>30724</v>
      </c>
      <c r="C3010" s="24"/>
    </row>
    <row r="3011">
      <c r="A3011" s="11" t="s">
        <v>30726</v>
      </c>
      <c r="C3011" s="24"/>
    </row>
    <row r="3012">
      <c r="A3012" s="11" t="s">
        <v>30728</v>
      </c>
      <c r="C3012" s="24"/>
    </row>
    <row r="3013">
      <c r="A3013" s="11" t="s">
        <v>30730</v>
      </c>
      <c r="C3013" s="24"/>
    </row>
    <row r="3014">
      <c r="C3014" s="24"/>
    </row>
    <row r="3015">
      <c r="A3015" s="11" t="s">
        <v>30732</v>
      </c>
      <c r="C3015" s="24"/>
    </row>
    <row r="3016">
      <c r="A3016" s="11" t="s">
        <v>30734</v>
      </c>
      <c r="C3016" s="24"/>
    </row>
    <row r="3017">
      <c r="A3017" s="11" t="s">
        <v>16040</v>
      </c>
      <c r="C3017" s="24"/>
    </row>
    <row r="3018">
      <c r="A3018" s="11" t="s">
        <v>30737</v>
      </c>
      <c r="C3018" s="24"/>
    </row>
    <row r="3019">
      <c r="A3019" s="11" t="s">
        <v>30739</v>
      </c>
      <c r="C3019" s="24"/>
    </row>
    <row r="3020">
      <c r="A3020" s="11" t="s">
        <v>30741</v>
      </c>
      <c r="C3020" s="24"/>
    </row>
    <row r="3021">
      <c r="A3021" s="11" t="s">
        <v>30743</v>
      </c>
      <c r="C3021" s="24"/>
    </row>
    <row r="3022">
      <c r="A3022" s="11" t="s">
        <v>30745</v>
      </c>
      <c r="C3022" s="24"/>
    </row>
    <row r="3023">
      <c r="A3023" s="11" t="s">
        <v>30746</v>
      </c>
      <c r="C3023" s="24"/>
    </row>
    <row r="3024">
      <c r="A3024" s="11" t="s">
        <v>30748</v>
      </c>
      <c r="C3024" s="24"/>
    </row>
    <row r="3025">
      <c r="A3025" s="11" t="s">
        <v>30749</v>
      </c>
      <c r="C3025" s="24"/>
    </row>
    <row r="3026">
      <c r="A3026" s="11" t="s">
        <v>30751</v>
      </c>
      <c r="C3026" s="24"/>
    </row>
    <row r="3027">
      <c r="A3027" s="11" t="s">
        <v>30753</v>
      </c>
      <c r="C3027" s="24"/>
    </row>
    <row r="3028">
      <c r="A3028" s="11" t="s">
        <v>30755</v>
      </c>
      <c r="C3028" s="24"/>
    </row>
    <row r="3029">
      <c r="A3029" s="11" t="s">
        <v>30757</v>
      </c>
      <c r="C3029" s="24"/>
    </row>
    <row r="3030">
      <c r="A3030" s="11" t="s">
        <v>30759</v>
      </c>
      <c r="C3030" s="24"/>
    </row>
    <row r="3031">
      <c r="A3031" s="11" t="s">
        <v>30761</v>
      </c>
      <c r="C3031" s="24"/>
    </row>
    <row r="3032">
      <c r="A3032" s="11" t="s">
        <v>30763</v>
      </c>
      <c r="C3032" s="24"/>
    </row>
    <row r="3033">
      <c r="A3033" s="11" t="s">
        <v>30764</v>
      </c>
      <c r="C3033" s="24"/>
    </row>
    <row r="3034">
      <c r="A3034" s="11" t="s">
        <v>30766</v>
      </c>
      <c r="C3034" s="24"/>
    </row>
    <row r="3035">
      <c r="A3035" s="11" t="s">
        <v>30768</v>
      </c>
      <c r="C3035" s="24"/>
    </row>
    <row r="3036">
      <c r="A3036" s="11" t="s">
        <v>30770</v>
      </c>
      <c r="C3036" s="24"/>
    </row>
    <row r="3037">
      <c r="A3037" s="11" t="s">
        <v>30772</v>
      </c>
      <c r="C3037" s="24"/>
    </row>
    <row r="3038">
      <c r="A3038" s="11" t="s">
        <v>30774</v>
      </c>
      <c r="C3038" s="24"/>
    </row>
    <row r="3039">
      <c r="A3039" s="11" t="s">
        <v>30776</v>
      </c>
      <c r="C3039" s="24"/>
    </row>
    <row r="3040">
      <c r="A3040" s="11" t="s">
        <v>30778</v>
      </c>
      <c r="C3040" s="24"/>
    </row>
    <row r="3041">
      <c r="A3041" s="11" t="s">
        <v>30780</v>
      </c>
      <c r="C3041" s="24"/>
    </row>
    <row r="3042">
      <c r="A3042" s="11" t="s">
        <v>30782</v>
      </c>
      <c r="C3042" s="24"/>
    </row>
    <row r="3043">
      <c r="A3043" s="11" t="s">
        <v>30784</v>
      </c>
      <c r="C3043" s="24"/>
    </row>
    <row r="3044">
      <c r="A3044" s="11" t="s">
        <v>30786</v>
      </c>
      <c r="C3044" s="24"/>
    </row>
    <row r="3045">
      <c r="A3045" s="11" t="s">
        <v>30788</v>
      </c>
      <c r="C3045" s="24"/>
    </row>
    <row r="3046">
      <c r="A3046" s="11" t="s">
        <v>30790</v>
      </c>
      <c r="C3046" s="24"/>
    </row>
    <row r="3047">
      <c r="A3047" s="11" t="s">
        <v>30792</v>
      </c>
      <c r="C3047" s="24"/>
    </row>
    <row r="3048">
      <c r="A3048" s="11" t="s">
        <v>30794</v>
      </c>
      <c r="C3048" s="24"/>
    </row>
    <row r="3049">
      <c r="A3049" s="11" t="s">
        <v>30796</v>
      </c>
      <c r="C3049" s="24"/>
    </row>
    <row r="3050">
      <c r="A3050" s="11" t="s">
        <v>30798</v>
      </c>
      <c r="C3050" s="24"/>
    </row>
    <row r="3051">
      <c r="A3051" s="11" t="s">
        <v>30800</v>
      </c>
      <c r="C3051" s="24"/>
    </row>
    <row r="3052">
      <c r="A3052" s="11" t="s">
        <v>30802</v>
      </c>
      <c r="C3052" s="24"/>
    </row>
    <row r="3053">
      <c r="A3053" s="11" t="s">
        <v>30804</v>
      </c>
      <c r="C3053" s="24"/>
    </row>
    <row r="3054">
      <c r="A3054" s="11" t="s">
        <v>30806</v>
      </c>
      <c r="C3054" s="24"/>
    </row>
    <row r="3055">
      <c r="A3055" s="11" t="s">
        <v>30808</v>
      </c>
      <c r="C3055" s="24"/>
    </row>
    <row r="3056">
      <c r="A3056" s="11" t="s">
        <v>30810</v>
      </c>
      <c r="C3056" s="24"/>
    </row>
    <row r="3057">
      <c r="A3057" s="11" t="s">
        <v>30812</v>
      </c>
      <c r="C3057" s="24"/>
    </row>
    <row r="3058">
      <c r="A3058" s="11" t="s">
        <v>30814</v>
      </c>
      <c r="C3058" s="24"/>
    </row>
    <row r="3059">
      <c r="A3059" s="11" t="s">
        <v>30816</v>
      </c>
      <c r="C3059" s="24"/>
    </row>
    <row r="3060">
      <c r="A3060" s="11" t="s">
        <v>30818</v>
      </c>
      <c r="C3060" s="24"/>
    </row>
    <row r="3061">
      <c r="A3061" s="11" t="s">
        <v>30820</v>
      </c>
      <c r="C3061" s="24"/>
    </row>
    <row r="3062">
      <c r="A3062" s="11" t="s">
        <v>30821</v>
      </c>
      <c r="C3062" s="24"/>
    </row>
    <row r="3063">
      <c r="A3063" s="11" t="s">
        <v>30823</v>
      </c>
      <c r="C3063" s="24"/>
    </row>
    <row r="3064">
      <c r="A3064" s="11" t="s">
        <v>30825</v>
      </c>
      <c r="C3064" s="24"/>
    </row>
    <row r="3065">
      <c r="A3065" s="11" t="s">
        <v>30827</v>
      </c>
      <c r="C3065" s="24"/>
    </row>
    <row r="3066">
      <c r="A3066" s="11" t="s">
        <v>30829</v>
      </c>
      <c r="C3066" s="24"/>
    </row>
    <row r="3067">
      <c r="A3067" s="11" t="s">
        <v>30831</v>
      </c>
      <c r="C3067" s="24"/>
    </row>
    <row r="3068">
      <c r="A3068" s="11" t="s">
        <v>30833</v>
      </c>
      <c r="C3068" s="24"/>
    </row>
    <row r="3069">
      <c r="A3069" s="11" t="s">
        <v>30835</v>
      </c>
      <c r="C3069" s="24"/>
    </row>
    <row r="3070">
      <c r="A3070" s="11" t="s">
        <v>30837</v>
      </c>
      <c r="C3070" s="24"/>
    </row>
    <row r="3071">
      <c r="A3071" s="11" t="s">
        <v>30839</v>
      </c>
      <c r="C3071" s="24"/>
    </row>
    <row r="3072">
      <c r="A3072" s="11" t="s">
        <v>30841</v>
      </c>
      <c r="C3072" s="24"/>
    </row>
    <row r="3073">
      <c r="A3073" s="11" t="s">
        <v>30843</v>
      </c>
      <c r="C3073" s="24"/>
    </row>
    <row r="3074">
      <c r="A3074" s="11" t="s">
        <v>30845</v>
      </c>
      <c r="C3074" s="24"/>
    </row>
    <row r="3075">
      <c r="A3075" s="11" t="s">
        <v>30847</v>
      </c>
      <c r="C3075" s="24"/>
    </row>
    <row r="3076">
      <c r="A3076" s="11" t="s">
        <v>30849</v>
      </c>
      <c r="C3076" s="24"/>
    </row>
    <row r="3077">
      <c r="A3077" s="11" t="s">
        <v>30851</v>
      </c>
      <c r="C3077" s="24"/>
    </row>
    <row r="3078">
      <c r="A3078" s="11" t="s">
        <v>30853</v>
      </c>
      <c r="C3078" s="24"/>
    </row>
    <row r="3079">
      <c r="A3079" s="11" t="s">
        <v>30855</v>
      </c>
      <c r="C3079" s="24"/>
    </row>
    <row r="3080">
      <c r="A3080" s="11" t="s">
        <v>30857</v>
      </c>
      <c r="C3080" s="24"/>
    </row>
    <row r="3081">
      <c r="A3081" s="11" t="s">
        <v>30859</v>
      </c>
      <c r="C3081" s="24"/>
    </row>
    <row r="3082">
      <c r="A3082" s="11" t="s">
        <v>30861</v>
      </c>
      <c r="C3082" s="24"/>
    </row>
    <row r="3083">
      <c r="A3083" s="11" t="s">
        <v>8664</v>
      </c>
      <c r="C3083" s="24"/>
    </row>
    <row r="3084">
      <c r="A3084" s="11" t="s">
        <v>30863</v>
      </c>
      <c r="C3084" s="24"/>
    </row>
    <row r="3085">
      <c r="A3085" s="11" t="s">
        <v>30865</v>
      </c>
      <c r="C3085" s="24"/>
    </row>
    <row r="3086">
      <c r="A3086" s="11" t="s">
        <v>30867</v>
      </c>
      <c r="C3086" s="24"/>
    </row>
    <row r="3087">
      <c r="A3087" s="11" t="s">
        <v>30869</v>
      </c>
      <c r="C3087" s="24"/>
    </row>
    <row r="3088">
      <c r="A3088" s="11" t="s">
        <v>30871</v>
      </c>
      <c r="C3088" s="24"/>
    </row>
    <row r="3089">
      <c r="A3089" s="11" t="s">
        <v>30873</v>
      </c>
      <c r="C3089" s="24"/>
    </row>
    <row r="3090">
      <c r="A3090" s="11" t="s">
        <v>30875</v>
      </c>
      <c r="C3090" s="24"/>
    </row>
    <row r="3091">
      <c r="A3091" s="11" t="s">
        <v>30877</v>
      </c>
      <c r="C3091" s="24"/>
    </row>
    <row r="3092">
      <c r="A3092" s="11" t="s">
        <v>30879</v>
      </c>
      <c r="C3092" s="24"/>
    </row>
    <row r="3093">
      <c r="A3093" s="11" t="s">
        <v>30881</v>
      </c>
      <c r="C3093" s="24"/>
    </row>
    <row r="3094">
      <c r="A3094" s="11" t="s">
        <v>30883</v>
      </c>
      <c r="C3094" s="24"/>
    </row>
    <row r="3095">
      <c r="A3095" s="11" t="s">
        <v>30885</v>
      </c>
      <c r="C3095" s="24"/>
    </row>
    <row r="3096">
      <c r="A3096" s="11" t="s">
        <v>30887</v>
      </c>
      <c r="C3096" s="24"/>
    </row>
    <row r="3097">
      <c r="A3097" s="11" t="s">
        <v>30889</v>
      </c>
      <c r="C3097" s="24"/>
    </row>
    <row r="3098">
      <c r="A3098" s="11" t="s">
        <v>30891</v>
      </c>
      <c r="C3098" s="24"/>
    </row>
    <row r="3099">
      <c r="A3099" s="11" t="s">
        <v>30893</v>
      </c>
      <c r="C3099" s="24"/>
    </row>
    <row r="3100">
      <c r="A3100" s="11" t="s">
        <v>30895</v>
      </c>
      <c r="C3100" s="24"/>
    </row>
    <row r="3101">
      <c r="A3101" s="11" t="s">
        <v>30897</v>
      </c>
      <c r="C3101" s="24"/>
    </row>
    <row r="3102">
      <c r="A3102" s="11" t="s">
        <v>30899</v>
      </c>
      <c r="C3102" s="24"/>
    </row>
    <row r="3103">
      <c r="A3103" s="11" t="s">
        <v>30901</v>
      </c>
      <c r="C3103" s="24"/>
    </row>
    <row r="3104">
      <c r="A3104" s="11" t="s">
        <v>30903</v>
      </c>
      <c r="C3104" s="24"/>
    </row>
    <row r="3105">
      <c r="A3105" s="11" t="s">
        <v>30905</v>
      </c>
      <c r="C3105" s="24"/>
    </row>
    <row r="3106">
      <c r="A3106" s="11" t="s">
        <v>30907</v>
      </c>
      <c r="C3106" s="24"/>
    </row>
    <row r="3107">
      <c r="A3107" s="11" t="s">
        <v>30909</v>
      </c>
      <c r="C3107" s="24"/>
    </row>
    <row r="3108">
      <c r="A3108" s="11" t="s">
        <v>30911</v>
      </c>
      <c r="C3108" s="24"/>
    </row>
    <row r="3109">
      <c r="A3109" s="11" t="s">
        <v>30913</v>
      </c>
      <c r="C3109" s="24"/>
    </row>
    <row r="3110">
      <c r="A3110" s="11" t="s">
        <v>30915</v>
      </c>
      <c r="C3110" s="24"/>
    </row>
    <row r="3111">
      <c r="A3111" s="11" t="s">
        <v>30916</v>
      </c>
      <c r="C3111" s="24"/>
    </row>
    <row r="3112">
      <c r="A3112" s="11" t="s">
        <v>30918</v>
      </c>
      <c r="C3112" s="24"/>
    </row>
    <row r="3113">
      <c r="A3113" s="11" t="s">
        <v>30920</v>
      </c>
      <c r="C3113" s="24"/>
    </row>
    <row r="3114">
      <c r="A3114" s="11" t="s">
        <v>30922</v>
      </c>
      <c r="C3114" s="24"/>
    </row>
    <row r="3115">
      <c r="C3115" s="24"/>
    </row>
    <row r="3116">
      <c r="A3116" s="11" t="s">
        <v>30924</v>
      </c>
      <c r="C3116" s="24"/>
    </row>
    <row r="3117">
      <c r="A3117" s="11" t="s">
        <v>30926</v>
      </c>
      <c r="C3117" s="24"/>
    </row>
    <row r="3118">
      <c r="A3118" s="11" t="s">
        <v>30928</v>
      </c>
      <c r="C3118" s="24"/>
    </row>
    <row r="3119">
      <c r="A3119" s="11" t="s">
        <v>30930</v>
      </c>
      <c r="C3119" s="24"/>
    </row>
    <row r="3120">
      <c r="A3120" s="11" t="s">
        <v>30932</v>
      </c>
      <c r="C3120" s="24"/>
    </row>
    <row r="3121">
      <c r="A3121" s="11" t="s">
        <v>30934</v>
      </c>
      <c r="C3121" s="24"/>
    </row>
    <row r="3122">
      <c r="A3122" s="11" t="s">
        <v>30936</v>
      </c>
      <c r="C3122" s="24"/>
    </row>
    <row r="3123">
      <c r="A3123" s="11" t="s">
        <v>30938</v>
      </c>
      <c r="C3123" s="24"/>
    </row>
    <row r="3124">
      <c r="A3124" s="11" t="s">
        <v>30940</v>
      </c>
      <c r="C3124" s="24"/>
    </row>
    <row r="3125">
      <c r="A3125" s="11" t="s">
        <v>30942</v>
      </c>
      <c r="C3125" s="24"/>
    </row>
    <row r="3126">
      <c r="A3126" s="11" t="s">
        <v>30944</v>
      </c>
      <c r="C3126" s="24"/>
    </row>
    <row r="3127">
      <c r="A3127" s="11" t="s">
        <v>30946</v>
      </c>
      <c r="C3127" s="24"/>
    </row>
    <row r="3128">
      <c r="A3128" s="11" t="s">
        <v>30948</v>
      </c>
      <c r="C3128" s="24"/>
    </row>
    <row r="3129">
      <c r="A3129" s="11" t="s">
        <v>30950</v>
      </c>
      <c r="C3129" s="24"/>
    </row>
    <row r="3130">
      <c r="A3130" s="11" t="s">
        <v>30952</v>
      </c>
      <c r="C3130" s="24"/>
    </row>
    <row r="3131">
      <c r="A3131" s="11" t="s">
        <v>30954</v>
      </c>
      <c r="C3131" s="24"/>
    </row>
    <row r="3132">
      <c r="A3132" s="11" t="s">
        <v>30956</v>
      </c>
      <c r="C3132" s="24"/>
    </row>
    <row r="3133">
      <c r="A3133" s="11" t="s">
        <v>30958</v>
      </c>
      <c r="C3133" s="24"/>
    </row>
    <row r="3134">
      <c r="A3134" s="11" t="s">
        <v>30960</v>
      </c>
      <c r="C3134" s="24"/>
    </row>
    <row r="3135">
      <c r="A3135" s="11" t="s">
        <v>30962</v>
      </c>
      <c r="C3135" s="24"/>
    </row>
    <row r="3136">
      <c r="A3136" s="11" t="s">
        <v>30964</v>
      </c>
      <c r="C3136" s="24"/>
    </row>
    <row r="3137">
      <c r="A3137" s="11" t="s">
        <v>30966</v>
      </c>
      <c r="C3137" s="24"/>
    </row>
    <row r="3138">
      <c r="A3138" s="11" t="s">
        <v>30968</v>
      </c>
      <c r="C3138" s="24"/>
    </row>
    <row r="3139">
      <c r="A3139" s="11" t="s">
        <v>30970</v>
      </c>
      <c r="C3139" s="24"/>
    </row>
    <row r="3140">
      <c r="A3140" s="11" t="s">
        <v>30972</v>
      </c>
      <c r="C3140" s="24"/>
    </row>
    <row r="3141">
      <c r="A3141" s="11" t="s">
        <v>30974</v>
      </c>
      <c r="C3141" s="24"/>
    </row>
    <row r="3142">
      <c r="A3142" s="11" t="s">
        <v>30976</v>
      </c>
      <c r="C3142" s="24"/>
    </row>
    <row r="3143">
      <c r="A3143" s="11" t="s">
        <v>30978</v>
      </c>
      <c r="C3143" s="24"/>
    </row>
    <row r="3144">
      <c r="A3144" s="11" t="s">
        <v>30980</v>
      </c>
      <c r="C3144" s="24"/>
    </row>
    <row r="3145">
      <c r="A3145" s="11" t="s">
        <v>30982</v>
      </c>
      <c r="C3145" s="24"/>
    </row>
    <row r="3146">
      <c r="A3146" s="11" t="s">
        <v>30984</v>
      </c>
      <c r="C3146" s="24"/>
    </row>
    <row r="3147">
      <c r="A3147" s="11" t="s">
        <v>30986</v>
      </c>
      <c r="C3147" s="24"/>
    </row>
    <row r="3148">
      <c r="A3148" s="11" t="s">
        <v>30988</v>
      </c>
      <c r="C3148" s="24"/>
    </row>
    <row r="3149">
      <c r="A3149" s="11" t="s">
        <v>30990</v>
      </c>
      <c r="C3149" s="24"/>
    </row>
    <row r="3150">
      <c r="A3150" s="11" t="s">
        <v>30992</v>
      </c>
      <c r="C3150" s="24"/>
    </row>
    <row r="3151">
      <c r="A3151" s="11" t="s">
        <v>30994</v>
      </c>
      <c r="C3151" s="24"/>
    </row>
    <row r="3152">
      <c r="A3152" s="11" t="s">
        <v>30996</v>
      </c>
      <c r="C3152" s="24"/>
    </row>
    <row r="3153">
      <c r="A3153" s="11" t="s">
        <v>30998</v>
      </c>
      <c r="C3153" s="24"/>
    </row>
    <row r="3154">
      <c r="A3154" s="11" t="s">
        <v>30999</v>
      </c>
      <c r="C3154" s="24"/>
    </row>
    <row r="3155">
      <c r="A3155" s="11" t="s">
        <v>31001</v>
      </c>
      <c r="C3155" s="24"/>
    </row>
    <row r="3156">
      <c r="A3156" s="11" t="s">
        <v>31003</v>
      </c>
      <c r="C3156" s="24"/>
    </row>
    <row r="3157">
      <c r="A3157" s="11" t="s">
        <v>31005</v>
      </c>
      <c r="C3157" s="24"/>
    </row>
    <row r="3158">
      <c r="A3158" s="11" t="s">
        <v>31007</v>
      </c>
      <c r="C3158" s="24"/>
    </row>
    <row r="3159">
      <c r="A3159" s="11" t="s">
        <v>31009</v>
      </c>
      <c r="C3159" s="24"/>
    </row>
    <row r="3160">
      <c r="A3160" s="11" t="s">
        <v>31011</v>
      </c>
      <c r="C3160" s="24"/>
    </row>
    <row r="3161">
      <c r="A3161" s="11" t="s">
        <v>31012</v>
      </c>
      <c r="C3161" s="24"/>
    </row>
    <row r="3162">
      <c r="A3162" s="11" t="s">
        <v>31014</v>
      </c>
      <c r="C3162" s="24"/>
    </row>
    <row r="3163">
      <c r="A3163" s="11" t="s">
        <v>31016</v>
      </c>
      <c r="C3163" s="24"/>
    </row>
    <row r="3164">
      <c r="A3164" s="11" t="s">
        <v>31018</v>
      </c>
      <c r="C3164" s="24"/>
    </row>
    <row r="3165">
      <c r="A3165" s="11" t="s">
        <v>31020</v>
      </c>
      <c r="C3165" s="24"/>
    </row>
    <row r="3166">
      <c r="A3166" s="11" t="s">
        <v>31022</v>
      </c>
      <c r="C3166" s="24"/>
    </row>
    <row r="3167">
      <c r="A3167" s="11" t="s">
        <v>31023</v>
      </c>
      <c r="C3167" s="24"/>
    </row>
    <row r="3168">
      <c r="A3168" s="11" t="s">
        <v>31025</v>
      </c>
      <c r="C3168" s="24"/>
    </row>
    <row r="3169">
      <c r="A3169" s="11" t="s">
        <v>31027</v>
      </c>
      <c r="C3169" s="24"/>
    </row>
    <row r="3170">
      <c r="A3170" s="11" t="s">
        <v>31029</v>
      </c>
      <c r="C3170" s="24"/>
    </row>
    <row r="3171">
      <c r="A3171" s="11" t="s">
        <v>31031</v>
      </c>
      <c r="C3171" s="24"/>
    </row>
    <row r="3172">
      <c r="A3172" s="11" t="s">
        <v>31033</v>
      </c>
      <c r="C3172" s="24"/>
    </row>
    <row r="3173">
      <c r="A3173" s="11" t="s">
        <v>31035</v>
      </c>
      <c r="C3173" s="24"/>
    </row>
    <row r="3174">
      <c r="A3174" s="11" t="s">
        <v>31037</v>
      </c>
      <c r="C3174" s="24"/>
    </row>
    <row r="3175">
      <c r="A3175" s="11" t="s">
        <v>31039</v>
      </c>
      <c r="C3175" s="24"/>
    </row>
    <row r="3176">
      <c r="A3176" s="11" t="s">
        <v>31041</v>
      </c>
      <c r="C3176" s="24"/>
    </row>
    <row r="3177">
      <c r="A3177" s="11" t="s">
        <v>31043</v>
      </c>
      <c r="C3177" s="24"/>
    </row>
    <row r="3178">
      <c r="A3178" s="11" t="s">
        <v>31045</v>
      </c>
      <c r="C3178" s="24"/>
    </row>
    <row r="3179">
      <c r="A3179" s="11" t="s">
        <v>31047</v>
      </c>
      <c r="C3179" s="24"/>
    </row>
    <row r="3180">
      <c r="A3180" s="11" t="s">
        <v>31049</v>
      </c>
      <c r="C3180" s="24"/>
    </row>
    <row r="3181">
      <c r="A3181" s="11" t="s">
        <v>31051</v>
      </c>
      <c r="C3181" s="24"/>
    </row>
    <row r="3182">
      <c r="A3182" s="11" t="s">
        <v>31053</v>
      </c>
      <c r="C3182" s="24"/>
    </row>
    <row r="3183">
      <c r="A3183" s="11" t="s">
        <v>31055</v>
      </c>
      <c r="C3183" s="24"/>
    </row>
    <row r="3184">
      <c r="A3184" s="11" t="s">
        <v>31057</v>
      </c>
      <c r="C3184" s="24"/>
    </row>
    <row r="3185">
      <c r="A3185" s="11" t="s">
        <v>31059</v>
      </c>
      <c r="C3185" s="24"/>
    </row>
    <row r="3186">
      <c r="A3186" s="11" t="s">
        <v>31061</v>
      </c>
      <c r="C3186" s="24"/>
    </row>
    <row r="3187">
      <c r="A3187" s="11" t="s">
        <v>31063</v>
      </c>
      <c r="C3187" s="24"/>
    </row>
    <row r="3188">
      <c r="A3188" s="11" t="s">
        <v>31065</v>
      </c>
      <c r="C3188" s="24"/>
    </row>
    <row r="3189">
      <c r="A3189" s="11" t="s">
        <v>31067</v>
      </c>
      <c r="C3189" s="24"/>
    </row>
    <row r="3190">
      <c r="A3190" s="11" t="s">
        <v>31069</v>
      </c>
      <c r="C3190" s="24"/>
    </row>
    <row r="3191">
      <c r="A3191" s="11" t="s">
        <v>31070</v>
      </c>
      <c r="C3191" s="24"/>
    </row>
    <row r="3192">
      <c r="A3192" s="11" t="s">
        <v>31072</v>
      </c>
      <c r="C3192" s="24"/>
    </row>
    <row r="3193">
      <c r="A3193" s="11" t="s">
        <v>31074</v>
      </c>
      <c r="C3193" s="24"/>
    </row>
    <row r="3194">
      <c r="A3194" s="11" t="s">
        <v>31076</v>
      </c>
      <c r="C3194" s="24"/>
    </row>
    <row r="3195">
      <c r="A3195" s="11" t="s">
        <v>31078</v>
      </c>
      <c r="C3195" s="24"/>
    </row>
    <row r="3196">
      <c r="A3196" s="11" t="s">
        <v>31080</v>
      </c>
      <c r="C3196" s="24"/>
    </row>
    <row r="3197">
      <c r="A3197" s="11" t="s">
        <v>31082</v>
      </c>
      <c r="C3197" s="24"/>
    </row>
    <row r="3198">
      <c r="A3198" s="11" t="s">
        <v>31084</v>
      </c>
      <c r="C3198" s="24"/>
    </row>
    <row r="3199">
      <c r="A3199" s="11" t="s">
        <v>31086</v>
      </c>
      <c r="C3199" s="24"/>
    </row>
    <row r="3200">
      <c r="A3200" s="11" t="s">
        <v>31088</v>
      </c>
      <c r="C3200" s="24"/>
    </row>
    <row r="3201">
      <c r="A3201" s="11" t="s">
        <v>31090</v>
      </c>
      <c r="C3201" s="24"/>
    </row>
    <row r="3202">
      <c r="A3202" s="11" t="s">
        <v>31092</v>
      </c>
      <c r="C3202" s="24"/>
    </row>
    <row r="3203">
      <c r="A3203" s="11" t="s">
        <v>31094</v>
      </c>
      <c r="C3203" s="24"/>
    </row>
    <row r="3204">
      <c r="A3204" s="11" t="s">
        <v>31096</v>
      </c>
      <c r="C3204" s="24"/>
    </row>
    <row r="3205">
      <c r="A3205" s="11" t="s">
        <v>31098</v>
      </c>
      <c r="C3205" s="24"/>
    </row>
    <row r="3206">
      <c r="A3206" s="11" t="s">
        <v>31100</v>
      </c>
      <c r="C3206" s="24"/>
    </row>
    <row r="3207">
      <c r="A3207" s="11" t="s">
        <v>9271</v>
      </c>
      <c r="C3207" s="24"/>
    </row>
    <row r="3208">
      <c r="A3208" s="11" t="s">
        <v>31103</v>
      </c>
      <c r="C3208" s="24"/>
    </row>
    <row r="3209">
      <c r="A3209" s="11" t="s">
        <v>31105</v>
      </c>
      <c r="C3209" s="24"/>
    </row>
    <row r="3210">
      <c r="A3210" s="11" t="s">
        <v>31107</v>
      </c>
      <c r="C3210" s="24"/>
    </row>
    <row r="3211">
      <c r="A3211" s="11" t="s">
        <v>31109</v>
      </c>
      <c r="C3211" s="24"/>
    </row>
    <row r="3212">
      <c r="A3212" s="11" t="s">
        <v>31111</v>
      </c>
      <c r="C3212" s="24"/>
    </row>
    <row r="3213">
      <c r="A3213" s="11" t="s">
        <v>31113</v>
      </c>
      <c r="C3213" s="24"/>
    </row>
    <row r="3214">
      <c r="A3214" s="11" t="s">
        <v>31115</v>
      </c>
      <c r="C3214" s="24"/>
    </row>
    <row r="3215">
      <c r="A3215" s="11" t="s">
        <v>31117</v>
      </c>
      <c r="C3215" s="24"/>
    </row>
    <row r="3216">
      <c r="C3216" s="24"/>
    </row>
    <row r="3217">
      <c r="A3217" s="11" t="s">
        <v>31119</v>
      </c>
      <c r="C3217" s="24"/>
    </row>
    <row r="3218">
      <c r="A3218" s="11" t="s">
        <v>31121</v>
      </c>
      <c r="C3218" s="24"/>
    </row>
    <row r="3219">
      <c r="A3219" s="11" t="s">
        <v>31123</v>
      </c>
      <c r="C3219" s="24"/>
    </row>
    <row r="3220">
      <c r="A3220" s="11" t="s">
        <v>31125</v>
      </c>
      <c r="C3220" s="24"/>
    </row>
    <row r="3221">
      <c r="A3221" s="11" t="s">
        <v>31127</v>
      </c>
      <c r="C3221" s="24"/>
    </row>
    <row r="3222">
      <c r="A3222" s="11" t="s">
        <v>31129</v>
      </c>
      <c r="C3222" s="24"/>
    </row>
    <row r="3223">
      <c r="A3223" s="11" t="s">
        <v>31131</v>
      </c>
      <c r="C3223" s="24"/>
    </row>
    <row r="3224">
      <c r="A3224" s="11" t="s">
        <v>31133</v>
      </c>
      <c r="C3224" s="24"/>
    </row>
    <row r="3225">
      <c r="A3225" s="11" t="s">
        <v>31135</v>
      </c>
      <c r="C3225" s="24"/>
    </row>
    <row r="3226">
      <c r="A3226" s="11" t="s">
        <v>31137</v>
      </c>
      <c r="C3226" s="24"/>
    </row>
    <row r="3227">
      <c r="A3227" s="11" t="s">
        <v>31139</v>
      </c>
      <c r="C3227" s="24"/>
    </row>
    <row r="3228">
      <c r="A3228" s="11" t="s">
        <v>31141</v>
      </c>
      <c r="C3228" s="24"/>
    </row>
    <row r="3229">
      <c r="A3229" s="11" t="s">
        <v>31143</v>
      </c>
      <c r="C3229" s="24"/>
    </row>
    <row r="3230">
      <c r="A3230" s="11" t="s">
        <v>31145</v>
      </c>
      <c r="C3230" s="24"/>
    </row>
    <row r="3231">
      <c r="A3231" s="11" t="s">
        <v>31147</v>
      </c>
      <c r="C3231" s="24"/>
    </row>
    <row r="3232">
      <c r="A3232" s="11" t="s">
        <v>31149</v>
      </c>
      <c r="C3232" s="24"/>
    </row>
    <row r="3233">
      <c r="A3233" s="11" t="s">
        <v>31151</v>
      </c>
      <c r="C3233" s="24"/>
    </row>
    <row r="3234">
      <c r="A3234" s="11" t="s">
        <v>31153</v>
      </c>
      <c r="C3234" s="24"/>
    </row>
    <row r="3235">
      <c r="A3235" s="11" t="s">
        <v>31155</v>
      </c>
      <c r="C3235" s="24"/>
    </row>
    <row r="3236">
      <c r="A3236" s="11" t="s">
        <v>31157</v>
      </c>
      <c r="C3236" s="24"/>
    </row>
    <row r="3237">
      <c r="A3237" s="11" t="s">
        <v>31159</v>
      </c>
      <c r="C3237" s="24"/>
    </row>
    <row r="3238">
      <c r="A3238" s="11" t="s">
        <v>31161</v>
      </c>
      <c r="C3238" s="24"/>
    </row>
    <row r="3239">
      <c r="A3239" s="11" t="s">
        <v>31163</v>
      </c>
      <c r="C3239" s="24"/>
    </row>
    <row r="3240">
      <c r="A3240" s="11" t="s">
        <v>31165</v>
      </c>
      <c r="C3240" s="24"/>
    </row>
    <row r="3241">
      <c r="A3241" s="11" t="s">
        <v>31167</v>
      </c>
      <c r="C3241" s="24"/>
    </row>
    <row r="3242">
      <c r="A3242" s="11" t="s">
        <v>31169</v>
      </c>
      <c r="C3242" s="24"/>
    </row>
    <row r="3243">
      <c r="A3243" s="11" t="s">
        <v>31171</v>
      </c>
      <c r="C3243" s="24"/>
    </row>
    <row r="3244">
      <c r="A3244" s="11" t="s">
        <v>31173</v>
      </c>
      <c r="C3244" s="24"/>
    </row>
    <row r="3245">
      <c r="A3245" s="11" t="s">
        <v>31175</v>
      </c>
      <c r="C3245" s="24"/>
    </row>
    <row r="3246">
      <c r="A3246" s="11" t="s">
        <v>31177</v>
      </c>
      <c r="C3246" s="24"/>
    </row>
    <row r="3247">
      <c r="A3247" s="11" t="s">
        <v>31179</v>
      </c>
      <c r="C3247" s="24"/>
    </row>
    <row r="3248">
      <c r="A3248" s="11" t="s">
        <v>31181</v>
      </c>
      <c r="C3248" s="24"/>
    </row>
    <row r="3249">
      <c r="A3249" s="11" t="s">
        <v>31183</v>
      </c>
      <c r="C3249" s="24"/>
    </row>
    <row r="3250">
      <c r="A3250" s="11" t="s">
        <v>31185</v>
      </c>
      <c r="C3250" s="24"/>
    </row>
    <row r="3251">
      <c r="A3251" s="11" t="s">
        <v>31187</v>
      </c>
      <c r="C3251" s="24"/>
    </row>
    <row r="3252">
      <c r="A3252" s="11" t="s">
        <v>31189</v>
      </c>
      <c r="C3252" s="24"/>
    </row>
    <row r="3253">
      <c r="A3253" s="11" t="s">
        <v>31191</v>
      </c>
      <c r="C3253" s="24"/>
    </row>
    <row r="3254">
      <c r="A3254" s="11" t="s">
        <v>31193</v>
      </c>
      <c r="C3254" s="24"/>
    </row>
    <row r="3255">
      <c r="A3255" s="11" t="s">
        <v>31195</v>
      </c>
      <c r="C3255" s="24"/>
    </row>
    <row r="3256">
      <c r="A3256" s="11" t="s">
        <v>31197</v>
      </c>
      <c r="C3256" s="24"/>
    </row>
    <row r="3257">
      <c r="A3257" s="11" t="s">
        <v>31199</v>
      </c>
      <c r="C3257" s="24"/>
    </row>
    <row r="3258">
      <c r="A3258" s="11" t="s">
        <v>31201</v>
      </c>
      <c r="C3258" s="24"/>
    </row>
    <row r="3259">
      <c r="A3259" s="11" t="s">
        <v>31203</v>
      </c>
      <c r="C3259" s="24"/>
    </row>
    <row r="3260">
      <c r="A3260" s="11" t="s">
        <v>31205</v>
      </c>
      <c r="C3260" s="24"/>
    </row>
    <row r="3261">
      <c r="A3261" s="11" t="s">
        <v>31207</v>
      </c>
      <c r="C3261" s="24"/>
    </row>
    <row r="3262">
      <c r="A3262" s="11" t="s">
        <v>31209</v>
      </c>
      <c r="C3262" s="24"/>
    </row>
    <row r="3263">
      <c r="A3263" s="11" t="s">
        <v>31211</v>
      </c>
      <c r="C3263" s="24"/>
    </row>
    <row r="3264">
      <c r="A3264" s="11" t="s">
        <v>31213</v>
      </c>
      <c r="C3264" s="24"/>
    </row>
    <row r="3265">
      <c r="A3265" s="11" t="s">
        <v>31215</v>
      </c>
      <c r="C3265" s="24"/>
    </row>
    <row r="3266">
      <c r="A3266" s="11" t="s">
        <v>31217</v>
      </c>
      <c r="C3266" s="24"/>
    </row>
    <row r="3267">
      <c r="A3267" s="11" t="s">
        <v>31219</v>
      </c>
      <c r="C3267" s="24"/>
    </row>
    <row r="3268">
      <c r="A3268" s="11" t="s">
        <v>31221</v>
      </c>
      <c r="C3268" s="24"/>
    </row>
    <row r="3269">
      <c r="A3269" s="11" t="s">
        <v>31223</v>
      </c>
      <c r="C3269" s="24"/>
    </row>
    <row r="3270">
      <c r="A3270" s="11" t="s">
        <v>31225</v>
      </c>
      <c r="C3270" s="24"/>
    </row>
    <row r="3271">
      <c r="A3271" s="11" t="s">
        <v>31227</v>
      </c>
      <c r="C3271" s="24"/>
    </row>
    <row r="3272">
      <c r="A3272" s="11" t="s">
        <v>31229</v>
      </c>
      <c r="C3272" s="24"/>
    </row>
    <row r="3273">
      <c r="A3273" s="11" t="s">
        <v>31231</v>
      </c>
      <c r="C3273" s="24"/>
    </row>
    <row r="3274">
      <c r="A3274" s="11" t="s">
        <v>31233</v>
      </c>
      <c r="C3274" s="24"/>
    </row>
    <row r="3275">
      <c r="A3275" s="11" t="s">
        <v>31235</v>
      </c>
      <c r="C3275" s="24"/>
    </row>
    <row r="3276">
      <c r="A3276" s="11" t="s">
        <v>31237</v>
      </c>
      <c r="C3276" s="24"/>
    </row>
    <row r="3277">
      <c r="A3277" s="11" t="s">
        <v>31239</v>
      </c>
      <c r="C3277" s="24"/>
    </row>
    <row r="3278">
      <c r="A3278" s="11" t="s">
        <v>31241</v>
      </c>
      <c r="C3278" s="24"/>
    </row>
    <row r="3279">
      <c r="A3279" s="11" t="s">
        <v>31243</v>
      </c>
      <c r="C3279" s="24"/>
    </row>
    <row r="3280">
      <c r="A3280" s="11" t="s">
        <v>31245</v>
      </c>
      <c r="C3280" s="24"/>
    </row>
    <row r="3281">
      <c r="A3281" s="11" t="s">
        <v>31247</v>
      </c>
      <c r="C3281" s="24"/>
    </row>
    <row r="3282">
      <c r="A3282" s="11" t="s">
        <v>31248</v>
      </c>
      <c r="C3282" s="24"/>
    </row>
    <row r="3283">
      <c r="A3283" s="11" t="s">
        <v>31250</v>
      </c>
      <c r="C3283" s="24"/>
    </row>
    <row r="3284">
      <c r="A3284" s="11" t="s">
        <v>31252</v>
      </c>
      <c r="C3284" s="24"/>
    </row>
    <row r="3285">
      <c r="A3285" s="11" t="s">
        <v>31254</v>
      </c>
      <c r="C3285" s="24"/>
    </row>
    <row r="3286">
      <c r="A3286" s="11" t="s">
        <v>31256</v>
      </c>
      <c r="C3286" s="24"/>
    </row>
    <row r="3287">
      <c r="A3287" s="11" t="s">
        <v>31257</v>
      </c>
      <c r="C3287" s="24"/>
    </row>
    <row r="3288">
      <c r="A3288" s="11" t="s">
        <v>31259</v>
      </c>
      <c r="C3288" s="24"/>
    </row>
    <row r="3289">
      <c r="A3289" s="11" t="s">
        <v>31261</v>
      </c>
      <c r="C3289" s="24"/>
    </row>
    <row r="3290">
      <c r="A3290" s="11" t="s">
        <v>31263</v>
      </c>
      <c r="C3290" s="24"/>
    </row>
    <row r="3291">
      <c r="A3291" s="11" t="s">
        <v>31265</v>
      </c>
      <c r="C3291" s="24"/>
    </row>
    <row r="3292">
      <c r="A3292" s="11" t="s">
        <v>31267</v>
      </c>
      <c r="C3292" s="24"/>
    </row>
    <row r="3293">
      <c r="A3293" s="11" t="s">
        <v>31269</v>
      </c>
      <c r="C3293" s="24"/>
    </row>
    <row r="3294">
      <c r="A3294" s="11" t="s">
        <v>31271</v>
      </c>
      <c r="C3294" s="24"/>
    </row>
    <row r="3295">
      <c r="A3295" s="11" t="s">
        <v>31273</v>
      </c>
      <c r="C3295" s="24"/>
    </row>
    <row r="3296">
      <c r="A3296" s="11" t="s">
        <v>31275</v>
      </c>
      <c r="C3296" s="24"/>
    </row>
    <row r="3297">
      <c r="A3297" s="11" t="s">
        <v>31277</v>
      </c>
      <c r="C3297" s="24"/>
    </row>
    <row r="3298">
      <c r="A3298" s="11" t="s">
        <v>31279</v>
      </c>
      <c r="C3298" s="24"/>
    </row>
    <row r="3299">
      <c r="A3299" s="11" t="s">
        <v>31281</v>
      </c>
      <c r="C3299" s="24"/>
    </row>
    <row r="3300">
      <c r="A3300" s="11" t="s">
        <v>31283</v>
      </c>
      <c r="C3300" s="24"/>
    </row>
    <row r="3301">
      <c r="A3301" s="11" t="s">
        <v>31285</v>
      </c>
      <c r="C3301" s="24"/>
    </row>
    <row r="3302">
      <c r="A3302" s="11" t="s">
        <v>31287</v>
      </c>
      <c r="C3302" s="24"/>
    </row>
    <row r="3303">
      <c r="A3303" s="11" t="s">
        <v>31289</v>
      </c>
      <c r="C3303" s="24"/>
    </row>
    <row r="3304">
      <c r="A3304" s="11" t="s">
        <v>31291</v>
      </c>
      <c r="C3304" s="24"/>
    </row>
    <row r="3305">
      <c r="A3305" s="11" t="s">
        <v>31293</v>
      </c>
      <c r="C3305" s="24"/>
    </row>
    <row r="3306">
      <c r="A3306" s="11" t="s">
        <v>31295</v>
      </c>
      <c r="C3306" s="24"/>
    </row>
    <row r="3307">
      <c r="A3307" s="11" t="s">
        <v>31296</v>
      </c>
      <c r="C3307" s="24"/>
    </row>
    <row r="3308">
      <c r="A3308" s="11" t="s">
        <v>31298</v>
      </c>
      <c r="C3308" s="24"/>
    </row>
    <row r="3309">
      <c r="A3309" s="11" t="s">
        <v>31300</v>
      </c>
      <c r="C3309" s="24"/>
    </row>
    <row r="3310">
      <c r="A3310" s="11" t="s">
        <v>31302</v>
      </c>
      <c r="C3310" s="24"/>
    </row>
    <row r="3311">
      <c r="A3311" s="11" t="s">
        <v>31304</v>
      </c>
      <c r="C3311" s="24"/>
    </row>
    <row r="3312">
      <c r="A3312" s="11" t="s">
        <v>31306</v>
      </c>
      <c r="C3312" s="24"/>
    </row>
    <row r="3313">
      <c r="A3313" s="11" t="s">
        <v>31308</v>
      </c>
      <c r="C3313" s="24"/>
    </row>
    <row r="3314">
      <c r="A3314" s="11" t="s">
        <v>31310</v>
      </c>
      <c r="C3314" s="24"/>
    </row>
    <row r="3315">
      <c r="A3315" s="11" t="s">
        <v>31312</v>
      </c>
      <c r="C3315" s="24"/>
    </row>
    <row r="3316">
      <c r="A3316" s="11" t="s">
        <v>31314</v>
      </c>
      <c r="C3316" s="24"/>
    </row>
    <row r="3317">
      <c r="C3317" s="24"/>
    </row>
    <row r="3318">
      <c r="A3318" s="11" t="s">
        <v>31316</v>
      </c>
      <c r="C3318" s="24"/>
    </row>
    <row r="3319">
      <c r="A3319" s="11" t="s">
        <v>31318</v>
      </c>
      <c r="C3319" s="24"/>
    </row>
    <row r="3320">
      <c r="A3320" s="11" t="s">
        <v>9782</v>
      </c>
      <c r="C3320" s="24"/>
    </row>
    <row r="3321">
      <c r="A3321" s="11" t="s">
        <v>31320</v>
      </c>
      <c r="C3321" s="24"/>
    </row>
    <row r="3322">
      <c r="A3322" s="11" t="s">
        <v>31322</v>
      </c>
      <c r="C3322" s="24"/>
    </row>
    <row r="3323">
      <c r="A3323" s="11" t="s">
        <v>31324</v>
      </c>
      <c r="C3323" s="24"/>
    </row>
    <row r="3324">
      <c r="A3324" s="11" t="s">
        <v>31326</v>
      </c>
      <c r="C3324" s="24"/>
    </row>
    <row r="3325">
      <c r="A3325" s="11" t="s">
        <v>31328</v>
      </c>
      <c r="C3325" s="24"/>
    </row>
    <row r="3326">
      <c r="A3326" s="11" t="s">
        <v>31330</v>
      </c>
      <c r="C3326" s="24"/>
    </row>
    <row r="3327">
      <c r="A3327" s="11" t="s">
        <v>31332</v>
      </c>
      <c r="C3327" s="24"/>
    </row>
    <row r="3328">
      <c r="A3328" s="11" t="s">
        <v>31334</v>
      </c>
      <c r="C3328" s="24"/>
    </row>
    <row r="3329">
      <c r="A3329" s="11" t="s">
        <v>31336</v>
      </c>
      <c r="C3329" s="24"/>
    </row>
    <row r="3330">
      <c r="A3330" s="11" t="s">
        <v>31338</v>
      </c>
      <c r="C3330" s="24"/>
    </row>
    <row r="3331">
      <c r="A3331" s="11" t="s">
        <v>31340</v>
      </c>
      <c r="C3331" s="24"/>
    </row>
    <row r="3332">
      <c r="A3332" s="11" t="s">
        <v>31342</v>
      </c>
      <c r="C3332" s="24"/>
    </row>
    <row r="3333">
      <c r="A3333" s="11" t="s">
        <v>31344</v>
      </c>
      <c r="C3333" s="24"/>
    </row>
    <row r="3334">
      <c r="A3334" s="11" t="s">
        <v>31346</v>
      </c>
      <c r="C3334" s="24"/>
    </row>
    <row r="3335">
      <c r="A3335" s="11" t="s">
        <v>31348</v>
      </c>
      <c r="C3335" s="24"/>
    </row>
    <row r="3336">
      <c r="A3336" s="11" t="s">
        <v>31350</v>
      </c>
      <c r="C3336" s="24"/>
    </row>
    <row r="3337">
      <c r="A3337" s="11" t="s">
        <v>31352</v>
      </c>
      <c r="C3337" s="24"/>
    </row>
    <row r="3338">
      <c r="A3338" s="11" t="s">
        <v>31354</v>
      </c>
      <c r="C3338" s="24"/>
    </row>
    <row r="3339">
      <c r="A3339" s="11" t="s">
        <v>31356</v>
      </c>
      <c r="C3339" s="24"/>
    </row>
    <row r="3340">
      <c r="A3340" s="11" t="s">
        <v>31358</v>
      </c>
      <c r="C3340" s="24"/>
    </row>
    <row r="3341">
      <c r="A3341" s="11" t="s">
        <v>31360</v>
      </c>
      <c r="C3341" s="24"/>
    </row>
    <row r="3342">
      <c r="A3342" s="11" t="s">
        <v>31362</v>
      </c>
      <c r="C3342" s="24"/>
    </row>
    <row r="3343">
      <c r="A3343" s="11" t="s">
        <v>31364</v>
      </c>
      <c r="C3343" s="24"/>
    </row>
    <row r="3344">
      <c r="A3344" s="11" t="s">
        <v>31366</v>
      </c>
      <c r="C3344" s="24"/>
    </row>
    <row r="3345">
      <c r="A3345" s="11" t="s">
        <v>31368</v>
      </c>
      <c r="C3345" s="24"/>
    </row>
    <row r="3346">
      <c r="A3346" s="11" t="s">
        <v>31370</v>
      </c>
      <c r="C3346" s="24"/>
    </row>
    <row r="3347">
      <c r="A3347" s="11" t="s">
        <v>31372</v>
      </c>
      <c r="C3347" s="24"/>
    </row>
    <row r="3348">
      <c r="A3348" s="11" t="s">
        <v>31374</v>
      </c>
      <c r="C3348" s="24"/>
    </row>
    <row r="3349">
      <c r="A3349" s="11" t="s">
        <v>31376</v>
      </c>
      <c r="C3349" s="24"/>
    </row>
    <row r="3350">
      <c r="A3350" s="11" t="s">
        <v>31377</v>
      </c>
      <c r="C3350" s="24"/>
    </row>
    <row r="3351">
      <c r="A3351" s="11" t="s">
        <v>31379</v>
      </c>
      <c r="C3351" s="24"/>
    </row>
    <row r="3352">
      <c r="A3352" s="11" t="s">
        <v>31381</v>
      </c>
      <c r="C3352" s="24"/>
    </row>
    <row r="3353">
      <c r="A3353" s="11" t="s">
        <v>31383</v>
      </c>
      <c r="C3353" s="24"/>
    </row>
    <row r="3354">
      <c r="A3354" s="11" t="s">
        <v>31385</v>
      </c>
      <c r="C3354" s="24"/>
    </row>
    <row r="3355">
      <c r="A3355" s="11" t="s">
        <v>31387</v>
      </c>
      <c r="C3355" s="24"/>
    </row>
    <row r="3356">
      <c r="A3356" s="11" t="s">
        <v>31388</v>
      </c>
      <c r="C3356" s="24"/>
    </row>
    <row r="3357">
      <c r="A3357" s="11" t="s">
        <v>31390</v>
      </c>
      <c r="C3357" s="24"/>
    </row>
    <row r="3358">
      <c r="A3358" s="11" t="s">
        <v>31392</v>
      </c>
      <c r="C3358" s="24"/>
    </row>
    <row r="3359">
      <c r="A3359" s="11" t="s">
        <v>31394</v>
      </c>
      <c r="C3359" s="24"/>
    </row>
    <row r="3360">
      <c r="A3360" s="11" t="s">
        <v>31396</v>
      </c>
      <c r="C3360" s="24"/>
    </row>
    <row r="3361">
      <c r="A3361" s="11" t="s">
        <v>31398</v>
      </c>
      <c r="C3361" s="24"/>
    </row>
    <row r="3362">
      <c r="A3362" s="11" t="s">
        <v>31400</v>
      </c>
      <c r="C3362" s="24"/>
    </row>
    <row r="3363">
      <c r="A3363" s="11" t="s">
        <v>31402</v>
      </c>
      <c r="C3363" s="24"/>
    </row>
    <row r="3364">
      <c r="A3364" s="11" t="s">
        <v>31405</v>
      </c>
      <c r="C3364" s="24"/>
    </row>
    <row r="3365">
      <c r="A3365" s="11" t="s">
        <v>31407</v>
      </c>
      <c r="C3365" s="24"/>
    </row>
    <row r="3366">
      <c r="A3366" s="11" t="s">
        <v>31409</v>
      </c>
      <c r="C3366" s="24"/>
    </row>
    <row r="3367">
      <c r="A3367" s="11" t="s">
        <v>31411</v>
      </c>
      <c r="C3367" s="24"/>
    </row>
    <row r="3368">
      <c r="A3368" s="11" t="s">
        <v>31413</v>
      </c>
      <c r="C3368" s="24"/>
    </row>
    <row r="3369">
      <c r="A3369" s="11" t="s">
        <v>31415</v>
      </c>
      <c r="C3369" s="24"/>
    </row>
    <row r="3370">
      <c r="A3370" s="11" t="s">
        <v>31417</v>
      </c>
      <c r="C3370" s="24"/>
    </row>
    <row r="3371">
      <c r="A3371" s="11" t="s">
        <v>31419</v>
      </c>
      <c r="C3371" s="24"/>
    </row>
    <row r="3372">
      <c r="A3372" s="11" t="s">
        <v>31421</v>
      </c>
      <c r="C3372" s="24"/>
    </row>
    <row r="3373">
      <c r="A3373" s="11" t="s">
        <v>31423</v>
      </c>
      <c r="C3373" s="24"/>
    </row>
    <row r="3374">
      <c r="A3374" s="11" t="s">
        <v>31425</v>
      </c>
      <c r="C3374" s="24"/>
    </row>
    <row r="3375">
      <c r="A3375" s="11" t="s">
        <v>31427</v>
      </c>
      <c r="C3375" s="24"/>
    </row>
    <row r="3376">
      <c r="A3376" s="11" t="s">
        <v>31429</v>
      </c>
      <c r="C3376" s="24"/>
    </row>
    <row r="3377">
      <c r="A3377" s="11" t="s">
        <v>31431</v>
      </c>
      <c r="C3377" s="24"/>
    </row>
    <row r="3378">
      <c r="A3378" s="11" t="s">
        <v>16223</v>
      </c>
      <c r="C3378" s="24"/>
    </row>
    <row r="3379">
      <c r="A3379" s="11" t="s">
        <v>10153</v>
      </c>
      <c r="C3379" s="24"/>
    </row>
    <row r="3380">
      <c r="A3380" s="11" t="s">
        <v>31435</v>
      </c>
      <c r="C3380" s="24"/>
    </row>
    <row r="3381">
      <c r="A3381" s="11" t="s">
        <v>31437</v>
      </c>
      <c r="C3381" s="24"/>
    </row>
    <row r="3382">
      <c r="A3382" s="11" t="s">
        <v>31439</v>
      </c>
      <c r="C3382" s="24"/>
    </row>
    <row r="3383">
      <c r="A3383" s="11" t="s">
        <v>31441</v>
      </c>
      <c r="C3383" s="24"/>
    </row>
    <row r="3384">
      <c r="A3384" s="11" t="s">
        <v>31443</v>
      </c>
      <c r="C3384" s="24"/>
    </row>
    <row r="3385">
      <c r="A3385" s="11" t="s">
        <v>31445</v>
      </c>
      <c r="C3385" s="24"/>
    </row>
    <row r="3386">
      <c r="A3386" s="11" t="s">
        <v>31447</v>
      </c>
      <c r="C3386" s="24"/>
    </row>
    <row r="3387">
      <c r="A3387" s="11" t="s">
        <v>31449</v>
      </c>
      <c r="C3387" s="24"/>
    </row>
    <row r="3388">
      <c r="A3388" s="11" t="s">
        <v>31450</v>
      </c>
      <c r="C3388" s="24"/>
    </row>
    <row r="3389">
      <c r="A3389" s="11" t="s">
        <v>31452</v>
      </c>
      <c r="C3389" s="24"/>
    </row>
    <row r="3390">
      <c r="A3390" s="11" t="s">
        <v>31454</v>
      </c>
      <c r="C3390" s="24"/>
    </row>
    <row r="3391">
      <c r="A3391" s="11" t="s">
        <v>31456</v>
      </c>
      <c r="C3391" s="24"/>
    </row>
    <row r="3392">
      <c r="A3392" s="11" t="s">
        <v>31458</v>
      </c>
      <c r="C3392" s="24"/>
    </row>
    <row r="3393">
      <c r="A3393" s="11" t="s">
        <v>31460</v>
      </c>
      <c r="C3393" s="24"/>
    </row>
    <row r="3394">
      <c r="A3394" s="11" t="s">
        <v>31462</v>
      </c>
      <c r="C3394" s="24"/>
    </row>
    <row r="3395">
      <c r="A3395" s="11" t="s">
        <v>31464</v>
      </c>
      <c r="C3395" s="24"/>
    </row>
    <row r="3396">
      <c r="A3396" s="11" t="s">
        <v>31466</v>
      </c>
      <c r="C3396" s="24"/>
    </row>
    <row r="3397">
      <c r="A3397" s="11" t="s">
        <v>31469</v>
      </c>
      <c r="C3397" s="24"/>
    </row>
    <row r="3398">
      <c r="A3398" s="11" t="s">
        <v>31471</v>
      </c>
      <c r="C3398" s="24"/>
    </row>
    <row r="3399">
      <c r="A3399" s="11" t="s">
        <v>31473</v>
      </c>
      <c r="C3399" s="24"/>
    </row>
    <row r="3400">
      <c r="A3400" s="11" t="s">
        <v>31475</v>
      </c>
      <c r="C3400" s="24"/>
    </row>
    <row r="3401">
      <c r="A3401" s="11" t="s">
        <v>31477</v>
      </c>
      <c r="C3401" s="24"/>
    </row>
    <row r="3402">
      <c r="A3402" s="11" t="s">
        <v>31479</v>
      </c>
      <c r="C3402" s="24"/>
    </row>
    <row r="3403">
      <c r="A3403" s="11" t="s">
        <v>31481</v>
      </c>
      <c r="C3403" s="24"/>
    </row>
    <row r="3404">
      <c r="A3404" s="11" t="s">
        <v>31483</v>
      </c>
      <c r="C3404" s="24"/>
    </row>
    <row r="3405">
      <c r="A3405" s="11" t="s">
        <v>31485</v>
      </c>
      <c r="C3405" s="24"/>
    </row>
    <row r="3406">
      <c r="A3406" s="11" t="s">
        <v>31487</v>
      </c>
      <c r="C3406" s="24"/>
    </row>
    <row r="3407">
      <c r="A3407" s="11" t="s">
        <v>31489</v>
      </c>
      <c r="C3407" s="24"/>
    </row>
    <row r="3408">
      <c r="A3408" s="11" t="s">
        <v>31491</v>
      </c>
      <c r="C3408" s="24"/>
    </row>
    <row r="3409">
      <c r="A3409" s="11" t="s">
        <v>31493</v>
      </c>
      <c r="C3409" s="24"/>
    </row>
    <row r="3410">
      <c r="A3410" s="11" t="s">
        <v>31495</v>
      </c>
      <c r="C3410" s="24"/>
    </row>
    <row r="3411">
      <c r="A3411" s="11" t="s">
        <v>31497</v>
      </c>
      <c r="C3411" s="24"/>
    </row>
    <row r="3412">
      <c r="A3412" s="11" t="s">
        <v>31499</v>
      </c>
      <c r="C3412" s="24"/>
    </row>
    <row r="3413">
      <c r="A3413" s="11" t="s">
        <v>31501</v>
      </c>
      <c r="C3413" s="24"/>
    </row>
    <row r="3414">
      <c r="A3414" s="11" t="s">
        <v>31503</v>
      </c>
      <c r="C3414" s="24"/>
    </row>
    <row r="3415">
      <c r="A3415" s="11" t="s">
        <v>31505</v>
      </c>
      <c r="C3415" s="24"/>
    </row>
    <row r="3416">
      <c r="A3416" s="11" t="s">
        <v>31507</v>
      </c>
      <c r="C3416" s="24"/>
    </row>
    <row r="3417">
      <c r="A3417" s="11" t="s">
        <v>31509</v>
      </c>
      <c r="C3417" s="24"/>
    </row>
    <row r="3418">
      <c r="C3418" s="24"/>
    </row>
    <row r="3419">
      <c r="A3419" s="11" t="s">
        <v>31511</v>
      </c>
      <c r="C3419" s="24"/>
    </row>
    <row r="3420">
      <c r="A3420" s="11" t="s">
        <v>31513</v>
      </c>
      <c r="C3420" s="24"/>
    </row>
    <row r="3421">
      <c r="A3421" s="11" t="s">
        <v>31515</v>
      </c>
      <c r="C3421" s="24"/>
    </row>
    <row r="3422">
      <c r="A3422" s="11" t="s">
        <v>31517</v>
      </c>
      <c r="C3422" s="24"/>
    </row>
    <row r="3423">
      <c r="A3423" s="11" t="s">
        <v>31519</v>
      </c>
      <c r="C3423" s="24"/>
    </row>
    <row r="3424">
      <c r="A3424" s="11" t="s">
        <v>31521</v>
      </c>
      <c r="C3424" s="24"/>
    </row>
    <row r="3425">
      <c r="A3425" s="11" t="s">
        <v>31523</v>
      </c>
      <c r="C3425" s="24"/>
    </row>
    <row r="3426">
      <c r="A3426" s="11" t="s">
        <v>31525</v>
      </c>
      <c r="C3426" s="24"/>
    </row>
    <row r="3427">
      <c r="A3427" s="11" t="s">
        <v>31527</v>
      </c>
      <c r="C3427" s="24"/>
    </row>
    <row r="3428">
      <c r="A3428" s="11" t="s">
        <v>31529</v>
      </c>
      <c r="C3428" s="24"/>
    </row>
    <row r="3429">
      <c r="A3429" s="11" t="s">
        <v>31531</v>
      </c>
      <c r="C3429" s="24"/>
    </row>
    <row r="3430">
      <c r="A3430" s="11" t="s">
        <v>31533</v>
      </c>
      <c r="C3430" s="24"/>
    </row>
    <row r="3431">
      <c r="A3431" s="11" t="s">
        <v>31535</v>
      </c>
      <c r="C3431" s="24"/>
    </row>
    <row r="3432">
      <c r="A3432" s="11" t="s">
        <v>31537</v>
      </c>
      <c r="C3432" s="24"/>
    </row>
    <row r="3433">
      <c r="A3433" s="11" t="s">
        <v>31538</v>
      </c>
      <c r="C3433" s="24"/>
    </row>
    <row r="3434">
      <c r="A3434" s="11" t="s">
        <v>31540</v>
      </c>
      <c r="C3434" s="24"/>
    </row>
    <row r="3435">
      <c r="A3435" s="11" t="s">
        <v>31542</v>
      </c>
      <c r="C3435" s="24"/>
    </row>
    <row r="3436">
      <c r="A3436" s="11" t="s">
        <v>31544</v>
      </c>
      <c r="C3436" s="24"/>
    </row>
    <row r="3437">
      <c r="A3437" s="11" t="s">
        <v>31546</v>
      </c>
      <c r="C3437" s="24"/>
    </row>
    <row r="3438">
      <c r="A3438" s="11" t="s">
        <v>31548</v>
      </c>
      <c r="C3438" s="24"/>
    </row>
    <row r="3439">
      <c r="A3439" s="11" t="s">
        <v>31550</v>
      </c>
      <c r="C3439" s="24"/>
    </row>
    <row r="3440">
      <c r="A3440" s="11" t="s">
        <v>31552</v>
      </c>
      <c r="C3440" s="24"/>
    </row>
    <row r="3441">
      <c r="A3441" s="11" t="s">
        <v>31554</v>
      </c>
      <c r="C3441" s="24"/>
    </row>
    <row r="3442">
      <c r="A3442" s="11" t="s">
        <v>31556</v>
      </c>
      <c r="C3442" s="24"/>
    </row>
    <row r="3443">
      <c r="A3443" s="11" t="s">
        <v>31558</v>
      </c>
      <c r="C3443" s="24"/>
    </row>
    <row r="3444">
      <c r="A3444" s="11" t="s">
        <v>31560</v>
      </c>
      <c r="C3444" s="24"/>
    </row>
    <row r="3445">
      <c r="A3445" s="11" t="s">
        <v>31562</v>
      </c>
      <c r="C3445" s="24"/>
    </row>
    <row r="3446">
      <c r="A3446" s="11" t="s">
        <v>31563</v>
      </c>
      <c r="C3446" s="24"/>
    </row>
    <row r="3447">
      <c r="A3447" s="11" t="s">
        <v>31565</v>
      </c>
      <c r="C3447" s="24"/>
    </row>
    <row r="3448">
      <c r="A3448" s="11" t="s">
        <v>31566</v>
      </c>
      <c r="C3448" s="24"/>
    </row>
    <row r="3449">
      <c r="A3449" s="11" t="s">
        <v>31568</v>
      </c>
      <c r="C3449" s="24"/>
    </row>
    <row r="3450">
      <c r="A3450" s="11" t="s">
        <v>31570</v>
      </c>
      <c r="C3450" s="24"/>
    </row>
    <row r="3451">
      <c r="A3451" s="11" t="s">
        <v>31572</v>
      </c>
      <c r="C3451" s="24"/>
    </row>
    <row r="3452">
      <c r="A3452" s="11" t="s">
        <v>31574</v>
      </c>
      <c r="C3452" s="24"/>
    </row>
    <row r="3453">
      <c r="A3453" s="11" t="s">
        <v>31576</v>
      </c>
      <c r="C3453" s="24"/>
    </row>
    <row r="3454">
      <c r="A3454" s="11" t="s">
        <v>31578</v>
      </c>
      <c r="C3454" s="24"/>
    </row>
    <row r="3455">
      <c r="A3455" s="11" t="s">
        <v>31580</v>
      </c>
      <c r="C3455" s="24"/>
    </row>
    <row r="3456">
      <c r="A3456" s="11" t="s">
        <v>31582</v>
      </c>
      <c r="C3456" s="24"/>
    </row>
    <row r="3457">
      <c r="A3457" s="11" t="s">
        <v>31584</v>
      </c>
      <c r="C3457" s="24"/>
    </row>
    <row r="3458">
      <c r="A3458" s="11" t="s">
        <v>31586</v>
      </c>
      <c r="C3458" s="24"/>
    </row>
    <row r="3459">
      <c r="A3459" s="11" t="s">
        <v>31588</v>
      </c>
      <c r="C3459" s="24"/>
    </row>
    <row r="3460">
      <c r="A3460" s="11" t="s">
        <v>31590</v>
      </c>
      <c r="C3460" s="24"/>
    </row>
    <row r="3461">
      <c r="A3461" s="11" t="s">
        <v>31592</v>
      </c>
      <c r="C3461" s="24"/>
    </row>
    <row r="3462">
      <c r="A3462" s="11" t="s">
        <v>31594</v>
      </c>
      <c r="C3462" s="24"/>
    </row>
    <row r="3463">
      <c r="A3463" s="11" t="s">
        <v>31596</v>
      </c>
      <c r="C3463" s="24"/>
    </row>
    <row r="3464">
      <c r="A3464" s="11" t="s">
        <v>31598</v>
      </c>
      <c r="C3464" s="24"/>
    </row>
    <row r="3465">
      <c r="A3465" s="11" t="s">
        <v>31600</v>
      </c>
      <c r="C3465" s="24"/>
    </row>
    <row r="3466">
      <c r="A3466" s="11" t="s">
        <v>31602</v>
      </c>
      <c r="C3466" s="24"/>
    </row>
    <row r="3467">
      <c r="A3467" s="11" t="s">
        <v>31604</v>
      </c>
      <c r="C3467" s="24"/>
    </row>
    <row r="3468">
      <c r="A3468" s="11" t="s">
        <v>31606</v>
      </c>
      <c r="C3468" s="24"/>
    </row>
    <row r="3469">
      <c r="A3469" s="11" t="s">
        <v>31608</v>
      </c>
      <c r="C3469" s="24"/>
    </row>
    <row r="3470">
      <c r="A3470" s="11" t="s">
        <v>31610</v>
      </c>
      <c r="C3470" s="24"/>
    </row>
    <row r="3471">
      <c r="A3471" s="11" t="s">
        <v>31612</v>
      </c>
      <c r="C3471" s="24"/>
    </row>
    <row r="3472">
      <c r="A3472" s="11" t="s">
        <v>31614</v>
      </c>
      <c r="C3472" s="24"/>
    </row>
    <row r="3473">
      <c r="A3473" s="11" t="s">
        <v>31616</v>
      </c>
      <c r="C3473" s="24"/>
    </row>
    <row r="3474">
      <c r="A3474" s="11" t="s">
        <v>31618</v>
      </c>
      <c r="C3474" s="24"/>
    </row>
    <row r="3475">
      <c r="A3475" s="11" t="s">
        <v>31620</v>
      </c>
      <c r="C3475" s="24"/>
    </row>
    <row r="3476">
      <c r="A3476" s="11" t="s">
        <v>31622</v>
      </c>
      <c r="C3476" s="24"/>
    </row>
    <row r="3477">
      <c r="A3477" s="11" t="s">
        <v>31624</v>
      </c>
      <c r="C3477" s="24"/>
    </row>
    <row r="3478">
      <c r="A3478" s="11" t="s">
        <v>31626</v>
      </c>
      <c r="C3478" s="24"/>
    </row>
    <row r="3479">
      <c r="A3479" s="11" t="s">
        <v>31626</v>
      </c>
      <c r="C3479" s="24"/>
    </row>
    <row r="3480">
      <c r="A3480" s="11" t="s">
        <v>31628</v>
      </c>
      <c r="C3480" s="24"/>
    </row>
    <row r="3481">
      <c r="A3481" s="11" t="s">
        <v>31630</v>
      </c>
      <c r="C3481" s="24"/>
    </row>
    <row r="3482">
      <c r="A3482" s="11" t="s">
        <v>31632</v>
      </c>
      <c r="C3482" s="24"/>
    </row>
    <row r="3483">
      <c r="A3483" s="11" t="s">
        <v>31634</v>
      </c>
      <c r="C3483" s="24"/>
    </row>
    <row r="3484">
      <c r="A3484" s="11" t="s">
        <v>31636</v>
      </c>
      <c r="C3484" s="24"/>
    </row>
    <row r="3485">
      <c r="A3485" s="11" t="s">
        <v>31638</v>
      </c>
      <c r="C3485" s="24"/>
    </row>
    <row r="3486">
      <c r="A3486" s="11" t="s">
        <v>31640</v>
      </c>
      <c r="C3486" s="24"/>
    </row>
    <row r="3487">
      <c r="A3487" s="11" t="s">
        <v>31642</v>
      </c>
      <c r="C3487" s="24"/>
    </row>
    <row r="3488">
      <c r="A3488" s="11" t="s">
        <v>31644</v>
      </c>
      <c r="C3488" s="24"/>
    </row>
    <row r="3489">
      <c r="A3489" s="11" t="s">
        <v>31646</v>
      </c>
      <c r="C3489" s="24"/>
    </row>
    <row r="3490">
      <c r="A3490" s="11" t="s">
        <v>31648</v>
      </c>
      <c r="C3490" s="24"/>
    </row>
    <row r="3491">
      <c r="A3491" s="11" t="s">
        <v>31650</v>
      </c>
      <c r="C3491" s="24"/>
    </row>
    <row r="3492">
      <c r="A3492" s="11" t="s">
        <v>31652</v>
      </c>
      <c r="C3492" s="24"/>
    </row>
    <row r="3493">
      <c r="A3493" s="11" t="s">
        <v>31654</v>
      </c>
      <c r="C3493" s="24"/>
    </row>
    <row r="3494">
      <c r="A3494" s="11" t="s">
        <v>31656</v>
      </c>
      <c r="C3494" s="24"/>
    </row>
    <row r="3495">
      <c r="A3495" s="11" t="s">
        <v>31658</v>
      </c>
      <c r="C3495" s="24"/>
    </row>
    <row r="3496">
      <c r="A3496" s="11" t="s">
        <v>31660</v>
      </c>
      <c r="C3496" s="24"/>
    </row>
    <row r="3497">
      <c r="A3497" s="11" t="s">
        <v>31662</v>
      </c>
      <c r="C3497" s="24"/>
    </row>
    <row r="3498">
      <c r="A3498" s="11" t="s">
        <v>31664</v>
      </c>
      <c r="C3498" s="24"/>
    </row>
    <row r="3499">
      <c r="A3499" s="11" t="s">
        <v>31666</v>
      </c>
      <c r="C3499" s="24"/>
    </row>
    <row r="3500">
      <c r="A3500" s="11" t="s">
        <v>31668</v>
      </c>
      <c r="C3500" s="24"/>
    </row>
    <row r="3501">
      <c r="A3501" s="11" t="s">
        <v>31670</v>
      </c>
      <c r="C3501" s="24"/>
    </row>
    <row r="3502">
      <c r="A3502" s="11" t="s">
        <v>31672</v>
      </c>
      <c r="C3502" s="24"/>
    </row>
    <row r="3503">
      <c r="A3503" s="11" t="s">
        <v>31674</v>
      </c>
      <c r="C3503" s="24"/>
    </row>
    <row r="3504">
      <c r="A3504" s="11" t="s">
        <v>10667</v>
      </c>
      <c r="C3504" s="24"/>
    </row>
    <row r="3505">
      <c r="A3505" s="11" t="s">
        <v>31677</v>
      </c>
      <c r="C3505" s="24"/>
    </row>
    <row r="3506">
      <c r="A3506" s="11" t="s">
        <v>31679</v>
      </c>
      <c r="C3506" s="24"/>
    </row>
    <row r="3507">
      <c r="A3507" s="11" t="s">
        <v>31681</v>
      </c>
      <c r="C3507" s="24"/>
    </row>
    <row r="3508">
      <c r="A3508" s="11" t="s">
        <v>31683</v>
      </c>
      <c r="C3508" s="24"/>
    </row>
    <row r="3509">
      <c r="A3509" s="11" t="s">
        <v>31685</v>
      </c>
      <c r="C3509" s="24"/>
    </row>
    <row r="3510">
      <c r="A3510" s="11" t="s">
        <v>31687</v>
      </c>
      <c r="C3510" s="24"/>
    </row>
    <row r="3511">
      <c r="A3511" s="11" t="s">
        <v>31688</v>
      </c>
      <c r="C3511" s="24"/>
    </row>
    <row r="3512">
      <c r="A3512" s="11" t="s">
        <v>31690</v>
      </c>
      <c r="C3512" s="24"/>
    </row>
    <row r="3513">
      <c r="A3513" s="11" t="s">
        <v>31692</v>
      </c>
      <c r="C3513" s="24"/>
    </row>
    <row r="3514">
      <c r="A3514" s="11" t="s">
        <v>31694</v>
      </c>
      <c r="C3514" s="24"/>
    </row>
    <row r="3515">
      <c r="A3515" s="11" t="s">
        <v>31696</v>
      </c>
      <c r="C3515" s="24"/>
    </row>
    <row r="3516">
      <c r="A3516" s="11" t="s">
        <v>31698</v>
      </c>
      <c r="C3516" s="24"/>
    </row>
    <row r="3517">
      <c r="A3517" s="11" t="s">
        <v>31700</v>
      </c>
      <c r="C3517" s="24"/>
    </row>
    <row r="3518">
      <c r="A3518" s="11" t="s">
        <v>31702</v>
      </c>
      <c r="C3518" s="24"/>
    </row>
    <row r="3519">
      <c r="C3519" s="24"/>
    </row>
    <row r="3520">
      <c r="A3520" s="11" t="s">
        <v>31704</v>
      </c>
      <c r="C3520" s="24"/>
    </row>
    <row r="3521">
      <c r="A3521" s="11" t="s">
        <v>31706</v>
      </c>
      <c r="C3521" s="24"/>
    </row>
    <row r="3522">
      <c r="A3522" s="11" t="s">
        <v>31707</v>
      </c>
      <c r="C3522" s="24"/>
    </row>
    <row r="3523">
      <c r="A3523" s="11" t="s">
        <v>31709</v>
      </c>
      <c r="C3523" s="24"/>
    </row>
    <row r="3524">
      <c r="A3524" s="11" t="s">
        <v>31711</v>
      </c>
      <c r="C3524" s="24"/>
    </row>
    <row r="3525">
      <c r="A3525" s="11" t="s">
        <v>31713</v>
      </c>
      <c r="C3525" s="24"/>
    </row>
    <row r="3526">
      <c r="A3526" s="11" t="s">
        <v>31715</v>
      </c>
      <c r="C3526" s="24"/>
    </row>
    <row r="3527">
      <c r="A3527" s="11" t="s">
        <v>31717</v>
      </c>
      <c r="C3527" s="24"/>
    </row>
    <row r="3528">
      <c r="A3528" s="11" t="s">
        <v>31719</v>
      </c>
      <c r="C3528" s="24"/>
    </row>
    <row r="3529">
      <c r="A3529" s="11" t="s">
        <v>31721</v>
      </c>
      <c r="C3529" s="24"/>
    </row>
    <row r="3530">
      <c r="A3530" s="11" t="s">
        <v>31723</v>
      </c>
      <c r="C3530" s="24"/>
    </row>
    <row r="3531">
      <c r="A3531" s="11" t="s">
        <v>31725</v>
      </c>
      <c r="C3531" s="24"/>
    </row>
    <row r="3532">
      <c r="A3532" s="11" t="s">
        <v>31727</v>
      </c>
      <c r="C3532" s="24"/>
    </row>
    <row r="3533">
      <c r="A3533" s="11" t="s">
        <v>31729</v>
      </c>
      <c r="C3533" s="24"/>
    </row>
    <row r="3534">
      <c r="A3534" s="11" t="s">
        <v>31731</v>
      </c>
      <c r="C3534" s="24"/>
    </row>
    <row r="3535">
      <c r="A3535" s="11" t="s">
        <v>31733</v>
      </c>
      <c r="C3535" s="24"/>
    </row>
    <row r="3536">
      <c r="A3536" s="11" t="s">
        <v>31735</v>
      </c>
      <c r="C3536" s="24"/>
    </row>
    <row r="3537">
      <c r="A3537" s="11" t="s">
        <v>31737</v>
      </c>
      <c r="C3537" s="24"/>
    </row>
    <row r="3538">
      <c r="A3538" s="11" t="s">
        <v>31739</v>
      </c>
      <c r="C3538" s="24"/>
    </row>
    <row r="3539">
      <c r="A3539" s="11" t="s">
        <v>31741</v>
      </c>
      <c r="C3539" s="24"/>
    </row>
    <row r="3540">
      <c r="A3540" s="11" t="s">
        <v>31743</v>
      </c>
      <c r="C3540" s="24"/>
    </row>
    <row r="3541">
      <c r="A3541" s="11" t="s">
        <v>31745</v>
      </c>
      <c r="C3541" s="24"/>
    </row>
    <row r="3542">
      <c r="A3542" s="11" t="s">
        <v>31747</v>
      </c>
      <c r="C3542" s="24"/>
    </row>
    <row r="3543">
      <c r="A3543" s="11" t="s">
        <v>31749</v>
      </c>
      <c r="C3543" s="24"/>
    </row>
    <row r="3544">
      <c r="A3544" s="11" t="s">
        <v>31751</v>
      </c>
      <c r="C3544" s="24"/>
    </row>
    <row r="3545">
      <c r="A3545" s="11" t="s">
        <v>31753</v>
      </c>
      <c r="C3545" s="24"/>
    </row>
    <row r="3546">
      <c r="A3546" s="11" t="s">
        <v>31755</v>
      </c>
      <c r="C3546" s="24"/>
    </row>
    <row r="3547">
      <c r="A3547" s="11" t="s">
        <v>31757</v>
      </c>
      <c r="C3547" s="24"/>
    </row>
    <row r="3548">
      <c r="A3548" s="11" t="s">
        <v>31759</v>
      </c>
      <c r="C3548" s="24"/>
    </row>
    <row r="3549">
      <c r="A3549" s="11" t="s">
        <v>31761</v>
      </c>
      <c r="C3549" s="24"/>
    </row>
    <row r="3550">
      <c r="A3550" s="11" t="s">
        <v>31763</v>
      </c>
      <c r="C3550" s="24"/>
    </row>
    <row r="3551">
      <c r="A3551" s="11" t="s">
        <v>31765</v>
      </c>
      <c r="C3551" s="24"/>
    </row>
    <row r="3552">
      <c r="A3552" s="11" t="s">
        <v>31767</v>
      </c>
      <c r="C3552" s="24"/>
    </row>
    <row r="3553">
      <c r="A3553" s="11" t="s">
        <v>31769</v>
      </c>
      <c r="C3553" s="24"/>
    </row>
    <row r="3554">
      <c r="A3554" s="11" t="s">
        <v>31771</v>
      </c>
      <c r="C3554" s="24"/>
    </row>
    <row r="3555">
      <c r="A3555" s="11" t="s">
        <v>31773</v>
      </c>
      <c r="C3555" s="24"/>
    </row>
    <row r="3556">
      <c r="A3556" s="11" t="s">
        <v>31775</v>
      </c>
      <c r="C3556" s="24"/>
    </row>
    <row r="3557">
      <c r="A3557" s="11" t="s">
        <v>31777</v>
      </c>
      <c r="C3557" s="24"/>
    </row>
    <row r="3558">
      <c r="A3558" s="11" t="s">
        <v>31779</v>
      </c>
      <c r="C3558" s="24"/>
    </row>
    <row r="3559">
      <c r="A3559" s="11" t="s">
        <v>31781</v>
      </c>
      <c r="C3559" s="24"/>
    </row>
    <row r="3560">
      <c r="A3560" s="11" t="s">
        <v>31783</v>
      </c>
      <c r="C3560" s="24"/>
    </row>
    <row r="3561">
      <c r="A3561" s="11" t="s">
        <v>31785</v>
      </c>
      <c r="C3561" s="24"/>
    </row>
    <row r="3562">
      <c r="A3562" s="11" t="s">
        <v>31787</v>
      </c>
      <c r="C3562" s="24"/>
    </row>
    <row r="3563">
      <c r="A3563" s="11" t="s">
        <v>31789</v>
      </c>
      <c r="C3563" s="24"/>
    </row>
    <row r="3564">
      <c r="A3564" s="11" t="s">
        <v>31791</v>
      </c>
      <c r="C3564" s="24"/>
    </row>
    <row r="3565">
      <c r="A3565" s="11" t="s">
        <v>31793</v>
      </c>
      <c r="C3565" s="24"/>
    </row>
    <row r="3566">
      <c r="A3566" s="11" t="s">
        <v>31795</v>
      </c>
      <c r="C3566" s="24"/>
    </row>
    <row r="3567">
      <c r="A3567" s="11" t="s">
        <v>31797</v>
      </c>
      <c r="C3567" s="24"/>
    </row>
    <row r="3568">
      <c r="A3568" s="11" t="s">
        <v>31799</v>
      </c>
      <c r="C3568" s="24"/>
    </row>
    <row r="3569">
      <c r="A3569" s="11" t="s">
        <v>31801</v>
      </c>
      <c r="C3569" s="24"/>
    </row>
    <row r="3570">
      <c r="A3570" s="11" t="s">
        <v>31803</v>
      </c>
      <c r="C3570" s="24"/>
    </row>
    <row r="3571">
      <c r="A3571" s="11" t="s">
        <v>31805</v>
      </c>
      <c r="C3571" s="24"/>
    </row>
    <row r="3572">
      <c r="A3572" s="11" t="s">
        <v>31807</v>
      </c>
      <c r="C3572" s="24"/>
    </row>
    <row r="3573">
      <c r="A3573" s="11" t="s">
        <v>31809</v>
      </c>
      <c r="C3573" s="24"/>
    </row>
    <row r="3574">
      <c r="A3574" s="11" t="s">
        <v>31811</v>
      </c>
      <c r="C3574" s="24"/>
    </row>
    <row r="3575">
      <c r="A3575" s="11" t="s">
        <v>31813</v>
      </c>
      <c r="C3575" s="24"/>
    </row>
    <row r="3576">
      <c r="A3576" s="11" t="s">
        <v>31815</v>
      </c>
      <c r="C3576" s="24"/>
    </row>
    <row r="3577">
      <c r="A3577" s="11" t="s">
        <v>31817</v>
      </c>
      <c r="C3577" s="24"/>
    </row>
    <row r="3578">
      <c r="A3578" s="11" t="s">
        <v>31819</v>
      </c>
      <c r="C3578" s="24"/>
    </row>
    <row r="3579">
      <c r="A3579" s="11" t="s">
        <v>31821</v>
      </c>
      <c r="C3579" s="24"/>
    </row>
    <row r="3580">
      <c r="A3580" s="11" t="s">
        <v>31823</v>
      </c>
      <c r="C3580" s="24"/>
    </row>
    <row r="3581">
      <c r="A3581" s="11" t="s">
        <v>31825</v>
      </c>
      <c r="C3581" s="24"/>
    </row>
    <row r="3582">
      <c r="A3582" s="11" t="s">
        <v>31827</v>
      </c>
      <c r="C3582" s="24"/>
    </row>
    <row r="3583">
      <c r="A3583" s="11" t="s">
        <v>31829</v>
      </c>
      <c r="C3583" s="24"/>
    </row>
    <row r="3584">
      <c r="A3584" s="11" t="s">
        <v>31831</v>
      </c>
      <c r="C3584" s="24"/>
    </row>
    <row r="3585">
      <c r="A3585" s="11" t="s">
        <v>31833</v>
      </c>
      <c r="C3585" s="24"/>
    </row>
    <row r="3586">
      <c r="A3586" s="11" t="s">
        <v>31835</v>
      </c>
      <c r="C3586" s="24"/>
    </row>
    <row r="3587">
      <c r="A3587" s="11" t="s">
        <v>19503</v>
      </c>
      <c r="C3587" s="24"/>
    </row>
    <row r="3588">
      <c r="A3588" s="11" t="s">
        <v>31838</v>
      </c>
      <c r="C3588" s="24"/>
    </row>
    <row r="3589">
      <c r="A3589" s="11" t="s">
        <v>31840</v>
      </c>
      <c r="C3589" s="24"/>
    </row>
    <row r="3590">
      <c r="A3590" s="11" t="s">
        <v>31842</v>
      </c>
      <c r="C3590" s="24"/>
    </row>
    <row r="3591">
      <c r="A3591" s="11" t="s">
        <v>31844</v>
      </c>
      <c r="C3591" s="24"/>
    </row>
    <row r="3592">
      <c r="A3592" s="11" t="s">
        <v>31846</v>
      </c>
      <c r="C3592" s="24"/>
    </row>
    <row r="3593">
      <c r="A3593" s="11" t="s">
        <v>31848</v>
      </c>
      <c r="C3593" s="24"/>
    </row>
    <row r="3594">
      <c r="A3594" s="11" t="s">
        <v>31850</v>
      </c>
      <c r="C3594" s="24"/>
    </row>
    <row r="3595">
      <c r="A3595" s="11" t="s">
        <v>31852</v>
      </c>
      <c r="C3595" s="24"/>
    </row>
    <row r="3596">
      <c r="A3596" s="11" t="s">
        <v>31854</v>
      </c>
      <c r="C3596" s="24"/>
    </row>
    <row r="3597">
      <c r="A3597" s="11" t="s">
        <v>31856</v>
      </c>
      <c r="C3597" s="24"/>
    </row>
    <row r="3598">
      <c r="A3598" s="11" t="s">
        <v>31858</v>
      </c>
      <c r="C3598" s="24"/>
    </row>
    <row r="3599">
      <c r="A3599" s="11" t="s">
        <v>31860</v>
      </c>
      <c r="C3599" s="24"/>
    </row>
    <row r="3600">
      <c r="A3600" s="11" t="s">
        <v>31862</v>
      </c>
      <c r="C3600" s="24"/>
    </row>
    <row r="3601">
      <c r="A3601" s="11" t="s">
        <v>31864</v>
      </c>
      <c r="C3601" s="24"/>
    </row>
    <row r="3602">
      <c r="A3602" s="11" t="s">
        <v>31866</v>
      </c>
      <c r="C3602" s="24"/>
    </row>
    <row r="3603">
      <c r="A3603" s="11" t="s">
        <v>31868</v>
      </c>
      <c r="C3603" s="24"/>
    </row>
    <row r="3604">
      <c r="A3604" s="11" t="s">
        <v>31870</v>
      </c>
      <c r="C3604" s="24"/>
    </row>
    <row r="3605">
      <c r="A3605" s="11" t="s">
        <v>31872</v>
      </c>
      <c r="C3605" s="24"/>
    </row>
    <row r="3606">
      <c r="A3606" s="11" t="s">
        <v>31873</v>
      </c>
      <c r="C3606" s="24"/>
    </row>
    <row r="3607">
      <c r="A3607" s="11" t="s">
        <v>31873</v>
      </c>
      <c r="C3607" s="24"/>
    </row>
    <row r="3608">
      <c r="A3608" s="11" t="s">
        <v>31875</v>
      </c>
      <c r="C3608" s="24"/>
    </row>
    <row r="3609">
      <c r="A3609" s="11" t="s">
        <v>31877</v>
      </c>
      <c r="C3609" s="24"/>
    </row>
    <row r="3610">
      <c r="A3610" s="11" t="s">
        <v>31879</v>
      </c>
      <c r="C3610" s="24"/>
    </row>
    <row r="3611">
      <c r="A3611" s="11" t="s">
        <v>31881</v>
      </c>
      <c r="C3611" s="24"/>
    </row>
    <row r="3612">
      <c r="A3612" s="11" t="s">
        <v>31883</v>
      </c>
      <c r="C3612" s="24"/>
    </row>
    <row r="3613">
      <c r="A3613" s="11" t="s">
        <v>31885</v>
      </c>
      <c r="C3613" s="24"/>
    </row>
    <row r="3614">
      <c r="A3614" s="11" t="s">
        <v>31887</v>
      </c>
      <c r="C3614" s="24"/>
    </row>
    <row r="3615">
      <c r="A3615" s="11" t="s">
        <v>31889</v>
      </c>
      <c r="C3615" s="24"/>
    </row>
    <row r="3616">
      <c r="A3616" s="11" t="s">
        <v>31891</v>
      </c>
      <c r="C3616" s="24"/>
    </row>
    <row r="3617">
      <c r="A3617" s="11" t="s">
        <v>31893</v>
      </c>
      <c r="C3617" s="24"/>
    </row>
    <row r="3618">
      <c r="A3618" s="11" t="s">
        <v>31895</v>
      </c>
      <c r="C3618" s="24"/>
    </row>
    <row r="3619">
      <c r="A3619" s="11" t="s">
        <v>31897</v>
      </c>
      <c r="C3619" s="24"/>
    </row>
    <row r="3620">
      <c r="C3620" s="24"/>
    </row>
    <row r="3621">
      <c r="A3621" s="11" t="s">
        <v>31899</v>
      </c>
      <c r="C3621" s="24"/>
    </row>
    <row r="3622">
      <c r="A3622" s="11" t="s">
        <v>31901</v>
      </c>
      <c r="C3622" s="24"/>
    </row>
    <row r="3623">
      <c r="A3623" s="11" t="s">
        <v>31903</v>
      </c>
      <c r="C3623" s="24"/>
    </row>
    <row r="3624">
      <c r="A3624" s="11" t="s">
        <v>31905</v>
      </c>
      <c r="C3624" s="24"/>
    </row>
    <row r="3625">
      <c r="A3625" s="11" t="s">
        <v>31907</v>
      </c>
      <c r="C3625" s="24"/>
    </row>
    <row r="3626">
      <c r="A3626" s="11" t="s">
        <v>31909</v>
      </c>
      <c r="C3626" s="24"/>
    </row>
    <row r="3627">
      <c r="A3627" s="11" t="s">
        <v>31911</v>
      </c>
      <c r="C3627" s="24"/>
    </row>
    <row r="3628">
      <c r="A3628" s="11" t="s">
        <v>31913</v>
      </c>
      <c r="C3628" s="24"/>
    </row>
    <row r="3629">
      <c r="A3629" s="11" t="s">
        <v>31915</v>
      </c>
      <c r="C3629" s="24"/>
    </row>
    <row r="3630">
      <c r="A3630" s="11" t="s">
        <v>31917</v>
      </c>
      <c r="C3630" s="24"/>
    </row>
    <row r="3631">
      <c r="A3631" s="11" t="s">
        <v>31919</v>
      </c>
      <c r="C3631" s="24"/>
    </row>
    <row r="3632">
      <c r="A3632" s="11" t="s">
        <v>31921</v>
      </c>
      <c r="C3632" s="24"/>
    </row>
    <row r="3633">
      <c r="A3633" s="11" t="s">
        <v>31923</v>
      </c>
      <c r="C3633" s="24"/>
    </row>
    <row r="3634">
      <c r="A3634" s="11" t="s">
        <v>31925</v>
      </c>
      <c r="C3634" s="24"/>
    </row>
    <row r="3635">
      <c r="A3635" s="11" t="s">
        <v>31927</v>
      </c>
      <c r="C3635" s="24"/>
    </row>
    <row r="3636">
      <c r="A3636" s="11" t="s">
        <v>31929</v>
      </c>
      <c r="C3636" s="24"/>
    </row>
    <row r="3637">
      <c r="A3637" s="11" t="s">
        <v>31931</v>
      </c>
      <c r="C3637" s="24"/>
    </row>
    <row r="3638">
      <c r="A3638" s="11" t="s">
        <v>31933</v>
      </c>
      <c r="C3638" s="24"/>
    </row>
    <row r="3639">
      <c r="A3639" s="11" t="s">
        <v>14870</v>
      </c>
      <c r="C3639" s="24"/>
    </row>
    <row r="3640">
      <c r="A3640" s="11" t="s">
        <v>31936</v>
      </c>
      <c r="C3640" s="24"/>
    </row>
    <row r="3641">
      <c r="A3641" s="11" t="s">
        <v>31938</v>
      </c>
      <c r="C3641" s="24"/>
    </row>
    <row r="3642">
      <c r="A3642" s="11" t="s">
        <v>31940</v>
      </c>
      <c r="C3642" s="24"/>
    </row>
    <row r="3643">
      <c r="A3643" s="11" t="s">
        <v>31942</v>
      </c>
      <c r="C3643" s="24"/>
    </row>
    <row r="3644">
      <c r="A3644" s="11" t="s">
        <v>31944</v>
      </c>
      <c r="C3644" s="24"/>
    </row>
    <row r="3645">
      <c r="A3645" s="11" t="s">
        <v>31946</v>
      </c>
      <c r="C3645" s="24"/>
    </row>
    <row r="3646">
      <c r="A3646" s="11" t="s">
        <v>31948</v>
      </c>
      <c r="C3646" s="24"/>
    </row>
    <row r="3647">
      <c r="A3647" s="11" t="s">
        <v>31950</v>
      </c>
      <c r="C3647" s="24"/>
    </row>
    <row r="3648">
      <c r="A3648" s="11" t="s">
        <v>31952</v>
      </c>
      <c r="C3648" s="24"/>
    </row>
    <row r="3649">
      <c r="A3649" s="11" t="s">
        <v>31954</v>
      </c>
      <c r="C3649" s="24"/>
    </row>
    <row r="3650">
      <c r="A3650" s="11" t="s">
        <v>31956</v>
      </c>
      <c r="C3650" s="24"/>
    </row>
    <row r="3651">
      <c r="A3651" s="11" t="s">
        <v>31958</v>
      </c>
      <c r="C3651" s="24"/>
    </row>
    <row r="3652">
      <c r="A3652" s="11" t="s">
        <v>31960</v>
      </c>
      <c r="C3652" s="24"/>
    </row>
    <row r="3653">
      <c r="A3653" s="11" t="s">
        <v>31962</v>
      </c>
      <c r="C3653" s="24"/>
    </row>
    <row r="3654">
      <c r="A3654" s="11" t="s">
        <v>31964</v>
      </c>
      <c r="C3654" s="24"/>
    </row>
    <row r="3655">
      <c r="A3655" s="11" t="s">
        <v>31966</v>
      </c>
      <c r="C3655" s="24"/>
    </row>
    <row r="3656">
      <c r="A3656" s="11" t="s">
        <v>31968</v>
      </c>
      <c r="C3656" s="24"/>
    </row>
    <row r="3657">
      <c r="A3657" s="11" t="s">
        <v>31970</v>
      </c>
      <c r="C3657" s="24"/>
    </row>
    <row r="3658">
      <c r="A3658" s="11" t="s">
        <v>31972</v>
      </c>
      <c r="C3658" s="24"/>
    </row>
    <row r="3659">
      <c r="A3659" s="11" t="s">
        <v>31974</v>
      </c>
      <c r="C3659" s="24"/>
    </row>
    <row r="3660">
      <c r="A3660" s="11" t="s">
        <v>31975</v>
      </c>
      <c r="C3660" s="24"/>
    </row>
    <row r="3661">
      <c r="A3661" s="11" t="s">
        <v>31977</v>
      </c>
      <c r="C3661" s="24"/>
    </row>
    <row r="3662">
      <c r="A3662" s="11" t="s">
        <v>31979</v>
      </c>
      <c r="C3662" s="24"/>
    </row>
    <row r="3663">
      <c r="A3663" s="11" t="s">
        <v>31981</v>
      </c>
      <c r="C3663" s="24"/>
    </row>
    <row r="3664">
      <c r="A3664" s="11" t="s">
        <v>31983</v>
      </c>
      <c r="C3664" s="24"/>
    </row>
    <row r="3665">
      <c r="A3665" s="11" t="s">
        <v>31984</v>
      </c>
      <c r="C3665" s="24"/>
    </row>
    <row r="3666">
      <c r="A3666" s="11" t="s">
        <v>31986</v>
      </c>
      <c r="C3666" s="24"/>
    </row>
    <row r="3667">
      <c r="A3667" s="11" t="s">
        <v>31988</v>
      </c>
      <c r="C3667" s="24"/>
    </row>
    <row r="3668">
      <c r="A3668" s="11" t="s">
        <v>31990</v>
      </c>
      <c r="C3668" s="24"/>
    </row>
    <row r="3669">
      <c r="A3669" s="11" t="s">
        <v>31992</v>
      </c>
      <c r="C3669" s="24"/>
    </row>
    <row r="3670">
      <c r="A3670" s="11" t="s">
        <v>31994</v>
      </c>
      <c r="C3670" s="24"/>
    </row>
    <row r="3671">
      <c r="A3671" s="11" t="s">
        <v>31996</v>
      </c>
      <c r="C3671" s="24"/>
    </row>
    <row r="3672">
      <c r="A3672" s="11" t="s">
        <v>31998</v>
      </c>
      <c r="C3672" s="24"/>
    </row>
    <row r="3673">
      <c r="A3673" s="11" t="s">
        <v>32000</v>
      </c>
      <c r="C3673" s="24"/>
    </row>
    <row r="3674">
      <c r="A3674" s="11" t="s">
        <v>32002</v>
      </c>
      <c r="C3674" s="24"/>
    </row>
    <row r="3675">
      <c r="A3675" s="11" t="s">
        <v>32004</v>
      </c>
      <c r="C3675" s="24"/>
    </row>
    <row r="3676">
      <c r="A3676" s="11" t="s">
        <v>32006</v>
      </c>
      <c r="C3676" s="24"/>
    </row>
    <row r="3677">
      <c r="A3677" s="11" t="s">
        <v>32008</v>
      </c>
      <c r="C3677" s="24"/>
    </row>
    <row r="3678">
      <c r="A3678" s="11" t="s">
        <v>32010</v>
      </c>
      <c r="C3678" s="24"/>
    </row>
    <row r="3679">
      <c r="A3679" s="11" t="s">
        <v>32012</v>
      </c>
      <c r="C3679" s="24"/>
    </row>
    <row r="3680">
      <c r="A3680" s="11" t="s">
        <v>32014</v>
      </c>
      <c r="C3680" s="24"/>
    </row>
    <row r="3681">
      <c r="A3681" s="11" t="s">
        <v>32016</v>
      </c>
      <c r="C3681" s="24"/>
    </row>
    <row r="3682">
      <c r="A3682" s="11" t="s">
        <v>32018</v>
      </c>
      <c r="C3682" s="24"/>
    </row>
    <row r="3683">
      <c r="A3683" s="11" t="s">
        <v>32020</v>
      </c>
      <c r="C3683" s="24"/>
    </row>
    <row r="3684">
      <c r="A3684" s="11" t="s">
        <v>32022</v>
      </c>
      <c r="C3684" s="24"/>
    </row>
    <row r="3685">
      <c r="A3685" s="11" t="s">
        <v>32024</v>
      </c>
      <c r="C3685" s="24"/>
    </row>
    <row r="3686">
      <c r="A3686" s="11" t="s">
        <v>32026</v>
      </c>
      <c r="C3686" s="24"/>
    </row>
    <row r="3687">
      <c r="A3687" s="11" t="s">
        <v>32028</v>
      </c>
      <c r="C3687" s="24"/>
    </row>
    <row r="3688">
      <c r="A3688" s="11" t="s">
        <v>32030</v>
      </c>
      <c r="C3688" s="24"/>
    </row>
    <row r="3689">
      <c r="A3689" s="11" t="s">
        <v>32032</v>
      </c>
      <c r="C3689" s="24"/>
    </row>
    <row r="3690">
      <c r="A3690" s="11" t="s">
        <v>32034</v>
      </c>
      <c r="C3690" s="24"/>
    </row>
    <row r="3691">
      <c r="A3691" s="11" t="s">
        <v>32036</v>
      </c>
      <c r="C3691" s="24"/>
    </row>
    <row r="3692">
      <c r="A3692" s="11" t="s">
        <v>32038</v>
      </c>
      <c r="C3692" s="24"/>
    </row>
    <row r="3693">
      <c r="A3693" s="11" t="s">
        <v>32040</v>
      </c>
      <c r="C3693" s="24"/>
    </row>
    <row r="3694">
      <c r="A3694" s="11" t="s">
        <v>32042</v>
      </c>
      <c r="C3694" s="24"/>
    </row>
    <row r="3695">
      <c r="A3695" s="11" t="s">
        <v>32044</v>
      </c>
      <c r="C3695" s="24"/>
    </row>
    <row r="3696">
      <c r="A3696" s="11" t="s">
        <v>32046</v>
      </c>
      <c r="C3696" s="24"/>
    </row>
    <row r="3697">
      <c r="A3697" s="11" t="s">
        <v>32048</v>
      </c>
      <c r="C3697" s="24"/>
    </row>
    <row r="3698">
      <c r="A3698" s="11" t="s">
        <v>32050</v>
      </c>
      <c r="C3698" s="24"/>
    </row>
    <row r="3699">
      <c r="A3699" s="11" t="s">
        <v>32052</v>
      </c>
      <c r="C3699" s="24"/>
    </row>
    <row r="3700">
      <c r="A3700" s="11" t="s">
        <v>32054</v>
      </c>
      <c r="C3700" s="24"/>
    </row>
    <row r="3701">
      <c r="A3701" s="11" t="s">
        <v>32056</v>
      </c>
      <c r="C3701" s="24"/>
    </row>
    <row r="3702">
      <c r="A3702" s="11" t="s">
        <v>32058</v>
      </c>
      <c r="C3702" s="24"/>
    </row>
    <row r="3703">
      <c r="A3703" s="11" t="s">
        <v>32060</v>
      </c>
      <c r="C3703" s="24"/>
    </row>
    <row r="3704">
      <c r="A3704" s="11" t="s">
        <v>32062</v>
      </c>
      <c r="C3704" s="24"/>
    </row>
    <row r="3705">
      <c r="A3705" s="11" t="s">
        <v>32064</v>
      </c>
      <c r="C3705" s="24"/>
    </row>
    <row r="3706">
      <c r="A3706" s="11" t="s">
        <v>32066</v>
      </c>
      <c r="C3706" s="24"/>
    </row>
    <row r="3707">
      <c r="A3707" s="11" t="s">
        <v>32068</v>
      </c>
      <c r="C3707" s="24"/>
    </row>
    <row r="3708">
      <c r="A3708" s="11" t="s">
        <v>16393</v>
      </c>
      <c r="C3708" s="24"/>
    </row>
    <row r="3709">
      <c r="A3709" s="11" t="s">
        <v>32071</v>
      </c>
      <c r="C3709" s="24"/>
    </row>
    <row r="3710">
      <c r="A3710" s="11" t="s">
        <v>32073</v>
      </c>
      <c r="C3710" s="24"/>
    </row>
    <row r="3711">
      <c r="A3711" s="11" t="s">
        <v>32075</v>
      </c>
      <c r="C3711" s="24"/>
    </row>
    <row r="3712">
      <c r="A3712" s="11" t="s">
        <v>32077</v>
      </c>
      <c r="C3712" s="24"/>
    </row>
    <row r="3713">
      <c r="A3713" s="11" t="s">
        <v>32079</v>
      </c>
      <c r="C3713" s="24"/>
    </row>
    <row r="3714">
      <c r="A3714" s="11" t="s">
        <v>32081</v>
      </c>
      <c r="C3714" s="24"/>
    </row>
    <row r="3715">
      <c r="A3715" s="11" t="s">
        <v>32083</v>
      </c>
      <c r="C3715" s="24"/>
    </row>
    <row r="3716">
      <c r="A3716" s="11" t="s">
        <v>32085</v>
      </c>
      <c r="C3716" s="24"/>
    </row>
    <row r="3717">
      <c r="A3717" s="11" t="s">
        <v>32087</v>
      </c>
      <c r="C3717" s="24"/>
    </row>
    <row r="3718">
      <c r="A3718" s="11" t="s">
        <v>32089</v>
      </c>
      <c r="C3718" s="24"/>
    </row>
    <row r="3719">
      <c r="A3719" s="11" t="s">
        <v>32091</v>
      </c>
      <c r="C3719" s="24"/>
    </row>
    <row r="3720">
      <c r="A3720" s="11" t="s">
        <v>32093</v>
      </c>
      <c r="C3720" s="24"/>
    </row>
    <row r="3721">
      <c r="C3721" s="24"/>
    </row>
    <row r="3722">
      <c r="A3722" s="11" t="s">
        <v>32095</v>
      </c>
      <c r="C3722" s="24"/>
    </row>
    <row r="3723">
      <c r="A3723" s="11" t="s">
        <v>32097</v>
      </c>
      <c r="C3723" s="24"/>
    </row>
    <row r="3724">
      <c r="A3724" s="11" t="s">
        <v>32099</v>
      </c>
      <c r="C3724" s="24"/>
    </row>
    <row r="3725">
      <c r="A3725" s="11" t="s">
        <v>32101</v>
      </c>
      <c r="C3725" s="24"/>
    </row>
    <row r="3726">
      <c r="A3726" s="11" t="s">
        <v>32102</v>
      </c>
      <c r="C3726" s="24"/>
    </row>
    <row r="3727">
      <c r="A3727" s="11" t="s">
        <v>32104</v>
      </c>
      <c r="C3727" s="24"/>
    </row>
    <row r="3728">
      <c r="A3728" s="11" t="s">
        <v>32106</v>
      </c>
      <c r="C3728" s="24"/>
    </row>
    <row r="3729">
      <c r="A3729" s="11" t="s">
        <v>32107</v>
      </c>
      <c r="C3729" s="24"/>
    </row>
    <row r="3730">
      <c r="A3730" s="11" t="s">
        <v>32109</v>
      </c>
      <c r="C3730" s="24"/>
    </row>
    <row r="3731">
      <c r="A3731" s="11" t="s">
        <v>32111</v>
      </c>
      <c r="C3731" s="24"/>
    </row>
    <row r="3732">
      <c r="A3732" s="11" t="s">
        <v>32113</v>
      </c>
      <c r="C3732" s="24"/>
    </row>
    <row r="3733">
      <c r="A3733" s="11" t="s">
        <v>32115</v>
      </c>
      <c r="C3733" s="24"/>
    </row>
    <row r="3734">
      <c r="A3734" s="11" t="s">
        <v>32117</v>
      </c>
      <c r="C3734" s="24"/>
    </row>
    <row r="3735">
      <c r="A3735" s="11" t="s">
        <v>32119</v>
      </c>
      <c r="C3735" s="24"/>
    </row>
    <row r="3736">
      <c r="A3736" s="11" t="s">
        <v>32121</v>
      </c>
      <c r="C3736" s="24"/>
    </row>
    <row r="3737">
      <c r="A3737" s="11" t="s">
        <v>32123</v>
      </c>
      <c r="C3737" s="24"/>
    </row>
    <row r="3738">
      <c r="A3738" s="11" t="s">
        <v>32125</v>
      </c>
      <c r="C3738" s="24"/>
    </row>
    <row r="3739">
      <c r="A3739" s="11" t="s">
        <v>32127</v>
      </c>
      <c r="C3739" s="24"/>
    </row>
    <row r="3740">
      <c r="A3740" s="11" t="s">
        <v>32129</v>
      </c>
      <c r="C3740" s="24"/>
    </row>
    <row r="3741">
      <c r="A3741" s="11" t="s">
        <v>32131</v>
      </c>
      <c r="C3741" s="24"/>
    </row>
    <row r="3742">
      <c r="A3742" s="11" t="s">
        <v>32133</v>
      </c>
      <c r="C3742" s="24"/>
    </row>
    <row r="3743">
      <c r="A3743" s="11" t="s">
        <v>32135</v>
      </c>
      <c r="C3743" s="24"/>
    </row>
    <row r="3744">
      <c r="A3744" s="11" t="s">
        <v>32137</v>
      </c>
      <c r="C3744" s="24"/>
    </row>
    <row r="3745">
      <c r="A3745" s="11" t="s">
        <v>32139</v>
      </c>
      <c r="C3745" s="24"/>
    </row>
    <row r="3746">
      <c r="A3746" s="11" t="s">
        <v>32141</v>
      </c>
      <c r="C3746" s="24"/>
    </row>
    <row r="3747">
      <c r="A3747" s="11" t="s">
        <v>32143</v>
      </c>
      <c r="C3747" s="24"/>
    </row>
    <row r="3748">
      <c r="A3748" s="11" t="s">
        <v>32145</v>
      </c>
      <c r="C3748" s="24"/>
    </row>
    <row r="3749">
      <c r="A3749" s="11" t="s">
        <v>32147</v>
      </c>
      <c r="C3749" s="24"/>
    </row>
    <row r="3750">
      <c r="A3750" s="11" t="s">
        <v>32149</v>
      </c>
      <c r="C3750" s="24"/>
    </row>
    <row r="3751">
      <c r="A3751" s="11" t="s">
        <v>32151</v>
      </c>
      <c r="C3751" s="24"/>
    </row>
    <row r="3752">
      <c r="A3752" s="11" t="s">
        <v>32153</v>
      </c>
      <c r="C3752" s="24"/>
    </row>
    <row r="3753">
      <c r="A3753" s="11" t="s">
        <v>32155</v>
      </c>
      <c r="C3753" s="24"/>
    </row>
    <row r="3754">
      <c r="A3754" s="11" t="s">
        <v>32157</v>
      </c>
      <c r="C3754" s="24"/>
    </row>
    <row r="3755">
      <c r="A3755" s="11" t="s">
        <v>32159</v>
      </c>
      <c r="C3755" s="24"/>
    </row>
    <row r="3756">
      <c r="A3756" s="11" t="s">
        <v>32160</v>
      </c>
      <c r="C3756" s="24"/>
    </row>
    <row r="3757">
      <c r="A3757" s="11" t="s">
        <v>32162</v>
      </c>
      <c r="C3757" s="24"/>
    </row>
    <row r="3758">
      <c r="A3758" s="11" t="s">
        <v>32164</v>
      </c>
      <c r="C3758" s="24"/>
    </row>
    <row r="3759">
      <c r="A3759" s="11" t="s">
        <v>32166</v>
      </c>
      <c r="C3759" s="24"/>
    </row>
    <row r="3760">
      <c r="A3760" s="11" t="s">
        <v>32168</v>
      </c>
      <c r="C3760" s="24"/>
    </row>
    <row r="3761">
      <c r="A3761" s="11" t="s">
        <v>32170</v>
      </c>
      <c r="C3761" s="24"/>
    </row>
    <row r="3762">
      <c r="A3762" s="11" t="s">
        <v>32172</v>
      </c>
      <c r="C3762" s="24"/>
    </row>
    <row r="3763">
      <c r="A3763" s="11" t="s">
        <v>32174</v>
      </c>
      <c r="C3763" s="24"/>
    </row>
    <row r="3764">
      <c r="A3764" s="11" t="s">
        <v>32176</v>
      </c>
      <c r="C3764" s="24"/>
    </row>
    <row r="3765">
      <c r="A3765" s="11" t="s">
        <v>32178</v>
      </c>
      <c r="C3765" s="24"/>
    </row>
    <row r="3766">
      <c r="A3766" s="11" t="s">
        <v>32180</v>
      </c>
      <c r="C3766" s="24"/>
    </row>
    <row r="3767">
      <c r="A3767" s="11" t="s">
        <v>32182</v>
      </c>
      <c r="C3767" s="24"/>
    </row>
    <row r="3768">
      <c r="A3768" s="11" t="s">
        <v>32184</v>
      </c>
      <c r="C3768" s="24"/>
    </row>
    <row r="3769">
      <c r="A3769" s="11" t="s">
        <v>32185</v>
      </c>
      <c r="C3769" s="24"/>
    </row>
    <row r="3770">
      <c r="A3770" s="11" t="s">
        <v>32187</v>
      </c>
      <c r="C3770" s="24"/>
    </row>
    <row r="3771">
      <c r="A3771" s="11" t="s">
        <v>16430</v>
      </c>
      <c r="C3771" s="24"/>
    </row>
    <row r="3772">
      <c r="A3772" s="11" t="s">
        <v>32190</v>
      </c>
      <c r="C3772" s="24"/>
    </row>
    <row r="3773">
      <c r="A3773" s="11" t="s">
        <v>32192</v>
      </c>
      <c r="C3773" s="24"/>
    </row>
    <row r="3774">
      <c r="A3774" s="11" t="s">
        <v>32194</v>
      </c>
      <c r="C3774" s="24"/>
    </row>
    <row r="3775">
      <c r="A3775" s="11" t="s">
        <v>32196</v>
      </c>
      <c r="C3775" s="24"/>
    </row>
    <row r="3776">
      <c r="A3776" s="11" t="s">
        <v>32198</v>
      </c>
      <c r="C3776" s="24"/>
    </row>
    <row r="3777">
      <c r="A3777" s="11" t="s">
        <v>32200</v>
      </c>
      <c r="C3777" s="24"/>
    </row>
    <row r="3778">
      <c r="A3778" s="11" t="s">
        <v>32202</v>
      </c>
      <c r="C3778" s="24"/>
    </row>
    <row r="3779">
      <c r="A3779" s="11" t="s">
        <v>32204</v>
      </c>
      <c r="C3779" s="24"/>
    </row>
    <row r="3780">
      <c r="A3780" s="11" t="s">
        <v>32206</v>
      </c>
      <c r="C3780" s="24"/>
    </row>
    <row r="3781">
      <c r="A3781" s="11" t="s">
        <v>32208</v>
      </c>
      <c r="C3781" s="24"/>
    </row>
    <row r="3782">
      <c r="A3782" s="11" t="s">
        <v>32210</v>
      </c>
      <c r="C3782" s="24"/>
    </row>
    <row r="3783">
      <c r="A3783" s="11" t="s">
        <v>32212</v>
      </c>
      <c r="C3783" s="24"/>
    </row>
    <row r="3784">
      <c r="A3784" s="11" t="s">
        <v>32214</v>
      </c>
      <c r="C3784" s="24"/>
    </row>
    <row r="3785">
      <c r="A3785" s="11" t="s">
        <v>32216</v>
      </c>
      <c r="C3785" s="24"/>
    </row>
    <row r="3786">
      <c r="A3786" s="11" t="s">
        <v>32218</v>
      </c>
      <c r="C3786" s="24"/>
    </row>
    <row r="3787">
      <c r="A3787" s="11" t="s">
        <v>20103</v>
      </c>
      <c r="C3787" s="24"/>
    </row>
    <row r="3788">
      <c r="A3788" s="11" t="s">
        <v>32227</v>
      </c>
      <c r="C3788" s="24"/>
    </row>
    <row r="3789">
      <c r="A3789" s="11" t="s">
        <v>32229</v>
      </c>
      <c r="C3789" s="24"/>
    </row>
    <row r="3790">
      <c r="A3790" s="11" t="s">
        <v>32231</v>
      </c>
      <c r="C3790" s="24"/>
    </row>
    <row r="3791">
      <c r="A3791" s="11" t="s">
        <v>32233</v>
      </c>
      <c r="C3791" s="24"/>
    </row>
    <row r="3792">
      <c r="A3792" s="11" t="s">
        <v>32235</v>
      </c>
      <c r="C3792" s="24"/>
    </row>
    <row r="3793">
      <c r="A3793" s="11" t="s">
        <v>32237</v>
      </c>
      <c r="C3793" s="24"/>
    </row>
    <row r="3794">
      <c r="A3794" s="11" t="s">
        <v>32239</v>
      </c>
      <c r="C3794" s="24"/>
    </row>
    <row r="3795">
      <c r="A3795" s="11" t="s">
        <v>32241</v>
      </c>
      <c r="C3795" s="24"/>
    </row>
    <row r="3796">
      <c r="A3796" s="11" t="s">
        <v>32245</v>
      </c>
      <c r="C3796" s="24"/>
    </row>
    <row r="3797">
      <c r="A3797" s="11" t="s">
        <v>32247</v>
      </c>
      <c r="C3797" s="24"/>
    </row>
    <row r="3798">
      <c r="A3798" s="11" t="s">
        <v>32249</v>
      </c>
      <c r="C3798" s="24"/>
    </row>
    <row r="3799">
      <c r="A3799" s="11" t="s">
        <v>32251</v>
      </c>
      <c r="C3799" s="24"/>
    </row>
    <row r="3800">
      <c r="A3800" s="11" t="s">
        <v>32253</v>
      </c>
      <c r="C3800" s="24"/>
    </row>
    <row r="3801">
      <c r="A3801" s="11" t="s">
        <v>32255</v>
      </c>
      <c r="C3801" s="24"/>
    </row>
    <row r="3802">
      <c r="A3802" s="11" t="s">
        <v>32257</v>
      </c>
      <c r="C3802" s="24"/>
    </row>
    <row r="3803">
      <c r="A3803" s="11" t="s">
        <v>32259</v>
      </c>
      <c r="C3803" s="24"/>
    </row>
    <row r="3804">
      <c r="A3804" s="11" t="s">
        <v>32261</v>
      </c>
      <c r="C3804" s="24"/>
    </row>
    <row r="3805">
      <c r="A3805" s="11" t="s">
        <v>16466</v>
      </c>
      <c r="C3805" s="24"/>
    </row>
    <row r="3806">
      <c r="A3806" s="11" t="s">
        <v>32264</v>
      </c>
      <c r="C3806" s="24"/>
    </row>
    <row r="3807">
      <c r="A3807" s="11" t="s">
        <v>32266</v>
      </c>
      <c r="C3807" s="24"/>
    </row>
    <row r="3808">
      <c r="A3808" s="11" t="s">
        <v>32268</v>
      </c>
      <c r="C3808" s="24"/>
    </row>
    <row r="3809">
      <c r="A3809" s="11" t="s">
        <v>32270</v>
      </c>
      <c r="C3809" s="24"/>
    </row>
    <row r="3810">
      <c r="A3810" s="11" t="s">
        <v>32271</v>
      </c>
      <c r="C3810" s="24"/>
    </row>
    <row r="3811">
      <c r="A3811" s="11" t="s">
        <v>32273</v>
      </c>
      <c r="C3811" s="24"/>
    </row>
    <row r="3812">
      <c r="A3812" s="11" t="s">
        <v>32275</v>
      </c>
      <c r="C3812" s="24"/>
    </row>
    <row r="3813">
      <c r="A3813" s="11" t="s">
        <v>32277</v>
      </c>
      <c r="C3813" s="24"/>
    </row>
    <row r="3814">
      <c r="A3814" s="11" t="s">
        <v>32279</v>
      </c>
      <c r="C3814" s="24"/>
    </row>
    <row r="3815">
      <c r="A3815" s="11" t="s">
        <v>32281</v>
      </c>
      <c r="C3815" s="24"/>
    </row>
    <row r="3816">
      <c r="A3816" s="11" t="s">
        <v>32283</v>
      </c>
      <c r="C3816" s="24"/>
    </row>
    <row r="3817">
      <c r="A3817" s="11" t="s">
        <v>32285</v>
      </c>
      <c r="C3817" s="24"/>
    </row>
    <row r="3818">
      <c r="C3818" s="24"/>
    </row>
    <row r="3819">
      <c r="A3819" s="11" t="s">
        <v>32287</v>
      </c>
      <c r="C3819" s="24"/>
    </row>
    <row r="3820">
      <c r="A3820" s="11" t="s">
        <v>32289</v>
      </c>
      <c r="C3820" s="24"/>
    </row>
    <row r="3821">
      <c r="A3821" s="11" t="s">
        <v>32291</v>
      </c>
      <c r="C3821" s="24"/>
    </row>
    <row r="3822">
      <c r="C3822" s="24"/>
    </row>
    <row r="3823">
      <c r="A3823" s="11" t="s">
        <v>32295</v>
      </c>
      <c r="C3823" s="24"/>
    </row>
    <row r="3824">
      <c r="A3824" s="11" t="s">
        <v>32297</v>
      </c>
      <c r="C3824" s="24"/>
    </row>
    <row r="3825">
      <c r="A3825" s="11" t="s">
        <v>32299</v>
      </c>
      <c r="C3825" s="24"/>
    </row>
    <row r="3826">
      <c r="A3826" s="11" t="s">
        <v>32301</v>
      </c>
      <c r="C3826" s="24"/>
    </row>
    <row r="3827">
      <c r="A3827" s="11" t="s">
        <v>32303</v>
      </c>
      <c r="C3827" s="24"/>
    </row>
    <row r="3828">
      <c r="A3828" s="11" t="s">
        <v>32305</v>
      </c>
      <c r="C3828" s="24"/>
    </row>
    <row r="3829">
      <c r="A3829" s="11" t="s">
        <v>32307</v>
      </c>
      <c r="C3829" s="24"/>
    </row>
    <row r="3830">
      <c r="A3830" s="11" t="s">
        <v>32309</v>
      </c>
      <c r="C3830" s="24"/>
    </row>
    <row r="3831">
      <c r="A3831" s="11" t="s">
        <v>32311</v>
      </c>
      <c r="C3831" s="24"/>
    </row>
    <row r="3832">
      <c r="A3832" s="11" t="s">
        <v>32313</v>
      </c>
      <c r="C3832" s="24"/>
    </row>
    <row r="3833">
      <c r="A3833" s="11" t="s">
        <v>32315</v>
      </c>
      <c r="C3833" s="24"/>
    </row>
    <row r="3834">
      <c r="A3834" s="11" t="s">
        <v>32317</v>
      </c>
      <c r="C3834" s="24"/>
    </row>
    <row r="3835">
      <c r="A3835" s="11" t="s">
        <v>32319</v>
      </c>
      <c r="C3835" s="24"/>
    </row>
    <row r="3836">
      <c r="A3836" s="11" t="s">
        <v>32321</v>
      </c>
      <c r="C3836" s="24"/>
    </row>
    <row r="3837">
      <c r="A3837" s="11" t="s">
        <v>32323</v>
      </c>
      <c r="C3837" s="24"/>
    </row>
    <row r="3838">
      <c r="A3838" s="11" t="s">
        <v>32325</v>
      </c>
      <c r="C3838" s="24"/>
    </row>
    <row r="3839">
      <c r="A3839" s="11" t="s">
        <v>32327</v>
      </c>
      <c r="C3839" s="24"/>
    </row>
    <row r="3840">
      <c r="A3840" s="11" t="s">
        <v>32329</v>
      </c>
      <c r="C3840" s="24"/>
    </row>
    <row r="3841">
      <c r="A3841" s="11" t="s">
        <v>32331</v>
      </c>
      <c r="C3841" s="24"/>
    </row>
    <row r="3842">
      <c r="A3842" s="11" t="s">
        <v>32334</v>
      </c>
      <c r="C3842" s="24"/>
    </row>
    <row r="3843">
      <c r="A3843" s="11" t="s">
        <v>32336</v>
      </c>
      <c r="C3843" s="24"/>
    </row>
    <row r="3844">
      <c r="A3844" s="11" t="s">
        <v>32338</v>
      </c>
      <c r="C3844" s="24"/>
    </row>
    <row r="3845">
      <c r="A3845" s="11" t="s">
        <v>32340</v>
      </c>
      <c r="C3845" s="24"/>
    </row>
    <row r="3846">
      <c r="A3846" s="11" t="s">
        <v>32342</v>
      </c>
      <c r="C3846" s="24"/>
    </row>
    <row r="3847">
      <c r="A3847" s="11" t="s">
        <v>32344</v>
      </c>
      <c r="C3847" s="24"/>
    </row>
    <row r="3848">
      <c r="A3848" s="11" t="s">
        <v>32346</v>
      </c>
      <c r="C3848" s="24"/>
    </row>
    <row r="3849">
      <c r="A3849" s="11" t="s">
        <v>32348</v>
      </c>
      <c r="C3849" s="24"/>
    </row>
    <row r="3850">
      <c r="A3850" s="11" t="s">
        <v>32350</v>
      </c>
      <c r="C3850" s="24"/>
    </row>
    <row r="3851">
      <c r="A3851" s="11" t="s">
        <v>32352</v>
      </c>
      <c r="C3851" s="24"/>
    </row>
    <row r="3852">
      <c r="A3852" s="11" t="s">
        <v>32354</v>
      </c>
      <c r="C3852" s="24"/>
    </row>
    <row r="3853">
      <c r="A3853" s="11" t="s">
        <v>32356</v>
      </c>
      <c r="C3853" s="24"/>
    </row>
    <row r="3854">
      <c r="A3854" s="11" t="s">
        <v>32358</v>
      </c>
      <c r="C3854" s="24"/>
    </row>
    <row r="3855">
      <c r="A3855" s="11" t="s">
        <v>32360</v>
      </c>
      <c r="C3855" s="24"/>
    </row>
    <row r="3856">
      <c r="A3856" s="11" t="s">
        <v>32362</v>
      </c>
      <c r="C3856" s="24"/>
    </row>
    <row r="3857">
      <c r="A3857" s="11" t="s">
        <v>32364</v>
      </c>
      <c r="C3857" s="24"/>
    </row>
    <row r="3858">
      <c r="A3858" s="11" t="s">
        <v>32366</v>
      </c>
      <c r="C3858" s="24"/>
    </row>
    <row r="3859">
      <c r="A3859" s="11" t="s">
        <v>32368</v>
      </c>
      <c r="C3859" s="24"/>
    </row>
    <row r="3860">
      <c r="A3860" s="11" t="s">
        <v>32370</v>
      </c>
      <c r="C3860" s="24"/>
    </row>
    <row r="3861">
      <c r="A3861" s="11" t="s">
        <v>32372</v>
      </c>
      <c r="C3861" s="24"/>
    </row>
    <row r="3862">
      <c r="A3862" s="11" t="s">
        <v>32374</v>
      </c>
      <c r="C3862" s="24"/>
    </row>
    <row r="3863">
      <c r="A3863" s="11" t="s">
        <v>32376</v>
      </c>
      <c r="C3863" s="24"/>
    </row>
    <row r="3864">
      <c r="A3864" s="11" t="s">
        <v>32378</v>
      </c>
      <c r="C3864" s="24"/>
    </row>
    <row r="3865">
      <c r="A3865" s="11" t="s">
        <v>32380</v>
      </c>
      <c r="C3865" s="24"/>
    </row>
    <row r="3866">
      <c r="A3866" s="11" t="s">
        <v>32382</v>
      </c>
      <c r="C3866" s="24"/>
    </row>
    <row r="3867">
      <c r="A3867" s="11" t="s">
        <v>32384</v>
      </c>
      <c r="C3867" s="24"/>
    </row>
    <row r="3868">
      <c r="A3868" s="11" t="s">
        <v>32386</v>
      </c>
      <c r="C3868" s="24"/>
    </row>
    <row r="3869">
      <c r="A3869" s="11" t="s">
        <v>32388</v>
      </c>
      <c r="C3869" s="24"/>
    </row>
    <row r="3870">
      <c r="A3870" s="11" t="s">
        <v>32390</v>
      </c>
      <c r="C3870" s="24"/>
    </row>
    <row r="3871">
      <c r="A3871" s="11" t="s">
        <v>32392</v>
      </c>
      <c r="C3871" s="24"/>
    </row>
    <row r="3872">
      <c r="A3872" s="11" t="s">
        <v>32394</v>
      </c>
      <c r="C3872" s="24"/>
    </row>
    <row r="3873">
      <c r="A3873" s="11" t="s">
        <v>32396</v>
      </c>
      <c r="C3873" s="24"/>
    </row>
    <row r="3874">
      <c r="A3874" s="11" t="s">
        <v>32398</v>
      </c>
      <c r="C3874" s="24"/>
    </row>
    <row r="3875">
      <c r="A3875" s="11" t="s">
        <v>32400</v>
      </c>
      <c r="C3875" s="24"/>
    </row>
    <row r="3876">
      <c r="A3876" s="11" t="s">
        <v>32402</v>
      </c>
      <c r="C3876" s="24"/>
    </row>
    <row r="3877">
      <c r="A3877" s="11" t="s">
        <v>32404</v>
      </c>
      <c r="C3877" s="24"/>
    </row>
    <row r="3878">
      <c r="A3878" s="11" t="s">
        <v>32406</v>
      </c>
      <c r="C3878" s="24"/>
    </row>
    <row r="3879">
      <c r="A3879" s="11" t="s">
        <v>32408</v>
      </c>
      <c r="C3879" s="24"/>
    </row>
    <row r="3880">
      <c r="A3880" s="11" t="s">
        <v>32410</v>
      </c>
      <c r="C3880" s="24"/>
    </row>
    <row r="3881">
      <c r="A3881" s="11" t="s">
        <v>32412</v>
      </c>
      <c r="C3881" s="24"/>
    </row>
    <row r="3882">
      <c r="A3882" s="11" t="s">
        <v>12267</v>
      </c>
      <c r="C3882" s="24"/>
    </row>
    <row r="3883">
      <c r="A3883" s="11" t="s">
        <v>32415</v>
      </c>
      <c r="C3883" s="24"/>
    </row>
    <row r="3884">
      <c r="A3884" s="11" t="s">
        <v>32417</v>
      </c>
      <c r="C3884" s="24"/>
    </row>
    <row r="3885">
      <c r="A3885" s="11" t="s">
        <v>32419</v>
      </c>
      <c r="C3885" s="24"/>
    </row>
    <row r="3886">
      <c r="A3886" s="11" t="s">
        <v>32421</v>
      </c>
      <c r="C3886" s="24"/>
    </row>
    <row r="3887">
      <c r="A3887" s="11" t="s">
        <v>32423</v>
      </c>
      <c r="C3887" s="24"/>
    </row>
    <row r="3888">
      <c r="A3888" s="11" t="s">
        <v>32425</v>
      </c>
      <c r="C3888" s="24"/>
    </row>
    <row r="3889">
      <c r="A3889" s="11" t="s">
        <v>32427</v>
      </c>
      <c r="C3889" s="24"/>
    </row>
    <row r="3890">
      <c r="A3890" s="11" t="s">
        <v>32429</v>
      </c>
      <c r="C3890" s="24"/>
    </row>
    <row r="3891">
      <c r="A3891" s="11" t="s">
        <v>32431</v>
      </c>
      <c r="C3891" s="24"/>
    </row>
    <row r="3892">
      <c r="A3892" s="11" t="s">
        <v>32433</v>
      </c>
      <c r="C3892" s="24"/>
    </row>
    <row r="3893">
      <c r="A3893" s="11" t="s">
        <v>32435</v>
      </c>
      <c r="C3893" s="24"/>
    </row>
    <row r="3894">
      <c r="A3894" s="11" t="s">
        <v>32437</v>
      </c>
      <c r="C3894" s="24"/>
    </row>
    <row r="3895">
      <c r="A3895" s="11" t="s">
        <v>32439</v>
      </c>
      <c r="C3895" s="24"/>
    </row>
    <row r="3896">
      <c r="A3896" s="11" t="s">
        <v>32441</v>
      </c>
      <c r="C3896" s="24"/>
    </row>
    <row r="3897">
      <c r="A3897" s="11" t="s">
        <v>32443</v>
      </c>
      <c r="C3897" s="24"/>
    </row>
    <row r="3898">
      <c r="A3898" s="11" t="s">
        <v>32445</v>
      </c>
      <c r="C3898" s="24"/>
    </row>
    <row r="3899">
      <c r="A3899" s="11" t="s">
        <v>32447</v>
      </c>
      <c r="C3899" s="24"/>
    </row>
    <row r="3900">
      <c r="A3900" s="11" t="s">
        <v>32449</v>
      </c>
      <c r="C3900" s="24"/>
    </row>
    <row r="3901">
      <c r="A3901" s="11" t="s">
        <v>32451</v>
      </c>
      <c r="C3901" s="24"/>
    </row>
    <row r="3902">
      <c r="A3902" s="11" t="s">
        <v>32453</v>
      </c>
      <c r="C3902" s="24"/>
    </row>
    <row r="3903">
      <c r="A3903" s="11" t="s">
        <v>32455</v>
      </c>
      <c r="C3903" s="24"/>
    </row>
    <row r="3904">
      <c r="A3904" s="11" t="s">
        <v>32457</v>
      </c>
      <c r="C3904" s="24"/>
    </row>
    <row r="3905">
      <c r="A3905" s="11" t="s">
        <v>32459</v>
      </c>
      <c r="C3905" s="24"/>
    </row>
    <row r="3906">
      <c r="A3906" s="11" t="s">
        <v>32461</v>
      </c>
      <c r="C3906" s="24"/>
    </row>
    <row r="3907">
      <c r="A3907" s="11" t="s">
        <v>32463</v>
      </c>
      <c r="C3907" s="24"/>
    </row>
    <row r="3908">
      <c r="A3908" s="11" t="s">
        <v>32465</v>
      </c>
      <c r="C3908" s="24"/>
    </row>
    <row r="3909">
      <c r="A3909" s="11" t="s">
        <v>32467</v>
      </c>
      <c r="C3909" s="24"/>
    </row>
    <row r="3910">
      <c r="A3910" s="11" t="s">
        <v>32469</v>
      </c>
      <c r="C3910" s="24"/>
    </row>
    <row r="3911">
      <c r="A3911" s="11" t="s">
        <v>32471</v>
      </c>
      <c r="C3911" s="24"/>
    </row>
    <row r="3912">
      <c r="A3912" s="11" t="s">
        <v>32473</v>
      </c>
      <c r="C3912" s="24"/>
    </row>
    <row r="3913">
      <c r="A3913" s="11" t="s">
        <v>32475</v>
      </c>
      <c r="C3913" s="24"/>
    </row>
    <row r="3914">
      <c r="A3914" s="11" t="s">
        <v>32477</v>
      </c>
      <c r="C3914" s="24"/>
    </row>
    <row r="3915">
      <c r="A3915" s="11" t="s">
        <v>32479</v>
      </c>
      <c r="C3915" s="24"/>
    </row>
    <row r="3916">
      <c r="A3916" s="11" t="s">
        <v>32480</v>
      </c>
      <c r="C3916" s="24"/>
    </row>
    <row r="3917">
      <c r="A3917" s="11" t="s">
        <v>32482</v>
      </c>
      <c r="C3917" s="24"/>
    </row>
    <row r="3918">
      <c r="A3918" s="11" t="s">
        <v>32484</v>
      </c>
      <c r="C3918" s="24"/>
    </row>
    <row r="3919">
      <c r="C3919" s="24"/>
    </row>
    <row r="3920">
      <c r="A3920" s="11" t="s">
        <v>32486</v>
      </c>
      <c r="C3920" s="24"/>
    </row>
    <row r="3921">
      <c r="A3921" s="11" t="s">
        <v>32488</v>
      </c>
      <c r="C3921" s="24"/>
    </row>
    <row r="3922">
      <c r="A3922" s="11" t="s">
        <v>32490</v>
      </c>
      <c r="C3922" s="24"/>
    </row>
    <row r="3923">
      <c r="A3923" s="11" t="s">
        <v>32492</v>
      </c>
      <c r="C3923" s="24"/>
    </row>
    <row r="3924">
      <c r="A3924" s="11" t="s">
        <v>32494</v>
      </c>
      <c r="C3924" s="24"/>
    </row>
    <row r="3925">
      <c r="A3925" s="11" t="s">
        <v>32496</v>
      </c>
      <c r="C3925" s="24"/>
    </row>
    <row r="3926">
      <c r="A3926" s="11" t="s">
        <v>32498</v>
      </c>
      <c r="C3926" s="24"/>
    </row>
    <row r="3927">
      <c r="A3927" s="11" t="s">
        <v>32500</v>
      </c>
      <c r="C3927" s="24"/>
    </row>
    <row r="3928">
      <c r="A3928" s="11" t="s">
        <v>32502</v>
      </c>
      <c r="C3928" s="24"/>
    </row>
    <row r="3929">
      <c r="A3929" s="11" t="s">
        <v>32503</v>
      </c>
      <c r="C3929" s="24"/>
    </row>
    <row r="3930">
      <c r="A3930" s="11" t="s">
        <v>32505</v>
      </c>
      <c r="C3930" s="24"/>
    </row>
    <row r="3931">
      <c r="A3931" s="11" t="s">
        <v>32507</v>
      </c>
      <c r="C3931" s="24"/>
    </row>
    <row r="3932">
      <c r="A3932" s="11" t="s">
        <v>32509</v>
      </c>
      <c r="C3932" s="24"/>
    </row>
    <row r="3933">
      <c r="A3933" s="11" t="s">
        <v>32511</v>
      </c>
      <c r="C3933" s="24"/>
    </row>
    <row r="3934">
      <c r="A3934" s="11" t="s">
        <v>32513</v>
      </c>
      <c r="C3934" s="24"/>
    </row>
    <row r="3935">
      <c r="A3935" s="11" t="s">
        <v>32513</v>
      </c>
      <c r="C3935" s="24"/>
    </row>
    <row r="3936">
      <c r="A3936" s="11" t="s">
        <v>32515</v>
      </c>
      <c r="C3936" s="24"/>
    </row>
    <row r="3937">
      <c r="A3937" s="11" t="s">
        <v>32517</v>
      </c>
      <c r="C3937" s="24"/>
    </row>
    <row r="3938">
      <c r="A3938" s="11" t="s">
        <v>32519</v>
      </c>
      <c r="C3938" s="24"/>
    </row>
    <row r="3939">
      <c r="A3939" s="11" t="s">
        <v>32521</v>
      </c>
      <c r="C3939" s="24"/>
    </row>
    <row r="3940">
      <c r="A3940" s="11" t="s">
        <v>32523</v>
      </c>
      <c r="C3940" s="24"/>
    </row>
    <row r="3941">
      <c r="A3941" s="11" t="s">
        <v>32525</v>
      </c>
      <c r="C3941" s="24"/>
    </row>
    <row r="3942">
      <c r="A3942" s="11" t="s">
        <v>32527</v>
      </c>
      <c r="C3942" s="24"/>
    </row>
    <row r="3943">
      <c r="A3943" s="11" t="s">
        <v>32529</v>
      </c>
      <c r="C3943" s="24"/>
    </row>
    <row r="3944">
      <c r="A3944" s="11" t="s">
        <v>32531</v>
      </c>
      <c r="C3944" s="24"/>
    </row>
    <row r="3945">
      <c r="A3945" s="11" t="s">
        <v>20533</v>
      </c>
      <c r="C3945" s="24"/>
    </row>
    <row r="3946">
      <c r="A3946" s="11" t="s">
        <v>32534</v>
      </c>
      <c r="C3946" s="24"/>
    </row>
    <row r="3947">
      <c r="A3947" s="11" t="s">
        <v>32536</v>
      </c>
      <c r="C3947" s="24"/>
    </row>
    <row r="3948">
      <c r="A3948" s="11" t="s">
        <v>32538</v>
      </c>
      <c r="C3948" s="24"/>
    </row>
    <row r="3949">
      <c r="A3949" s="11" t="s">
        <v>32540</v>
      </c>
      <c r="C3949" s="24"/>
    </row>
    <row r="3950">
      <c r="A3950" s="11" t="s">
        <v>32542</v>
      </c>
      <c r="C3950" s="24"/>
    </row>
    <row r="3951">
      <c r="A3951" s="11" t="s">
        <v>32544</v>
      </c>
      <c r="C3951" s="24"/>
    </row>
    <row r="3952">
      <c r="A3952" s="11" t="s">
        <v>32545</v>
      </c>
      <c r="C3952" s="24"/>
    </row>
    <row r="3953">
      <c r="A3953" s="11" t="s">
        <v>32546</v>
      </c>
      <c r="C3953" s="24"/>
    </row>
    <row r="3954">
      <c r="A3954" s="11" t="s">
        <v>32548</v>
      </c>
      <c r="C3954" s="24"/>
    </row>
    <row r="3955">
      <c r="A3955" s="11" t="s">
        <v>32550</v>
      </c>
      <c r="C3955" s="24"/>
    </row>
    <row r="3956">
      <c r="A3956" s="11" t="s">
        <v>32552</v>
      </c>
      <c r="C3956" s="24"/>
    </row>
    <row r="3957">
      <c r="A3957" s="11" t="s">
        <v>32554</v>
      </c>
      <c r="C3957" s="24"/>
    </row>
    <row r="3958">
      <c r="A3958" s="11" t="s">
        <v>32556</v>
      </c>
      <c r="C3958" s="24"/>
    </row>
    <row r="3959">
      <c r="A3959" s="11" t="s">
        <v>32558</v>
      </c>
      <c r="C3959" s="24"/>
    </row>
    <row r="3960">
      <c r="A3960" s="11" t="s">
        <v>32560</v>
      </c>
      <c r="C3960" s="24"/>
    </row>
    <row r="3961">
      <c r="A3961" s="11" t="s">
        <v>32562</v>
      </c>
      <c r="C3961" s="24"/>
    </row>
    <row r="3962">
      <c r="A3962" s="11" t="s">
        <v>32563</v>
      </c>
      <c r="C3962" s="24"/>
    </row>
    <row r="3963">
      <c r="A3963" s="11" t="s">
        <v>32565</v>
      </c>
      <c r="C3963" s="24"/>
    </row>
    <row r="3964">
      <c r="A3964" s="11" t="s">
        <v>32567</v>
      </c>
      <c r="C3964" s="24"/>
    </row>
    <row r="3965">
      <c r="A3965" s="11" t="s">
        <v>32569</v>
      </c>
      <c r="C3965" s="24"/>
    </row>
    <row r="3966">
      <c r="A3966" s="11" t="s">
        <v>32571</v>
      </c>
      <c r="C3966" s="24"/>
    </row>
    <row r="3967">
      <c r="A3967" s="11" t="s">
        <v>32573</v>
      </c>
      <c r="C3967" s="24"/>
    </row>
    <row r="3968">
      <c r="A3968" s="11" t="s">
        <v>32575</v>
      </c>
      <c r="C3968" s="24"/>
    </row>
    <row r="3969">
      <c r="A3969" s="11" t="s">
        <v>32577</v>
      </c>
      <c r="C3969" s="24"/>
    </row>
    <row r="3970">
      <c r="A3970" s="11" t="s">
        <v>32579</v>
      </c>
      <c r="C3970" s="24"/>
    </row>
    <row r="3971">
      <c r="A3971" s="11" t="s">
        <v>32581</v>
      </c>
      <c r="C3971" s="24"/>
    </row>
    <row r="3972">
      <c r="A3972" s="11" t="s">
        <v>32583</v>
      </c>
      <c r="C3972" s="24"/>
    </row>
    <row r="3973">
      <c r="A3973" s="11" t="s">
        <v>32585</v>
      </c>
      <c r="C3973" s="24"/>
    </row>
    <row r="3974">
      <c r="A3974" s="11" t="s">
        <v>32587</v>
      </c>
      <c r="C3974" s="24"/>
    </row>
    <row r="3975">
      <c r="A3975" s="11" t="s">
        <v>32589</v>
      </c>
      <c r="C3975" s="24"/>
    </row>
    <row r="3976">
      <c r="A3976" s="11" t="s">
        <v>32591</v>
      </c>
      <c r="C3976" s="24"/>
    </row>
    <row r="3977">
      <c r="A3977" s="11" t="s">
        <v>32593</v>
      </c>
      <c r="C3977" s="24"/>
    </row>
    <row r="3978">
      <c r="A3978" s="11" t="s">
        <v>32595</v>
      </c>
      <c r="C3978" s="24"/>
    </row>
    <row r="3979">
      <c r="A3979" s="11" t="s">
        <v>32597</v>
      </c>
      <c r="C3979" s="24"/>
    </row>
    <row r="3980">
      <c r="A3980" s="11" t="s">
        <v>32599</v>
      </c>
      <c r="C3980" s="24"/>
    </row>
    <row r="3981">
      <c r="A3981" s="11" t="s">
        <v>21817</v>
      </c>
      <c r="C3981" s="24"/>
    </row>
    <row r="3982">
      <c r="A3982" s="11" t="s">
        <v>32601</v>
      </c>
      <c r="C3982" s="24"/>
    </row>
    <row r="3983">
      <c r="A3983" s="11" t="s">
        <v>21154</v>
      </c>
      <c r="C3983" s="24"/>
    </row>
    <row r="3984">
      <c r="A3984" s="11" t="s">
        <v>32603</v>
      </c>
      <c r="C3984" s="24"/>
    </row>
    <row r="3985">
      <c r="A3985" s="11" t="s">
        <v>32605</v>
      </c>
      <c r="C3985" s="24"/>
    </row>
    <row r="3986">
      <c r="A3986" s="11" t="s">
        <v>32607</v>
      </c>
      <c r="C3986" s="24"/>
    </row>
    <row r="3987">
      <c r="A3987" s="11" t="s">
        <v>32609</v>
      </c>
      <c r="C3987" s="24"/>
    </row>
    <row r="3988">
      <c r="A3988" s="11" t="s">
        <v>21154</v>
      </c>
      <c r="C3988" s="24"/>
    </row>
    <row r="3989">
      <c r="A3989" s="11" t="s">
        <v>21173</v>
      </c>
      <c r="C3989" s="24"/>
    </row>
    <row r="3990">
      <c r="A3990" s="11" t="s">
        <v>32611</v>
      </c>
      <c r="C3990" s="24"/>
    </row>
    <row r="3991">
      <c r="A3991" s="11" t="s">
        <v>32613</v>
      </c>
      <c r="C3991" s="24"/>
    </row>
    <row r="3992">
      <c r="A3992" s="11" t="s">
        <v>32614</v>
      </c>
      <c r="C3992" s="24"/>
    </row>
    <row r="3993">
      <c r="A3993" s="11" t="s">
        <v>32616</v>
      </c>
      <c r="C3993" s="24"/>
    </row>
    <row r="3994">
      <c r="A3994" s="11" t="s">
        <v>32618</v>
      </c>
      <c r="C3994" s="24"/>
    </row>
    <row r="3995">
      <c r="A3995" s="11" t="s">
        <v>32620</v>
      </c>
      <c r="C3995" s="24"/>
    </row>
    <row r="3996">
      <c r="A3996" s="11" t="s">
        <v>32622</v>
      </c>
      <c r="C3996" s="24"/>
    </row>
    <row r="3997">
      <c r="A3997" s="11" t="s">
        <v>21185</v>
      </c>
      <c r="C3997" s="24"/>
    </row>
    <row r="3998">
      <c r="A3998" s="11" t="s">
        <v>20988</v>
      </c>
      <c r="C3998" s="24"/>
    </row>
    <row r="3999">
      <c r="A3999" s="11" t="s">
        <v>23719</v>
      </c>
      <c r="C3999" s="24"/>
    </row>
    <row r="4000">
      <c r="A4000" s="11" t="s">
        <v>21476</v>
      </c>
      <c r="C4000" s="24"/>
    </row>
    <row r="4001">
      <c r="A4001" s="11" t="s">
        <v>20916</v>
      </c>
      <c r="C4001" s="24"/>
    </row>
    <row r="4002">
      <c r="A4002" s="11" t="s">
        <v>20971</v>
      </c>
      <c r="C4002" s="24"/>
    </row>
    <row r="4003">
      <c r="A4003" s="11" t="s">
        <v>21154</v>
      </c>
      <c r="C4003" s="24"/>
    </row>
    <row r="4004">
      <c r="A4004" s="11" t="s">
        <v>32624</v>
      </c>
      <c r="C4004" s="24"/>
    </row>
    <row r="4005">
      <c r="A4005" s="11" t="s">
        <v>20988</v>
      </c>
      <c r="C4005" s="24"/>
    </row>
    <row r="4006">
      <c r="A4006" s="11" t="s">
        <v>32626</v>
      </c>
      <c r="C4006" s="24"/>
    </row>
    <row r="4007">
      <c r="A4007" s="11" t="s">
        <v>32628</v>
      </c>
      <c r="C4007" s="24"/>
    </row>
    <row r="4008">
      <c r="A4008" s="11" t="s">
        <v>32630</v>
      </c>
      <c r="C4008" s="24"/>
    </row>
    <row r="4009">
      <c r="A4009" s="11" t="s">
        <v>22531</v>
      </c>
      <c r="C4009" s="24"/>
    </row>
    <row r="4010">
      <c r="A4010" s="11" t="s">
        <v>32632</v>
      </c>
      <c r="C4010" s="24"/>
    </row>
    <row r="4011">
      <c r="A4011" s="11" t="s">
        <v>32632</v>
      </c>
      <c r="C4011" s="24"/>
    </row>
    <row r="4012">
      <c r="A4012" s="11" t="s">
        <v>32632</v>
      </c>
      <c r="C4012" s="24"/>
    </row>
    <row r="4013">
      <c r="A4013" s="11" t="s">
        <v>20988</v>
      </c>
      <c r="C4013" s="24"/>
    </row>
    <row r="4014">
      <c r="A4014" s="11" t="s">
        <v>21378</v>
      </c>
      <c r="C4014" s="24"/>
    </row>
    <row r="4015">
      <c r="A4015" s="11" t="s">
        <v>20893</v>
      </c>
      <c r="C4015" s="24"/>
    </row>
    <row r="4016">
      <c r="A4016" s="11" t="s">
        <v>32607</v>
      </c>
      <c r="C4016" s="24"/>
    </row>
    <row r="4017">
      <c r="A4017" s="11" t="s">
        <v>21476</v>
      </c>
      <c r="C4017" s="24"/>
    </row>
    <row r="4018">
      <c r="A4018" s="11" t="s">
        <v>32634</v>
      </c>
      <c r="C4018" s="24"/>
    </row>
    <row r="4019">
      <c r="A4019" s="11" t="s">
        <v>21154</v>
      </c>
      <c r="C4019" s="24"/>
    </row>
    <row r="4020">
      <c r="A4020" s="11" t="s">
        <v>20988</v>
      </c>
      <c r="C4020" s="24"/>
    </row>
    <row r="4021">
      <c r="A4021" s="11" t="s">
        <v>32636</v>
      </c>
      <c r="C4021" s="24"/>
    </row>
    <row r="4022">
      <c r="A4022" s="11" t="s">
        <v>32638</v>
      </c>
      <c r="C4022" s="24"/>
    </row>
    <row r="4023">
      <c r="A4023" s="11" t="s">
        <v>21593</v>
      </c>
      <c r="C4023" s="24"/>
    </row>
    <row r="4024">
      <c r="A4024" s="11" t="s">
        <v>32640</v>
      </c>
      <c r="C4024" s="24"/>
    </row>
    <row r="4025">
      <c r="A4025" s="11" t="s">
        <v>21087</v>
      </c>
      <c r="C4025" s="24"/>
    </row>
    <row r="4026">
      <c r="A4026" s="11" t="s">
        <v>20988</v>
      </c>
      <c r="C4026" s="24"/>
    </row>
    <row r="4027">
      <c r="A4027" s="11" t="s">
        <v>32642</v>
      </c>
      <c r="C4027" s="24"/>
    </row>
    <row r="4028">
      <c r="A4028" s="11" t="s">
        <v>32644</v>
      </c>
      <c r="C4028" s="24"/>
    </row>
    <row r="4029">
      <c r="A4029" s="11" t="s">
        <v>23903</v>
      </c>
      <c r="C4029" s="24"/>
    </row>
    <row r="4030">
      <c r="A4030" s="11" t="s">
        <v>32646</v>
      </c>
      <c r="C4030" s="24"/>
    </row>
    <row r="4031">
      <c r="A4031" s="11" t="s">
        <v>21476</v>
      </c>
      <c r="C4031" s="24"/>
    </row>
    <row r="4032">
      <c r="A4032" s="11" t="s">
        <v>15024</v>
      </c>
      <c r="C4032" s="24"/>
    </row>
    <row r="4033">
      <c r="A4033" s="11" t="s">
        <v>15024</v>
      </c>
      <c r="C4033" s="24"/>
    </row>
    <row r="4034">
      <c r="A4034" s="11" t="s">
        <v>15024</v>
      </c>
      <c r="C4034" s="24"/>
    </row>
    <row r="4035">
      <c r="A4035" s="11" t="s">
        <v>15024</v>
      </c>
      <c r="C4035" s="24"/>
    </row>
    <row r="4036">
      <c r="A4036" s="11" t="s">
        <v>32648</v>
      </c>
      <c r="C4036" s="24"/>
    </row>
    <row r="4037">
      <c r="A4037" s="11" t="s">
        <v>21103</v>
      </c>
      <c r="C4037" s="24"/>
    </row>
    <row r="4038">
      <c r="A4038" s="11" t="s">
        <v>32650</v>
      </c>
      <c r="C4038" s="24"/>
    </row>
    <row r="4039">
      <c r="A4039" s="11" t="s">
        <v>21593</v>
      </c>
      <c r="C4039" s="24"/>
    </row>
    <row r="4040">
      <c r="A4040" s="11" t="s">
        <v>21817</v>
      </c>
      <c r="C4040" s="24"/>
    </row>
    <row r="4041">
      <c r="A4041" s="11" t="s">
        <v>32652</v>
      </c>
      <c r="C4041" s="24"/>
    </row>
    <row r="4042">
      <c r="A4042" s="11" t="s">
        <v>32654</v>
      </c>
      <c r="C4042" s="24"/>
    </row>
    <row r="4043">
      <c r="A4043" s="11" t="s">
        <v>21378</v>
      </c>
      <c r="C4043" s="24"/>
    </row>
    <row r="4044">
      <c r="A4044" s="11" t="s">
        <v>21593</v>
      </c>
      <c r="C4044" s="24"/>
    </row>
    <row r="4045">
      <c r="A4045" s="11" t="s">
        <v>21483</v>
      </c>
      <c r="C4045" s="24"/>
    </row>
    <row r="4046">
      <c r="A4046" s="11" t="s">
        <v>22531</v>
      </c>
      <c r="C4046" s="24"/>
    </row>
    <row r="4047">
      <c r="A4047" s="11" t="s">
        <v>32607</v>
      </c>
      <c r="C4047" s="24"/>
    </row>
    <row r="4048">
      <c r="A4048" s="11" t="s">
        <v>32656</v>
      </c>
      <c r="C4048" s="24"/>
    </row>
    <row r="4049">
      <c r="A4049" s="11" t="s">
        <v>21476</v>
      </c>
      <c r="C4049" s="24"/>
    </row>
    <row r="4050">
      <c r="A4050" s="11" t="s">
        <v>20975</v>
      </c>
      <c r="C4050" s="24"/>
    </row>
    <row r="4051">
      <c r="A4051" s="11" t="s">
        <v>20975</v>
      </c>
      <c r="C4051" s="24"/>
    </row>
    <row r="4052">
      <c r="A4052" s="11" t="s">
        <v>24501</v>
      </c>
      <c r="C4052" s="24"/>
    </row>
    <row r="4053">
      <c r="A4053" s="11" t="s">
        <v>21615</v>
      </c>
      <c r="C4053" s="24"/>
    </row>
    <row r="4054">
      <c r="A4054" s="11" t="s">
        <v>23376</v>
      </c>
      <c r="C4054" s="24"/>
    </row>
    <row r="4055">
      <c r="A4055" s="11" t="s">
        <v>21593</v>
      </c>
      <c r="C4055" s="24"/>
    </row>
    <row r="4056">
      <c r="A4056" s="11" t="s">
        <v>21130</v>
      </c>
      <c r="C4056" s="24"/>
    </row>
    <row r="4057">
      <c r="A4057" s="11" t="s">
        <v>32658</v>
      </c>
      <c r="C4057" s="24"/>
    </row>
    <row r="4058">
      <c r="A4058" s="11" t="s">
        <v>24743</v>
      </c>
      <c r="C4058" s="24"/>
    </row>
    <row r="4059">
      <c r="A4059" s="11" t="s">
        <v>32630</v>
      </c>
      <c r="C4059" s="24"/>
    </row>
    <row r="4060">
      <c r="A4060" s="11" t="s">
        <v>21593</v>
      </c>
      <c r="C4060" s="24"/>
    </row>
    <row r="4061">
      <c r="A4061" s="11" t="s">
        <v>32659</v>
      </c>
      <c r="C4061" s="24"/>
    </row>
    <row r="4062">
      <c r="A4062" s="11" t="s">
        <v>32661</v>
      </c>
      <c r="C4062" s="24"/>
    </row>
    <row r="4063">
      <c r="A4063" s="11" t="s">
        <v>32663</v>
      </c>
      <c r="C4063" s="24"/>
    </row>
    <row r="4064">
      <c r="A4064" s="11" t="s">
        <v>32665</v>
      </c>
      <c r="C4064" s="24"/>
    </row>
    <row r="4065">
      <c r="A4065" s="11" t="s">
        <v>23352</v>
      </c>
      <c r="C4065" s="24"/>
    </row>
    <row r="4066">
      <c r="A4066" s="11" t="s">
        <v>22968</v>
      </c>
      <c r="C4066" s="24"/>
    </row>
    <row r="4067">
      <c r="A4067" s="11" t="s">
        <v>32667</v>
      </c>
      <c r="C4067" s="24"/>
    </row>
    <row r="4068">
      <c r="A4068" s="11" t="s">
        <v>21506</v>
      </c>
      <c r="C4068" s="24"/>
    </row>
    <row r="4069">
      <c r="A4069" s="11" t="s">
        <v>21658</v>
      </c>
      <c r="C4069" s="24"/>
    </row>
    <row r="4070">
      <c r="A4070" s="11" t="s">
        <v>32669</v>
      </c>
      <c r="C4070" s="24"/>
    </row>
    <row r="4071">
      <c r="A4071" s="11" t="s">
        <v>21593</v>
      </c>
      <c r="C4071" s="24"/>
    </row>
    <row r="4072">
      <c r="A4072" s="11" t="s">
        <v>32671</v>
      </c>
      <c r="C4072" s="24"/>
    </row>
    <row r="4073">
      <c r="A4073" s="11" t="s">
        <v>32671</v>
      </c>
      <c r="C4073" s="24"/>
    </row>
    <row r="4074">
      <c r="A4074" s="11" t="s">
        <v>32671</v>
      </c>
      <c r="C4074" s="24"/>
    </row>
    <row r="4075">
      <c r="A4075" s="11" t="s">
        <v>32673</v>
      </c>
      <c r="C4075" s="24"/>
    </row>
    <row r="4076">
      <c r="A4076" s="11" t="s">
        <v>32675</v>
      </c>
      <c r="C4076" s="24"/>
    </row>
    <row r="4077">
      <c r="A4077" s="11" t="s">
        <v>32677</v>
      </c>
      <c r="C4077" s="24"/>
    </row>
    <row r="4078">
      <c r="A4078" s="11" t="s">
        <v>25998</v>
      </c>
      <c r="C4078" s="24"/>
    </row>
    <row r="4079">
      <c r="A4079" s="11" t="s">
        <v>25850</v>
      </c>
      <c r="C4079" s="24"/>
    </row>
    <row r="4080">
      <c r="A4080" s="11" t="s">
        <v>15024</v>
      </c>
      <c r="C4080" s="24"/>
    </row>
    <row r="4081">
      <c r="A4081" s="11" t="s">
        <v>32630</v>
      </c>
      <c r="C4081" s="24"/>
    </row>
    <row r="4082">
      <c r="A4082" s="11" t="s">
        <v>32679</v>
      </c>
      <c r="C4082" s="24"/>
    </row>
    <row r="4083">
      <c r="A4083" s="11" t="s">
        <v>32630</v>
      </c>
      <c r="C4083" s="24"/>
    </row>
    <row r="4084">
      <c r="A4084" s="11" t="s">
        <v>21306</v>
      </c>
      <c r="C4084" s="24"/>
    </row>
    <row r="4085">
      <c r="A4085" s="11" t="s">
        <v>32681</v>
      </c>
      <c r="C4085" s="24"/>
    </row>
    <row r="4086">
      <c r="A4086" s="11" t="s">
        <v>32683</v>
      </c>
      <c r="C4086" s="24"/>
    </row>
    <row r="4087">
      <c r="A4087" s="11" t="s">
        <v>20861</v>
      </c>
      <c r="C4087" s="24"/>
    </row>
    <row r="4088">
      <c r="A4088" s="11" t="s">
        <v>32685</v>
      </c>
      <c r="C4088" s="24"/>
    </row>
    <row r="4089">
      <c r="A4089" s="11" t="s">
        <v>32687</v>
      </c>
      <c r="C4089" s="24"/>
    </row>
    <row r="4090">
      <c r="A4090" s="11" t="s">
        <v>21728</v>
      </c>
      <c r="C4090" s="24"/>
    </row>
    <row r="4091">
      <c r="A4091" s="11" t="s">
        <v>20988</v>
      </c>
      <c r="C4091" s="24"/>
    </row>
    <row r="4092">
      <c r="A4092" s="11" t="s">
        <v>24113</v>
      </c>
      <c r="C4092" s="24"/>
    </row>
    <row r="4093">
      <c r="A4093" s="11" t="s">
        <v>32689</v>
      </c>
      <c r="C4093" s="24"/>
    </row>
    <row r="4094">
      <c r="A4094" s="11" t="s">
        <v>32691</v>
      </c>
      <c r="C4094" s="24"/>
    </row>
    <row r="4095">
      <c r="A4095" s="11" t="s">
        <v>15024</v>
      </c>
      <c r="C4095" s="24"/>
    </row>
    <row r="4096">
      <c r="A4096" s="11" t="s">
        <v>32693</v>
      </c>
      <c r="C4096" s="24"/>
    </row>
    <row r="4097">
      <c r="A4097" s="11" t="s">
        <v>24160</v>
      </c>
      <c r="C4097" s="24"/>
    </row>
    <row r="4098">
      <c r="A4098" s="11" t="s">
        <v>32695</v>
      </c>
      <c r="C4098" s="24"/>
    </row>
    <row r="4099">
      <c r="A4099" s="11" t="s">
        <v>26476</v>
      </c>
      <c r="C4099" s="24"/>
    </row>
    <row r="4100">
      <c r="A4100" s="11" t="s">
        <v>32697</v>
      </c>
      <c r="C4100" s="24"/>
    </row>
    <row r="4101">
      <c r="A4101" s="11" t="s">
        <v>32699</v>
      </c>
      <c r="C4101" s="24"/>
    </row>
    <row r="4102">
      <c r="A4102" s="11" t="s">
        <v>22879</v>
      </c>
      <c r="C4102" s="24"/>
    </row>
    <row r="4103">
      <c r="A4103" s="11" t="s">
        <v>32701</v>
      </c>
      <c r="C4103" s="24"/>
    </row>
    <row r="4104">
      <c r="A4104" s="11" t="s">
        <v>27499</v>
      </c>
      <c r="C4104" s="24"/>
    </row>
    <row r="4105">
      <c r="A4105" s="11" t="s">
        <v>32703</v>
      </c>
      <c r="C4105" s="24"/>
    </row>
    <row r="4106">
      <c r="A4106" s="11" t="s">
        <v>22262</v>
      </c>
      <c r="C4106" s="24"/>
    </row>
    <row r="4107">
      <c r="A4107" s="11" t="s">
        <v>32705</v>
      </c>
      <c r="C4107" s="24"/>
    </row>
    <row r="4108">
      <c r="A4108" s="11" t="s">
        <v>32706</v>
      </c>
      <c r="C4108" s="24"/>
    </row>
    <row r="4109">
      <c r="A4109" s="11" t="s">
        <v>32708</v>
      </c>
      <c r="C4109" s="24"/>
    </row>
    <row r="4110">
      <c r="A4110" s="11" t="s">
        <v>32710</v>
      </c>
      <c r="C4110" s="24"/>
    </row>
    <row r="4111">
      <c r="A4111" s="11" t="s">
        <v>22262</v>
      </c>
      <c r="C4111" s="24"/>
    </row>
    <row r="4112">
      <c r="A4112" s="11" t="s">
        <v>15024</v>
      </c>
      <c r="C4112" s="24"/>
    </row>
    <row r="4113">
      <c r="A4113" s="11" t="s">
        <v>32712</v>
      </c>
      <c r="C4113" s="24"/>
    </row>
    <row r="4114">
      <c r="A4114" s="11" t="s">
        <v>32714</v>
      </c>
      <c r="C4114" s="24"/>
    </row>
    <row r="4115">
      <c r="A4115" s="11" t="s">
        <v>32716</v>
      </c>
      <c r="C4115" s="24"/>
    </row>
    <row r="4116">
      <c r="A4116" s="11" t="s">
        <v>23187</v>
      </c>
      <c r="C4116" s="24"/>
    </row>
    <row r="4117">
      <c r="A4117" s="11" t="s">
        <v>22968</v>
      </c>
      <c r="C4117" s="24"/>
    </row>
    <row r="4118">
      <c r="A4118" s="11" t="s">
        <v>21154</v>
      </c>
      <c r="C4118" s="24"/>
    </row>
    <row r="4119">
      <c r="A4119" s="11" t="s">
        <v>25304</v>
      </c>
      <c r="C4119" s="24"/>
    </row>
    <row r="4120">
      <c r="C4120" s="24"/>
    </row>
    <row r="4121">
      <c r="A4121" s="11" t="s">
        <v>32708</v>
      </c>
      <c r="C4121" s="24"/>
    </row>
    <row r="4122">
      <c r="A4122" s="11" t="s">
        <v>21154</v>
      </c>
      <c r="C4122" s="24"/>
    </row>
    <row r="4123">
      <c r="A4123" s="11" t="s">
        <v>32718</v>
      </c>
      <c r="C4123" s="24"/>
    </row>
    <row r="4124">
      <c r="A4124" s="11" t="s">
        <v>23139</v>
      </c>
      <c r="C4124" s="24"/>
    </row>
    <row r="4125">
      <c r="A4125" s="11" t="s">
        <v>32720</v>
      </c>
      <c r="C4125" s="24"/>
    </row>
    <row r="4126">
      <c r="A4126" s="11" t="s">
        <v>22879</v>
      </c>
      <c r="C4126" s="24"/>
    </row>
    <row r="4127">
      <c r="A4127" s="11" t="s">
        <v>21476</v>
      </c>
      <c r="C4127" s="24"/>
    </row>
    <row r="4128">
      <c r="A4128" s="11" t="s">
        <v>21977</v>
      </c>
      <c r="C4128" s="24"/>
    </row>
    <row r="4129">
      <c r="A4129" s="11" t="s">
        <v>22879</v>
      </c>
      <c r="C4129" s="24"/>
    </row>
    <row r="4130">
      <c r="A4130" s="11" t="s">
        <v>32677</v>
      </c>
      <c r="C4130" s="24"/>
    </row>
    <row r="4131">
      <c r="A4131" s="11" t="s">
        <v>32722</v>
      </c>
      <c r="C4131" s="24"/>
    </row>
    <row r="4132">
      <c r="A4132" s="11" t="s">
        <v>15024</v>
      </c>
      <c r="C4132" s="24"/>
    </row>
    <row r="4133">
      <c r="A4133" s="11" t="s">
        <v>32724</v>
      </c>
      <c r="C4133" s="24"/>
    </row>
    <row r="4134">
      <c r="A4134" s="11" t="s">
        <v>32726</v>
      </c>
      <c r="C4134" s="24"/>
    </row>
    <row r="4135">
      <c r="A4135" s="11" t="s">
        <v>32728</v>
      </c>
      <c r="C4135" s="24"/>
    </row>
    <row r="4136">
      <c r="A4136" s="11" t="s">
        <v>32730</v>
      </c>
      <c r="C4136" s="24"/>
    </row>
    <row r="4137">
      <c r="A4137" s="11" t="s">
        <v>23859</v>
      </c>
      <c r="C4137" s="24"/>
    </row>
    <row r="4138">
      <c r="A4138" s="11" t="s">
        <v>32685</v>
      </c>
      <c r="C4138" s="24"/>
    </row>
    <row r="4139">
      <c r="A4139" s="11" t="s">
        <v>32677</v>
      </c>
      <c r="C4139" s="24"/>
    </row>
    <row r="4140">
      <c r="A4140" s="11" t="s">
        <v>32677</v>
      </c>
      <c r="C4140" s="24"/>
    </row>
    <row r="4141">
      <c r="A4141" s="11" t="s">
        <v>23666</v>
      </c>
      <c r="C4141" s="24"/>
    </row>
    <row r="4142">
      <c r="A4142" s="11" t="s">
        <v>32732</v>
      </c>
      <c r="C4142" s="24"/>
    </row>
    <row r="4143">
      <c r="A4143" s="11" t="s">
        <v>32734</v>
      </c>
      <c r="C4143" s="24"/>
    </row>
    <row r="4144">
      <c r="A4144" s="11" t="s">
        <v>32736</v>
      </c>
      <c r="C4144" s="24"/>
    </row>
    <row r="4145">
      <c r="A4145" s="11" t="s">
        <v>32738</v>
      </c>
      <c r="C4145" s="24"/>
    </row>
    <row r="4146">
      <c r="A4146" s="11" t="s">
        <v>32740</v>
      </c>
      <c r="C4146" s="24"/>
    </row>
    <row r="4147">
      <c r="A4147" s="11" t="s">
        <v>32742</v>
      </c>
      <c r="C4147" s="24"/>
    </row>
    <row r="4148">
      <c r="A4148" s="11" t="s">
        <v>32744</v>
      </c>
      <c r="C4148" s="24"/>
    </row>
    <row r="4149">
      <c r="A4149" s="11" t="s">
        <v>22879</v>
      </c>
      <c r="C4149" s="24"/>
    </row>
    <row r="4150">
      <c r="A4150" s="11" t="s">
        <v>32746</v>
      </c>
      <c r="C4150" s="24"/>
    </row>
    <row r="4151">
      <c r="A4151" s="11" t="s">
        <v>23528</v>
      </c>
      <c r="C4151" s="24"/>
    </row>
    <row r="4152">
      <c r="A4152" s="11" t="s">
        <v>32748</v>
      </c>
      <c r="C4152" s="24"/>
    </row>
    <row r="4153">
      <c r="A4153" s="11" t="s">
        <v>32750</v>
      </c>
      <c r="C4153" s="24"/>
    </row>
    <row r="4154">
      <c r="A4154" s="11" t="s">
        <v>32752</v>
      </c>
      <c r="C4154" s="24"/>
    </row>
    <row r="4155">
      <c r="A4155" s="11" t="s">
        <v>32754</v>
      </c>
      <c r="C4155" s="24"/>
    </row>
    <row r="4156">
      <c r="A4156" s="11" t="s">
        <v>27499</v>
      </c>
      <c r="C4156" s="24"/>
    </row>
    <row r="4157">
      <c r="A4157" s="11" t="s">
        <v>32756</v>
      </c>
      <c r="C4157" s="24"/>
    </row>
    <row r="4158">
      <c r="A4158" s="11" t="s">
        <v>23492</v>
      </c>
      <c r="C4158" s="24"/>
    </row>
    <row r="4159">
      <c r="A4159" s="11" t="s">
        <v>15024</v>
      </c>
      <c r="C4159" s="24"/>
    </row>
    <row r="4160">
      <c r="A4160" s="11" t="s">
        <v>22673</v>
      </c>
      <c r="C4160" s="24"/>
    </row>
    <row r="4161">
      <c r="A4161" s="11" t="s">
        <v>15024</v>
      </c>
      <c r="C4161" s="24"/>
    </row>
    <row r="4162">
      <c r="A4162" s="11" t="s">
        <v>32758</v>
      </c>
      <c r="C4162" s="24"/>
    </row>
    <row r="4163">
      <c r="A4163" s="11" t="s">
        <v>24501</v>
      </c>
      <c r="C4163" s="24"/>
    </row>
    <row r="4164">
      <c r="A4164" s="11" t="s">
        <v>32760</v>
      </c>
      <c r="C4164" s="24"/>
    </row>
    <row r="4165">
      <c r="A4165" s="11" t="s">
        <v>32607</v>
      </c>
      <c r="C4165" s="24"/>
    </row>
    <row r="4166">
      <c r="A4166" s="11" t="s">
        <v>32762</v>
      </c>
      <c r="C4166" s="24"/>
    </row>
    <row r="4167">
      <c r="A4167" s="11" t="s">
        <v>32764</v>
      </c>
      <c r="C4167" s="24"/>
    </row>
    <row r="4168">
      <c r="A4168" s="11" t="s">
        <v>22935</v>
      </c>
      <c r="C4168" s="24"/>
    </row>
    <row r="4169">
      <c r="A4169" s="11" t="s">
        <v>22935</v>
      </c>
      <c r="C4169" s="24"/>
    </row>
    <row r="4170">
      <c r="A4170" s="11" t="s">
        <v>28540</v>
      </c>
      <c r="C4170" s="24"/>
    </row>
    <row r="4171">
      <c r="A4171" s="11" t="s">
        <v>22673</v>
      </c>
      <c r="C4171" s="24"/>
    </row>
    <row r="4172">
      <c r="A4172" s="11" t="s">
        <v>23779</v>
      </c>
      <c r="C4172" s="24"/>
    </row>
    <row r="4173">
      <c r="A4173" s="11" t="s">
        <v>23779</v>
      </c>
      <c r="C4173" s="24"/>
    </row>
    <row r="4174">
      <c r="A4174" s="11" t="s">
        <v>23779</v>
      </c>
      <c r="C4174" s="24"/>
    </row>
    <row r="4175">
      <c r="A4175" s="11" t="s">
        <v>32766</v>
      </c>
      <c r="C4175" s="24"/>
    </row>
    <row r="4176">
      <c r="A4176" s="11" t="s">
        <v>21295</v>
      </c>
      <c r="C4176" s="24"/>
    </row>
    <row r="4177">
      <c r="A4177" s="11" t="s">
        <v>25850</v>
      </c>
      <c r="C4177" s="24"/>
    </row>
    <row r="4178">
      <c r="A4178" s="11" t="s">
        <v>23543</v>
      </c>
      <c r="C4178" s="24"/>
    </row>
    <row r="4179">
      <c r="A4179" s="11" t="s">
        <v>21154</v>
      </c>
      <c r="C4179" s="24"/>
    </row>
    <row r="4180">
      <c r="A4180" s="11" t="s">
        <v>25948</v>
      </c>
      <c r="C4180" s="24"/>
    </row>
    <row r="4181">
      <c r="A4181" s="11" t="s">
        <v>32768</v>
      </c>
      <c r="C4181" s="24"/>
    </row>
    <row r="4182">
      <c r="A4182" s="11" t="s">
        <v>32770</v>
      </c>
      <c r="C4182" s="24"/>
    </row>
    <row r="4183">
      <c r="A4183" s="11" t="s">
        <v>23262</v>
      </c>
      <c r="C4183" s="24"/>
    </row>
    <row r="4184">
      <c r="A4184" s="11" t="s">
        <v>32772</v>
      </c>
      <c r="C4184" s="24"/>
    </row>
    <row r="4185">
      <c r="A4185" s="11" t="s">
        <v>32774</v>
      </c>
      <c r="C4185" s="24"/>
    </row>
    <row r="4186">
      <c r="A4186" s="11" t="s">
        <v>23262</v>
      </c>
      <c r="C4186" s="24"/>
    </row>
    <row r="4187">
      <c r="A4187" s="11" t="s">
        <v>32776</v>
      </c>
      <c r="C4187" s="24"/>
    </row>
    <row r="4188">
      <c r="A4188" s="11" t="s">
        <v>32740</v>
      </c>
      <c r="C4188" s="24"/>
    </row>
    <row r="4189">
      <c r="A4189" s="11" t="s">
        <v>14955</v>
      </c>
      <c r="C4189" s="24"/>
    </row>
    <row r="4190">
      <c r="A4190" s="11" t="s">
        <v>23779</v>
      </c>
      <c r="C4190" s="24"/>
    </row>
    <row r="4191">
      <c r="A4191" s="11" t="s">
        <v>24743</v>
      </c>
      <c r="C4191" s="24"/>
    </row>
    <row r="4192">
      <c r="A4192" s="11" t="s">
        <v>24743</v>
      </c>
      <c r="C4192" s="24"/>
    </row>
    <row r="4193">
      <c r="A4193" s="11" t="s">
        <v>24743</v>
      </c>
      <c r="C4193" s="24"/>
    </row>
    <row r="4194">
      <c r="A4194" s="11" t="s">
        <v>24743</v>
      </c>
      <c r="C4194" s="24"/>
    </row>
    <row r="4195">
      <c r="A4195" s="11" t="s">
        <v>24743</v>
      </c>
      <c r="C4195" s="24"/>
    </row>
    <row r="4196">
      <c r="A4196" s="11" t="s">
        <v>24743</v>
      </c>
      <c r="C4196" s="24"/>
    </row>
    <row r="4197">
      <c r="A4197" s="11" t="s">
        <v>24743</v>
      </c>
      <c r="C4197" s="24"/>
    </row>
    <row r="4198">
      <c r="A4198" s="11" t="s">
        <v>24743</v>
      </c>
      <c r="C4198" s="24"/>
    </row>
    <row r="4199">
      <c r="A4199" s="11" t="s">
        <v>24743</v>
      </c>
      <c r="C4199" s="24"/>
    </row>
    <row r="4200">
      <c r="A4200" s="11" t="s">
        <v>24743</v>
      </c>
      <c r="C4200" s="24"/>
    </row>
    <row r="4201">
      <c r="A4201" s="11" t="s">
        <v>24743</v>
      </c>
      <c r="C4201" s="24"/>
    </row>
    <row r="4202">
      <c r="A4202" s="11" t="s">
        <v>24743</v>
      </c>
      <c r="C4202" s="24"/>
    </row>
    <row r="4203">
      <c r="A4203" s="11" t="s">
        <v>24743</v>
      </c>
      <c r="C4203" s="24"/>
    </row>
    <row r="4204">
      <c r="A4204" s="11" t="s">
        <v>32778</v>
      </c>
      <c r="C4204" s="24"/>
    </row>
    <row r="4205">
      <c r="A4205" s="11" t="s">
        <v>32778</v>
      </c>
      <c r="C4205" s="24"/>
    </row>
    <row r="4206">
      <c r="A4206" s="11" t="s">
        <v>32778</v>
      </c>
      <c r="C4206" s="24"/>
    </row>
    <row r="4207">
      <c r="A4207" s="11" t="s">
        <v>32778</v>
      </c>
      <c r="C4207" s="24"/>
    </row>
    <row r="4208">
      <c r="A4208" s="11" t="s">
        <v>32778</v>
      </c>
      <c r="C4208" s="24"/>
    </row>
    <row r="4209">
      <c r="A4209" s="11" t="s">
        <v>32760</v>
      </c>
      <c r="C4209" s="24"/>
    </row>
    <row r="4210">
      <c r="A4210" s="11" t="s">
        <v>24031</v>
      </c>
      <c r="C4210" s="24"/>
    </row>
    <row r="4211">
      <c r="A4211" s="11" t="s">
        <v>32780</v>
      </c>
      <c r="C4211" s="24"/>
    </row>
    <row r="4212">
      <c r="A4212" s="11" t="s">
        <v>32782</v>
      </c>
      <c r="C4212" s="24"/>
    </row>
    <row r="4213">
      <c r="A4213" s="11" t="s">
        <v>24743</v>
      </c>
      <c r="C4213" s="24"/>
    </row>
    <row r="4214">
      <c r="A4214" s="11" t="s">
        <v>23779</v>
      </c>
      <c r="C4214" s="24"/>
    </row>
    <row r="4215">
      <c r="A4215" s="11" t="s">
        <v>23779</v>
      </c>
      <c r="C4215" s="24"/>
    </row>
    <row r="4216">
      <c r="A4216" s="11" t="s">
        <v>25767</v>
      </c>
      <c r="C4216" s="24"/>
    </row>
    <row r="4217">
      <c r="A4217" s="11" t="s">
        <v>23859</v>
      </c>
      <c r="C4217" s="24"/>
    </row>
    <row r="4218">
      <c r="A4218" s="11" t="s">
        <v>24210</v>
      </c>
      <c r="C4218" s="24"/>
    </row>
    <row r="4219">
      <c r="A4219" s="11" t="s">
        <v>15024</v>
      </c>
      <c r="C4219" s="24"/>
    </row>
    <row r="4220">
      <c r="A4220" s="11" t="s">
        <v>32740</v>
      </c>
      <c r="C4220" s="24"/>
    </row>
    <row r="4221">
      <c r="C4221" s="24"/>
    </row>
    <row r="4222">
      <c r="A4222" s="11" t="s">
        <v>32784</v>
      </c>
      <c r="C4222" s="24"/>
    </row>
    <row r="4223">
      <c r="A4223" s="11" t="s">
        <v>24367</v>
      </c>
      <c r="C4223" s="24"/>
    </row>
    <row r="4224">
      <c r="A4224" s="11" t="s">
        <v>24262</v>
      </c>
      <c r="C4224" s="24"/>
    </row>
    <row r="4225">
      <c r="A4225" s="11" t="s">
        <v>32786</v>
      </c>
      <c r="C4225" s="24"/>
    </row>
    <row r="4226">
      <c r="A4226" s="11" t="s">
        <v>32788</v>
      </c>
      <c r="C4226" s="24"/>
    </row>
    <row r="4227">
      <c r="A4227" s="11" t="s">
        <v>32607</v>
      </c>
      <c r="C4227" s="24"/>
    </row>
    <row r="4228">
      <c r="A4228" s="11" t="s">
        <v>24743</v>
      </c>
      <c r="C4228" s="24"/>
    </row>
    <row r="4229">
      <c r="A4229" s="11" t="s">
        <v>22403</v>
      </c>
      <c r="C4229" s="24"/>
    </row>
    <row r="4230">
      <c r="A4230" s="11" t="s">
        <v>26104</v>
      </c>
      <c r="C4230" s="24"/>
    </row>
    <row r="4231">
      <c r="A4231" s="11" t="s">
        <v>23492</v>
      </c>
      <c r="C4231" s="24"/>
    </row>
    <row r="4232">
      <c r="A4232" s="11" t="s">
        <v>32790</v>
      </c>
      <c r="C4232" s="24"/>
    </row>
    <row r="4233">
      <c r="A4233" s="11" t="s">
        <v>32792</v>
      </c>
      <c r="C4233" s="24"/>
    </row>
    <row r="4234">
      <c r="A4234" s="11" t="s">
        <v>23492</v>
      </c>
      <c r="C4234" s="24"/>
    </row>
    <row r="4235">
      <c r="A4235" s="11" t="s">
        <v>24269</v>
      </c>
      <c r="C4235" s="24"/>
    </row>
    <row r="4236">
      <c r="A4236" s="11" t="s">
        <v>32794</v>
      </c>
      <c r="C4236" s="24"/>
    </row>
    <row r="4237">
      <c r="A4237" s="11" t="s">
        <v>25548</v>
      </c>
      <c r="C4237" s="24"/>
    </row>
    <row r="4238">
      <c r="A4238" s="11" t="s">
        <v>22673</v>
      </c>
      <c r="C4238" s="24"/>
    </row>
    <row r="4239">
      <c r="A4239" s="11" t="s">
        <v>26616</v>
      </c>
      <c r="C4239" s="24"/>
    </row>
    <row r="4240">
      <c r="A4240" s="11" t="s">
        <v>32796</v>
      </c>
      <c r="C4240" s="24"/>
    </row>
    <row r="4241">
      <c r="A4241" s="11" t="s">
        <v>32798</v>
      </c>
      <c r="C4241" s="24"/>
    </row>
    <row r="4242">
      <c r="A4242" s="11" t="s">
        <v>32800</v>
      </c>
      <c r="C4242" s="24"/>
    </row>
    <row r="4243">
      <c r="A4243" s="11" t="s">
        <v>25850</v>
      </c>
      <c r="C4243" s="24"/>
    </row>
    <row r="4244">
      <c r="A4244" s="11" t="s">
        <v>15024</v>
      </c>
      <c r="C4244" s="24"/>
    </row>
    <row r="4245">
      <c r="A4245" s="11" t="s">
        <v>32607</v>
      </c>
      <c r="C4245" s="24"/>
    </row>
    <row r="4246">
      <c r="A4246" s="11" t="s">
        <v>32772</v>
      </c>
      <c r="C4246" s="24"/>
    </row>
    <row r="4247">
      <c r="A4247" s="11" t="s">
        <v>32772</v>
      </c>
      <c r="C4247" s="24"/>
    </row>
    <row r="4248">
      <c r="A4248" s="11" t="s">
        <v>25257</v>
      </c>
      <c r="C4248" s="24"/>
    </row>
    <row r="4249">
      <c r="A4249" s="11" t="s">
        <v>32802</v>
      </c>
      <c r="C4249" s="24"/>
    </row>
    <row r="4250">
      <c r="A4250" s="11" t="s">
        <v>32804</v>
      </c>
      <c r="C4250" s="24"/>
    </row>
    <row r="4251">
      <c r="A4251" s="11" t="s">
        <v>32806</v>
      </c>
      <c r="C4251" s="24"/>
    </row>
    <row r="4252">
      <c r="A4252" s="11" t="s">
        <v>32782</v>
      </c>
      <c r="C4252" s="24"/>
    </row>
    <row r="4253">
      <c r="A4253" s="11" t="s">
        <v>25444</v>
      </c>
      <c r="C4253" s="24"/>
    </row>
    <row r="4254">
      <c r="A4254" s="11" t="s">
        <v>32782</v>
      </c>
      <c r="C4254" s="24"/>
    </row>
    <row r="4255">
      <c r="A4255" s="11" t="s">
        <v>32808</v>
      </c>
      <c r="C4255" s="24"/>
    </row>
    <row r="4256">
      <c r="A4256" s="11" t="s">
        <v>15020</v>
      </c>
      <c r="C4256" s="24"/>
    </row>
    <row r="4257">
      <c r="A4257" s="11" t="s">
        <v>32796</v>
      </c>
      <c r="C4257" s="24"/>
    </row>
    <row r="4258">
      <c r="A4258" s="11" t="s">
        <v>15024</v>
      </c>
      <c r="C4258" s="24"/>
    </row>
    <row r="4259">
      <c r="A4259" s="11" t="s">
        <v>22673</v>
      </c>
      <c r="C4259" s="24"/>
    </row>
    <row r="4260">
      <c r="A4260" s="11" t="s">
        <v>26171</v>
      </c>
      <c r="C4260" s="24"/>
    </row>
    <row r="4261">
      <c r="A4261" s="11" t="s">
        <v>25196</v>
      </c>
      <c r="C4261" s="24"/>
    </row>
    <row r="4262">
      <c r="A4262" s="11" t="s">
        <v>32760</v>
      </c>
      <c r="C4262" s="24"/>
    </row>
    <row r="4263">
      <c r="A4263" s="11" t="s">
        <v>32760</v>
      </c>
      <c r="C4263" s="24"/>
    </row>
    <row r="4264">
      <c r="A4264" s="11" t="s">
        <v>32760</v>
      </c>
      <c r="C4264" s="24"/>
    </row>
    <row r="4265">
      <c r="A4265" s="11" t="s">
        <v>32760</v>
      </c>
      <c r="C4265" s="24"/>
    </row>
    <row r="4266">
      <c r="A4266" s="11" t="s">
        <v>32810</v>
      </c>
      <c r="C4266" s="24"/>
    </row>
    <row r="4267">
      <c r="A4267" s="11" t="s">
        <v>32812</v>
      </c>
      <c r="C4267" s="24"/>
    </row>
    <row r="4268">
      <c r="A4268" s="11" t="s">
        <v>32814</v>
      </c>
      <c r="C4268" s="24"/>
    </row>
    <row r="4269">
      <c r="A4269" s="11" t="s">
        <v>32816</v>
      </c>
      <c r="C4269" s="24"/>
    </row>
    <row r="4270">
      <c r="A4270" s="11" t="s">
        <v>32818</v>
      </c>
      <c r="C4270" s="24"/>
    </row>
    <row r="4271">
      <c r="A4271" s="11" t="s">
        <v>25257</v>
      </c>
      <c r="C4271" s="24"/>
    </row>
    <row r="4272">
      <c r="A4272" s="11" t="s">
        <v>23859</v>
      </c>
      <c r="C4272" s="24"/>
    </row>
    <row r="4273">
      <c r="A4273" s="11" t="s">
        <v>32607</v>
      </c>
      <c r="C4273" s="24"/>
    </row>
    <row r="4274">
      <c r="A4274" s="11" t="s">
        <v>27112</v>
      </c>
      <c r="C4274" s="24"/>
    </row>
    <row r="4275">
      <c r="A4275" s="11" t="s">
        <v>27447</v>
      </c>
      <c r="C4275" s="24"/>
    </row>
    <row r="4276">
      <c r="A4276" s="11" t="s">
        <v>30716</v>
      </c>
      <c r="C4276" s="24"/>
    </row>
    <row r="4277">
      <c r="A4277" s="11" t="s">
        <v>30696</v>
      </c>
      <c r="C4277" s="24"/>
    </row>
    <row r="4278">
      <c r="A4278" s="11" t="s">
        <v>32819</v>
      </c>
      <c r="C4278" s="24"/>
    </row>
    <row r="4279">
      <c r="A4279" s="11" t="s">
        <v>32760</v>
      </c>
      <c r="C4279" s="24"/>
    </row>
    <row r="4280">
      <c r="A4280" s="11" t="s">
        <v>32821</v>
      </c>
      <c r="C4280" s="24"/>
    </row>
    <row r="4281">
      <c r="A4281" s="11" t="s">
        <v>15024</v>
      </c>
      <c r="C4281" s="24"/>
    </row>
    <row r="4282">
      <c r="A4282" s="11" t="s">
        <v>27112</v>
      </c>
      <c r="C4282" s="24"/>
    </row>
    <row r="4283">
      <c r="A4283" s="11" t="s">
        <v>32780</v>
      </c>
      <c r="C4283" s="24"/>
    </row>
    <row r="4284">
      <c r="A4284" s="11" t="s">
        <v>27112</v>
      </c>
      <c r="C4284" s="24"/>
    </row>
    <row r="4285">
      <c r="A4285" s="11" t="s">
        <v>27112</v>
      </c>
      <c r="C4285" s="24"/>
    </row>
    <row r="4286">
      <c r="A4286" s="11" t="s">
        <v>27112</v>
      </c>
      <c r="C4286" s="24"/>
    </row>
    <row r="4287">
      <c r="A4287" s="11" t="s">
        <v>27112</v>
      </c>
      <c r="C4287" s="24"/>
    </row>
    <row r="4288">
      <c r="A4288" s="11" t="s">
        <v>27112</v>
      </c>
      <c r="C4288" s="24"/>
    </row>
    <row r="4289">
      <c r="A4289" s="11" t="s">
        <v>27112</v>
      </c>
      <c r="C4289" s="24"/>
    </row>
    <row r="4290">
      <c r="A4290" s="11" t="s">
        <v>27112</v>
      </c>
      <c r="C4290" s="24"/>
    </row>
    <row r="4291">
      <c r="A4291" s="11" t="s">
        <v>27112</v>
      </c>
      <c r="C4291" s="24"/>
    </row>
    <row r="4292">
      <c r="A4292" s="11" t="s">
        <v>27112</v>
      </c>
      <c r="C4292" s="24"/>
    </row>
    <row r="4293">
      <c r="A4293" s="11" t="s">
        <v>27112</v>
      </c>
      <c r="C4293" s="24"/>
    </row>
    <row r="4294">
      <c r="A4294" s="11" t="s">
        <v>27112</v>
      </c>
      <c r="C4294" s="24"/>
    </row>
    <row r="4295">
      <c r="A4295" s="11" t="s">
        <v>26205</v>
      </c>
      <c r="C4295" s="24"/>
    </row>
    <row r="4296">
      <c r="A4296" s="11" t="s">
        <v>26035</v>
      </c>
      <c r="C4296" s="24"/>
    </row>
    <row r="4297">
      <c r="A4297" s="11" t="s">
        <v>30400</v>
      </c>
      <c r="C4297" s="24"/>
    </row>
    <row r="4298">
      <c r="A4298" s="11" t="s">
        <v>23779</v>
      </c>
      <c r="C4298" s="24"/>
    </row>
    <row r="4299">
      <c r="A4299" s="11" t="s">
        <v>32823</v>
      </c>
      <c r="C4299" s="24"/>
    </row>
    <row r="4300">
      <c r="A4300" s="11" t="s">
        <v>32825</v>
      </c>
      <c r="C4300" s="24"/>
    </row>
    <row r="4301">
      <c r="A4301" s="11" t="s">
        <v>26389</v>
      </c>
      <c r="C4301" s="24"/>
    </row>
    <row r="4302">
      <c r="A4302" s="11" t="s">
        <v>21593</v>
      </c>
      <c r="C4302" s="24"/>
    </row>
    <row r="4303">
      <c r="A4303" s="11" t="s">
        <v>15024</v>
      </c>
      <c r="C4303" s="24"/>
    </row>
    <row r="4304">
      <c r="A4304" s="11" t="s">
        <v>25416</v>
      </c>
      <c r="C4304" s="24"/>
    </row>
    <row r="4305">
      <c r="A4305" s="11" t="s">
        <v>23859</v>
      </c>
      <c r="C4305" s="24"/>
    </row>
    <row r="4306">
      <c r="A4306" s="11" t="s">
        <v>23628</v>
      </c>
      <c r="C4306" s="24"/>
    </row>
    <row r="4307">
      <c r="A4307" s="11" t="s">
        <v>28251</v>
      </c>
      <c r="C4307" s="24"/>
    </row>
    <row r="4308">
      <c r="A4308" s="11" t="s">
        <v>32640</v>
      </c>
      <c r="C4308" s="24"/>
    </row>
    <row r="4309">
      <c r="A4309" s="11" t="s">
        <v>32796</v>
      </c>
      <c r="C4309" s="24"/>
    </row>
    <row r="4310">
      <c r="A4310" s="11" t="s">
        <v>32827</v>
      </c>
      <c r="C4310" s="24"/>
    </row>
    <row r="4311">
      <c r="A4311" s="11" t="s">
        <v>24885</v>
      </c>
      <c r="C4311" s="24"/>
    </row>
    <row r="4312">
      <c r="A4312" s="11" t="s">
        <v>32829</v>
      </c>
      <c r="C4312" s="24"/>
    </row>
    <row r="4313">
      <c r="A4313" s="11" t="s">
        <v>26440</v>
      </c>
      <c r="C4313" s="24"/>
    </row>
    <row r="4314">
      <c r="A4314" s="11" t="s">
        <v>32831</v>
      </c>
      <c r="C4314" s="24"/>
    </row>
    <row r="4315">
      <c r="A4315" s="11" t="s">
        <v>15024</v>
      </c>
      <c r="C4315" s="24"/>
    </row>
    <row r="4316">
      <c r="A4316" s="11" t="s">
        <v>27112</v>
      </c>
      <c r="C4316" s="24"/>
    </row>
    <row r="4317">
      <c r="A4317" s="11" t="s">
        <v>15024</v>
      </c>
      <c r="C4317" s="24"/>
    </row>
    <row r="4318">
      <c r="A4318" s="11" t="s">
        <v>32833</v>
      </c>
      <c r="C4318" s="24"/>
    </row>
    <row r="4319">
      <c r="A4319" s="11" t="s">
        <v>32833</v>
      </c>
      <c r="C4319" s="24"/>
    </row>
    <row r="4320">
      <c r="A4320" s="11" t="s">
        <v>32833</v>
      </c>
      <c r="C4320" s="24"/>
    </row>
    <row r="4321">
      <c r="A4321" s="11" t="s">
        <v>32835</v>
      </c>
      <c r="C4321" s="24"/>
    </row>
    <row r="4322">
      <c r="C4322" s="24"/>
    </row>
    <row r="4323">
      <c r="A4323" s="11" t="s">
        <v>24743</v>
      </c>
      <c r="C4323" s="24"/>
    </row>
    <row r="4324">
      <c r="A4324" s="11" t="s">
        <v>32837</v>
      </c>
      <c r="C4324" s="24"/>
    </row>
    <row r="4325">
      <c r="A4325" s="11" t="s">
        <v>22673</v>
      </c>
      <c r="C4325" s="24"/>
    </row>
    <row r="4326">
      <c r="A4326" s="11" t="s">
        <v>22673</v>
      </c>
      <c r="C4326" s="24"/>
    </row>
    <row r="4327">
      <c r="A4327" s="11" t="s">
        <v>22673</v>
      </c>
      <c r="C4327" s="24"/>
    </row>
    <row r="4328">
      <c r="A4328" s="11" t="s">
        <v>22673</v>
      </c>
      <c r="C4328" s="24"/>
    </row>
    <row r="4329">
      <c r="A4329" s="11" t="s">
        <v>28324</v>
      </c>
      <c r="C4329" s="24"/>
    </row>
    <row r="4330">
      <c r="A4330" s="11" t="s">
        <v>26389</v>
      </c>
      <c r="C4330" s="24"/>
    </row>
    <row r="4331">
      <c r="A4331" s="11" t="s">
        <v>22250</v>
      </c>
      <c r="C4331" s="24"/>
    </row>
    <row r="4332">
      <c r="A4332" s="11" t="s">
        <v>26842</v>
      </c>
      <c r="C4332" s="24"/>
    </row>
    <row r="4333">
      <c r="A4333" s="11" t="s">
        <v>26389</v>
      </c>
      <c r="C4333" s="24"/>
    </row>
    <row r="4334">
      <c r="A4334" s="11" t="s">
        <v>21999</v>
      </c>
      <c r="C4334" s="24"/>
    </row>
    <row r="4335">
      <c r="A4335" s="11" t="s">
        <v>27112</v>
      </c>
      <c r="C4335" s="24"/>
    </row>
    <row r="4336">
      <c r="A4336" s="11" t="s">
        <v>32839</v>
      </c>
      <c r="C4336" s="24"/>
    </row>
    <row r="4337">
      <c r="A4337" s="11" t="s">
        <v>32760</v>
      </c>
      <c r="C4337" s="24"/>
    </row>
    <row r="4338">
      <c r="A4338" s="11" t="s">
        <v>23139</v>
      </c>
      <c r="C4338" s="24"/>
    </row>
    <row r="4339">
      <c r="A4339" s="11" t="s">
        <v>23139</v>
      </c>
      <c r="C4339" s="24"/>
    </row>
    <row r="4340">
      <c r="A4340" s="11" t="s">
        <v>23139</v>
      </c>
      <c r="C4340" s="24"/>
    </row>
    <row r="4341">
      <c r="A4341" s="11" t="s">
        <v>23139</v>
      </c>
      <c r="C4341" s="24"/>
    </row>
    <row r="4342">
      <c r="A4342" s="11" t="s">
        <v>23139</v>
      </c>
      <c r="C4342" s="24"/>
    </row>
    <row r="4343">
      <c r="A4343" s="11" t="s">
        <v>23139</v>
      </c>
      <c r="C4343" s="24"/>
    </row>
    <row r="4344">
      <c r="A4344" s="11" t="s">
        <v>23139</v>
      </c>
      <c r="C4344" s="24"/>
    </row>
    <row r="4345">
      <c r="A4345" s="11" t="s">
        <v>23139</v>
      </c>
      <c r="C4345" s="24"/>
    </row>
    <row r="4346">
      <c r="A4346" s="11" t="s">
        <v>23139</v>
      </c>
      <c r="C4346" s="24"/>
    </row>
    <row r="4347">
      <c r="A4347" s="11" t="s">
        <v>23139</v>
      </c>
      <c r="C4347" s="24"/>
    </row>
    <row r="4348">
      <c r="A4348" s="11" t="s">
        <v>23139</v>
      </c>
      <c r="C4348" s="24"/>
    </row>
    <row r="4349">
      <c r="A4349" s="11" t="s">
        <v>23139</v>
      </c>
      <c r="C4349" s="24"/>
    </row>
    <row r="4350">
      <c r="A4350" s="11" t="s">
        <v>23139</v>
      </c>
      <c r="C4350" s="24"/>
    </row>
    <row r="4351">
      <c r="A4351" s="11" t="s">
        <v>23139</v>
      </c>
      <c r="C4351" s="24"/>
    </row>
    <row r="4352">
      <c r="A4352" s="11" t="s">
        <v>23139</v>
      </c>
      <c r="C4352" s="24"/>
    </row>
    <row r="4353">
      <c r="A4353" s="11" t="s">
        <v>23139</v>
      </c>
      <c r="C4353" s="24"/>
    </row>
    <row r="4354">
      <c r="A4354" s="11" t="s">
        <v>23139</v>
      </c>
      <c r="C4354" s="24"/>
    </row>
    <row r="4355">
      <c r="A4355" s="11" t="s">
        <v>23139</v>
      </c>
      <c r="C4355" s="24"/>
    </row>
    <row r="4356">
      <c r="A4356" s="11" t="s">
        <v>23139</v>
      </c>
      <c r="C4356" s="24"/>
    </row>
    <row r="4357">
      <c r="A4357" s="11" t="s">
        <v>23139</v>
      </c>
      <c r="C4357" s="24"/>
    </row>
    <row r="4358">
      <c r="A4358" s="11" t="s">
        <v>23139</v>
      </c>
      <c r="C4358" s="24"/>
    </row>
    <row r="4359">
      <c r="A4359" s="11" t="s">
        <v>23139</v>
      </c>
      <c r="C4359" s="24"/>
    </row>
    <row r="4360">
      <c r="A4360" s="11" t="s">
        <v>23139</v>
      </c>
      <c r="C4360" s="24"/>
    </row>
    <row r="4361">
      <c r="A4361" s="11" t="s">
        <v>23139</v>
      </c>
      <c r="C4361" s="24"/>
    </row>
    <row r="4362">
      <c r="A4362" s="11" t="s">
        <v>23139</v>
      </c>
      <c r="C4362" s="24"/>
    </row>
    <row r="4363">
      <c r="A4363" s="11" t="s">
        <v>23139</v>
      </c>
      <c r="C4363" s="24"/>
    </row>
    <row r="4364">
      <c r="A4364" s="11" t="s">
        <v>23139</v>
      </c>
      <c r="C4364" s="24"/>
    </row>
    <row r="4365">
      <c r="A4365" s="11" t="s">
        <v>23139</v>
      </c>
      <c r="C4365" s="24"/>
    </row>
    <row r="4366">
      <c r="A4366" s="11" t="s">
        <v>23139</v>
      </c>
      <c r="C4366" s="24"/>
    </row>
    <row r="4367">
      <c r="A4367" s="11" t="s">
        <v>23139</v>
      </c>
      <c r="C4367" s="24"/>
    </row>
    <row r="4368">
      <c r="A4368" s="11" t="s">
        <v>23139</v>
      </c>
      <c r="C4368" s="24"/>
    </row>
    <row r="4369">
      <c r="A4369" s="11" t="s">
        <v>23139</v>
      </c>
      <c r="C4369" s="24"/>
    </row>
    <row r="4370">
      <c r="A4370" s="11" t="s">
        <v>23139</v>
      </c>
      <c r="C4370" s="24"/>
    </row>
    <row r="4371">
      <c r="A4371" s="11" t="s">
        <v>23139</v>
      </c>
      <c r="C4371" s="24"/>
    </row>
    <row r="4372">
      <c r="A4372" s="11" t="s">
        <v>23139</v>
      </c>
      <c r="C4372" s="24"/>
    </row>
    <row r="4373">
      <c r="A4373" s="11" t="s">
        <v>23139</v>
      </c>
      <c r="C4373" s="24"/>
    </row>
    <row r="4374">
      <c r="A4374" s="11" t="s">
        <v>23139</v>
      </c>
      <c r="C4374" s="24"/>
    </row>
    <row r="4375">
      <c r="A4375" s="11" t="s">
        <v>23139</v>
      </c>
      <c r="C4375" s="24"/>
    </row>
    <row r="4376">
      <c r="A4376" s="11" t="s">
        <v>23139</v>
      </c>
      <c r="C4376" s="24"/>
    </row>
    <row r="4377">
      <c r="A4377" s="11" t="s">
        <v>23139</v>
      </c>
      <c r="C4377" s="24"/>
    </row>
    <row r="4378">
      <c r="A4378" s="11" t="s">
        <v>21593</v>
      </c>
      <c r="C4378" s="24"/>
    </row>
    <row r="4379">
      <c r="A4379" s="11" t="s">
        <v>28256</v>
      </c>
      <c r="C4379" s="24"/>
    </row>
    <row r="4380">
      <c r="A4380" s="11" t="s">
        <v>26855</v>
      </c>
      <c r="C4380" s="24"/>
    </row>
    <row r="4381">
      <c r="A4381" s="11" t="s">
        <v>23528</v>
      </c>
      <c r="C4381" s="24"/>
    </row>
    <row r="4382">
      <c r="A4382" s="11" t="s">
        <v>32788</v>
      </c>
      <c r="C4382" s="24"/>
    </row>
    <row r="4383">
      <c r="A4383" s="11" t="s">
        <v>32788</v>
      </c>
      <c r="C4383" s="24"/>
    </row>
    <row r="4384">
      <c r="A4384" s="11" t="s">
        <v>32788</v>
      </c>
      <c r="C4384" s="24"/>
    </row>
    <row r="4385">
      <c r="A4385" s="11" t="s">
        <v>32788</v>
      </c>
      <c r="C4385" s="24"/>
    </row>
    <row r="4386">
      <c r="A4386" s="11" t="s">
        <v>32788</v>
      </c>
      <c r="C4386" s="24"/>
    </row>
    <row r="4387">
      <c r="A4387" s="11" t="s">
        <v>32788</v>
      </c>
      <c r="C4387" s="24"/>
    </row>
    <row r="4388">
      <c r="A4388" s="11" t="s">
        <v>32788</v>
      </c>
      <c r="C4388" s="24"/>
    </row>
    <row r="4389">
      <c r="A4389" s="11" t="s">
        <v>32788</v>
      </c>
      <c r="C4389" s="24"/>
    </row>
    <row r="4390">
      <c r="A4390" s="11" t="s">
        <v>32788</v>
      </c>
      <c r="C4390" s="24"/>
    </row>
    <row r="4391">
      <c r="A4391" s="11" t="s">
        <v>32788</v>
      </c>
      <c r="C4391" s="24"/>
    </row>
    <row r="4392">
      <c r="A4392" s="11" t="s">
        <v>32788</v>
      </c>
      <c r="C4392" s="24"/>
    </row>
    <row r="4393">
      <c r="A4393" s="11" t="s">
        <v>32788</v>
      </c>
      <c r="C4393" s="24"/>
    </row>
    <row r="4394">
      <c r="A4394" s="11" t="s">
        <v>32788</v>
      </c>
      <c r="C4394" s="24"/>
    </row>
    <row r="4395">
      <c r="A4395" s="11" t="s">
        <v>32788</v>
      </c>
      <c r="C4395" s="24"/>
    </row>
    <row r="4396">
      <c r="A4396" s="11" t="s">
        <v>32788</v>
      </c>
      <c r="C4396" s="24"/>
    </row>
    <row r="4397">
      <c r="A4397" s="11" t="s">
        <v>32788</v>
      </c>
      <c r="C4397" s="24"/>
    </row>
    <row r="4398">
      <c r="A4398" s="11" t="s">
        <v>32788</v>
      </c>
      <c r="C4398" s="24"/>
    </row>
    <row r="4399">
      <c r="A4399" s="11" t="s">
        <v>32788</v>
      </c>
      <c r="C4399" s="24"/>
    </row>
    <row r="4400">
      <c r="A4400" s="11" t="s">
        <v>32788</v>
      </c>
      <c r="C4400" s="24"/>
    </row>
    <row r="4401">
      <c r="A4401" s="11" t="s">
        <v>32788</v>
      </c>
      <c r="C4401" s="24"/>
    </row>
    <row r="4402">
      <c r="A4402" s="11" t="s">
        <v>32788</v>
      </c>
      <c r="C4402" s="24"/>
    </row>
    <row r="4403">
      <c r="A4403" s="11" t="s">
        <v>32788</v>
      </c>
      <c r="C4403" s="24"/>
    </row>
    <row r="4404">
      <c r="A4404" s="11" t="s">
        <v>32788</v>
      </c>
      <c r="C4404" s="24"/>
    </row>
    <row r="4405">
      <c r="A4405" s="11" t="s">
        <v>32788</v>
      </c>
      <c r="C4405" s="24"/>
    </row>
    <row r="4406">
      <c r="A4406" s="11" t="s">
        <v>32788</v>
      </c>
      <c r="C4406" s="24"/>
    </row>
    <row r="4407">
      <c r="A4407" s="11" t="s">
        <v>32788</v>
      </c>
      <c r="C4407" s="24"/>
    </row>
    <row r="4408">
      <c r="A4408" s="11" t="s">
        <v>32788</v>
      </c>
      <c r="C4408" s="24"/>
    </row>
    <row r="4409">
      <c r="A4409" s="11" t="s">
        <v>32788</v>
      </c>
      <c r="C4409" s="24"/>
    </row>
    <row r="4410">
      <c r="A4410" s="11" t="s">
        <v>32788</v>
      </c>
      <c r="C4410" s="24"/>
    </row>
    <row r="4411">
      <c r="A4411" s="11" t="s">
        <v>32788</v>
      </c>
      <c r="C4411" s="24"/>
    </row>
    <row r="4412">
      <c r="A4412" s="11" t="s">
        <v>32788</v>
      </c>
      <c r="C4412" s="24"/>
    </row>
    <row r="4413">
      <c r="A4413" s="11" t="s">
        <v>32788</v>
      </c>
      <c r="C4413" s="24"/>
    </row>
    <row r="4414">
      <c r="A4414" s="11" t="s">
        <v>32788</v>
      </c>
      <c r="C4414" s="24"/>
    </row>
    <row r="4415">
      <c r="A4415" s="11" t="s">
        <v>32708</v>
      </c>
      <c r="C4415" s="24"/>
    </row>
    <row r="4416">
      <c r="A4416" s="11" t="s">
        <v>21593</v>
      </c>
      <c r="C4416" s="24"/>
    </row>
    <row r="4417">
      <c r="A4417" s="11" t="s">
        <v>15024</v>
      </c>
      <c r="C4417" s="24"/>
    </row>
    <row r="4418">
      <c r="A4418" s="11" t="s">
        <v>32708</v>
      </c>
      <c r="C4418" s="24"/>
    </row>
    <row r="4419">
      <c r="A4419" s="11" t="s">
        <v>24743</v>
      </c>
      <c r="C4419" s="24"/>
    </row>
    <row r="4420">
      <c r="A4420" s="11" t="s">
        <v>23139</v>
      </c>
      <c r="C4420" s="24"/>
    </row>
    <row r="4421">
      <c r="A4421" s="11" t="s">
        <v>26389</v>
      </c>
      <c r="C4421" s="24"/>
    </row>
    <row r="4422">
      <c r="A4422" s="11" t="s">
        <v>23139</v>
      </c>
      <c r="C4422" s="24"/>
    </row>
    <row r="4423">
      <c r="C4423" s="24"/>
    </row>
    <row r="4424">
      <c r="A4424" s="11" t="s">
        <v>32841</v>
      </c>
      <c r="C4424" s="24"/>
    </row>
    <row r="4425">
      <c r="A4425" s="11" t="s">
        <v>23139</v>
      </c>
      <c r="C4425" s="24"/>
    </row>
    <row r="4426">
      <c r="A4426" s="11" t="s">
        <v>23139</v>
      </c>
      <c r="C4426" s="24"/>
    </row>
    <row r="4427">
      <c r="A4427" s="11" t="s">
        <v>27468</v>
      </c>
      <c r="C4427" s="24"/>
    </row>
    <row r="4428">
      <c r="A4428" s="11" t="s">
        <v>32843</v>
      </c>
      <c r="C4428" s="24"/>
    </row>
    <row r="4429">
      <c r="A4429" s="11" t="s">
        <v>32845</v>
      </c>
      <c r="C4429" s="24"/>
    </row>
    <row r="4430">
      <c r="A4430" s="11" t="s">
        <v>32847</v>
      </c>
      <c r="C4430" s="24"/>
    </row>
    <row r="4431">
      <c r="A4431" s="11" t="s">
        <v>21593</v>
      </c>
      <c r="C4431" s="24"/>
    </row>
    <row r="4432">
      <c r="A4432" s="11" t="s">
        <v>32849</v>
      </c>
      <c r="C4432" s="24"/>
    </row>
    <row r="4433">
      <c r="A4433" s="11" t="s">
        <v>32851</v>
      </c>
      <c r="C4433" s="24"/>
    </row>
    <row r="4434">
      <c r="A4434" s="11" t="s">
        <v>32796</v>
      </c>
      <c r="C4434" s="24"/>
    </row>
    <row r="4435">
      <c r="A4435" s="11" t="s">
        <v>27468</v>
      </c>
      <c r="C4435" s="24"/>
    </row>
    <row r="4436">
      <c r="A4436" s="11" t="s">
        <v>15024</v>
      </c>
      <c r="C4436" s="24"/>
    </row>
    <row r="4437">
      <c r="A4437" s="11" t="s">
        <v>32853</v>
      </c>
      <c r="C4437" s="24"/>
    </row>
    <row r="4438">
      <c r="A4438" s="11" t="s">
        <v>32855</v>
      </c>
      <c r="C4438" s="24"/>
    </row>
    <row r="4439">
      <c r="A4439" s="11" t="s">
        <v>28815</v>
      </c>
      <c r="C4439" s="24"/>
    </row>
    <row r="4440">
      <c r="A4440" s="11" t="s">
        <v>28815</v>
      </c>
      <c r="C4440" s="24"/>
    </row>
    <row r="4441">
      <c r="A4441" s="11" t="s">
        <v>28815</v>
      </c>
      <c r="C4441" s="24"/>
    </row>
    <row r="4442">
      <c r="A4442" s="11" t="s">
        <v>28815</v>
      </c>
      <c r="C4442" s="24"/>
    </row>
    <row r="4443">
      <c r="A4443" s="11" t="s">
        <v>23139</v>
      </c>
      <c r="C4443" s="24"/>
    </row>
    <row r="4444">
      <c r="A4444" s="11" t="s">
        <v>32857</v>
      </c>
      <c r="C4444" s="24"/>
    </row>
    <row r="4445">
      <c r="A4445" s="11" t="s">
        <v>23139</v>
      </c>
      <c r="C4445" s="24"/>
    </row>
    <row r="4446">
      <c r="A4446" s="11" t="s">
        <v>27468</v>
      </c>
      <c r="C4446" s="24"/>
    </row>
    <row r="4447">
      <c r="A4447" s="11" t="s">
        <v>23926</v>
      </c>
      <c r="C4447" s="24"/>
    </row>
    <row r="4448">
      <c r="A4448" s="11" t="s">
        <v>26447</v>
      </c>
      <c r="C4448" s="24"/>
    </row>
    <row r="4449">
      <c r="A4449" s="11" t="s">
        <v>23139</v>
      </c>
      <c r="C4449" s="24"/>
    </row>
    <row r="4450">
      <c r="A4450" s="11" t="s">
        <v>29187</v>
      </c>
      <c r="C4450" s="24"/>
    </row>
    <row r="4451">
      <c r="A4451" s="11" t="s">
        <v>24743</v>
      </c>
      <c r="C4451" s="24"/>
    </row>
    <row r="4452">
      <c r="A4452" s="11" t="s">
        <v>23139</v>
      </c>
      <c r="C4452" s="24"/>
    </row>
    <row r="4453">
      <c r="A4453" s="11" t="s">
        <v>32859</v>
      </c>
      <c r="C4453" s="24"/>
    </row>
    <row r="4454">
      <c r="A4454" s="11" t="s">
        <v>23926</v>
      </c>
      <c r="C4454" s="24"/>
    </row>
    <row r="4455">
      <c r="A4455" s="11" t="s">
        <v>21593</v>
      </c>
      <c r="C4455" s="24"/>
    </row>
    <row r="4456">
      <c r="A4456" s="11" t="s">
        <v>15024</v>
      </c>
      <c r="C4456" s="24"/>
    </row>
    <row r="4457">
      <c r="A4457" s="11" t="s">
        <v>23926</v>
      </c>
      <c r="C4457" s="24"/>
    </row>
    <row r="4458">
      <c r="A4458" s="11" t="s">
        <v>32861</v>
      </c>
      <c r="C4458" s="24"/>
    </row>
    <row r="4459">
      <c r="A4459" s="11" t="s">
        <v>23926</v>
      </c>
      <c r="C4459" s="24"/>
    </row>
    <row r="4460">
      <c r="A4460" s="11" t="s">
        <v>23926</v>
      </c>
      <c r="C4460" s="24"/>
    </row>
    <row r="4461">
      <c r="A4461" s="11" t="s">
        <v>23528</v>
      </c>
      <c r="C4461" s="24"/>
    </row>
    <row r="4462">
      <c r="A4462" s="11" t="s">
        <v>32863</v>
      </c>
      <c r="C4462" s="24"/>
    </row>
    <row r="4463">
      <c r="A4463" s="11" t="s">
        <v>24743</v>
      </c>
      <c r="C4463" s="24"/>
    </row>
    <row r="4464">
      <c r="A4464" s="11" t="s">
        <v>32865</v>
      </c>
      <c r="C4464" s="24"/>
    </row>
    <row r="4465">
      <c r="A4465" s="11" t="s">
        <v>32867</v>
      </c>
      <c r="C4465" s="24"/>
    </row>
    <row r="4466">
      <c r="A4466" s="11" t="s">
        <v>22673</v>
      </c>
      <c r="C4466" s="24"/>
    </row>
    <row r="4467">
      <c r="A4467" s="11" t="s">
        <v>32868</v>
      </c>
      <c r="C4467" s="24"/>
    </row>
    <row r="4468">
      <c r="A4468" s="11" t="s">
        <v>23139</v>
      </c>
      <c r="C4468" s="24"/>
    </row>
    <row r="4469">
      <c r="A4469" s="11" t="s">
        <v>192339</v>
      </c>
      <c r="C4469" s="24"/>
    </row>
    <row r="4470">
      <c r="A4470" s="11" t="s">
        <v>32870</v>
      </c>
      <c r="C4470" s="24"/>
    </row>
    <row r="4471">
      <c r="A4471" s="11" t="s">
        <v>23139</v>
      </c>
      <c r="C4471" s="24"/>
    </row>
    <row r="4472">
      <c r="A4472" s="11" t="s">
        <v>192339</v>
      </c>
      <c r="C4472" s="24"/>
    </row>
    <row r="4473">
      <c r="A4473" s="11" t="s">
        <v>192339</v>
      </c>
      <c r="C4473" s="24"/>
    </row>
    <row r="4474">
      <c r="A4474" s="11" t="s">
        <v>192339</v>
      </c>
      <c r="C4474" s="24"/>
    </row>
    <row r="4475">
      <c r="A4475" s="11" t="s">
        <v>192339</v>
      </c>
      <c r="C4475" s="24"/>
    </row>
    <row r="4476">
      <c r="A4476" s="11" t="s">
        <v>192339</v>
      </c>
      <c r="C4476" s="24"/>
    </row>
    <row r="4477">
      <c r="A4477" s="11" t="s">
        <v>192339</v>
      </c>
      <c r="C4477" s="24"/>
    </row>
    <row r="4478">
      <c r="A4478" s="11" t="s">
        <v>192339</v>
      </c>
      <c r="C4478" s="24"/>
    </row>
    <row r="4479">
      <c r="A4479" s="11" t="s">
        <v>192339</v>
      </c>
      <c r="C4479" s="24"/>
    </row>
    <row r="4480">
      <c r="A4480" s="11" t="s">
        <v>192339</v>
      </c>
      <c r="C4480" s="24"/>
    </row>
    <row r="4481">
      <c r="A4481" s="11" t="s">
        <v>192339</v>
      </c>
      <c r="C4481" s="24"/>
    </row>
    <row r="4482">
      <c r="A4482" s="11" t="s">
        <v>32868</v>
      </c>
      <c r="C4482" s="24"/>
    </row>
    <row r="4483">
      <c r="A4483" s="11" t="s">
        <v>192339</v>
      </c>
      <c r="C4483" s="24"/>
    </row>
    <row r="4484">
      <c r="A4484" s="11" t="s">
        <v>30696</v>
      </c>
      <c r="C4484" s="24"/>
    </row>
    <row r="4485">
      <c r="A4485" s="11" t="s">
        <v>192339</v>
      </c>
      <c r="C4485" s="24"/>
    </row>
    <row r="4486">
      <c r="A4486" s="11" t="s">
        <v>24743</v>
      </c>
      <c r="C4486" s="24"/>
    </row>
    <row r="4487">
      <c r="A4487" s="11" t="s">
        <v>32872</v>
      </c>
      <c r="C4487" s="24"/>
    </row>
    <row r="4488">
      <c r="A4488" s="11" t="s">
        <v>192339</v>
      </c>
      <c r="C4488" s="24"/>
    </row>
    <row r="4489">
      <c r="A4489" s="11" t="s">
        <v>192339</v>
      </c>
      <c r="C4489" s="24"/>
    </row>
    <row r="4490">
      <c r="A4490" s="11" t="s">
        <v>192339</v>
      </c>
      <c r="C4490" s="24"/>
    </row>
    <row r="4491">
      <c r="A4491" s="11" t="s">
        <v>192339</v>
      </c>
      <c r="C4491" s="24"/>
    </row>
    <row r="4492">
      <c r="A4492" s="11" t="s">
        <v>21593</v>
      </c>
      <c r="C4492" s="24"/>
    </row>
    <row r="4493">
      <c r="A4493" s="11" t="s">
        <v>32874</v>
      </c>
      <c r="C4493" s="24"/>
    </row>
    <row r="4494">
      <c r="A4494" s="11" t="s">
        <v>192339</v>
      </c>
      <c r="C4494" s="24"/>
    </row>
    <row r="4495">
      <c r="A4495" s="11" t="s">
        <v>192339</v>
      </c>
      <c r="C4495" s="24"/>
    </row>
    <row r="4496">
      <c r="A4496" s="11" t="s">
        <v>192339</v>
      </c>
      <c r="C4496" s="24"/>
    </row>
    <row r="4497">
      <c r="A4497" s="11" t="s">
        <v>29817</v>
      </c>
      <c r="C4497" s="24"/>
    </row>
    <row r="4498">
      <c r="A4498" s="11" t="s">
        <v>192339</v>
      </c>
      <c r="C4498" s="24"/>
    </row>
    <row r="4499">
      <c r="A4499" s="11" t="s">
        <v>192339</v>
      </c>
      <c r="C4499" s="24"/>
    </row>
    <row r="4500">
      <c r="A4500" s="11" t="s">
        <v>23139</v>
      </c>
      <c r="C4500" s="24"/>
    </row>
    <row r="4501">
      <c r="A4501" s="11" t="s">
        <v>16595</v>
      </c>
      <c r="C4501" s="24"/>
    </row>
    <row r="4502">
      <c r="A4502" s="11" t="s">
        <v>32877</v>
      </c>
      <c r="C4502" s="24"/>
    </row>
    <row r="4503">
      <c r="A4503" s="11" t="s">
        <v>192339</v>
      </c>
      <c r="C4503" s="24"/>
    </row>
    <row r="4504">
      <c r="A4504" s="11" t="s">
        <v>192339</v>
      </c>
      <c r="C4504" s="24"/>
    </row>
    <row r="4505">
      <c r="A4505" s="11" t="s">
        <v>28809</v>
      </c>
      <c r="C4505" s="24"/>
    </row>
    <row r="4506">
      <c r="A4506" s="11" t="s">
        <v>192339</v>
      </c>
      <c r="C4506" s="24"/>
    </row>
    <row r="4507">
      <c r="A4507" s="11" t="s">
        <v>192339</v>
      </c>
      <c r="C4507" s="24"/>
    </row>
    <row r="4508">
      <c r="A4508" s="11" t="s">
        <v>192339</v>
      </c>
      <c r="C4508" s="24"/>
    </row>
    <row r="4509">
      <c r="A4509" s="11" t="s">
        <v>192339</v>
      </c>
      <c r="C4509" s="24"/>
    </row>
    <row r="4510">
      <c r="A4510" s="11" t="s">
        <v>192339</v>
      </c>
      <c r="C4510" s="24"/>
    </row>
    <row r="4511">
      <c r="A4511" s="11" t="s">
        <v>192339</v>
      </c>
      <c r="C4511" s="24"/>
    </row>
    <row r="4512">
      <c r="A4512" s="11" t="s">
        <v>192339</v>
      </c>
      <c r="C4512" s="24"/>
    </row>
    <row r="4513">
      <c r="A4513" s="11" t="s">
        <v>23139</v>
      </c>
      <c r="C4513" s="24"/>
    </row>
    <row r="4514">
      <c r="A4514" s="11" t="s">
        <v>32879</v>
      </c>
      <c r="C4514" s="24"/>
    </row>
    <row r="4515">
      <c r="A4515" s="11" t="s">
        <v>15024</v>
      </c>
      <c r="C4515" s="24"/>
    </row>
    <row r="4516">
      <c r="A4516" s="11" t="s">
        <v>192339</v>
      </c>
      <c r="C4516" s="24"/>
    </row>
    <row r="4517">
      <c r="A4517" s="11" t="s">
        <v>192339</v>
      </c>
      <c r="C4517" s="24"/>
    </row>
    <row r="4518">
      <c r="A4518" s="11" t="s">
        <v>32881</v>
      </c>
      <c r="C4518" s="24"/>
    </row>
    <row r="4519">
      <c r="A4519" s="11" t="s">
        <v>192339</v>
      </c>
      <c r="C4519" s="24"/>
    </row>
    <row r="4520">
      <c r="A4520" s="11" t="s">
        <v>23139</v>
      </c>
      <c r="C4520" s="24"/>
    </row>
    <row r="4521">
      <c r="A4521" s="11" t="s">
        <v>32883</v>
      </c>
      <c r="C4521" s="24"/>
    </row>
    <row r="4522">
      <c r="A4522" s="11" t="s">
        <v>32885</v>
      </c>
      <c r="C4522" s="24"/>
    </row>
    <row r="4523">
      <c r="A4523" s="11" t="s">
        <v>21593</v>
      </c>
      <c r="C4523" s="24"/>
    </row>
    <row r="4524">
      <c r="C4524" s="24"/>
    </row>
    <row r="4525">
      <c r="A4525" s="11" t="s">
        <v>25767</v>
      </c>
      <c r="C4525" s="24"/>
    </row>
    <row r="4526">
      <c r="C4526" s="24"/>
    </row>
    <row r="4527">
      <c r="C4527" s="24"/>
    </row>
    <row r="4528">
      <c r="C4528" s="24"/>
    </row>
    <row r="4529">
      <c r="C4529" s="24"/>
    </row>
    <row r="4530">
      <c r="A4530" s="11" t="s">
        <v>32887</v>
      </c>
      <c r="C4530" s="24"/>
    </row>
    <row r="4531">
      <c r="A4531" s="11" t="s">
        <v>23139</v>
      </c>
      <c r="C4531" s="24"/>
    </row>
    <row r="4532">
      <c r="A4532" s="11" t="s">
        <v>32889</v>
      </c>
      <c r="C4532" s="24"/>
    </row>
    <row r="4533">
      <c r="A4533" s="11" t="s">
        <v>9782</v>
      </c>
      <c r="C4533" s="24"/>
    </row>
    <row r="4534">
      <c r="A4534" s="11" t="s">
        <v>21593</v>
      </c>
      <c r="C4534" s="24"/>
    </row>
    <row r="4535">
      <c r="A4535" s="11" t="s">
        <v>192339</v>
      </c>
      <c r="C4535" s="24"/>
    </row>
    <row r="4536">
      <c r="A4536" s="11" t="s">
        <v>32607</v>
      </c>
      <c r="C4536" s="24"/>
    </row>
    <row r="4537">
      <c r="A4537" s="11" t="s">
        <v>15024</v>
      </c>
      <c r="C4537" s="24"/>
    </row>
    <row r="4538">
      <c r="A4538" s="11" t="s">
        <v>30400</v>
      </c>
      <c r="C4538" s="24"/>
    </row>
    <row r="4539">
      <c r="C4539" s="24"/>
    </row>
    <row r="4540">
      <c r="C4540" s="24"/>
    </row>
    <row r="4541">
      <c r="C4541" s="24"/>
    </row>
    <row r="4542">
      <c r="C4542" s="24"/>
    </row>
    <row r="4543">
      <c r="C4543" s="24"/>
    </row>
    <row r="4544">
      <c r="C4544" s="24"/>
    </row>
    <row r="4545">
      <c r="C4545" s="24"/>
    </row>
    <row r="4546">
      <c r="C4546" s="24"/>
    </row>
    <row r="4547">
      <c r="C4547" s="24"/>
    </row>
    <row r="4548">
      <c r="C4548" s="24"/>
    </row>
    <row r="4549">
      <c r="C4549" s="24"/>
    </row>
    <row r="4550">
      <c r="C4550" s="24"/>
    </row>
    <row r="4551">
      <c r="C4551" s="24"/>
    </row>
    <row r="4552">
      <c r="C4552" s="24"/>
    </row>
    <row r="4553">
      <c r="C4553" s="24"/>
    </row>
    <row r="4554">
      <c r="C4554" s="24"/>
    </row>
    <row r="4555">
      <c r="C4555" s="24"/>
    </row>
    <row r="4556">
      <c r="C4556" s="24"/>
    </row>
    <row r="4557">
      <c r="C4557" s="24"/>
    </row>
    <row r="4558">
      <c r="C4558" s="24"/>
    </row>
    <row r="4559">
      <c r="C4559" s="24"/>
    </row>
    <row r="4560">
      <c r="C4560" s="24"/>
    </row>
    <row r="4561">
      <c r="C4561" s="24"/>
    </row>
    <row r="4562">
      <c r="C4562" s="24"/>
    </row>
    <row r="4563">
      <c r="C4563" s="24"/>
    </row>
    <row r="4564">
      <c r="C4564" s="24"/>
    </row>
    <row r="4565">
      <c r="C4565" s="24"/>
    </row>
    <row r="4566">
      <c r="C4566" s="24"/>
    </row>
    <row r="4567">
      <c r="C4567" s="24"/>
    </row>
    <row r="4568">
      <c r="C4568" s="24"/>
    </row>
    <row r="4569">
      <c r="C4569" s="24"/>
    </row>
    <row r="4570">
      <c r="C4570" s="24"/>
    </row>
    <row r="4571">
      <c r="C4571" s="24"/>
    </row>
    <row r="4572">
      <c r="C4572" s="24"/>
    </row>
    <row r="4573">
      <c r="A4573" s="11" t="s">
        <v>32760</v>
      </c>
      <c r="C4573" s="24"/>
    </row>
    <row r="4574">
      <c r="C4574" s="24"/>
    </row>
    <row r="4575">
      <c r="C4575" s="24"/>
    </row>
    <row r="4576">
      <c r="C4576" s="24"/>
    </row>
    <row r="4577">
      <c r="C4577" s="24"/>
    </row>
    <row r="4578">
      <c r="C4578" s="24"/>
    </row>
    <row r="4579">
      <c r="C4579" s="24"/>
    </row>
    <row r="4580">
      <c r="C4580" s="24"/>
    </row>
    <row r="4581">
      <c r="C4581" s="24"/>
    </row>
    <row r="4582">
      <c r="C4582" s="24"/>
    </row>
    <row r="4583">
      <c r="C4583" s="24"/>
    </row>
    <row r="4584">
      <c r="C4584" s="24"/>
    </row>
    <row r="4585">
      <c r="C4585" s="24"/>
    </row>
    <row r="4586">
      <c r="C4586" s="24"/>
    </row>
    <row r="4587">
      <c r="C4587" s="24"/>
    </row>
    <row r="4588">
      <c r="C4588" s="24"/>
    </row>
    <row r="4589">
      <c r="C4589" s="24"/>
    </row>
    <row r="4590">
      <c r="C4590" s="24"/>
    </row>
    <row r="4591">
      <c r="C4591" s="24"/>
    </row>
    <row r="4592">
      <c r="C4592" s="24"/>
    </row>
    <row r="4593">
      <c r="C4593" s="24"/>
    </row>
    <row r="4594">
      <c r="C4594" s="24"/>
    </row>
    <row r="4595">
      <c r="C4595" s="24"/>
    </row>
    <row r="4596">
      <c r="C4596" s="24"/>
    </row>
    <row r="4597">
      <c r="C4597" s="24"/>
    </row>
    <row r="4598">
      <c r="C4598" s="24"/>
    </row>
    <row r="4599">
      <c r="C4599" s="24"/>
    </row>
    <row r="4600">
      <c r="C4600" s="24"/>
    </row>
    <row r="4601">
      <c r="C4601" s="24"/>
    </row>
    <row r="4602">
      <c r="C4602" s="24"/>
    </row>
    <row r="4603">
      <c r="C4603" s="24"/>
    </row>
    <row r="4604">
      <c r="C4604" s="24"/>
    </row>
    <row r="4605">
      <c r="C4605" s="24"/>
    </row>
    <row r="4606">
      <c r="C4606" s="24"/>
    </row>
    <row r="4607">
      <c r="C4607" s="24"/>
    </row>
    <row r="4608">
      <c r="C4608" s="24"/>
    </row>
    <row r="4609">
      <c r="C4609" s="24"/>
    </row>
    <row r="4610">
      <c r="C4610" s="24"/>
    </row>
    <row r="4611">
      <c r="C4611" s="24"/>
    </row>
    <row r="4612">
      <c r="C4612" s="24"/>
    </row>
    <row r="4613">
      <c r="C4613" s="24"/>
    </row>
    <row r="4614">
      <c r="C4614" s="24"/>
    </row>
    <row r="4615">
      <c r="C4615" s="24"/>
    </row>
    <row r="4616">
      <c r="C4616" s="24"/>
    </row>
    <row r="4617">
      <c r="C4617" s="24"/>
    </row>
    <row r="4618">
      <c r="C4618" s="24"/>
    </row>
    <row r="4619">
      <c r="C4619" s="24"/>
    </row>
    <row r="4620">
      <c r="C4620" s="24"/>
    </row>
    <row r="4621">
      <c r="C4621" s="24"/>
    </row>
    <row r="4622">
      <c r="C4622" s="24"/>
    </row>
    <row r="4623">
      <c r="C4623" s="24"/>
    </row>
    <row r="4624">
      <c r="C4624" s="24"/>
    </row>
    <row r="4625">
      <c r="C4625" s="24"/>
    </row>
    <row r="4626">
      <c r="C4626" s="24"/>
    </row>
    <row r="4627">
      <c r="C4627" s="24"/>
    </row>
    <row r="4628">
      <c r="C4628" s="24"/>
    </row>
    <row r="4629">
      <c r="C4629" s="24"/>
    </row>
    <row r="4630">
      <c r="C4630" s="24"/>
    </row>
  </sheetData>
  <hyperlinks>
    <hyperlink r:id="rId1" ref="C2"/>
    <hyperlink r:id="rId2" ref="C3"/>
    <hyperlink r:id="rId3" ref="C4"/>
    <hyperlink r:id="rId4" ref="C5"/>
    <hyperlink r:id="rId5" ref="C6"/>
    <hyperlink r:id="rId6" ref="C7"/>
    <hyperlink r:id="rId7" ref="C8"/>
    <hyperlink r:id="rId8" ref="C9"/>
    <hyperlink r:id="rId9" ref="C10"/>
    <hyperlink r:id="rId10" ref="C11"/>
    <hyperlink r:id="rId11" ref="C12"/>
    <hyperlink r:id="rId12" ref="C13"/>
    <hyperlink r:id="rId13" ref="C14"/>
    <hyperlink r:id="rId14" ref="C15"/>
    <hyperlink r:id="rId15" ref="C16"/>
    <hyperlink r:id="rId16" ref="C17"/>
    <hyperlink r:id="rId17" ref="C18"/>
    <hyperlink r:id="rId18" ref="C19"/>
    <hyperlink r:id="rId19" ref="C20"/>
    <hyperlink r:id="rId20" ref="C21"/>
    <hyperlink r:id="rId21" ref="C22"/>
    <hyperlink r:id="rId22" ref="C23"/>
    <hyperlink r:id="rId23" ref="C24"/>
    <hyperlink r:id="rId24" ref="C25"/>
    <hyperlink r:id="rId25" ref="C26"/>
    <hyperlink r:id="rId26" ref="C27"/>
    <hyperlink r:id="rId27" ref="C28"/>
    <hyperlink r:id="rId28" ref="C29"/>
    <hyperlink r:id="rId29" ref="C30"/>
    <hyperlink r:id="rId30" ref="C31"/>
    <hyperlink r:id="rId31" ref="C32"/>
    <hyperlink r:id="rId32" ref="C33"/>
    <hyperlink r:id="rId33" ref="C34"/>
    <hyperlink r:id="rId34" ref="C35"/>
    <hyperlink r:id="rId35" ref="C36"/>
    <hyperlink r:id="rId36" ref="C37"/>
    <hyperlink r:id="rId37" ref="C38"/>
    <hyperlink r:id="rId38" ref="C39"/>
    <hyperlink r:id="rId39" ref="C40"/>
    <hyperlink r:id="rId40" ref="C41"/>
    <hyperlink r:id="rId41" ref="C42"/>
    <hyperlink r:id="rId42" ref="C43"/>
    <hyperlink r:id="rId43" ref="C44"/>
    <hyperlink r:id="rId44" ref="C45"/>
    <hyperlink r:id="rId45" ref="C46"/>
    <hyperlink r:id="rId46" ref="C47"/>
    <hyperlink r:id="rId47" ref="C48"/>
    <hyperlink r:id="rId48" ref="C49"/>
    <hyperlink r:id="rId49" ref="C50"/>
    <hyperlink r:id="rId50" ref="C51"/>
    <hyperlink r:id="rId51" ref="C52"/>
    <hyperlink r:id="rId52" ref="C53"/>
    <hyperlink r:id="rId53" ref="C54"/>
    <hyperlink r:id="rId54" ref="C55"/>
    <hyperlink r:id="rId55" ref="C56"/>
    <hyperlink r:id="rId56" ref="C57"/>
    <hyperlink r:id="rId57" ref="C58"/>
    <hyperlink r:id="rId58" ref="C59"/>
    <hyperlink r:id="rId59" ref="C60"/>
    <hyperlink r:id="rId60" ref="C61"/>
    <hyperlink r:id="rId61" ref="C62"/>
    <hyperlink r:id="rId62" ref="C63"/>
    <hyperlink r:id="rId63" ref="C64"/>
    <hyperlink r:id="rId64" ref="C65"/>
    <hyperlink r:id="rId65" ref="C66"/>
    <hyperlink r:id="rId66" ref="C67"/>
    <hyperlink r:id="rId67" ref="C68"/>
    <hyperlink r:id="rId68" ref="C69"/>
    <hyperlink r:id="rId69" ref="C70"/>
    <hyperlink r:id="rId70" ref="C71"/>
    <hyperlink r:id="rId71" ref="C72"/>
    <hyperlink r:id="rId72" ref="C73"/>
    <hyperlink r:id="rId73" ref="C74"/>
    <hyperlink r:id="rId74" ref="C75"/>
    <hyperlink r:id="rId75" ref="C76"/>
    <hyperlink r:id="rId76" ref="C77"/>
    <hyperlink r:id="rId77" ref="C78"/>
    <hyperlink r:id="rId78" ref="C79"/>
    <hyperlink r:id="rId79" ref="C80"/>
    <hyperlink r:id="rId80" ref="C81"/>
    <hyperlink r:id="rId81" ref="C82"/>
    <hyperlink r:id="rId82" ref="C83"/>
    <hyperlink r:id="rId83" ref="C84"/>
    <hyperlink r:id="rId84" ref="C85"/>
    <hyperlink r:id="rId85" ref="C86"/>
    <hyperlink r:id="rId86" ref="C87"/>
    <hyperlink r:id="rId87" ref="C88"/>
    <hyperlink r:id="rId88" ref="C89"/>
    <hyperlink r:id="rId89" ref="C90"/>
    <hyperlink r:id="rId90" ref="C91"/>
    <hyperlink r:id="rId91" ref="C92"/>
    <hyperlink r:id="rId92" ref="C93"/>
    <hyperlink r:id="rId93" ref="C94"/>
    <hyperlink r:id="rId94" ref="C95"/>
    <hyperlink r:id="rId95" ref="C96"/>
    <hyperlink r:id="rId96" ref="C97"/>
    <hyperlink r:id="rId97" ref="C98"/>
    <hyperlink r:id="rId98" ref="C99"/>
    <hyperlink r:id="rId99" ref="C100"/>
    <hyperlink r:id="rId100" ref="C101"/>
    <hyperlink r:id="rId101" ref="C103"/>
    <hyperlink r:id="rId102" ref="C104"/>
    <hyperlink r:id="rId103" ref="C105"/>
    <hyperlink r:id="rId104" ref="C106"/>
    <hyperlink r:id="rId105" ref="C107"/>
    <hyperlink r:id="rId106" ref="C108"/>
    <hyperlink r:id="rId107" ref="C109"/>
    <hyperlink r:id="rId108" ref="C110"/>
    <hyperlink r:id="rId109" ref="C111"/>
    <hyperlink r:id="rId110" ref="C112"/>
    <hyperlink r:id="rId111" ref="C113"/>
    <hyperlink r:id="rId112" ref="C114"/>
    <hyperlink r:id="rId113" ref="C115"/>
    <hyperlink r:id="rId114" ref="C116"/>
    <hyperlink r:id="rId115" ref="C117"/>
    <hyperlink r:id="rId116" ref="C118"/>
    <hyperlink r:id="rId117" ref="C119"/>
    <hyperlink r:id="rId118" ref="C120"/>
    <hyperlink r:id="rId119" ref="C121"/>
    <hyperlink r:id="rId120" ref="C122"/>
    <hyperlink r:id="rId121" ref="C123"/>
    <hyperlink r:id="rId122" ref="C124"/>
    <hyperlink r:id="rId123" ref="C125"/>
    <hyperlink r:id="rId124" ref="C126"/>
    <hyperlink r:id="rId125" ref="C127"/>
    <hyperlink r:id="rId126" ref="C128"/>
    <hyperlink r:id="rId127" ref="C129"/>
    <hyperlink r:id="rId128" ref="C130"/>
    <hyperlink r:id="rId129" ref="C131"/>
    <hyperlink r:id="rId130" ref="C132"/>
    <hyperlink r:id="rId131" ref="C134"/>
    <hyperlink r:id="rId132" ref="C135"/>
    <hyperlink r:id="rId133" ref="C136"/>
    <hyperlink r:id="rId134" ref="C137"/>
    <hyperlink r:id="rId135" ref="C138"/>
    <hyperlink r:id="rId136" ref="C139"/>
    <hyperlink r:id="rId137" ref="C140"/>
    <hyperlink r:id="rId138" ref="C141"/>
    <hyperlink r:id="rId139" ref="C142"/>
    <hyperlink r:id="rId140" ref="C143"/>
    <hyperlink r:id="rId141" ref="C144"/>
    <hyperlink r:id="rId142" ref="C145"/>
    <hyperlink r:id="rId143" ref="C146"/>
    <hyperlink r:id="rId144" ref="C147"/>
    <hyperlink r:id="rId145" ref="C148"/>
    <hyperlink r:id="rId146" ref="C149"/>
    <hyperlink r:id="rId147" ref="C150"/>
    <hyperlink r:id="rId148" ref="C151"/>
    <hyperlink r:id="rId149" ref="C152"/>
    <hyperlink r:id="rId150" ref="C153"/>
    <hyperlink r:id="rId151" ref="C154"/>
    <hyperlink r:id="rId152" ref="C155"/>
    <hyperlink r:id="rId153" ref="C156"/>
    <hyperlink r:id="rId154" ref="C157"/>
    <hyperlink r:id="rId155" ref="C158"/>
    <hyperlink r:id="rId156" ref="C159"/>
    <hyperlink r:id="rId157" ref="C160"/>
    <hyperlink r:id="rId158" ref="C161"/>
    <hyperlink r:id="rId159" ref="C162"/>
    <hyperlink r:id="rId160" ref="C163"/>
    <hyperlink r:id="rId161" ref="C164"/>
    <hyperlink r:id="rId162" ref="C165"/>
    <hyperlink r:id="rId163" ref="C166"/>
    <hyperlink r:id="rId164" ref="C167"/>
    <hyperlink r:id="rId165" ref="C168"/>
    <hyperlink r:id="rId166" ref="C169"/>
    <hyperlink r:id="rId167" ref="C170"/>
    <hyperlink r:id="rId168" ref="C171"/>
    <hyperlink r:id="rId169" ref="C172"/>
    <hyperlink r:id="rId170" ref="C173"/>
    <hyperlink r:id="rId171" ref="C174"/>
    <hyperlink r:id="rId172" ref="C175"/>
    <hyperlink r:id="rId173" ref="C176"/>
    <hyperlink r:id="rId174" ref="C177"/>
    <hyperlink r:id="rId175" ref="C178"/>
    <hyperlink r:id="rId176" ref="C179"/>
    <hyperlink r:id="rId177" ref="C180"/>
    <hyperlink r:id="rId178" ref="C181"/>
    <hyperlink r:id="rId179" ref="C182"/>
    <hyperlink r:id="rId180" ref="C183"/>
    <hyperlink r:id="rId181" ref="C184"/>
    <hyperlink r:id="rId182" ref="C185"/>
    <hyperlink r:id="rId183" ref="C186"/>
    <hyperlink r:id="rId184" ref="C187"/>
    <hyperlink r:id="rId185" ref="C188"/>
    <hyperlink r:id="rId186" ref="C189"/>
    <hyperlink r:id="rId187" ref="C190"/>
    <hyperlink r:id="rId188" ref="C191"/>
    <hyperlink r:id="rId189" ref="C192"/>
    <hyperlink r:id="rId190" ref="C193"/>
    <hyperlink r:id="rId191" ref="C194"/>
    <hyperlink r:id="rId192" ref="C195"/>
    <hyperlink r:id="rId193" ref="C196"/>
    <hyperlink r:id="rId194" ref="C197"/>
    <hyperlink r:id="rId195" ref="C198"/>
    <hyperlink r:id="rId196" ref="C199"/>
    <hyperlink r:id="rId197" ref="C200"/>
    <hyperlink r:id="rId198" ref="C201"/>
    <hyperlink r:id="rId199" ref="C202"/>
    <hyperlink r:id="rId200" ref="C203"/>
    <hyperlink r:id="rId201" ref="C204"/>
    <hyperlink r:id="rId202" ref="C205"/>
    <hyperlink r:id="rId203" ref="C206"/>
    <hyperlink r:id="rId204" ref="C207"/>
    <hyperlink r:id="rId205" ref="C208"/>
    <hyperlink r:id="rId206" ref="C209"/>
    <hyperlink r:id="rId207" ref="C210"/>
    <hyperlink r:id="rId208" ref="C211"/>
    <hyperlink r:id="rId209" ref="C212"/>
    <hyperlink r:id="rId210" ref="C213"/>
    <hyperlink r:id="rId211" ref="C214"/>
    <hyperlink r:id="rId212" ref="C215"/>
    <hyperlink r:id="rId213" ref="C216"/>
    <hyperlink r:id="rId214" ref="C217"/>
    <hyperlink r:id="rId215" ref="C218"/>
    <hyperlink r:id="rId216" ref="C219"/>
    <hyperlink r:id="rId217" ref="C220"/>
    <hyperlink r:id="rId218" ref="C221"/>
    <hyperlink r:id="rId219" ref="C222"/>
    <hyperlink r:id="rId220" ref="C223"/>
    <hyperlink r:id="rId221" ref="C224"/>
    <hyperlink r:id="rId222" ref="C225"/>
    <hyperlink r:id="rId223" ref="C226"/>
    <hyperlink r:id="rId224" ref="C227"/>
    <hyperlink r:id="rId225" ref="C228"/>
    <hyperlink r:id="rId226" ref="C229"/>
    <hyperlink r:id="rId227" ref="C230"/>
    <hyperlink r:id="rId228" ref="C231"/>
    <hyperlink r:id="rId229" ref="C232"/>
    <hyperlink r:id="rId230" ref="C233"/>
    <hyperlink r:id="rId231" ref="C234"/>
    <hyperlink r:id="rId232" ref="C235"/>
    <hyperlink r:id="rId233" ref="C236"/>
    <hyperlink r:id="rId234" ref="C237"/>
    <hyperlink r:id="rId235" ref="C238"/>
    <hyperlink r:id="rId236" ref="C239"/>
    <hyperlink r:id="rId237" ref="C240"/>
    <hyperlink r:id="rId238" ref="C241"/>
    <hyperlink r:id="rId239" ref="C242"/>
    <hyperlink r:id="rId240" ref="C243"/>
    <hyperlink r:id="rId241" ref="C244"/>
    <hyperlink r:id="rId242" ref="C245"/>
    <hyperlink r:id="rId243" ref="C246"/>
    <hyperlink r:id="rId244" ref="C247"/>
    <hyperlink r:id="rId245" ref="C248"/>
    <hyperlink r:id="rId246" ref="C249"/>
    <hyperlink r:id="rId247" ref="C250"/>
    <hyperlink r:id="rId248" ref="C251"/>
    <hyperlink r:id="rId249" ref="C252"/>
    <hyperlink r:id="rId250" ref="C253"/>
    <hyperlink r:id="rId251" ref="C254"/>
    <hyperlink r:id="rId252" ref="C256"/>
    <hyperlink r:id="rId253" ref="C257"/>
    <hyperlink r:id="rId254" ref="C258"/>
    <hyperlink r:id="rId255" ref="C259"/>
    <hyperlink r:id="rId256" ref="C260"/>
    <hyperlink r:id="rId257" ref="C261"/>
    <hyperlink r:id="rId258" ref="C262"/>
    <hyperlink r:id="rId259" ref="C263"/>
    <hyperlink r:id="rId260" ref="C264"/>
    <hyperlink r:id="rId261" ref="C265"/>
    <hyperlink r:id="rId262" ref="C266"/>
    <hyperlink r:id="rId263" ref="C267"/>
    <hyperlink r:id="rId264" ref="C268"/>
    <hyperlink r:id="rId265" ref="C269"/>
    <hyperlink r:id="rId266" ref="C270"/>
    <hyperlink r:id="rId267" ref="C271"/>
    <hyperlink r:id="rId268" ref="C272"/>
    <hyperlink r:id="rId269" ref="C273"/>
    <hyperlink r:id="rId270" ref="C274"/>
    <hyperlink r:id="rId271" ref="C275"/>
    <hyperlink r:id="rId272" ref="C276"/>
    <hyperlink r:id="rId273" ref="C277"/>
    <hyperlink r:id="rId274" ref="C278"/>
    <hyperlink r:id="rId275" ref="C279"/>
    <hyperlink r:id="rId276" ref="C280"/>
    <hyperlink r:id="rId277" ref="C281"/>
    <hyperlink r:id="rId278" ref="C282"/>
    <hyperlink r:id="rId279" ref="C283"/>
    <hyperlink r:id="rId280" ref="C284"/>
    <hyperlink r:id="rId281" ref="C285"/>
    <hyperlink r:id="rId282" ref="C286"/>
    <hyperlink r:id="rId283" ref="C287"/>
    <hyperlink r:id="rId284" ref="C288"/>
    <hyperlink r:id="rId285" ref="C289"/>
    <hyperlink r:id="rId286" ref="C290"/>
    <hyperlink r:id="rId287" ref="C291"/>
    <hyperlink r:id="rId288" ref="C292"/>
    <hyperlink r:id="rId289" ref="C293"/>
    <hyperlink r:id="rId290" ref="C294"/>
    <hyperlink r:id="rId291" ref="C295"/>
    <hyperlink r:id="rId292" ref="C296"/>
    <hyperlink r:id="rId293" ref="C297"/>
    <hyperlink r:id="rId294" ref="C298"/>
    <hyperlink r:id="rId295" ref="C299"/>
    <hyperlink r:id="rId296" ref="C300"/>
    <hyperlink r:id="rId297" ref="C301"/>
    <hyperlink r:id="rId298" ref="C302"/>
    <hyperlink r:id="rId299" ref="C303"/>
    <hyperlink r:id="rId300" ref="C304"/>
    <hyperlink r:id="rId301" ref="C305"/>
    <hyperlink r:id="rId302" ref="C306"/>
    <hyperlink r:id="rId303" ref="C307"/>
    <hyperlink r:id="rId304" ref="C308"/>
    <hyperlink r:id="rId305" ref="C309"/>
    <hyperlink r:id="rId306" ref="C310"/>
    <hyperlink r:id="rId307" ref="C311"/>
    <hyperlink r:id="rId308" ref="C312"/>
    <hyperlink r:id="rId309" ref="C313"/>
    <hyperlink r:id="rId310" ref="C314"/>
    <hyperlink r:id="rId311" ref="C315"/>
    <hyperlink r:id="rId312" ref="C316"/>
    <hyperlink r:id="rId313" ref="C317"/>
    <hyperlink r:id="rId314" ref="C318"/>
    <hyperlink r:id="rId315" ref="C319"/>
    <hyperlink r:id="rId316" ref="C320"/>
    <hyperlink r:id="rId317" ref="C321"/>
    <hyperlink r:id="rId318" ref="C322"/>
    <hyperlink r:id="rId319" ref="C323"/>
    <hyperlink r:id="rId320" ref="C324"/>
    <hyperlink r:id="rId321" ref="C325"/>
    <hyperlink r:id="rId322" ref="C326"/>
    <hyperlink r:id="rId323" ref="C327"/>
    <hyperlink r:id="rId324" ref="C328"/>
    <hyperlink r:id="rId325" ref="C329"/>
    <hyperlink r:id="rId326" ref="C330"/>
    <hyperlink r:id="rId327" ref="C331"/>
    <hyperlink r:id="rId328" ref="C332"/>
    <hyperlink r:id="rId329" ref="C333"/>
    <hyperlink r:id="rId330" ref="C334"/>
    <hyperlink r:id="rId331" ref="C335"/>
    <hyperlink r:id="rId332" ref="C336"/>
    <hyperlink r:id="rId333" ref="C337"/>
    <hyperlink r:id="rId334" ref="C338"/>
    <hyperlink r:id="rId335" ref="C339"/>
    <hyperlink r:id="rId336" ref="C340"/>
    <hyperlink r:id="rId337" ref="C341"/>
    <hyperlink r:id="rId338" ref="C342"/>
    <hyperlink r:id="rId339" ref="C343"/>
    <hyperlink r:id="rId340" ref="C344"/>
    <hyperlink r:id="rId341" ref="C345"/>
    <hyperlink r:id="rId342" ref="C346"/>
    <hyperlink r:id="rId343" ref="C347"/>
    <hyperlink r:id="rId344" ref="C348"/>
    <hyperlink r:id="rId345" ref="C349"/>
    <hyperlink r:id="rId346" ref="C350"/>
    <hyperlink r:id="rId347" ref="C351"/>
    <hyperlink r:id="rId348" ref="C352"/>
    <hyperlink r:id="rId349" ref="C353"/>
    <hyperlink r:id="rId350" ref="C354"/>
    <hyperlink r:id="rId351" ref="C355"/>
    <hyperlink r:id="rId352" ref="C356"/>
    <hyperlink r:id="rId353" ref="C357"/>
    <hyperlink r:id="rId354" ref="C358"/>
    <hyperlink r:id="rId355" ref="C359"/>
    <hyperlink r:id="rId356" ref="C360"/>
    <hyperlink r:id="rId357" ref="C361"/>
    <hyperlink r:id="rId358" ref="C362"/>
    <hyperlink r:id="rId359" ref="C363"/>
    <hyperlink r:id="rId360" ref="C364"/>
    <hyperlink r:id="rId361" ref="C365"/>
    <hyperlink r:id="rId362" ref="C366"/>
    <hyperlink r:id="rId363" ref="C367"/>
    <hyperlink r:id="rId364" ref="C368"/>
    <hyperlink r:id="rId365" ref="C369"/>
    <hyperlink r:id="rId366" ref="C370"/>
    <hyperlink r:id="rId367" ref="C371"/>
    <hyperlink r:id="rId368" ref="C372"/>
    <hyperlink r:id="rId369" ref="C373"/>
    <hyperlink r:id="rId370" ref="C374"/>
    <hyperlink r:id="rId371" ref="C375"/>
    <hyperlink r:id="rId372" ref="C376"/>
    <hyperlink r:id="rId373" ref="C377"/>
    <hyperlink r:id="rId374" ref="C378"/>
    <hyperlink r:id="rId375" ref="C379"/>
    <hyperlink r:id="rId376" ref="C380"/>
    <hyperlink r:id="rId377" ref="C381"/>
    <hyperlink r:id="rId378" ref="C383"/>
    <hyperlink r:id="rId379" ref="C384"/>
    <hyperlink r:id="rId380" ref="C385"/>
    <hyperlink r:id="rId381" ref="C386"/>
    <hyperlink r:id="rId382" ref="C387"/>
    <hyperlink r:id="rId383" ref="C388"/>
    <hyperlink r:id="rId384" ref="C389"/>
    <hyperlink r:id="rId385" ref="C390"/>
    <hyperlink r:id="rId386" ref="C391"/>
    <hyperlink r:id="rId387" ref="C392"/>
    <hyperlink r:id="rId388" ref="C393"/>
    <hyperlink r:id="rId389" ref="C394"/>
    <hyperlink r:id="rId390" ref="C395"/>
    <hyperlink r:id="rId391" ref="C396"/>
    <hyperlink r:id="rId392" ref="C397"/>
    <hyperlink r:id="rId393" ref="C398"/>
    <hyperlink r:id="rId394" ref="C399"/>
    <hyperlink r:id="rId395" ref="C400"/>
    <hyperlink r:id="rId396" ref="C401"/>
    <hyperlink r:id="rId397" ref="C402"/>
    <hyperlink r:id="rId398" ref="C403"/>
    <hyperlink r:id="rId399" ref="C404"/>
    <hyperlink r:id="rId400" ref="C405"/>
    <hyperlink r:id="rId401" ref="C406"/>
    <hyperlink r:id="rId402" ref="C407"/>
    <hyperlink r:id="rId403" ref="C408"/>
    <hyperlink r:id="rId404" ref="C409"/>
    <hyperlink r:id="rId405" ref="C410"/>
    <hyperlink r:id="rId406" ref="C411"/>
    <hyperlink r:id="rId407" ref="C412"/>
    <hyperlink r:id="rId408" ref="C413"/>
    <hyperlink r:id="rId409" ref="C414"/>
    <hyperlink r:id="rId410" ref="C415"/>
    <hyperlink r:id="rId411" ref="C416"/>
    <hyperlink r:id="rId412" ref="C417"/>
    <hyperlink r:id="rId413" ref="C418"/>
    <hyperlink r:id="rId414" ref="C419"/>
    <hyperlink r:id="rId415" ref="C420"/>
    <hyperlink r:id="rId416" ref="C421"/>
    <hyperlink r:id="rId417" ref="C422"/>
    <hyperlink r:id="rId418" ref="C423"/>
    <hyperlink r:id="rId419" ref="C424"/>
    <hyperlink r:id="rId420" ref="C425"/>
    <hyperlink r:id="rId421" ref="C426"/>
    <hyperlink r:id="rId422" ref="C427"/>
    <hyperlink r:id="rId423" ref="C428"/>
    <hyperlink r:id="rId424" ref="C429"/>
    <hyperlink r:id="rId425" ref="C430"/>
    <hyperlink r:id="rId426" ref="C431"/>
    <hyperlink r:id="rId427" ref="C432"/>
    <hyperlink r:id="rId428" ref="C433"/>
    <hyperlink r:id="rId429" ref="C434"/>
    <hyperlink r:id="rId430" ref="C435"/>
    <hyperlink r:id="rId431" ref="C436"/>
    <hyperlink r:id="rId432" ref="C437"/>
    <hyperlink r:id="rId433" ref="C438"/>
    <hyperlink r:id="rId434" ref="C439"/>
    <hyperlink r:id="rId435" ref="C440"/>
    <hyperlink r:id="rId436" ref="C441"/>
    <hyperlink r:id="rId437" ref="C442"/>
    <hyperlink r:id="rId438" ref="C443"/>
    <hyperlink r:id="rId439" ref="C444"/>
    <hyperlink r:id="rId440" ref="C445"/>
    <hyperlink r:id="rId441" ref="C446"/>
    <hyperlink r:id="rId442" ref="C447"/>
    <hyperlink r:id="rId443" ref="C448"/>
    <hyperlink r:id="rId444" ref="C449"/>
    <hyperlink r:id="rId445" ref="C450"/>
    <hyperlink r:id="rId446" ref="C451"/>
    <hyperlink r:id="rId447" ref="C452"/>
    <hyperlink r:id="rId448" ref="C453"/>
    <hyperlink r:id="rId449" ref="C454"/>
    <hyperlink r:id="rId450" ref="C455"/>
    <hyperlink r:id="rId451" ref="C456"/>
    <hyperlink r:id="rId452" ref="C457"/>
    <hyperlink r:id="rId453" ref="C458"/>
    <hyperlink r:id="rId454" ref="C459"/>
    <hyperlink r:id="rId455" ref="C460"/>
    <hyperlink r:id="rId456" ref="C461"/>
    <hyperlink r:id="rId457" ref="C462"/>
    <hyperlink r:id="rId458" ref="C463"/>
    <hyperlink r:id="rId459" ref="C465"/>
    <hyperlink r:id="rId460" ref="C466"/>
    <hyperlink r:id="rId461" ref="C467"/>
    <hyperlink r:id="rId462" ref="C468"/>
    <hyperlink r:id="rId463" ref="C469"/>
    <hyperlink r:id="rId464" ref="C470"/>
    <hyperlink r:id="rId465" ref="C471"/>
    <hyperlink r:id="rId466" ref="C472"/>
    <hyperlink r:id="rId467" ref="C473"/>
    <hyperlink r:id="rId468" ref="C474"/>
    <hyperlink r:id="rId469" ref="C475"/>
    <hyperlink r:id="rId470" ref="C476"/>
    <hyperlink r:id="rId471" ref="C478"/>
    <hyperlink r:id="rId472" ref="C479"/>
    <hyperlink r:id="rId473" ref="C480"/>
    <hyperlink r:id="rId474" ref="C481"/>
    <hyperlink r:id="rId475" ref="C482"/>
    <hyperlink r:id="rId476" ref="C483"/>
    <hyperlink r:id="rId477" ref="C484"/>
    <hyperlink r:id="rId478" ref="C485"/>
    <hyperlink r:id="rId479" ref="C486"/>
    <hyperlink r:id="rId480" ref="C487"/>
    <hyperlink r:id="rId481" ref="C488"/>
    <hyperlink r:id="rId482" ref="C489"/>
    <hyperlink r:id="rId483" ref="C490"/>
    <hyperlink r:id="rId484" ref="C491"/>
    <hyperlink r:id="rId485" ref="C492"/>
    <hyperlink r:id="rId486" ref="C493"/>
    <hyperlink r:id="rId487" ref="C494"/>
    <hyperlink r:id="rId488" ref="C495"/>
    <hyperlink r:id="rId489" ref="C496"/>
    <hyperlink r:id="rId490" ref="C497"/>
    <hyperlink r:id="rId491" ref="C498"/>
    <hyperlink r:id="rId492" ref="C499"/>
    <hyperlink r:id="rId493" ref="C500"/>
    <hyperlink r:id="rId494" ref="C501"/>
    <hyperlink r:id="rId495" ref="C502"/>
    <hyperlink r:id="rId496" ref="C503"/>
    <hyperlink r:id="rId497" ref="C504"/>
    <hyperlink r:id="rId498" ref="C505"/>
    <hyperlink r:id="rId499" ref="C506"/>
    <hyperlink r:id="rId500" ref="C507"/>
    <hyperlink r:id="rId501" ref="C508"/>
    <hyperlink r:id="rId502" ref="C509"/>
    <hyperlink r:id="rId503" ref="C510"/>
    <hyperlink r:id="rId504" ref="C511"/>
    <hyperlink r:id="rId505" ref="C512"/>
    <hyperlink r:id="rId506" ref="C513"/>
    <hyperlink r:id="rId507" ref="C514"/>
    <hyperlink r:id="rId508" ref="C515"/>
    <hyperlink r:id="rId509" ref="C516"/>
    <hyperlink r:id="rId510" ref="C517"/>
    <hyperlink r:id="rId511" ref="C518"/>
    <hyperlink r:id="rId512" ref="C519"/>
    <hyperlink r:id="rId513" ref="C520"/>
    <hyperlink r:id="rId514" ref="C521"/>
    <hyperlink r:id="rId515" ref="C522"/>
    <hyperlink r:id="rId516" ref="C523"/>
    <hyperlink r:id="rId517" ref="C524"/>
    <hyperlink r:id="rId518" ref="C525"/>
    <hyperlink r:id="rId519" ref="C526"/>
    <hyperlink r:id="rId520" ref="C527"/>
    <hyperlink r:id="rId521" ref="C528"/>
    <hyperlink r:id="rId522" ref="C529"/>
    <hyperlink r:id="rId523" ref="C530"/>
    <hyperlink r:id="rId524" ref="C531"/>
    <hyperlink r:id="rId525" ref="C532"/>
    <hyperlink r:id="rId526" ref="C533"/>
    <hyperlink r:id="rId527" ref="C534"/>
    <hyperlink r:id="rId528" ref="C535"/>
    <hyperlink r:id="rId529" ref="C536"/>
    <hyperlink r:id="rId530" ref="C537"/>
    <hyperlink r:id="rId531" ref="C538"/>
    <hyperlink r:id="rId532" ref="C539"/>
    <hyperlink r:id="rId533" ref="C540"/>
    <hyperlink r:id="rId534" ref="C541"/>
    <hyperlink r:id="rId535" ref="C542"/>
    <hyperlink r:id="rId536" ref="C543"/>
    <hyperlink r:id="rId537" ref="C544"/>
    <hyperlink r:id="rId538" ref="C545"/>
    <hyperlink r:id="rId539" ref="C546"/>
    <hyperlink r:id="rId540" ref="C547"/>
    <hyperlink r:id="rId541" ref="C548"/>
    <hyperlink r:id="rId542" ref="C549"/>
    <hyperlink r:id="rId543" ref="C550"/>
    <hyperlink r:id="rId544" ref="C551"/>
    <hyperlink r:id="rId545" ref="C552"/>
    <hyperlink r:id="rId546" ref="C553"/>
    <hyperlink r:id="rId547" ref="C554"/>
    <hyperlink r:id="rId548" ref="C555"/>
    <hyperlink r:id="rId549" ref="C556"/>
    <hyperlink r:id="rId550" ref="C557"/>
    <hyperlink r:id="rId551" ref="C558"/>
    <hyperlink r:id="rId552" ref="C559"/>
    <hyperlink r:id="rId553" ref="C560"/>
    <hyperlink r:id="rId554" ref="C561"/>
    <hyperlink r:id="rId555" ref="C562"/>
    <hyperlink r:id="rId556" ref="C563"/>
    <hyperlink r:id="rId557" ref="C564"/>
    <hyperlink r:id="rId558" ref="C565"/>
    <hyperlink r:id="rId559" ref="C566"/>
    <hyperlink r:id="rId560" ref="C567"/>
    <hyperlink r:id="rId561" ref="C568"/>
    <hyperlink r:id="rId562" ref="C569"/>
    <hyperlink r:id="rId563" ref="C570"/>
    <hyperlink r:id="rId564" ref="C571"/>
    <hyperlink r:id="rId565" ref="C572"/>
    <hyperlink r:id="rId566" ref="C573"/>
    <hyperlink r:id="rId567" ref="C574"/>
    <hyperlink r:id="rId568" ref="C575"/>
    <hyperlink r:id="rId569" ref="C576"/>
    <hyperlink r:id="rId570" ref="C577"/>
    <hyperlink r:id="rId571" ref="C578"/>
    <hyperlink r:id="rId572" ref="C579"/>
    <hyperlink r:id="rId573" ref="C581"/>
    <hyperlink r:id="rId574" ref="C582"/>
    <hyperlink r:id="rId575" ref="C583"/>
    <hyperlink r:id="rId576" ref="C584"/>
    <hyperlink r:id="rId577" ref="C585"/>
    <hyperlink r:id="rId578" ref="C586"/>
    <hyperlink r:id="rId579" ref="C587"/>
    <hyperlink r:id="rId580" ref="C588"/>
    <hyperlink r:id="rId581" ref="C589"/>
    <hyperlink r:id="rId582" ref="C590"/>
    <hyperlink r:id="rId583" ref="C591"/>
    <hyperlink r:id="rId584" ref="C592"/>
    <hyperlink r:id="rId585" ref="C593"/>
    <hyperlink r:id="rId586" ref="C594"/>
    <hyperlink r:id="rId587" ref="C595"/>
    <hyperlink r:id="rId588" ref="C596"/>
    <hyperlink r:id="rId589" ref="C597"/>
    <hyperlink r:id="rId590" ref="C598"/>
    <hyperlink r:id="rId591" ref="C599"/>
    <hyperlink r:id="rId592" ref="C600"/>
    <hyperlink r:id="rId593" ref="C601"/>
    <hyperlink r:id="rId594" ref="C602"/>
    <hyperlink r:id="rId595" ref="C603"/>
    <hyperlink r:id="rId596" ref="C604"/>
    <hyperlink r:id="rId597" ref="C605"/>
    <hyperlink r:id="rId598" ref="C606"/>
    <hyperlink r:id="rId599" ref="C607"/>
    <hyperlink r:id="rId600" ref="C608"/>
    <hyperlink r:id="rId601" ref="C609"/>
    <hyperlink r:id="rId602" ref="C610"/>
    <hyperlink r:id="rId603" ref="C611"/>
    <hyperlink r:id="rId604" ref="C612"/>
    <hyperlink r:id="rId605" ref="C613"/>
    <hyperlink r:id="rId606" ref="C614"/>
    <hyperlink r:id="rId607" ref="C615"/>
    <hyperlink r:id="rId608" ref="C616"/>
    <hyperlink r:id="rId609" ref="C617"/>
    <hyperlink r:id="rId610" ref="C618"/>
    <hyperlink r:id="rId611" ref="C619"/>
    <hyperlink r:id="rId612" ref="C620"/>
    <hyperlink r:id="rId613" ref="C621"/>
    <hyperlink r:id="rId614" ref="C622"/>
    <hyperlink r:id="rId615" ref="C623"/>
    <hyperlink r:id="rId616" ref="C624"/>
    <hyperlink r:id="rId617" ref="C625"/>
    <hyperlink r:id="rId618" ref="C626"/>
    <hyperlink r:id="rId619" ref="C627"/>
    <hyperlink r:id="rId620" ref="C628"/>
    <hyperlink r:id="rId621" ref="C629"/>
    <hyperlink r:id="rId622" ref="C630"/>
    <hyperlink r:id="rId623" ref="C631"/>
    <hyperlink r:id="rId624" ref="C632"/>
    <hyperlink r:id="rId625" ref="C633"/>
    <hyperlink r:id="rId626" ref="C634"/>
    <hyperlink r:id="rId627" ref="C635"/>
    <hyperlink r:id="rId628" ref="C636"/>
    <hyperlink r:id="rId629" ref="C637"/>
    <hyperlink r:id="rId630" ref="C638"/>
    <hyperlink r:id="rId631" ref="C639"/>
    <hyperlink r:id="rId632" ref="C640"/>
    <hyperlink r:id="rId633" ref="C641"/>
    <hyperlink r:id="rId634" ref="C642"/>
    <hyperlink r:id="rId635" ref="C643"/>
    <hyperlink r:id="rId636" ref="C644"/>
    <hyperlink r:id="rId637" ref="C645"/>
    <hyperlink r:id="rId638" ref="C646"/>
    <hyperlink r:id="rId639" ref="C647"/>
    <hyperlink r:id="rId640" ref="C648"/>
    <hyperlink r:id="rId641" ref="C649"/>
    <hyperlink r:id="rId642" ref="C650"/>
    <hyperlink r:id="rId643" ref="C651"/>
    <hyperlink r:id="rId644" ref="C652"/>
    <hyperlink r:id="rId645" ref="C653"/>
    <hyperlink r:id="rId646" ref="C654"/>
    <hyperlink r:id="rId647" ref="C655"/>
    <hyperlink r:id="rId648" ref="C656"/>
    <hyperlink r:id="rId649" ref="C657"/>
    <hyperlink r:id="rId650" ref="C658"/>
    <hyperlink r:id="rId651" ref="C659"/>
    <hyperlink r:id="rId652" ref="C660"/>
    <hyperlink r:id="rId653" ref="C661"/>
    <hyperlink r:id="rId654" ref="C662"/>
    <hyperlink r:id="rId655" ref="C663"/>
    <hyperlink r:id="rId656" ref="C664"/>
    <hyperlink r:id="rId657" ref="C665"/>
    <hyperlink r:id="rId658" ref="C666"/>
    <hyperlink r:id="rId659" ref="C667"/>
    <hyperlink r:id="rId660" ref="C668"/>
    <hyperlink r:id="rId661" ref="C669"/>
    <hyperlink r:id="rId662" ref="C670"/>
    <hyperlink r:id="rId663" ref="C671"/>
    <hyperlink r:id="rId664" ref="C672"/>
    <hyperlink r:id="rId665" ref="C673"/>
    <hyperlink r:id="rId666" ref="C674"/>
    <hyperlink r:id="rId667" ref="C675"/>
    <hyperlink r:id="rId668" ref="C676"/>
    <hyperlink r:id="rId669" ref="C677"/>
    <hyperlink r:id="rId670" ref="C678"/>
    <hyperlink r:id="rId671" ref="C679"/>
    <hyperlink r:id="rId672" ref="C680"/>
    <hyperlink r:id="rId673" ref="C681"/>
    <hyperlink r:id="rId674" ref="C682"/>
    <hyperlink r:id="rId675" ref="C683"/>
    <hyperlink r:id="rId676" ref="C684"/>
    <hyperlink r:id="rId677" ref="C685"/>
    <hyperlink r:id="rId678" ref="C686"/>
    <hyperlink r:id="rId679" ref="C687"/>
    <hyperlink r:id="rId680" ref="C688"/>
    <hyperlink r:id="rId681" ref="C689"/>
    <hyperlink r:id="rId682" ref="C690"/>
    <hyperlink r:id="rId683" ref="C691"/>
    <hyperlink r:id="rId684" ref="C692"/>
    <hyperlink r:id="rId685" ref="C693"/>
    <hyperlink r:id="rId686" ref="C694"/>
    <hyperlink r:id="rId687" ref="C695"/>
    <hyperlink r:id="rId688" ref="C696"/>
    <hyperlink r:id="rId689" ref="C697"/>
    <hyperlink r:id="rId690" ref="C699"/>
    <hyperlink r:id="rId691" ref="C700"/>
    <hyperlink r:id="rId692" ref="C701"/>
    <hyperlink r:id="rId693" ref="C702"/>
    <hyperlink r:id="rId694" ref="C703"/>
    <hyperlink r:id="rId695" ref="C704"/>
    <hyperlink r:id="rId696" ref="C705"/>
    <hyperlink r:id="rId697" ref="C706"/>
    <hyperlink r:id="rId698" ref="C707"/>
    <hyperlink r:id="rId699" ref="C708"/>
    <hyperlink r:id="rId700" ref="C709"/>
    <hyperlink r:id="rId701" ref="C710"/>
    <hyperlink r:id="rId702" ref="C711"/>
    <hyperlink r:id="rId703" ref="C712"/>
    <hyperlink r:id="rId704" ref="C713"/>
    <hyperlink r:id="rId705" ref="C714"/>
    <hyperlink r:id="rId706" ref="C715"/>
    <hyperlink r:id="rId707" ref="C716"/>
    <hyperlink r:id="rId708" ref="C717"/>
    <hyperlink r:id="rId709" ref="C718"/>
    <hyperlink r:id="rId710" ref="C719"/>
    <hyperlink r:id="rId711" ref="C720"/>
    <hyperlink r:id="rId712" ref="C721"/>
    <hyperlink r:id="rId713" ref="C722"/>
    <hyperlink r:id="rId714" ref="C723"/>
    <hyperlink r:id="rId715" ref="C724"/>
    <hyperlink r:id="rId716" ref="C725"/>
    <hyperlink r:id="rId717" ref="C726"/>
    <hyperlink r:id="rId718" ref="C727"/>
    <hyperlink r:id="rId719" ref="C728"/>
    <hyperlink r:id="rId720" ref="C729"/>
    <hyperlink r:id="rId721" ref="C730"/>
    <hyperlink r:id="rId722" ref="C731"/>
    <hyperlink r:id="rId723" ref="C732"/>
    <hyperlink r:id="rId724" ref="C733"/>
    <hyperlink r:id="rId725" ref="C734"/>
    <hyperlink r:id="rId726" ref="C735"/>
    <hyperlink r:id="rId727" ref="C736"/>
    <hyperlink r:id="rId728" ref="C737"/>
    <hyperlink r:id="rId729" ref="C738"/>
    <hyperlink r:id="rId730" ref="C739"/>
    <hyperlink r:id="rId731" ref="C740"/>
    <hyperlink r:id="rId732" ref="C741"/>
    <hyperlink r:id="rId733" ref="C742"/>
    <hyperlink r:id="rId734" ref="C743"/>
    <hyperlink r:id="rId735" ref="C744"/>
    <hyperlink r:id="rId736" ref="C745"/>
    <hyperlink r:id="rId737" ref="C746"/>
    <hyperlink r:id="rId738" ref="C747"/>
    <hyperlink r:id="rId739" ref="C748"/>
    <hyperlink r:id="rId740" ref="C749"/>
    <hyperlink r:id="rId741" ref="C750"/>
    <hyperlink r:id="rId742" ref="C751"/>
    <hyperlink r:id="rId743" ref="C752"/>
    <hyperlink r:id="rId744" ref="C753"/>
    <hyperlink r:id="rId745" ref="C754"/>
    <hyperlink r:id="rId746" ref="C755"/>
    <hyperlink r:id="rId747" ref="C756"/>
    <hyperlink r:id="rId748" ref="C757"/>
    <hyperlink r:id="rId749" ref="C758"/>
    <hyperlink r:id="rId750" ref="C759"/>
    <hyperlink r:id="rId751" ref="C760"/>
    <hyperlink r:id="rId752" ref="C761"/>
    <hyperlink r:id="rId753" ref="C762"/>
    <hyperlink r:id="rId754" ref="C763"/>
    <hyperlink r:id="rId755" ref="C764"/>
    <hyperlink r:id="rId756" ref="C765"/>
    <hyperlink r:id="rId757" ref="C766"/>
    <hyperlink r:id="rId758" ref="C767"/>
    <hyperlink r:id="rId759" ref="C768"/>
    <hyperlink r:id="rId760" ref="C769"/>
    <hyperlink r:id="rId761" ref="C770"/>
    <hyperlink r:id="rId762" ref="C771"/>
    <hyperlink r:id="rId763" ref="C772"/>
    <hyperlink r:id="rId764" ref="C773"/>
    <hyperlink r:id="rId765" ref="C774"/>
    <hyperlink r:id="rId766" ref="C775"/>
    <hyperlink r:id="rId767" ref="C776"/>
    <hyperlink r:id="rId768" ref="C777"/>
    <hyperlink r:id="rId769" ref="C778"/>
    <hyperlink r:id="rId770" ref="C779"/>
    <hyperlink r:id="rId771" ref="C780"/>
    <hyperlink r:id="rId772" ref="C781"/>
    <hyperlink r:id="rId773" ref="C782"/>
    <hyperlink r:id="rId774" ref="C783"/>
    <hyperlink r:id="rId775" ref="C784"/>
    <hyperlink r:id="rId776" ref="C785"/>
    <hyperlink r:id="rId777" ref="C786"/>
    <hyperlink r:id="rId778" ref="C787"/>
    <hyperlink r:id="rId779" ref="C788"/>
    <hyperlink r:id="rId780" ref="C789"/>
    <hyperlink r:id="rId781" ref="C790"/>
    <hyperlink r:id="rId782" ref="C791"/>
    <hyperlink r:id="rId783" ref="C793"/>
    <hyperlink r:id="rId784" ref="C794"/>
    <hyperlink r:id="rId785" ref="C795"/>
    <hyperlink r:id="rId786" ref="C796"/>
    <hyperlink r:id="rId787" ref="C797"/>
    <hyperlink r:id="rId788" ref="C798"/>
    <hyperlink r:id="rId789" ref="C799"/>
    <hyperlink r:id="rId790" ref="C800"/>
    <hyperlink r:id="rId791" ref="C801"/>
    <hyperlink r:id="rId792" ref="C802"/>
    <hyperlink r:id="rId793" ref="C803"/>
    <hyperlink r:id="rId794" ref="C804"/>
    <hyperlink r:id="rId795" ref="C805"/>
    <hyperlink r:id="rId796" ref="C806"/>
    <hyperlink r:id="rId797" ref="C807"/>
    <hyperlink r:id="rId798" ref="C808"/>
    <hyperlink r:id="rId799" ref="C809"/>
    <hyperlink r:id="rId800" ref="C810"/>
    <hyperlink r:id="rId801" ref="C811"/>
    <hyperlink r:id="rId802" ref="C812"/>
    <hyperlink r:id="rId803" ref="C813"/>
    <hyperlink r:id="rId804" ref="C814"/>
    <hyperlink r:id="rId805" ref="C815"/>
    <hyperlink r:id="rId806" ref="C816"/>
    <hyperlink r:id="rId807" ref="C817"/>
    <hyperlink r:id="rId808" ref="C818"/>
    <hyperlink r:id="rId809" ref="C819"/>
    <hyperlink r:id="rId810" ref="C820"/>
    <hyperlink r:id="rId811" ref="C821"/>
    <hyperlink r:id="rId812" ref="C822"/>
    <hyperlink r:id="rId813" ref="C823"/>
    <hyperlink r:id="rId814" ref="C824"/>
    <hyperlink r:id="rId815" ref="C825"/>
    <hyperlink r:id="rId816" ref="C826"/>
    <hyperlink r:id="rId817" ref="C827"/>
    <hyperlink r:id="rId818" ref="C828"/>
    <hyperlink r:id="rId819" ref="C829"/>
    <hyperlink r:id="rId820" ref="C830"/>
    <hyperlink r:id="rId821" ref="C831"/>
    <hyperlink r:id="rId822" ref="C832"/>
    <hyperlink r:id="rId823" ref="C833"/>
    <hyperlink r:id="rId824" ref="C834"/>
    <hyperlink r:id="rId825" ref="C835"/>
    <hyperlink r:id="rId826" ref="C836"/>
    <hyperlink r:id="rId827" ref="C837"/>
    <hyperlink r:id="rId828" ref="C838"/>
    <hyperlink r:id="rId829" ref="C839"/>
    <hyperlink r:id="rId830" ref="C840"/>
    <hyperlink r:id="rId831" ref="C841"/>
    <hyperlink r:id="rId832" ref="C842"/>
    <hyperlink r:id="rId833" ref="C843"/>
    <hyperlink r:id="rId834" ref="C845"/>
    <hyperlink r:id="rId835" ref="C847"/>
    <hyperlink r:id="rId836" ref="C848"/>
    <hyperlink r:id="rId837" ref="C849"/>
    <hyperlink r:id="rId838" ref="C850"/>
    <hyperlink r:id="rId839" ref="C851"/>
    <hyperlink r:id="rId840" ref="C852"/>
    <hyperlink r:id="rId841" ref="C853"/>
    <hyperlink r:id="rId842" ref="C854"/>
    <hyperlink r:id="rId843" ref="C855"/>
    <hyperlink r:id="rId844" ref="C856"/>
    <hyperlink r:id="rId845" ref="C857"/>
    <hyperlink r:id="rId846" ref="C858"/>
    <hyperlink r:id="rId847" ref="C859"/>
    <hyperlink r:id="rId848" ref="C860"/>
    <hyperlink r:id="rId849" ref="C861"/>
    <hyperlink r:id="rId850" ref="C862"/>
    <hyperlink r:id="rId851" ref="C863"/>
    <hyperlink r:id="rId852" ref="C864"/>
    <hyperlink r:id="rId853" ref="C865"/>
    <hyperlink r:id="rId854" ref="C866"/>
    <hyperlink r:id="rId855" ref="C867"/>
    <hyperlink r:id="rId856" ref="C868"/>
    <hyperlink r:id="rId857" ref="C869"/>
    <hyperlink r:id="rId858" ref="C870"/>
    <hyperlink r:id="rId859" ref="C871"/>
    <hyperlink r:id="rId860" ref="C872"/>
    <hyperlink r:id="rId861" ref="C873"/>
    <hyperlink r:id="rId862" ref="C874"/>
    <hyperlink r:id="rId863" ref="C875"/>
    <hyperlink r:id="rId864" ref="C876"/>
    <hyperlink r:id="rId865" ref="C877"/>
    <hyperlink r:id="rId866" ref="C878"/>
    <hyperlink r:id="rId867" ref="C879"/>
    <hyperlink r:id="rId868" ref="C880"/>
    <hyperlink r:id="rId869" ref="C881"/>
    <hyperlink r:id="rId870" ref="C882"/>
    <hyperlink r:id="rId871" ref="C883"/>
    <hyperlink r:id="rId872" ref="C884"/>
    <hyperlink r:id="rId873" ref="C885"/>
    <hyperlink r:id="rId874" ref="C886"/>
    <hyperlink r:id="rId875" ref="C887"/>
    <hyperlink r:id="rId876" ref="C888"/>
    <hyperlink r:id="rId877" ref="C889"/>
    <hyperlink r:id="rId878" ref="C890"/>
    <hyperlink r:id="rId879" ref="C891"/>
    <hyperlink r:id="rId880" ref="C893"/>
    <hyperlink r:id="rId881" ref="C894"/>
    <hyperlink r:id="rId882" ref="C895"/>
    <hyperlink r:id="rId883" ref="C896"/>
    <hyperlink r:id="rId884" ref="C897"/>
    <hyperlink r:id="rId885" ref="C898"/>
    <hyperlink r:id="rId886" ref="C899"/>
    <hyperlink r:id="rId887" ref="C900"/>
    <hyperlink r:id="rId888" ref="C901"/>
    <hyperlink r:id="rId889" ref="C902"/>
    <hyperlink r:id="rId890" ref="C903"/>
    <hyperlink r:id="rId891" ref="C904"/>
    <hyperlink r:id="rId892" ref="C905"/>
    <hyperlink r:id="rId893" ref="C906"/>
    <hyperlink r:id="rId894" ref="C907"/>
    <hyperlink r:id="rId895" ref="C908"/>
    <hyperlink r:id="rId896" ref="C909"/>
    <hyperlink r:id="rId897" ref="C910"/>
    <hyperlink r:id="rId898" ref="C911"/>
    <hyperlink r:id="rId899" ref="C912"/>
    <hyperlink r:id="rId900" ref="C913"/>
    <hyperlink r:id="rId901" ref="C914"/>
    <hyperlink r:id="rId902" ref="C915"/>
    <hyperlink r:id="rId903" ref="C916"/>
    <hyperlink r:id="rId904" ref="C917"/>
    <hyperlink r:id="rId905" ref="C918"/>
    <hyperlink r:id="rId906" ref="C919"/>
    <hyperlink r:id="rId907" ref="C920"/>
    <hyperlink r:id="rId908" ref="C921"/>
    <hyperlink r:id="rId909" ref="C922"/>
    <hyperlink r:id="rId910" ref="C923"/>
    <hyperlink r:id="rId911" ref="C924"/>
    <hyperlink r:id="rId912" ref="C926"/>
    <hyperlink r:id="rId913" ref="C927"/>
    <hyperlink r:id="rId914" ref="C928"/>
    <hyperlink r:id="rId915" ref="C929"/>
    <hyperlink r:id="rId916" ref="C930"/>
    <hyperlink r:id="rId917" ref="C931"/>
    <hyperlink r:id="rId918" ref="C932"/>
    <hyperlink r:id="rId919" ref="C934"/>
    <hyperlink r:id="rId920" ref="C935"/>
    <hyperlink r:id="rId921" ref="C936"/>
    <hyperlink r:id="rId922" ref="C937"/>
    <hyperlink r:id="rId923" ref="C938"/>
    <hyperlink r:id="rId924" ref="C939"/>
    <hyperlink r:id="rId925" ref="C940"/>
    <hyperlink r:id="rId926" ref="C941"/>
    <hyperlink r:id="rId927" ref="C942"/>
    <hyperlink r:id="rId928" ref="C943"/>
    <hyperlink r:id="rId929" ref="C944"/>
    <hyperlink r:id="rId930" ref="C945"/>
    <hyperlink r:id="rId931" ref="C946"/>
    <hyperlink r:id="rId932" ref="C947"/>
    <hyperlink r:id="rId933" ref="C948"/>
    <hyperlink r:id="rId934" ref="C949"/>
    <hyperlink r:id="rId935" ref="C950"/>
    <hyperlink r:id="rId936" ref="C951"/>
    <hyperlink r:id="rId937" ref="C952"/>
    <hyperlink r:id="rId938" ref="C953"/>
    <hyperlink r:id="rId939" ref="C954"/>
    <hyperlink r:id="rId940" ref="C955"/>
    <hyperlink r:id="rId941" ref="C956"/>
    <hyperlink r:id="rId942" ref="C957"/>
    <hyperlink r:id="rId943" ref="C958"/>
    <hyperlink r:id="rId944" ref="C959"/>
    <hyperlink r:id="rId945" ref="C960"/>
    <hyperlink r:id="rId946" ref="C961"/>
    <hyperlink r:id="rId947" ref="C962"/>
    <hyperlink r:id="rId948" ref="C963"/>
    <hyperlink r:id="rId949" ref="C964"/>
    <hyperlink r:id="rId950" ref="C965"/>
    <hyperlink r:id="rId951" ref="C966"/>
    <hyperlink r:id="rId952" ref="C967"/>
    <hyperlink r:id="rId953" ref="C968"/>
    <hyperlink r:id="rId954" ref="C969"/>
    <hyperlink r:id="rId955" ref="C970"/>
    <hyperlink r:id="rId956" ref="C971"/>
    <hyperlink r:id="rId957" ref="C972"/>
    <hyperlink r:id="rId958" ref="C973"/>
    <hyperlink r:id="rId959" ref="C974"/>
    <hyperlink r:id="rId960" ref="C975"/>
    <hyperlink r:id="rId961" ref="C976"/>
    <hyperlink r:id="rId962" ref="C977"/>
    <hyperlink r:id="rId963" ref="C978"/>
    <hyperlink r:id="rId964" ref="C979"/>
    <hyperlink r:id="rId965" ref="C980"/>
    <hyperlink r:id="rId966" ref="C981"/>
    <hyperlink r:id="rId967" ref="C982"/>
    <hyperlink r:id="rId968" ref="C983"/>
    <hyperlink r:id="rId969" ref="C984"/>
    <hyperlink r:id="rId970" ref="C985"/>
    <hyperlink r:id="rId971" ref="C986"/>
    <hyperlink r:id="rId972" ref="C987"/>
    <hyperlink r:id="rId973" ref="C988"/>
    <hyperlink r:id="rId974" ref="C989"/>
    <hyperlink r:id="rId975" ref="C990"/>
    <hyperlink r:id="rId976" ref="C991"/>
    <hyperlink r:id="rId977" ref="C992"/>
    <hyperlink r:id="rId978" ref="C993"/>
    <hyperlink r:id="rId979" ref="C994"/>
    <hyperlink r:id="rId980" ref="C995"/>
    <hyperlink r:id="rId981" ref="C996"/>
    <hyperlink r:id="rId982" ref="C997"/>
    <hyperlink r:id="rId983" ref="C998"/>
    <hyperlink r:id="rId984" ref="C999"/>
    <hyperlink r:id="rId985" ref="C1000"/>
    <hyperlink r:id="rId986" ref="C1001"/>
    <hyperlink r:id="rId987" ref="C1002"/>
    <hyperlink r:id="rId988" ref="C1003"/>
    <hyperlink r:id="rId989" ref="C1004"/>
    <hyperlink r:id="rId990" ref="C1005"/>
    <hyperlink r:id="rId991" ref="C1006"/>
    <hyperlink r:id="rId992" ref="C1007"/>
    <hyperlink r:id="rId993" ref="C1008"/>
    <hyperlink r:id="rId994" ref="C1009"/>
    <hyperlink r:id="rId995" ref="C1010"/>
    <hyperlink r:id="rId996" ref="C1011"/>
    <hyperlink r:id="rId997" ref="C1012"/>
    <hyperlink r:id="rId998" ref="C1013"/>
    <hyperlink r:id="rId999" ref="C1014"/>
    <hyperlink r:id="rId1000" ref="C1015"/>
    <hyperlink r:id="rId1001" ref="C1016"/>
    <hyperlink r:id="rId1002" ref="C1017"/>
    <hyperlink r:id="rId1003" ref="C1018"/>
    <hyperlink r:id="rId1004" ref="C1019"/>
    <hyperlink r:id="rId1005" ref="C1020"/>
    <hyperlink r:id="rId1006" ref="C1021"/>
    <hyperlink r:id="rId1007" ref="C1022"/>
    <hyperlink r:id="rId1008" ref="C1023"/>
    <hyperlink r:id="rId1009" ref="C1024"/>
    <hyperlink r:id="rId1010" ref="C1025"/>
    <hyperlink r:id="rId1011" ref="C1026"/>
    <hyperlink r:id="rId1012" ref="C1027"/>
    <hyperlink r:id="rId1013" ref="C1028"/>
    <hyperlink r:id="rId1014" ref="C1029"/>
    <hyperlink r:id="rId1015" ref="C1030"/>
    <hyperlink r:id="rId1016" ref="C1031"/>
    <hyperlink r:id="rId1017" ref="C1032"/>
    <hyperlink r:id="rId1018" ref="C1033"/>
    <hyperlink r:id="rId1019" ref="C1034"/>
    <hyperlink r:id="rId1020" ref="C1035"/>
    <hyperlink r:id="rId1021" ref="C1036"/>
    <hyperlink r:id="rId1022" ref="C1037"/>
    <hyperlink r:id="rId1023" ref="C1038"/>
    <hyperlink r:id="rId1024" ref="C1039"/>
    <hyperlink r:id="rId1025" ref="C1040"/>
    <hyperlink r:id="rId1026" ref="C1041"/>
    <hyperlink r:id="rId1027" ref="C1042"/>
    <hyperlink r:id="rId1028" ref="C1043"/>
    <hyperlink r:id="rId1029" ref="C1044"/>
    <hyperlink r:id="rId1030" ref="C1045"/>
    <hyperlink r:id="rId1031" ref="C1046"/>
    <hyperlink r:id="rId1032" ref="C1047"/>
    <hyperlink r:id="rId1033" ref="C1048"/>
    <hyperlink r:id="rId1034" ref="C1049"/>
    <hyperlink r:id="rId1035" ref="C1050"/>
    <hyperlink r:id="rId1036" ref="C1051"/>
    <hyperlink r:id="rId1037" ref="C1052"/>
    <hyperlink r:id="rId1038" ref="C1053"/>
    <hyperlink r:id="rId1039" ref="C1054"/>
    <hyperlink r:id="rId1040" ref="C1055"/>
    <hyperlink r:id="rId1041" ref="C1056"/>
    <hyperlink r:id="rId1042" ref="C1057"/>
    <hyperlink r:id="rId1043" ref="C1058"/>
    <hyperlink r:id="rId1044" ref="C1059"/>
    <hyperlink r:id="rId1045" ref="C1060"/>
    <hyperlink r:id="rId1046" ref="C1061"/>
    <hyperlink r:id="rId1047" ref="C1062"/>
    <hyperlink r:id="rId1048" ref="C1063"/>
    <hyperlink r:id="rId1049" ref="C1064"/>
    <hyperlink r:id="rId1050" ref="C1065"/>
    <hyperlink r:id="rId1051" ref="C1066"/>
    <hyperlink r:id="rId1052" ref="C1067"/>
    <hyperlink r:id="rId1053" ref="C1068"/>
    <hyperlink r:id="rId1054" ref="C1069"/>
    <hyperlink r:id="rId1055" ref="C1070"/>
    <hyperlink r:id="rId1056" ref="C1071"/>
    <hyperlink r:id="rId1057" ref="C1072"/>
    <hyperlink r:id="rId1058" ref="C1073"/>
    <hyperlink r:id="rId1059" ref="C1074"/>
    <hyperlink r:id="rId1060" ref="C1075"/>
    <hyperlink r:id="rId1061" ref="C1076"/>
    <hyperlink r:id="rId1062" ref="C1077"/>
    <hyperlink r:id="rId1063" ref="C1078"/>
    <hyperlink r:id="rId1064" ref="C1079"/>
    <hyperlink r:id="rId1065" ref="C1080"/>
    <hyperlink r:id="rId1066" ref="C1081"/>
    <hyperlink r:id="rId1067" ref="C1082"/>
    <hyperlink r:id="rId1068" ref="C1083"/>
    <hyperlink r:id="rId1069" ref="C1084"/>
    <hyperlink r:id="rId1070" ref="C1085"/>
    <hyperlink r:id="rId1071" ref="C1086"/>
    <hyperlink r:id="rId1072" ref="C1087"/>
    <hyperlink r:id="rId1073" ref="C1088"/>
    <hyperlink r:id="rId1074" ref="C1089"/>
    <hyperlink r:id="rId1075" ref="C1090"/>
    <hyperlink r:id="rId1076" ref="C1091"/>
    <hyperlink r:id="rId1077" ref="C1092"/>
    <hyperlink r:id="rId1078" ref="C1093"/>
    <hyperlink r:id="rId1079" ref="C1094"/>
    <hyperlink r:id="rId1080" ref="C1095"/>
    <hyperlink r:id="rId1081" ref="C1096"/>
    <hyperlink r:id="rId1082" ref="C1097"/>
    <hyperlink r:id="rId1083" ref="C1098"/>
    <hyperlink r:id="rId1084" ref="C1099"/>
    <hyperlink r:id="rId1085" ref="C1100"/>
    <hyperlink r:id="rId1086" ref="C1101"/>
    <hyperlink r:id="rId1087" ref="C1102"/>
    <hyperlink r:id="rId1088" ref="C1103"/>
    <hyperlink r:id="rId1089" ref="C1104"/>
    <hyperlink r:id="rId1090" ref="C1105"/>
    <hyperlink r:id="rId1091" ref="C1106"/>
    <hyperlink r:id="rId1092" ref="C1107"/>
    <hyperlink r:id="rId1093" ref="C1108"/>
    <hyperlink r:id="rId1094" ref="C1109"/>
    <hyperlink r:id="rId1095" ref="C1110"/>
    <hyperlink r:id="rId1096" ref="C1111"/>
    <hyperlink r:id="rId1097" ref="C1112"/>
    <hyperlink r:id="rId1098" ref="C1113"/>
    <hyperlink r:id="rId1099" ref="C1114"/>
    <hyperlink r:id="rId1100" ref="C1115"/>
    <hyperlink r:id="rId1101" ref="C1116"/>
    <hyperlink r:id="rId1102" ref="C1117"/>
    <hyperlink r:id="rId1103" ref="C1118"/>
    <hyperlink r:id="rId1104" ref="C1119"/>
    <hyperlink r:id="rId1105" ref="C1120"/>
    <hyperlink r:id="rId1106" ref="C1121"/>
    <hyperlink r:id="rId1107" ref="C1122"/>
    <hyperlink r:id="rId1108" ref="C1123"/>
    <hyperlink r:id="rId1109" ref="C1124"/>
    <hyperlink r:id="rId1110" ref="C1125"/>
    <hyperlink r:id="rId1111" ref="C1126"/>
    <hyperlink r:id="rId1112" ref="C1127"/>
    <hyperlink r:id="rId1113" ref="C1128"/>
    <hyperlink r:id="rId1114" ref="C1129"/>
    <hyperlink r:id="rId1115" ref="C1130"/>
    <hyperlink r:id="rId1116" ref="C1131"/>
    <hyperlink r:id="rId1117" ref="C1132"/>
    <hyperlink r:id="rId1118" ref="C1133"/>
    <hyperlink r:id="rId1119" ref="C1134"/>
    <hyperlink r:id="rId1120" ref="C1135"/>
    <hyperlink r:id="rId1121" ref="C1136"/>
    <hyperlink r:id="rId1122" ref="C1137"/>
    <hyperlink r:id="rId1123" ref="C1138"/>
    <hyperlink r:id="rId1124" ref="C1139"/>
    <hyperlink r:id="rId1125" ref="C1140"/>
    <hyperlink r:id="rId1126" ref="C1141"/>
    <hyperlink r:id="rId1127" ref="C1142"/>
    <hyperlink r:id="rId1128" ref="C1143"/>
    <hyperlink r:id="rId1129" ref="C1144"/>
    <hyperlink r:id="rId1130" ref="C1145"/>
    <hyperlink r:id="rId1131" ref="C1146"/>
    <hyperlink r:id="rId1132" ref="C1147"/>
    <hyperlink r:id="rId1133" ref="C1148"/>
    <hyperlink r:id="rId1134" ref="C1149"/>
    <hyperlink r:id="rId1135" ref="C1150"/>
    <hyperlink r:id="rId1136" ref="C1151"/>
    <hyperlink r:id="rId1137" ref="C1152"/>
    <hyperlink r:id="rId1138" ref="C1153"/>
    <hyperlink r:id="rId1139" ref="C1154"/>
    <hyperlink r:id="rId1140" ref="C1155"/>
    <hyperlink r:id="rId1141" ref="C1156"/>
    <hyperlink r:id="rId1142" ref="C1157"/>
    <hyperlink r:id="rId1143" ref="C1158"/>
    <hyperlink r:id="rId1144" ref="C1159"/>
    <hyperlink r:id="rId1145" ref="C1160"/>
    <hyperlink r:id="rId1146" ref="C1161"/>
    <hyperlink r:id="rId1147" ref="C1162"/>
    <hyperlink r:id="rId1148" ref="C1163"/>
    <hyperlink r:id="rId1149" ref="C1164"/>
    <hyperlink r:id="rId1150" ref="C1165"/>
    <hyperlink r:id="rId1151" ref="C1166"/>
    <hyperlink r:id="rId1152" ref="C1167"/>
    <hyperlink r:id="rId1153" ref="C1168"/>
    <hyperlink r:id="rId1154" ref="C1169"/>
    <hyperlink r:id="rId1155" ref="C1170"/>
    <hyperlink r:id="rId1156" ref="C1171"/>
    <hyperlink r:id="rId1157" ref="C1172"/>
    <hyperlink r:id="rId1158" ref="C1173"/>
    <hyperlink r:id="rId1159" ref="C1174"/>
    <hyperlink r:id="rId1160" ref="C1175"/>
    <hyperlink r:id="rId1161" ref="C1176"/>
    <hyperlink r:id="rId1162" ref="C1177"/>
    <hyperlink r:id="rId1163" ref="C1178"/>
    <hyperlink r:id="rId1164" ref="C1179"/>
    <hyperlink r:id="rId1165" ref="C1180"/>
    <hyperlink r:id="rId1166" ref="C1181"/>
    <hyperlink r:id="rId1167" ref="C1182"/>
    <hyperlink r:id="rId1168" ref="C1183"/>
    <hyperlink r:id="rId1169" ref="C1184"/>
    <hyperlink r:id="rId1170" ref="C1185"/>
    <hyperlink r:id="rId1171" ref="C1186"/>
    <hyperlink r:id="rId1172" ref="C1187"/>
    <hyperlink r:id="rId1173" ref="C1188"/>
    <hyperlink r:id="rId1174" ref="C1189"/>
    <hyperlink r:id="rId1175" ref="C1190"/>
    <hyperlink r:id="rId1176" ref="C1191"/>
    <hyperlink r:id="rId1177" ref="C1192"/>
    <hyperlink r:id="rId1178" ref="C1193"/>
    <hyperlink r:id="rId1179" ref="C1195"/>
    <hyperlink r:id="rId1180" ref="C1196"/>
    <hyperlink r:id="rId1181" ref="C1197"/>
    <hyperlink r:id="rId1182" ref="C1198"/>
    <hyperlink r:id="rId1183" ref="C1199"/>
    <hyperlink r:id="rId1184" ref="C1200"/>
    <hyperlink r:id="rId1185" ref="C1201"/>
    <hyperlink r:id="rId1186" ref="C1202"/>
    <hyperlink r:id="rId1187" ref="C1203"/>
    <hyperlink r:id="rId1188" ref="C1204"/>
    <hyperlink r:id="rId1189" ref="C1205"/>
    <hyperlink r:id="rId1190" ref="C1206"/>
    <hyperlink r:id="rId1191" ref="C1207"/>
    <hyperlink r:id="rId1192" ref="C1208"/>
    <hyperlink r:id="rId1193" ref="C1209"/>
    <hyperlink r:id="rId1194" ref="C1210"/>
    <hyperlink r:id="rId1195" ref="C1211"/>
    <hyperlink r:id="rId1196" ref="C1212"/>
    <hyperlink r:id="rId1197" ref="C1213"/>
    <hyperlink r:id="rId1198" ref="C1214"/>
    <hyperlink r:id="rId1199" ref="C1215"/>
    <hyperlink r:id="rId1200" ref="C1216"/>
    <hyperlink r:id="rId1201" ref="C1217"/>
    <hyperlink r:id="rId1202" ref="C1218"/>
    <hyperlink r:id="rId1203" ref="C1219"/>
    <hyperlink r:id="rId1204" ref="C1220"/>
    <hyperlink r:id="rId1205" ref="C1221"/>
    <hyperlink r:id="rId1206" ref="C1222"/>
    <hyperlink r:id="rId1207" ref="C1223"/>
    <hyperlink r:id="rId1208" ref="C1224"/>
    <hyperlink r:id="rId1209" ref="C1225"/>
    <hyperlink r:id="rId1210" ref="C1226"/>
    <hyperlink r:id="rId1211" ref="C1227"/>
    <hyperlink r:id="rId1212" ref="C1228"/>
    <hyperlink r:id="rId1213" ref="C1229"/>
    <hyperlink r:id="rId1214" ref="C1230"/>
    <hyperlink r:id="rId1215" ref="C1231"/>
    <hyperlink r:id="rId1216" ref="C1232"/>
    <hyperlink r:id="rId1217" ref="C1233"/>
    <hyperlink r:id="rId1218" ref="C1234"/>
    <hyperlink r:id="rId1219" ref="C1235"/>
    <hyperlink r:id="rId1220" ref="C1236"/>
    <hyperlink r:id="rId1221" ref="C1237"/>
    <hyperlink r:id="rId1222" ref="C1238"/>
    <hyperlink r:id="rId1223" ref="C1239"/>
    <hyperlink r:id="rId1224" ref="C1240"/>
    <hyperlink r:id="rId1225" ref="C1241"/>
    <hyperlink r:id="rId1226" ref="C1242"/>
    <hyperlink r:id="rId1227" ref="C1243"/>
    <hyperlink r:id="rId1228" ref="C1244"/>
    <hyperlink r:id="rId1229" ref="C1245"/>
    <hyperlink r:id="rId1230" ref="C1246"/>
    <hyperlink r:id="rId1231" ref="C1247"/>
    <hyperlink r:id="rId1232" ref="C1248"/>
    <hyperlink r:id="rId1233" ref="C1249"/>
    <hyperlink r:id="rId1234" ref="C1250"/>
    <hyperlink r:id="rId1235" ref="C1251"/>
    <hyperlink r:id="rId1236" ref="C1252"/>
    <hyperlink r:id="rId1237" ref="C1253"/>
    <hyperlink r:id="rId1238" ref="C1254"/>
    <hyperlink r:id="rId1239" ref="C1255"/>
    <hyperlink r:id="rId1240" ref="C1256"/>
    <hyperlink r:id="rId1241" ref="C1257"/>
    <hyperlink r:id="rId1242" ref="C1258"/>
    <hyperlink r:id="rId1243" ref="C1259"/>
    <hyperlink r:id="rId1244" ref="C1260"/>
    <hyperlink r:id="rId1245" ref="C1261"/>
    <hyperlink r:id="rId1246" ref="C1262"/>
    <hyperlink r:id="rId1247" ref="C1263"/>
    <hyperlink r:id="rId1248" ref="C1264"/>
    <hyperlink r:id="rId1249" ref="C1265"/>
    <hyperlink r:id="rId1250" ref="C1266"/>
    <hyperlink r:id="rId1251" ref="C1267"/>
    <hyperlink r:id="rId1252" ref="C1268"/>
    <hyperlink r:id="rId1253" ref="C1269"/>
    <hyperlink r:id="rId1254" ref="C1270"/>
    <hyperlink r:id="rId1255" ref="C1271"/>
    <hyperlink r:id="rId1256" ref="C1272"/>
    <hyperlink r:id="rId1257" ref="C1273"/>
    <hyperlink r:id="rId1258" ref="C1274"/>
    <hyperlink r:id="rId1259" ref="C1275"/>
    <hyperlink r:id="rId1260" ref="C1276"/>
    <hyperlink r:id="rId1261" ref="C1277"/>
    <hyperlink r:id="rId1262" ref="C1278"/>
    <hyperlink r:id="rId1263" ref="C1279"/>
    <hyperlink r:id="rId1264" ref="C1280"/>
    <hyperlink r:id="rId1265" ref="C1281"/>
    <hyperlink r:id="rId1266" ref="C1282"/>
    <hyperlink r:id="rId1267" ref="C1283"/>
    <hyperlink r:id="rId1268" ref="C1284"/>
    <hyperlink r:id="rId1269" ref="C1285"/>
    <hyperlink r:id="rId1270" ref="C1286"/>
    <hyperlink r:id="rId1271" ref="C1287"/>
    <hyperlink r:id="rId1272" ref="C1288"/>
    <hyperlink r:id="rId1273" ref="C1289"/>
    <hyperlink r:id="rId1274" ref="C1290"/>
    <hyperlink r:id="rId1275" ref="C1291"/>
    <hyperlink r:id="rId1276" ref="C1292"/>
    <hyperlink r:id="rId1277" ref="C1293"/>
    <hyperlink r:id="rId1278" ref="C1294"/>
    <hyperlink r:id="rId1279" ref="C1295"/>
    <hyperlink r:id="rId1280" ref="C1296"/>
    <hyperlink r:id="rId1281" ref="C1297"/>
    <hyperlink r:id="rId1282" ref="C1298"/>
    <hyperlink r:id="rId1283" ref="C1299"/>
    <hyperlink r:id="rId1284" ref="C1300"/>
    <hyperlink r:id="rId1285" ref="C1301"/>
    <hyperlink r:id="rId1286" ref="C1302"/>
    <hyperlink r:id="rId1287" ref="C1304"/>
    <hyperlink r:id="rId1288" ref="C1305"/>
    <hyperlink r:id="rId1289" ref="C1306"/>
    <hyperlink r:id="rId1290" ref="C1307"/>
    <hyperlink r:id="rId1291" ref="C1309"/>
    <hyperlink r:id="rId1292" ref="C1310"/>
    <hyperlink r:id="rId1293" ref="C1311"/>
    <hyperlink r:id="rId1294" ref="C1312"/>
    <hyperlink r:id="rId1295" ref="C1313"/>
    <hyperlink r:id="rId1296" ref="C1314"/>
    <hyperlink r:id="rId1297" ref="C1315"/>
    <hyperlink r:id="rId1298" ref="C1316"/>
    <hyperlink r:id="rId1299" ref="C1317"/>
    <hyperlink r:id="rId1300" ref="C1318"/>
    <hyperlink r:id="rId1301" ref="C1319"/>
    <hyperlink r:id="rId1302" ref="C1320"/>
    <hyperlink r:id="rId1303" ref="C1321"/>
    <hyperlink r:id="rId1304" ref="C1322"/>
    <hyperlink r:id="rId1305" ref="C1323"/>
    <hyperlink r:id="rId1306" ref="C1324"/>
    <hyperlink r:id="rId1307" ref="C1325"/>
    <hyperlink r:id="rId1308" ref="C1326"/>
    <hyperlink r:id="rId1309" ref="C1327"/>
    <hyperlink r:id="rId1310" ref="C1328"/>
    <hyperlink r:id="rId1311" ref="C1329"/>
    <hyperlink r:id="rId1312" ref="C1330"/>
    <hyperlink r:id="rId1313" ref="C1331"/>
    <hyperlink r:id="rId1314" ref="C1332"/>
    <hyperlink r:id="rId1315" ref="C1333"/>
    <hyperlink r:id="rId1316" ref="C1334"/>
    <hyperlink r:id="rId1317" ref="C1335"/>
    <hyperlink r:id="rId1318" ref="C1336"/>
    <hyperlink r:id="rId1319" ref="C1337"/>
    <hyperlink r:id="rId1320" ref="C1338"/>
    <hyperlink r:id="rId1321" ref="C1339"/>
    <hyperlink r:id="rId1322" ref="C1340"/>
    <hyperlink r:id="rId1323" ref="C1341"/>
    <hyperlink r:id="rId1324" ref="C1342"/>
    <hyperlink r:id="rId1325" ref="C1343"/>
    <hyperlink r:id="rId1326" ref="C1344"/>
    <hyperlink r:id="rId1327" ref="C1345"/>
    <hyperlink r:id="rId1328" ref="C1346"/>
    <hyperlink r:id="rId1329" ref="C1347"/>
    <hyperlink r:id="rId1330" ref="C1348"/>
    <hyperlink r:id="rId1331" ref="C1349"/>
    <hyperlink r:id="rId1332" ref="C1350"/>
    <hyperlink r:id="rId1333" ref="C1351"/>
    <hyperlink r:id="rId1334" ref="C1352"/>
    <hyperlink r:id="rId1335" ref="C1353"/>
    <hyperlink r:id="rId1336" ref="C1354"/>
    <hyperlink r:id="rId1337" ref="C1355"/>
    <hyperlink r:id="rId1338" ref="C1356"/>
    <hyperlink r:id="rId1339" ref="C1357"/>
    <hyperlink r:id="rId1340" ref="C1358"/>
    <hyperlink r:id="rId1341" ref="C1359"/>
    <hyperlink r:id="rId1342" ref="C1360"/>
    <hyperlink r:id="rId1343" ref="C1361"/>
    <hyperlink r:id="rId1344" ref="C1362"/>
    <hyperlink r:id="rId1345" ref="C1363"/>
    <hyperlink r:id="rId1346" ref="C1364"/>
    <hyperlink r:id="rId1347" ref="C1365"/>
    <hyperlink r:id="rId1348" ref="C1366"/>
    <hyperlink r:id="rId1349" ref="C1367"/>
    <hyperlink r:id="rId1350" ref="C1368"/>
    <hyperlink r:id="rId1351" ref="C1369"/>
    <hyperlink r:id="rId1352" ref="C1370"/>
    <hyperlink r:id="rId1353" ref="C1371"/>
    <hyperlink r:id="rId1354" ref="C1372"/>
    <hyperlink r:id="rId1355" ref="C1373"/>
    <hyperlink r:id="rId1356" ref="C1374"/>
    <hyperlink r:id="rId1357" ref="C1375"/>
    <hyperlink r:id="rId1358" ref="C1376"/>
    <hyperlink r:id="rId1359" ref="C1377"/>
    <hyperlink r:id="rId1360" ref="C1378"/>
    <hyperlink r:id="rId1361" ref="C1379"/>
    <hyperlink r:id="rId1362" ref="C1380"/>
    <hyperlink r:id="rId1363" ref="C1381"/>
    <hyperlink r:id="rId1364" ref="C1382"/>
    <hyperlink r:id="rId1365" ref="C1383"/>
    <hyperlink r:id="rId1366" ref="C1384"/>
    <hyperlink r:id="rId1367" ref="C1385"/>
    <hyperlink r:id="rId1368" ref="C1386"/>
    <hyperlink r:id="rId1369" ref="C1387"/>
    <hyperlink r:id="rId1370" ref="C1388"/>
    <hyperlink r:id="rId1371" ref="C1389"/>
    <hyperlink r:id="rId1372" ref="C1390"/>
    <hyperlink r:id="rId1373" ref="C1391"/>
    <hyperlink r:id="rId1374" ref="C1392"/>
    <hyperlink r:id="rId1375" ref="C1393"/>
    <hyperlink r:id="rId1376" ref="C1394"/>
    <hyperlink r:id="rId1377" ref="C1395"/>
    <hyperlink r:id="rId1378" ref="C1396"/>
    <hyperlink r:id="rId1379" ref="C1397"/>
    <hyperlink r:id="rId1380" ref="C1398"/>
    <hyperlink r:id="rId1381" ref="C1399"/>
    <hyperlink r:id="rId1382" ref="C1400"/>
    <hyperlink r:id="rId1383" ref="C1402"/>
    <hyperlink r:id="rId1384" ref="C1403"/>
    <hyperlink r:id="rId1385" ref="C1404"/>
    <hyperlink r:id="rId1386" ref="C1405"/>
    <hyperlink r:id="rId1387" ref="C1406"/>
    <hyperlink r:id="rId1388" ref="C1407"/>
    <hyperlink r:id="rId1389" ref="C1408"/>
    <hyperlink r:id="rId1390" ref="C1409"/>
    <hyperlink r:id="rId1391" ref="C1410"/>
    <hyperlink r:id="rId1392" ref="C1411"/>
    <hyperlink r:id="rId1393" ref="C1412"/>
    <hyperlink r:id="rId1394" ref="C1413"/>
    <hyperlink r:id="rId1395" ref="C1414"/>
    <hyperlink r:id="rId1396" ref="C1415"/>
    <hyperlink r:id="rId1397" ref="C1416"/>
    <hyperlink r:id="rId1398" ref="C1417"/>
    <hyperlink r:id="rId1399" ref="C1418"/>
    <hyperlink r:id="rId1400" ref="C1419"/>
    <hyperlink r:id="rId1401" ref="C1420"/>
    <hyperlink r:id="rId1402" ref="C1421"/>
    <hyperlink r:id="rId1403" ref="C1422"/>
    <hyperlink r:id="rId1404" ref="C1423"/>
    <hyperlink r:id="rId1405" ref="C1424"/>
    <hyperlink r:id="rId1406" ref="C1425"/>
    <hyperlink r:id="rId1407" ref="C1426"/>
    <hyperlink r:id="rId1408" ref="C1427"/>
    <hyperlink r:id="rId1409" ref="C1428"/>
    <hyperlink r:id="rId1410" ref="C1429"/>
    <hyperlink r:id="rId1411" ref="C1430"/>
    <hyperlink r:id="rId1412" ref="C1431"/>
    <hyperlink r:id="rId1413" ref="C1432"/>
    <hyperlink r:id="rId1414" ref="C1433"/>
    <hyperlink r:id="rId1415" ref="C1434"/>
    <hyperlink r:id="rId1416" ref="C1435"/>
    <hyperlink r:id="rId1417" ref="C1436"/>
    <hyperlink r:id="rId1418" ref="C1437"/>
    <hyperlink r:id="rId1419" ref="C1438"/>
    <hyperlink r:id="rId1420" ref="C1439"/>
    <hyperlink r:id="rId1421" ref="C1440"/>
    <hyperlink r:id="rId1422" ref="C1441"/>
    <hyperlink r:id="rId1423" ref="C1442"/>
    <hyperlink r:id="rId1424" ref="C1443"/>
    <hyperlink r:id="rId1425" ref="C1444"/>
    <hyperlink r:id="rId1426" ref="C1445"/>
    <hyperlink r:id="rId1427" ref="C1446"/>
    <hyperlink r:id="rId1428" ref="C1447"/>
    <hyperlink r:id="rId1429" ref="C1448"/>
    <hyperlink r:id="rId1430" ref="C1449"/>
    <hyperlink r:id="rId1431" ref="C1450"/>
    <hyperlink r:id="rId1432" ref="C1451"/>
    <hyperlink r:id="rId1433" ref="C1452"/>
    <hyperlink r:id="rId1434" ref="C1453"/>
    <hyperlink r:id="rId1435" ref="C1454"/>
    <hyperlink r:id="rId1436" ref="C1455"/>
    <hyperlink r:id="rId1437" ref="C1456"/>
    <hyperlink r:id="rId1438" ref="C1457"/>
    <hyperlink r:id="rId1439" ref="C1458"/>
    <hyperlink r:id="rId1440" ref="C1459"/>
    <hyperlink r:id="rId1441" ref="C1460"/>
    <hyperlink r:id="rId1442" ref="C1461"/>
    <hyperlink r:id="rId1443" ref="C1462"/>
    <hyperlink r:id="rId1444" ref="C1463"/>
    <hyperlink r:id="rId1445" ref="C1464"/>
    <hyperlink r:id="rId1446" ref="C1465"/>
    <hyperlink r:id="rId1447" ref="C1467"/>
    <hyperlink r:id="rId1448" ref="C1468"/>
    <hyperlink r:id="rId1449" ref="C1469"/>
    <hyperlink r:id="rId1450" ref="C1470"/>
    <hyperlink r:id="rId1451" ref="C1471"/>
    <hyperlink r:id="rId1452" ref="C1472"/>
    <hyperlink r:id="rId1453" ref="C1473"/>
    <hyperlink r:id="rId1454" ref="C1474"/>
    <hyperlink r:id="rId1455" ref="C1475"/>
    <hyperlink r:id="rId1456" ref="C1476"/>
    <hyperlink r:id="rId1457" ref="C1477"/>
    <hyperlink r:id="rId1458" ref="C1478"/>
    <hyperlink r:id="rId1459" ref="C1479"/>
    <hyperlink r:id="rId1460" ref="C1480"/>
    <hyperlink r:id="rId1461" ref="C1481"/>
    <hyperlink r:id="rId1462" ref="C1482"/>
    <hyperlink r:id="rId1463" ref="C1483"/>
    <hyperlink r:id="rId1464" ref="C1484"/>
    <hyperlink r:id="rId1465" ref="C1485"/>
    <hyperlink r:id="rId1466" ref="C1486"/>
    <hyperlink r:id="rId1467" ref="C1487"/>
    <hyperlink r:id="rId1468" ref="C1488"/>
    <hyperlink r:id="rId1469" ref="C1489"/>
    <hyperlink r:id="rId1470" ref="C1490"/>
    <hyperlink r:id="rId1471" ref="C1491"/>
    <hyperlink r:id="rId1472" ref="C1492"/>
    <hyperlink r:id="rId1473" ref="C1493"/>
    <hyperlink r:id="rId1474" ref="C1494"/>
    <hyperlink r:id="rId1475" ref="C1495"/>
    <hyperlink r:id="rId1476" ref="C1496"/>
    <hyperlink r:id="rId1477" ref="C1497"/>
    <hyperlink r:id="rId1478" ref="C1498"/>
    <hyperlink r:id="rId1479" ref="C1499"/>
    <hyperlink r:id="rId1480" ref="C1500"/>
    <hyperlink r:id="rId1481" ref="C1501"/>
    <hyperlink r:id="rId1482" ref="C1502"/>
    <hyperlink r:id="rId1483" ref="C1503"/>
    <hyperlink r:id="rId1484" ref="C1504"/>
    <hyperlink r:id="rId1485" ref="C1505"/>
    <hyperlink r:id="rId1486" ref="C1506"/>
    <hyperlink r:id="rId1487" ref="C1507"/>
    <hyperlink r:id="rId1488" ref="C1508"/>
    <hyperlink r:id="rId1489" ref="C1509"/>
    <hyperlink r:id="rId1490" ref="C1510"/>
    <hyperlink r:id="rId1491" ref="C1511"/>
    <hyperlink r:id="rId1492" ref="C1512"/>
    <hyperlink r:id="rId1493" ref="C1513"/>
    <hyperlink r:id="rId1494" ref="C1514"/>
    <hyperlink r:id="rId1495" ref="C1515"/>
    <hyperlink r:id="rId1496" ref="C1516"/>
    <hyperlink r:id="rId1497" ref="C1517"/>
    <hyperlink r:id="rId1498" ref="C1518"/>
    <hyperlink r:id="rId1499" ref="C1519"/>
    <hyperlink r:id="rId1500" ref="C1520"/>
    <hyperlink r:id="rId1501" ref="C1521"/>
    <hyperlink r:id="rId1502" ref="C1522"/>
    <hyperlink r:id="rId1503" ref="C1523"/>
    <hyperlink r:id="rId1504" ref="C1524"/>
    <hyperlink r:id="rId1505" ref="C1525"/>
    <hyperlink r:id="rId1506" ref="C1526"/>
    <hyperlink r:id="rId1507" ref="C1527"/>
    <hyperlink r:id="rId1508" ref="C1528"/>
    <hyperlink r:id="rId1509" ref="C1529"/>
    <hyperlink r:id="rId1510" ref="C1530"/>
    <hyperlink r:id="rId1511" ref="C1531"/>
    <hyperlink r:id="rId1512" ref="C1532"/>
    <hyperlink r:id="rId1513" ref="C1533"/>
    <hyperlink r:id="rId1514" ref="C1534"/>
    <hyperlink r:id="rId1515" ref="C1535"/>
    <hyperlink r:id="rId1516" ref="C1536"/>
    <hyperlink r:id="rId1517" ref="C1537"/>
    <hyperlink r:id="rId1518" ref="C1538"/>
    <hyperlink r:id="rId1519" ref="C1539"/>
    <hyperlink r:id="rId1520" ref="C1540"/>
    <hyperlink r:id="rId1521" ref="C1541"/>
    <hyperlink r:id="rId1522" ref="C1542"/>
    <hyperlink r:id="rId1523" ref="C1543"/>
    <hyperlink r:id="rId1524" ref="C1544"/>
    <hyperlink r:id="rId1525" ref="C1545"/>
    <hyperlink r:id="rId1526" ref="C1546"/>
    <hyperlink r:id="rId1527" ref="C1547"/>
    <hyperlink r:id="rId1528" ref="C1548"/>
    <hyperlink r:id="rId1529" ref="C1549"/>
    <hyperlink r:id="rId1530" ref="C1550"/>
    <hyperlink r:id="rId1531" ref="C1551"/>
    <hyperlink r:id="rId1532" ref="C1552"/>
    <hyperlink r:id="rId1533" ref="C1553"/>
    <hyperlink r:id="rId1534" ref="C1554"/>
    <hyperlink r:id="rId1535" ref="C1555"/>
    <hyperlink r:id="rId1536" ref="C1557"/>
    <hyperlink r:id="rId1537" ref="C1558"/>
    <hyperlink r:id="rId1538" ref="C1559"/>
    <hyperlink r:id="rId1539" ref="C1560"/>
    <hyperlink r:id="rId1540" ref="C1561"/>
    <hyperlink r:id="rId1541" ref="C1562"/>
    <hyperlink r:id="rId1542" ref="C1563"/>
    <hyperlink r:id="rId1543" ref="C1564"/>
    <hyperlink r:id="rId1544" ref="C1566"/>
    <hyperlink r:id="rId1545" ref="C1567"/>
    <hyperlink r:id="rId1546" ref="C1568"/>
    <hyperlink r:id="rId1547" ref="C1569"/>
    <hyperlink r:id="rId1548" ref="C1570"/>
    <hyperlink r:id="rId1549" ref="C1571"/>
    <hyperlink r:id="rId1550" ref="C1572"/>
    <hyperlink r:id="rId1551" ref="C1573"/>
    <hyperlink r:id="rId1552" ref="C1574"/>
    <hyperlink r:id="rId1553" ref="C1575"/>
    <hyperlink r:id="rId1554" ref="C1576"/>
    <hyperlink r:id="rId1555" ref="C1577"/>
    <hyperlink r:id="rId1556" ref="C1578"/>
    <hyperlink r:id="rId1557" ref="C1579"/>
    <hyperlink r:id="rId1558" ref="C1580"/>
    <hyperlink r:id="rId1559" ref="C1581"/>
    <hyperlink r:id="rId1560" ref="C1582"/>
    <hyperlink r:id="rId1561" ref="C1583"/>
    <hyperlink r:id="rId1562" ref="C1584"/>
    <hyperlink r:id="rId1563" ref="C1585"/>
    <hyperlink r:id="rId1564" ref="C1586"/>
    <hyperlink r:id="rId1565" ref="C1587"/>
    <hyperlink r:id="rId1566" ref="C1588"/>
    <hyperlink r:id="rId1567" ref="C1589"/>
    <hyperlink r:id="rId1568" ref="C1590"/>
    <hyperlink r:id="rId1569" ref="C1591"/>
    <hyperlink r:id="rId1570" ref="C1592"/>
    <hyperlink r:id="rId1571" ref="C1593"/>
    <hyperlink r:id="rId1572" ref="C1594"/>
    <hyperlink r:id="rId1573" ref="C1595"/>
    <hyperlink r:id="rId1574" ref="C1596"/>
    <hyperlink r:id="rId1575" ref="C1597"/>
    <hyperlink r:id="rId1576" ref="C1598"/>
    <hyperlink r:id="rId1577" ref="C1599"/>
    <hyperlink r:id="rId1578" ref="C1600"/>
    <hyperlink r:id="rId1579" ref="C1601"/>
    <hyperlink r:id="rId1580" ref="C1602"/>
    <hyperlink r:id="rId1581" ref="C1603"/>
    <hyperlink r:id="rId1582" ref="C1604"/>
    <hyperlink r:id="rId1583" ref="C1605"/>
    <hyperlink r:id="rId1584" ref="C1606"/>
    <hyperlink r:id="rId1585" ref="C1607"/>
    <hyperlink r:id="rId1586" ref="C1608"/>
    <hyperlink r:id="rId1587" ref="C1609"/>
    <hyperlink r:id="rId1588" ref="C1610"/>
    <hyperlink r:id="rId1589" ref="C1611"/>
    <hyperlink r:id="rId1590" ref="C1612"/>
    <hyperlink r:id="rId1591" ref="C1613"/>
    <hyperlink r:id="rId1592" ref="C1614"/>
    <hyperlink r:id="rId1593" ref="C1615"/>
    <hyperlink r:id="rId1594" ref="C1616"/>
    <hyperlink r:id="rId1595" ref="C1617"/>
    <hyperlink r:id="rId1596" ref="C1618"/>
    <hyperlink r:id="rId1597" ref="C1620"/>
    <hyperlink r:id="rId1598" ref="C1621"/>
    <hyperlink r:id="rId1599" ref="C1622"/>
    <hyperlink r:id="rId1600" ref="C1623"/>
    <hyperlink r:id="rId1601" ref="C1624"/>
    <hyperlink r:id="rId1602" ref="C1625"/>
    <hyperlink r:id="rId1603" ref="C1626"/>
    <hyperlink r:id="rId1604" ref="C1627"/>
    <hyperlink r:id="rId1605" ref="C1628"/>
    <hyperlink r:id="rId1606" ref="C1629"/>
    <hyperlink r:id="rId1607" ref="C1630"/>
    <hyperlink r:id="rId1608" ref="C1631"/>
    <hyperlink r:id="rId1609" ref="C1632"/>
    <hyperlink r:id="rId1610" ref="C1633"/>
    <hyperlink r:id="rId1611" ref="C1634"/>
    <hyperlink r:id="rId1612" ref="C1635"/>
    <hyperlink r:id="rId1613" ref="C1636"/>
    <hyperlink r:id="rId1614" ref="C1637"/>
    <hyperlink r:id="rId1615" ref="C1638"/>
    <hyperlink r:id="rId1616" ref="C1639"/>
    <hyperlink r:id="rId1617" ref="C1640"/>
    <hyperlink r:id="rId1618" ref="C1641"/>
    <hyperlink r:id="rId1619" ref="C1642"/>
    <hyperlink r:id="rId1620" ref="C1643"/>
    <hyperlink r:id="rId1621" ref="C1644"/>
    <hyperlink r:id="rId1622" ref="C1645"/>
    <hyperlink r:id="rId1623" ref="C1646"/>
    <hyperlink r:id="rId1624" ref="C1648"/>
    <hyperlink r:id="rId1625" ref="C1649"/>
    <hyperlink r:id="rId1626" ref="C1650"/>
    <hyperlink r:id="rId1627" ref="C1651"/>
    <hyperlink r:id="rId1628" ref="C1652"/>
    <hyperlink r:id="rId1629" ref="C1653"/>
    <hyperlink r:id="rId1630" ref="C1654"/>
    <hyperlink r:id="rId1631" ref="C1655"/>
    <hyperlink r:id="rId1632" ref="C1656"/>
    <hyperlink r:id="rId1633" ref="C1657"/>
    <hyperlink r:id="rId1634" ref="C1658"/>
    <hyperlink r:id="rId1635" ref="C1659"/>
    <hyperlink r:id="rId1636" ref="C1660"/>
    <hyperlink r:id="rId1637" ref="C1661"/>
    <hyperlink r:id="rId1638" ref="C1662"/>
    <hyperlink r:id="rId1639" ref="C1663"/>
    <hyperlink r:id="rId1640" ref="C1664"/>
    <hyperlink r:id="rId1641" ref="C1666"/>
    <hyperlink r:id="rId1642" ref="C1667"/>
    <hyperlink r:id="rId1643" ref="C1668"/>
    <hyperlink r:id="rId1644" ref="C1669"/>
    <hyperlink r:id="rId1645" ref="C1670"/>
    <hyperlink r:id="rId1646" ref="C1671"/>
    <hyperlink r:id="rId1647" ref="C1672"/>
    <hyperlink r:id="rId1648" ref="C1673"/>
    <hyperlink r:id="rId1649" ref="C1674"/>
    <hyperlink r:id="rId1650" ref="C1675"/>
    <hyperlink r:id="rId1651" ref="C1676"/>
    <hyperlink r:id="rId1652" ref="C1677"/>
    <hyperlink r:id="rId1653" ref="C1678"/>
    <hyperlink r:id="rId1654" ref="C1679"/>
    <hyperlink r:id="rId1655" ref="C1680"/>
    <hyperlink r:id="rId1656" ref="C1681"/>
    <hyperlink r:id="rId1657" ref="C1682"/>
    <hyperlink r:id="rId1658" ref="C1683"/>
    <hyperlink r:id="rId1659" ref="C1684"/>
    <hyperlink r:id="rId1660" ref="C1685"/>
    <hyperlink r:id="rId1661" ref="C1686"/>
    <hyperlink r:id="rId1662" ref="C1687"/>
    <hyperlink r:id="rId1663" ref="C1688"/>
    <hyperlink r:id="rId1664" ref="C1689"/>
    <hyperlink r:id="rId1665" ref="C1690"/>
    <hyperlink r:id="rId1666" ref="C1691"/>
    <hyperlink r:id="rId1667" ref="C1692"/>
    <hyperlink r:id="rId1668" ref="C1693"/>
    <hyperlink r:id="rId1669" ref="C1695"/>
    <hyperlink r:id="rId1670" ref="C1696"/>
    <hyperlink r:id="rId1671" ref="C1697"/>
    <hyperlink r:id="rId1672" ref="C1699"/>
    <hyperlink r:id="rId1673" ref="C1700"/>
    <hyperlink r:id="rId1674" ref="C1701"/>
    <hyperlink r:id="rId1675" ref="C1702"/>
    <hyperlink r:id="rId1676" ref="C1703"/>
    <hyperlink r:id="rId1677" ref="C1704"/>
    <hyperlink r:id="rId1678" ref="C1705"/>
    <hyperlink r:id="rId1679" ref="C1706"/>
    <hyperlink r:id="rId1680" ref="C1707"/>
    <hyperlink r:id="rId1681" ref="C1708"/>
    <hyperlink r:id="rId1682" ref="C1709"/>
    <hyperlink r:id="rId1683" ref="C1710"/>
    <hyperlink r:id="rId1684" ref="C1711"/>
    <hyperlink r:id="rId1685" ref="C1712"/>
    <hyperlink r:id="rId1686" ref="C1713"/>
    <hyperlink r:id="rId1687" ref="C1714"/>
    <hyperlink r:id="rId1688" ref="C1715"/>
    <hyperlink r:id="rId1689" ref="C1716"/>
    <hyperlink r:id="rId1690" ref="C1717"/>
    <hyperlink r:id="rId1691" ref="C1718"/>
    <hyperlink r:id="rId1692" ref="C1719"/>
    <hyperlink r:id="rId1693" ref="C1720"/>
    <hyperlink r:id="rId1694" ref="C1721"/>
    <hyperlink r:id="rId1695" ref="C1722"/>
    <hyperlink r:id="rId1696" ref="C1723"/>
    <hyperlink r:id="rId1697" ref="C1724"/>
    <hyperlink r:id="rId1698" ref="C1725"/>
    <hyperlink r:id="rId1699" ref="C1726"/>
    <hyperlink r:id="rId1700" ref="C1727"/>
    <hyperlink r:id="rId1701" ref="C1728"/>
    <hyperlink r:id="rId1702" ref="C1729"/>
    <hyperlink r:id="rId1703" ref="C1730"/>
    <hyperlink r:id="rId1704" ref="C1731"/>
    <hyperlink r:id="rId1705" ref="C1732"/>
    <hyperlink r:id="rId1706" ref="C1733"/>
    <hyperlink r:id="rId1707" ref="C1734"/>
    <hyperlink r:id="rId1708" ref="C1735"/>
    <hyperlink r:id="rId1709" ref="C1736"/>
    <hyperlink r:id="rId1710" ref="C1737"/>
    <hyperlink r:id="rId1711" ref="C1738"/>
    <hyperlink r:id="rId1712" ref="C1739"/>
    <hyperlink r:id="rId1713" ref="C1740"/>
    <hyperlink r:id="rId1714" ref="C1741"/>
    <hyperlink r:id="rId1715" ref="C1742"/>
    <hyperlink r:id="rId1716" ref="C1743"/>
    <hyperlink r:id="rId1717" ref="C1744"/>
    <hyperlink r:id="rId1718" ref="C1745"/>
    <hyperlink r:id="rId1719" ref="C1746"/>
    <hyperlink r:id="rId1720" ref="C1747"/>
    <hyperlink r:id="rId1721" ref="C1748"/>
    <hyperlink r:id="rId1722" ref="C1749"/>
    <hyperlink r:id="rId1723" ref="C1750"/>
    <hyperlink r:id="rId1724" ref="C1751"/>
    <hyperlink r:id="rId1725" ref="C1752"/>
    <hyperlink r:id="rId1726" ref="C1753"/>
    <hyperlink r:id="rId1727" ref="C1754"/>
    <hyperlink r:id="rId1728" ref="C1755"/>
    <hyperlink r:id="rId1729" ref="C1756"/>
    <hyperlink r:id="rId1730" ref="C1757"/>
    <hyperlink r:id="rId1731" ref="C1758"/>
    <hyperlink r:id="rId1732" ref="C1759"/>
    <hyperlink r:id="rId1733" ref="C1760"/>
    <hyperlink r:id="rId1734" ref="C1761"/>
    <hyperlink r:id="rId1735" ref="C1762"/>
    <hyperlink r:id="rId1736" ref="C1763"/>
    <hyperlink r:id="rId1737" ref="C1764"/>
    <hyperlink r:id="rId1738" ref="C1765"/>
    <hyperlink r:id="rId1739" ref="C1766"/>
    <hyperlink r:id="rId1740" ref="C1767"/>
    <hyperlink r:id="rId1741" ref="C1768"/>
    <hyperlink r:id="rId1742" ref="C1769"/>
    <hyperlink r:id="rId1743" ref="C1770"/>
    <hyperlink r:id="rId1744" ref="C1771"/>
    <hyperlink r:id="rId1745" ref="C1772"/>
    <hyperlink r:id="rId1746" ref="C1773"/>
    <hyperlink r:id="rId1747" ref="C1774"/>
    <hyperlink r:id="rId1748" ref="C1775"/>
    <hyperlink r:id="rId1749" ref="C1776"/>
    <hyperlink r:id="rId1750" ref="C1777"/>
    <hyperlink r:id="rId1751" ref="C1778"/>
    <hyperlink r:id="rId1752" ref="C1779"/>
    <hyperlink r:id="rId1753" ref="C1780"/>
    <hyperlink r:id="rId1754" ref="C1781"/>
    <hyperlink r:id="rId1755" ref="C1782"/>
    <hyperlink r:id="rId1756" ref="C1783"/>
    <hyperlink r:id="rId1757" ref="C1784"/>
    <hyperlink r:id="rId1758" ref="C1785"/>
    <hyperlink r:id="rId1759" ref="C1786"/>
    <hyperlink r:id="rId1760" ref="C1788"/>
    <hyperlink r:id="rId1761" ref="C1789"/>
    <hyperlink r:id="rId1762" ref="C1790"/>
    <hyperlink r:id="rId1763" ref="C1791"/>
    <hyperlink r:id="rId1764" ref="C1792"/>
    <hyperlink r:id="rId1765" ref="C1793"/>
    <hyperlink r:id="rId1766" ref="C1794"/>
    <hyperlink r:id="rId1767" ref="C1795"/>
    <hyperlink r:id="rId1768" ref="C1796"/>
    <hyperlink r:id="rId1769" ref="C1797"/>
    <hyperlink r:id="rId1770" ref="C1798"/>
    <hyperlink r:id="rId1771" ref="C1799"/>
    <hyperlink r:id="rId1772" ref="C1800"/>
    <hyperlink r:id="rId1773" ref="C1801"/>
    <hyperlink r:id="rId1774" ref="C1802"/>
    <hyperlink r:id="rId1775" ref="C1803"/>
    <hyperlink r:id="rId1776" ref="C1804"/>
    <hyperlink r:id="rId1777" ref="C1805"/>
    <hyperlink r:id="rId1778" ref="C1806"/>
    <hyperlink r:id="rId1779" ref="C1807"/>
    <hyperlink r:id="rId1780" ref="C1808"/>
    <hyperlink r:id="rId1781" ref="C1809"/>
    <hyperlink r:id="rId1782" ref="C1810"/>
    <hyperlink r:id="rId1783" ref="C1811"/>
    <hyperlink r:id="rId1784" ref="C1812"/>
    <hyperlink r:id="rId1785" ref="C1813"/>
    <hyperlink r:id="rId1786" ref="C1814"/>
    <hyperlink r:id="rId1787" ref="C1815"/>
    <hyperlink r:id="rId1788" ref="C1816"/>
    <hyperlink r:id="rId1789" ref="C1817"/>
    <hyperlink r:id="rId1790" ref="C1818"/>
    <hyperlink r:id="rId1791" ref="C1819"/>
    <hyperlink r:id="rId1792" ref="C1820"/>
    <hyperlink r:id="rId1793" ref="C1821"/>
    <hyperlink r:id="rId1794" ref="C1822"/>
    <hyperlink r:id="rId1795" ref="C1823"/>
    <hyperlink r:id="rId1796" ref="C1824"/>
    <hyperlink r:id="rId1797" ref="C1825"/>
    <hyperlink r:id="rId1798" ref="C1826"/>
    <hyperlink r:id="rId1799" ref="C1827"/>
    <hyperlink r:id="rId1800" ref="C1828"/>
    <hyperlink r:id="rId1801" ref="C1829"/>
    <hyperlink r:id="rId1802" ref="C1830"/>
    <hyperlink r:id="rId1803" ref="C1831"/>
    <hyperlink r:id="rId1804" ref="C1832"/>
    <hyperlink r:id="rId1805" ref="C1833"/>
    <hyperlink r:id="rId1806" ref="C1834"/>
    <hyperlink r:id="rId1807" ref="C1835"/>
    <hyperlink r:id="rId1808" ref="C1836"/>
    <hyperlink r:id="rId1809" ref="C1837"/>
    <hyperlink r:id="rId1810" ref="C1838"/>
    <hyperlink r:id="rId1811" ref="C1839"/>
    <hyperlink r:id="rId1812" ref="C1840"/>
    <hyperlink r:id="rId1813" ref="C1841"/>
    <hyperlink r:id="rId1814" ref="C1842"/>
    <hyperlink r:id="rId1815" ref="C1843"/>
    <hyperlink r:id="rId1816" ref="C1844"/>
    <hyperlink r:id="rId1817" ref="C1845"/>
    <hyperlink r:id="rId1818" ref="C1846"/>
    <hyperlink r:id="rId1819" ref="C1847"/>
    <hyperlink r:id="rId1820" ref="C1848"/>
    <hyperlink r:id="rId1821" ref="C1849"/>
    <hyperlink r:id="rId1822" ref="C1850"/>
    <hyperlink r:id="rId1823" ref="C1851"/>
    <hyperlink r:id="rId1824" ref="C1852"/>
    <hyperlink r:id="rId1825" ref="C1853"/>
    <hyperlink r:id="rId1826" ref="C1854"/>
    <hyperlink r:id="rId1827" ref="C1855"/>
    <hyperlink r:id="rId1828" ref="C1856"/>
    <hyperlink r:id="rId1829" ref="C1857"/>
    <hyperlink r:id="rId1830" ref="C1858"/>
    <hyperlink r:id="rId1831" ref="C1859"/>
    <hyperlink r:id="rId1832" ref="C1860"/>
    <hyperlink r:id="rId1833" ref="C1861"/>
    <hyperlink r:id="rId1834" ref="C1862"/>
    <hyperlink r:id="rId1835" ref="C1863"/>
    <hyperlink r:id="rId1836" ref="C1864"/>
    <hyperlink r:id="rId1837" ref="C1865"/>
    <hyperlink r:id="rId1838" ref="C1866"/>
    <hyperlink r:id="rId1839" ref="C1867"/>
    <hyperlink r:id="rId1840" ref="C1868"/>
    <hyperlink r:id="rId1841" ref="C1869"/>
    <hyperlink r:id="rId1842" ref="C1870"/>
    <hyperlink r:id="rId1843" ref="C1871"/>
    <hyperlink r:id="rId1844" ref="C1872"/>
    <hyperlink r:id="rId1845" ref="C1873"/>
    <hyperlink r:id="rId1846" ref="C1874"/>
    <hyperlink r:id="rId1847" ref="C1875"/>
    <hyperlink r:id="rId1848" ref="C1876"/>
    <hyperlink r:id="rId1849" ref="C1877"/>
    <hyperlink r:id="rId1850" ref="C1878"/>
    <hyperlink r:id="rId1851" ref="C1879"/>
    <hyperlink r:id="rId1852" ref="C1880"/>
    <hyperlink r:id="rId1853" ref="C1881"/>
    <hyperlink r:id="rId1854" ref="C1882"/>
    <hyperlink r:id="rId1855" ref="C1883"/>
    <hyperlink r:id="rId1856" ref="C1884"/>
    <hyperlink r:id="rId1857" ref="C1885"/>
    <hyperlink r:id="rId1858" ref="C1886"/>
    <hyperlink r:id="rId1859" ref="C1887"/>
    <hyperlink r:id="rId1860" ref="C1888"/>
    <hyperlink r:id="rId1861" ref="C1889"/>
    <hyperlink r:id="rId1862" ref="C1890"/>
    <hyperlink r:id="rId1863" ref="C1891"/>
    <hyperlink r:id="rId1864" ref="C1892"/>
    <hyperlink r:id="rId1865" ref="C1893"/>
    <hyperlink r:id="rId1866" ref="C1894"/>
    <hyperlink r:id="rId1867" ref="C1895"/>
    <hyperlink r:id="rId1868" ref="C1896"/>
    <hyperlink r:id="rId1869" ref="C1897"/>
    <hyperlink r:id="rId1870" ref="C1898"/>
    <hyperlink r:id="rId1871" ref="C1899"/>
    <hyperlink r:id="rId1872" ref="C1900"/>
    <hyperlink r:id="rId1873" ref="C1901"/>
    <hyperlink r:id="rId1874" ref="C1902"/>
    <hyperlink r:id="rId1875" ref="C1903"/>
    <hyperlink r:id="rId1876" ref="C1904"/>
    <hyperlink r:id="rId1877" ref="C1905"/>
    <hyperlink r:id="rId1878" ref="C1906"/>
    <hyperlink r:id="rId1879" ref="C1907"/>
    <hyperlink r:id="rId1880" ref="C1908"/>
    <hyperlink r:id="rId1881" ref="C1909"/>
    <hyperlink r:id="rId1882" ref="C1910"/>
    <hyperlink r:id="rId1883" ref="C1911"/>
    <hyperlink r:id="rId1884" ref="C1912"/>
    <hyperlink r:id="rId1885" ref="C1913"/>
    <hyperlink r:id="rId1886" ref="C1914"/>
    <hyperlink r:id="rId1887" ref="C1915"/>
    <hyperlink r:id="rId1888" ref="C1916"/>
    <hyperlink r:id="rId1889" ref="C1917"/>
    <hyperlink r:id="rId1890" ref="C1918"/>
    <hyperlink r:id="rId1891" ref="C1919"/>
    <hyperlink r:id="rId1892" ref="C1920"/>
    <hyperlink r:id="rId1893" ref="C1921"/>
    <hyperlink r:id="rId1894" ref="C1922"/>
    <hyperlink r:id="rId1895" ref="C1923"/>
    <hyperlink r:id="rId1896" ref="C1924"/>
    <hyperlink r:id="rId1897" ref="C1925"/>
    <hyperlink r:id="rId1898" ref="C1926"/>
    <hyperlink r:id="rId1899" ref="C1927"/>
    <hyperlink r:id="rId1900" ref="C1928"/>
    <hyperlink r:id="rId1901" ref="C1929"/>
    <hyperlink r:id="rId1902" ref="C1930"/>
    <hyperlink r:id="rId1903" ref="C1931"/>
    <hyperlink r:id="rId1904" ref="C1932"/>
    <hyperlink r:id="rId1905" ref="C1933"/>
    <hyperlink r:id="rId1906" ref="C1934"/>
    <hyperlink r:id="rId1907" ref="C1935"/>
    <hyperlink r:id="rId1908" ref="C1936"/>
    <hyperlink r:id="rId1909" ref="C1937"/>
    <hyperlink r:id="rId1910" ref="C1938"/>
    <hyperlink r:id="rId1911" ref="C1940"/>
    <hyperlink r:id="rId1912" ref="C1941"/>
    <hyperlink r:id="rId1913" ref="C1942"/>
    <hyperlink r:id="rId1914" ref="C1943"/>
    <hyperlink r:id="rId1915" ref="C1944"/>
    <hyperlink r:id="rId1916" ref="C1945"/>
    <hyperlink r:id="rId1917" ref="C1946"/>
    <hyperlink r:id="rId1918" ref="C1947"/>
    <hyperlink r:id="rId1919" ref="C1948"/>
    <hyperlink r:id="rId1920" ref="C1949"/>
    <hyperlink r:id="rId1921" ref="C1950"/>
    <hyperlink r:id="rId1922" ref="C1951"/>
    <hyperlink r:id="rId1923" ref="C1952"/>
    <hyperlink r:id="rId1924" ref="C1953"/>
    <hyperlink r:id="rId1925" ref="C1954"/>
    <hyperlink r:id="rId1926" ref="C1955"/>
    <hyperlink r:id="rId1927" ref="C1956"/>
    <hyperlink r:id="rId1928" ref="C1957"/>
    <hyperlink r:id="rId1929" ref="C1958"/>
    <hyperlink r:id="rId1930" ref="C1959"/>
    <hyperlink r:id="rId1931" ref="C1960"/>
    <hyperlink r:id="rId1932" ref="C1961"/>
    <hyperlink r:id="rId1933" ref="C1962"/>
    <hyperlink r:id="rId1934" ref="C1963"/>
  </hyperlinks>
  <drawing r:id="rId1935"/>
</worksheet>
</file>

<file path=xl/worksheets/sheet4.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outlinePr summaryBelow="0" summaryRight="0"/>
  </sheetPr>
  <sheetViews>
    <sheetView workbookViewId="0"/>
  </sheetViews>
  <sheetFormatPr customHeight="1" defaultColWidth="11.22" defaultRowHeight="15.0"/>
  <cols>
    <col customWidth="1" min="1" max="1" width="60.22"/>
    <col customWidth="1" min="2" max="2" width="62.44"/>
    <col customWidth="1" min="3" max="3" width="23.67"/>
    <col customWidth="1" min="4" max="4" width="33.11"/>
  </cols>
  <sheetData>
    <row r="1">
      <c r="A1" s="232" t="s">
        <v>196197</v>
      </c>
      <c r="B1" s="232" t="s">
        <v>196198</v>
      </c>
      <c r="C1" s="232" t="s">
        <v>196199</v>
      </c>
      <c r="D1" s="232" t="s">
        <v>196200</v>
      </c>
      <c r="E1" s="232" t="s">
        <v>196201</v>
      </c>
      <c r="F1" s="232" t="s">
        <v>196202</v>
      </c>
      <c r="G1" s="238"/>
      <c r="H1" s="238"/>
      <c r="I1" s="238"/>
      <c r="J1" s="238"/>
      <c r="K1" s="238"/>
      <c r="L1" s="238"/>
      <c r="M1" s="238"/>
      <c r="N1" s="238"/>
      <c r="O1" s="238"/>
      <c r="P1" s="238"/>
      <c r="Q1" s="238"/>
      <c r="R1" s="238"/>
      <c r="S1" s="238"/>
      <c r="T1" s="238"/>
      <c r="U1" s="238"/>
      <c r="V1" s="238"/>
      <c r="W1" s="238"/>
      <c r="X1" s="238"/>
      <c r="Y1" s="238"/>
      <c r="Z1" s="238"/>
    </row>
    <row r="2" ht="48.75" customHeight="1">
      <c r="A2" s="11" t="s">
        <v>196203</v>
      </c>
      <c r="B2" s="11" t="s">
        <v>196203</v>
      </c>
      <c r="C2" s="11" t="s">
        <v>196203</v>
      </c>
      <c r="D2" s="11" t="s">
        <v>196203</v>
      </c>
    </row>
    <row r="3" ht="105.0" customHeight="1">
      <c r="A3" s="11" t="s">
        <v>196204</v>
      </c>
      <c r="B3" s="11" t="s">
        <v>196204</v>
      </c>
      <c r="C3" s="11" t="s">
        <v>196204</v>
      </c>
      <c r="D3" s="11" t="s">
        <v>196204</v>
      </c>
    </row>
  </sheetData>
  <drawing r:id="rId1"/>
</worksheet>
</file>

<file path=xl/worksheets/sheet5.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outlinePr summaryBelow="0" summaryRight="0"/>
  </sheetPr>
  <sheetViews>
    <sheetView workbookViewId="0"/>
  </sheetViews>
  <sheetFormatPr customHeight="1" defaultColWidth="11.22" defaultRowHeight="15.0"/>
  <sheetData>
    <row r="1">
      <c r="A1" s="240" t="s">
        <v>196205</v>
      </c>
      <c r="B1" s="240" t="s">
        <v>196206</v>
      </c>
      <c r="C1" s="240" t="s">
        <v>196207</v>
      </c>
      <c r="D1" s="240" t="s">
        <v>196208</v>
      </c>
      <c r="E1" s="240" t="s">
        <v>196209</v>
      </c>
      <c r="F1" s="240" t="s">
        <v>196210</v>
      </c>
      <c r="G1" s="240" t="s">
        <v>196211</v>
      </c>
      <c r="H1" s="240" t="s">
        <v>196212</v>
      </c>
      <c r="I1" s="241" t="s">
        <v>196213</v>
      </c>
      <c r="J1" s="240" t="s">
        <v>196214</v>
      </c>
      <c r="K1" s="240" t="s">
        <v>196215</v>
      </c>
      <c r="L1" s="240" t="s">
        <v>196216</v>
      </c>
      <c r="M1" s="240" t="s">
        <v>196217</v>
      </c>
      <c r="N1" s="240" t="s">
        <v>196218</v>
      </c>
      <c r="O1" s="242" t="s">
        <v>196219</v>
      </c>
      <c r="P1" s="240" t="s">
        <v>196220</v>
      </c>
      <c r="Q1" s="240" t="s">
        <v>196221</v>
      </c>
      <c r="R1" s="240" t="s">
        <v>196222</v>
      </c>
      <c r="S1" s="240" t="s">
        <v>196223</v>
      </c>
      <c r="T1" s="240" t="s">
        <v>196224</v>
      </c>
      <c r="U1" s="240" t="s">
        <v>196225</v>
      </c>
      <c r="V1" s="240" t="s">
        <v>196226</v>
      </c>
      <c r="W1" s="240" t="s">
        <v>196227</v>
      </c>
      <c r="X1" s="240" t="s">
        <v>196228</v>
      </c>
      <c r="Y1" s="240" t="s">
        <v>196229</v>
      </c>
      <c r="Z1" s="240" t="s">
        <v>196230</v>
      </c>
      <c r="AA1" s="240" t="s">
        <v>196231</v>
      </c>
      <c r="AB1" s="240" t="s">
        <v>196232</v>
      </c>
      <c r="AC1" s="240" t="s">
        <v>196233</v>
      </c>
      <c r="AD1" s="240" t="s">
        <v>196234</v>
      </c>
      <c r="AE1" s="241" t="s">
        <v>196235</v>
      </c>
      <c r="AF1" s="240" t="s">
        <v>196236</v>
      </c>
      <c r="AG1" s="240" t="s">
        <v>196237</v>
      </c>
      <c r="AH1" s="240" t="s">
        <v>196238</v>
      </c>
      <c r="AI1" s="240" t="s">
        <v>196239</v>
      </c>
      <c r="AJ1" s="240" t="s">
        <v>196240</v>
      </c>
      <c r="AK1" s="240" t="s">
        <v>196241</v>
      </c>
      <c r="AL1" s="240" t="s">
        <v>196242</v>
      </c>
      <c r="AM1" s="240" t="s">
        <v>196243</v>
      </c>
      <c r="AN1" s="240" t="s">
        <v>196244</v>
      </c>
    </row>
    <row r="2">
      <c r="A2" s="243" t="s">
        <v>196245</v>
      </c>
      <c r="B2" s="243" t="s">
        <v>196246</v>
      </c>
      <c r="C2" s="243" t="s">
        <v>196247</v>
      </c>
      <c r="D2" s="243" t="s">
        <v>196248</v>
      </c>
      <c r="E2" s="243" t="s">
        <v>196249</v>
      </c>
      <c r="F2" s="243" t="s">
        <v>196250</v>
      </c>
      <c r="G2" s="243" t="s">
        <v>196251</v>
      </c>
      <c r="H2" s="243" t="s">
        <v>196252</v>
      </c>
      <c r="I2" s="243" t="s">
        <v>196253</v>
      </c>
      <c r="J2" s="243" t="s">
        <v>196254</v>
      </c>
      <c r="K2" s="243" t="s">
        <v>196255</v>
      </c>
      <c r="L2" s="243" t="s">
        <v>196256</v>
      </c>
      <c r="M2" s="243" t="s">
        <v>196255</v>
      </c>
      <c r="N2" s="243" t="s">
        <v>196253</v>
      </c>
      <c r="O2" s="243" t="s">
        <v>196253</v>
      </c>
      <c r="P2" s="243" t="s">
        <v>196257</v>
      </c>
      <c r="Q2" s="243" t="s">
        <v>196258</v>
      </c>
      <c r="R2" s="243" t="s">
        <v>196250</v>
      </c>
      <c r="S2" s="243" t="s">
        <v>196259</v>
      </c>
      <c r="T2" s="243" t="s">
        <v>196260</v>
      </c>
      <c r="U2" s="243" t="s">
        <v>196261</v>
      </c>
      <c r="V2" s="243" t="s">
        <v>196262</v>
      </c>
      <c r="W2" s="243" t="s">
        <v>196263</v>
      </c>
      <c r="X2" s="243" t="s">
        <v>196259</v>
      </c>
      <c r="Y2" s="243" t="s">
        <v>196264</v>
      </c>
      <c r="Z2" s="243" t="s">
        <v>196250</v>
      </c>
      <c r="AA2" s="243" t="s">
        <v>196265</v>
      </c>
      <c r="AB2" s="243" t="s">
        <v>196266</v>
      </c>
      <c r="AC2" s="243" t="s">
        <v>196267</v>
      </c>
      <c r="AD2" s="243" t="s">
        <v>196253</v>
      </c>
      <c r="AE2" s="243" t="s">
        <v>196253</v>
      </c>
      <c r="AF2" s="243" t="s">
        <v>196253</v>
      </c>
      <c r="AG2" s="243" t="s">
        <v>196266</v>
      </c>
      <c r="AH2" s="243" t="s">
        <v>196253</v>
      </c>
      <c r="AI2" s="243" t="s">
        <v>196268</v>
      </c>
      <c r="AJ2" s="243" t="s">
        <v>196269</v>
      </c>
      <c r="AK2" s="243" t="s">
        <v>196270</v>
      </c>
      <c r="AL2" s="243" t="s">
        <v>196271</v>
      </c>
      <c r="AM2" s="243" t="s">
        <v>196247</v>
      </c>
      <c r="AN2" s="243" t="s">
        <v>196255</v>
      </c>
    </row>
    <row r="3">
      <c r="A3" s="244" t="s">
        <v>196272</v>
      </c>
      <c r="B3" s="244" t="s">
        <v>196273</v>
      </c>
      <c r="C3" s="244" t="s">
        <v>196273</v>
      </c>
      <c r="D3" s="244" t="s">
        <v>196274</v>
      </c>
      <c r="E3" s="244" t="s">
        <v>196275</v>
      </c>
      <c r="F3" s="244" t="s">
        <v>196273</v>
      </c>
      <c r="G3" s="244" t="s">
        <v>196273</v>
      </c>
      <c r="H3" s="244" t="s">
        <v>196273</v>
      </c>
      <c r="I3" s="244" t="s">
        <v>196276</v>
      </c>
      <c r="J3" s="244" t="s">
        <v>196277</v>
      </c>
      <c r="K3" s="244" t="s">
        <v>196278</v>
      </c>
      <c r="L3" s="244" t="s">
        <v>196276</v>
      </c>
      <c r="M3" s="244" t="s">
        <v>196276</v>
      </c>
      <c r="N3" s="244" t="s">
        <v>196279</v>
      </c>
      <c r="O3" s="244" t="s">
        <v>196276</v>
      </c>
      <c r="P3" s="244" t="s">
        <v>196273</v>
      </c>
      <c r="Q3" s="244" t="s">
        <v>196276</v>
      </c>
      <c r="R3" s="244" t="s">
        <v>196275</v>
      </c>
      <c r="S3" s="244" t="s">
        <v>196276</v>
      </c>
      <c r="T3" s="244" t="s">
        <v>196278</v>
      </c>
      <c r="U3" s="244" t="s">
        <v>196273</v>
      </c>
      <c r="V3" s="244" t="s">
        <v>196273</v>
      </c>
      <c r="W3" s="244" t="s">
        <v>196273</v>
      </c>
      <c r="X3" s="244" t="s">
        <v>196280</v>
      </c>
      <c r="Y3" s="244" t="s">
        <v>196278</v>
      </c>
      <c r="Z3" s="244" t="s">
        <v>196273</v>
      </c>
      <c r="AA3" s="244" t="s">
        <v>196281</v>
      </c>
      <c r="AB3" s="244" t="s">
        <v>196273</v>
      </c>
      <c r="AC3" s="244" t="s">
        <v>196273</v>
      </c>
      <c r="AD3" s="244" t="s">
        <v>196275</v>
      </c>
      <c r="AE3" s="244" t="s">
        <v>196272</v>
      </c>
      <c r="AF3" s="244" t="s">
        <v>196273</v>
      </c>
      <c r="AG3" s="244" t="s">
        <v>196273</v>
      </c>
      <c r="AH3" s="244" t="s">
        <v>196282</v>
      </c>
      <c r="AI3" s="244" t="s">
        <v>196273</v>
      </c>
      <c r="AJ3" s="244" t="s">
        <v>196283</v>
      </c>
      <c r="AK3" s="244" t="s">
        <v>196276</v>
      </c>
      <c r="AL3" s="244" t="s">
        <v>196272</v>
      </c>
      <c r="AM3" s="244" t="s">
        <v>196276</v>
      </c>
      <c r="AN3" s="244" t="s">
        <v>196274</v>
      </c>
    </row>
    <row r="4">
      <c r="A4" s="244" t="s">
        <v>196284</v>
      </c>
      <c r="B4" s="244" t="s">
        <v>196284</v>
      </c>
      <c r="C4" s="244" t="s">
        <v>196284</v>
      </c>
      <c r="D4" s="244" t="s">
        <v>196284</v>
      </c>
      <c r="E4" s="244" t="s">
        <v>196285</v>
      </c>
      <c r="F4" s="244" t="s">
        <v>196285</v>
      </c>
      <c r="G4" s="244" t="s">
        <v>196284</v>
      </c>
      <c r="H4" s="244" t="s">
        <v>196286</v>
      </c>
      <c r="I4" s="244" t="s">
        <v>196287</v>
      </c>
      <c r="J4" s="244" t="s">
        <v>196284</v>
      </c>
      <c r="K4" s="244" t="s">
        <v>196284</v>
      </c>
      <c r="L4" s="244" t="s">
        <v>196284</v>
      </c>
      <c r="M4" s="244" t="s">
        <v>196284</v>
      </c>
      <c r="N4" s="244" t="s">
        <v>196284</v>
      </c>
      <c r="O4" s="244" t="s">
        <v>196284</v>
      </c>
      <c r="P4" s="244" t="s">
        <v>196287</v>
      </c>
      <c r="Q4" s="244" t="s">
        <v>196284</v>
      </c>
      <c r="R4" s="244" t="s">
        <v>196284</v>
      </c>
      <c r="S4" s="244" t="s">
        <v>196284</v>
      </c>
      <c r="T4" s="244" t="s">
        <v>196285</v>
      </c>
      <c r="U4" s="244" t="s">
        <v>196284</v>
      </c>
      <c r="V4" s="244" t="s">
        <v>196288</v>
      </c>
      <c r="W4" s="244" t="s">
        <v>196284</v>
      </c>
      <c r="X4" s="244" t="s">
        <v>196284</v>
      </c>
      <c r="Y4" s="244" t="s">
        <v>196284</v>
      </c>
      <c r="Z4" s="244" t="s">
        <v>196284</v>
      </c>
      <c r="AA4" s="244" t="s">
        <v>196284</v>
      </c>
      <c r="AB4" s="244" t="s">
        <v>196284</v>
      </c>
      <c r="AC4" s="244" t="s">
        <v>196284</v>
      </c>
      <c r="AD4" s="244" t="s">
        <v>196284</v>
      </c>
      <c r="AE4" s="244" t="s">
        <v>196284</v>
      </c>
      <c r="AF4" s="244" t="s">
        <v>196284</v>
      </c>
      <c r="AG4" s="244" t="s">
        <v>196284</v>
      </c>
      <c r="AH4" s="244" t="s">
        <v>196284</v>
      </c>
      <c r="AI4" s="244" t="s">
        <v>196284</v>
      </c>
      <c r="AJ4" s="244" t="s">
        <v>196284</v>
      </c>
      <c r="AK4" s="244" t="s">
        <v>196284</v>
      </c>
      <c r="AL4" s="244" t="s">
        <v>196284</v>
      </c>
      <c r="AM4" s="244" t="s">
        <v>196284</v>
      </c>
      <c r="AN4" s="244" t="s">
        <v>196287</v>
      </c>
    </row>
    <row r="5">
      <c r="A5" s="245" t="s">
        <v>196289</v>
      </c>
      <c r="B5" s="240" t="s">
        <v>196290</v>
      </c>
      <c r="C5" s="240" t="s">
        <v>196291</v>
      </c>
      <c r="D5" s="240" t="s">
        <v>196292</v>
      </c>
      <c r="E5" s="240" t="s">
        <v>196293</v>
      </c>
      <c r="F5" s="240" t="s">
        <v>196294</v>
      </c>
      <c r="G5" s="240" t="s">
        <v>196295</v>
      </c>
      <c r="H5" s="240" t="s">
        <v>196296</v>
      </c>
      <c r="I5" s="240" t="s">
        <v>196297</v>
      </c>
      <c r="J5" s="240" t="s">
        <v>196298</v>
      </c>
      <c r="K5" s="240" t="s">
        <v>196299</v>
      </c>
      <c r="L5" s="240" t="s">
        <v>196300</v>
      </c>
      <c r="M5" s="240" t="s">
        <v>196301</v>
      </c>
      <c r="N5" s="240" t="s">
        <v>196302</v>
      </c>
      <c r="O5" s="240" t="s">
        <v>196303</v>
      </c>
      <c r="P5" s="240" t="s">
        <v>196304</v>
      </c>
      <c r="Q5" s="240" t="s">
        <v>196305</v>
      </c>
      <c r="R5" s="240" t="s">
        <v>196306</v>
      </c>
      <c r="S5" s="240" t="s">
        <v>196307</v>
      </c>
      <c r="T5" s="240" t="s">
        <v>196308</v>
      </c>
      <c r="U5" s="240" t="s">
        <v>196309</v>
      </c>
      <c r="V5" s="240" t="s">
        <v>196310</v>
      </c>
      <c r="W5" s="240" t="s">
        <v>196311</v>
      </c>
      <c r="X5" s="240" t="s">
        <v>196312</v>
      </c>
      <c r="Y5" s="240" t="s">
        <v>196313</v>
      </c>
      <c r="Z5" s="240" t="s">
        <v>196314</v>
      </c>
      <c r="AA5" s="240" t="s">
        <v>196315</v>
      </c>
      <c r="AB5" s="240" t="s">
        <v>196316</v>
      </c>
      <c r="AC5" s="240" t="s">
        <v>196317</v>
      </c>
      <c r="AD5" s="240" t="s">
        <v>196318</v>
      </c>
      <c r="AE5" s="240" t="s">
        <v>196319</v>
      </c>
      <c r="AF5" s="240" t="s">
        <v>196320</v>
      </c>
      <c r="AG5" s="242" t="s">
        <v>196321</v>
      </c>
      <c r="AH5" s="240" t="s">
        <v>196322</v>
      </c>
      <c r="AI5" s="240" t="s">
        <v>196323</v>
      </c>
      <c r="AJ5" s="240" t="s">
        <v>196324</v>
      </c>
      <c r="AK5" s="240" t="s">
        <v>196325</v>
      </c>
      <c r="AL5" s="240" t="s">
        <v>196326</v>
      </c>
      <c r="AM5" s="240" t="s">
        <v>196327</v>
      </c>
      <c r="AN5" s="242" t="s">
        <v>196328</v>
      </c>
    </row>
    <row r="6">
      <c r="A6" s="240" t="s">
        <v>196329</v>
      </c>
      <c r="B6" s="243" t="s">
        <v>196249</v>
      </c>
      <c r="C6" s="243" t="s">
        <v>196253</v>
      </c>
      <c r="D6" s="243" t="s">
        <v>196330</v>
      </c>
      <c r="E6" s="243" t="s">
        <v>196331</v>
      </c>
      <c r="F6" s="243" t="s">
        <v>196253</v>
      </c>
      <c r="G6" s="243" t="s">
        <v>196332</v>
      </c>
      <c r="H6" s="243" t="s">
        <v>196333</v>
      </c>
      <c r="I6" s="243" t="s">
        <v>196331</v>
      </c>
      <c r="J6" s="243" t="s">
        <v>196334</v>
      </c>
      <c r="K6" s="243" t="s">
        <v>196335</v>
      </c>
      <c r="L6" s="243" t="s">
        <v>196336</v>
      </c>
      <c r="M6" s="243" t="s">
        <v>196337</v>
      </c>
      <c r="N6" s="243" t="s">
        <v>196338</v>
      </c>
      <c r="O6" s="243" t="s">
        <v>196339</v>
      </c>
      <c r="P6" s="243" t="s">
        <v>196331</v>
      </c>
      <c r="Q6" s="243" t="s">
        <v>196253</v>
      </c>
      <c r="R6" s="243" t="s">
        <v>196253</v>
      </c>
      <c r="S6" s="243" t="s">
        <v>196340</v>
      </c>
      <c r="T6" s="243" t="s">
        <v>196263</v>
      </c>
      <c r="U6" s="243" t="s">
        <v>196341</v>
      </c>
      <c r="V6" s="243" t="s">
        <v>196253</v>
      </c>
      <c r="W6" s="243" t="s">
        <v>196342</v>
      </c>
      <c r="X6" s="243" t="s">
        <v>196343</v>
      </c>
      <c r="Y6" s="243" t="s">
        <v>196250</v>
      </c>
      <c r="Z6" s="243" t="s">
        <v>196344</v>
      </c>
      <c r="AA6" s="243" t="s">
        <v>196345</v>
      </c>
      <c r="AB6" s="243" t="s">
        <v>196253</v>
      </c>
      <c r="AC6" s="243" t="s">
        <v>196340</v>
      </c>
      <c r="AD6" s="243" t="s">
        <v>196253</v>
      </c>
      <c r="AE6" s="243" t="s">
        <v>196346</v>
      </c>
      <c r="AF6" s="243" t="s">
        <v>196253</v>
      </c>
      <c r="AG6" s="243" t="s">
        <v>196347</v>
      </c>
      <c r="AH6" s="243" t="s">
        <v>196348</v>
      </c>
      <c r="AI6" s="243" t="s">
        <v>196349</v>
      </c>
      <c r="AJ6" s="243" t="s">
        <v>196253</v>
      </c>
      <c r="AK6" s="243" t="s">
        <v>196350</v>
      </c>
      <c r="AL6" s="243" t="s">
        <v>196351</v>
      </c>
      <c r="AM6" s="243" t="s">
        <v>196247</v>
      </c>
      <c r="AN6" s="243" t="s">
        <v>196352</v>
      </c>
    </row>
    <row r="7">
      <c r="A7" s="243" t="s">
        <v>196248</v>
      </c>
      <c r="B7" s="244" t="s">
        <v>196276</v>
      </c>
      <c r="C7" s="244" t="s">
        <v>196353</v>
      </c>
      <c r="D7" s="244" t="s">
        <v>196276</v>
      </c>
      <c r="E7" s="244" t="s">
        <v>196273</v>
      </c>
      <c r="F7" s="244" t="s">
        <v>196273</v>
      </c>
      <c r="G7" s="244" t="s">
        <v>196279</v>
      </c>
      <c r="H7" s="244" t="s">
        <v>196354</v>
      </c>
      <c r="I7" s="244" t="s">
        <v>196273</v>
      </c>
      <c r="J7" s="244" t="s">
        <v>196355</v>
      </c>
      <c r="K7" s="244" t="s">
        <v>196276</v>
      </c>
      <c r="L7" s="244" t="s">
        <v>196356</v>
      </c>
      <c r="M7" s="244" t="s">
        <v>196273</v>
      </c>
      <c r="N7" s="244" t="s">
        <v>196276</v>
      </c>
      <c r="O7" s="244" t="s">
        <v>196273</v>
      </c>
      <c r="P7" s="244" t="s">
        <v>196273</v>
      </c>
      <c r="Q7" s="244" t="s">
        <v>196357</v>
      </c>
      <c r="R7" s="244" t="s">
        <v>196276</v>
      </c>
      <c r="S7" s="244" t="s">
        <v>196276</v>
      </c>
      <c r="T7" s="244" t="s">
        <v>196273</v>
      </c>
      <c r="U7" s="244" t="s">
        <v>196358</v>
      </c>
      <c r="V7" s="244" t="s">
        <v>196355</v>
      </c>
      <c r="W7" s="244" t="s">
        <v>196281</v>
      </c>
      <c r="X7" s="244" t="s">
        <v>196273</v>
      </c>
      <c r="Y7" s="244" t="s">
        <v>196273</v>
      </c>
      <c r="Z7" s="244" t="s">
        <v>196278</v>
      </c>
      <c r="AA7" s="244" t="s">
        <v>196274</v>
      </c>
      <c r="AB7" s="244" t="s">
        <v>196276</v>
      </c>
      <c r="AC7" s="244" t="s">
        <v>196273</v>
      </c>
      <c r="AD7" s="244" t="s">
        <v>196273</v>
      </c>
      <c r="AE7" s="244" t="s">
        <v>196359</v>
      </c>
      <c r="AF7" s="244" t="s">
        <v>196278</v>
      </c>
      <c r="AG7" s="244" t="s">
        <v>196273</v>
      </c>
      <c r="AH7" s="244" t="s">
        <v>196272</v>
      </c>
      <c r="AI7" s="244" t="s">
        <v>196273</v>
      </c>
      <c r="AJ7" s="244" t="s">
        <v>196276</v>
      </c>
      <c r="AK7" s="244" t="s">
        <v>196360</v>
      </c>
      <c r="AL7" s="244" t="s">
        <v>196361</v>
      </c>
      <c r="AM7" s="244" t="s">
        <v>196362</v>
      </c>
      <c r="AN7" s="244" t="s">
        <v>196273</v>
      </c>
    </row>
    <row r="8">
      <c r="A8" s="244" t="s">
        <v>196278</v>
      </c>
      <c r="B8" s="244" t="s">
        <v>196284</v>
      </c>
      <c r="C8" s="244" t="s">
        <v>196284</v>
      </c>
      <c r="D8" s="244" t="s">
        <v>196284</v>
      </c>
      <c r="E8" s="244" t="s">
        <v>196284</v>
      </c>
      <c r="F8" s="244" t="s">
        <v>196284</v>
      </c>
      <c r="G8" s="244" t="s">
        <v>196284</v>
      </c>
      <c r="H8" s="244" t="s">
        <v>196284</v>
      </c>
      <c r="I8" s="244" t="s">
        <v>196363</v>
      </c>
      <c r="J8" s="244" t="s">
        <v>196284</v>
      </c>
      <c r="K8" s="244" t="s">
        <v>196284</v>
      </c>
      <c r="L8" s="244" t="s">
        <v>196284</v>
      </c>
      <c r="M8" s="244" t="s">
        <v>196284</v>
      </c>
      <c r="N8" s="244" t="s">
        <v>196364</v>
      </c>
      <c r="O8" s="244" t="s">
        <v>196284</v>
      </c>
      <c r="P8" s="244" t="s">
        <v>196284</v>
      </c>
      <c r="Q8" s="244" t="s">
        <v>196284</v>
      </c>
      <c r="R8" s="244" t="s">
        <v>196284</v>
      </c>
      <c r="S8" s="244" t="s">
        <v>196364</v>
      </c>
      <c r="T8" s="244" t="s">
        <v>196284</v>
      </c>
      <c r="U8" s="244" t="s">
        <v>196365</v>
      </c>
      <c r="V8" s="244" t="s">
        <v>196284</v>
      </c>
      <c r="W8" s="244" t="s">
        <v>196284</v>
      </c>
      <c r="X8" s="244" t="s">
        <v>196284</v>
      </c>
      <c r="Y8" s="244" t="s">
        <v>196284</v>
      </c>
      <c r="Z8" s="244" t="s">
        <v>196284</v>
      </c>
      <c r="AA8" s="244" t="s">
        <v>196284</v>
      </c>
      <c r="AB8" s="244" t="s">
        <v>196284</v>
      </c>
      <c r="AC8" s="244" t="s">
        <v>196284</v>
      </c>
      <c r="AD8" s="244" t="s">
        <v>196284</v>
      </c>
      <c r="AE8" s="244" t="s">
        <v>196284</v>
      </c>
      <c r="AF8" s="244" t="s">
        <v>196284</v>
      </c>
      <c r="AG8" s="244" t="s">
        <v>196284</v>
      </c>
      <c r="AH8" s="244" t="s">
        <v>196284</v>
      </c>
      <c r="AI8" s="244" t="s">
        <v>196284</v>
      </c>
      <c r="AJ8" s="244" t="s">
        <v>196284</v>
      </c>
      <c r="AK8" s="244" t="s">
        <v>196366</v>
      </c>
      <c r="AL8" s="244" t="s">
        <v>196284</v>
      </c>
      <c r="AM8" s="244" t="s">
        <v>196284</v>
      </c>
      <c r="AN8" s="244" t="s">
        <v>196284</v>
      </c>
    </row>
    <row r="9">
      <c r="A9" s="244" t="s">
        <v>196284</v>
      </c>
      <c r="B9" s="240" t="s">
        <v>196367</v>
      </c>
      <c r="C9" s="240" t="s">
        <v>196368</v>
      </c>
      <c r="D9" s="240" t="s">
        <v>196369</v>
      </c>
      <c r="E9" s="240" t="s">
        <v>196370</v>
      </c>
      <c r="F9" s="240" t="s">
        <v>196371</v>
      </c>
      <c r="G9" s="240" t="s">
        <v>196372</v>
      </c>
      <c r="H9" s="240" t="s">
        <v>196373</v>
      </c>
      <c r="I9" s="240" t="s">
        <v>196374</v>
      </c>
      <c r="J9" s="240" t="s">
        <v>196375</v>
      </c>
      <c r="K9" s="240" t="s">
        <v>196376</v>
      </c>
      <c r="L9" s="240" t="s">
        <v>196377</v>
      </c>
      <c r="M9" s="240" t="s">
        <v>196378</v>
      </c>
      <c r="N9" s="240" t="s">
        <v>196379</v>
      </c>
      <c r="O9" s="240" t="s">
        <v>196380</v>
      </c>
      <c r="P9" s="242" t="s">
        <v>196381</v>
      </c>
      <c r="Q9" s="240" t="s">
        <v>196382</v>
      </c>
      <c r="R9" s="240" t="s">
        <v>196383</v>
      </c>
      <c r="S9" s="240" t="s">
        <v>196384</v>
      </c>
      <c r="T9" s="240" t="s">
        <v>196385</v>
      </c>
      <c r="U9" s="240" t="s">
        <v>196386</v>
      </c>
      <c r="V9" s="240" t="s">
        <v>196387</v>
      </c>
      <c r="W9" s="240" t="s">
        <v>196388</v>
      </c>
      <c r="X9" s="242" t="s">
        <v>196389</v>
      </c>
      <c r="Y9" s="240" t="s">
        <v>196390</v>
      </c>
      <c r="Z9" s="240" t="s">
        <v>196391</v>
      </c>
      <c r="AA9" s="242" t="s">
        <v>196392</v>
      </c>
      <c r="AB9" s="240" t="s">
        <v>196393</v>
      </c>
      <c r="AC9" s="240" t="s">
        <v>196394</v>
      </c>
      <c r="AD9" s="240" t="s">
        <v>196395</v>
      </c>
      <c r="AE9" s="240" t="s">
        <v>196396</v>
      </c>
      <c r="AF9" s="240" t="s">
        <v>196397</v>
      </c>
      <c r="AG9" s="240" t="s">
        <v>196398</v>
      </c>
      <c r="AH9" s="240" t="s">
        <v>196399</v>
      </c>
      <c r="AI9" s="240" t="s">
        <v>196400</v>
      </c>
      <c r="AJ9" s="240" t="s">
        <v>196401</v>
      </c>
      <c r="AK9" s="240" t="s">
        <v>196402</v>
      </c>
      <c r="AL9" s="240" t="s">
        <v>196403</v>
      </c>
      <c r="AM9" s="240" t="s">
        <v>196404</v>
      </c>
      <c r="AN9" s="240" t="s">
        <v>196405</v>
      </c>
    </row>
    <row r="10">
      <c r="A10" s="240" t="s">
        <v>196406</v>
      </c>
      <c r="B10" s="243" t="s">
        <v>196253</v>
      </c>
      <c r="C10" s="243" t="s">
        <v>196407</v>
      </c>
      <c r="D10" s="243" t="s">
        <v>196337</v>
      </c>
      <c r="E10" s="243" t="s">
        <v>196408</v>
      </c>
      <c r="F10" s="243" t="s">
        <v>196253</v>
      </c>
      <c r="G10" s="243" t="s">
        <v>196409</v>
      </c>
      <c r="H10" s="243" t="s">
        <v>196267</v>
      </c>
      <c r="I10" s="243" t="s">
        <v>196410</v>
      </c>
      <c r="J10" s="243" t="s">
        <v>196411</v>
      </c>
      <c r="K10" s="243" t="s">
        <v>196253</v>
      </c>
      <c r="L10" s="243" t="s">
        <v>196412</v>
      </c>
      <c r="M10" s="243" t="s">
        <v>196413</v>
      </c>
      <c r="N10" s="243" t="s">
        <v>196414</v>
      </c>
      <c r="O10" s="243" t="s">
        <v>196343</v>
      </c>
      <c r="P10" s="243" t="s">
        <v>196415</v>
      </c>
      <c r="Q10" s="243" t="s">
        <v>196340</v>
      </c>
      <c r="R10" s="243" t="s">
        <v>196416</v>
      </c>
      <c r="S10" s="243" t="s">
        <v>196255</v>
      </c>
      <c r="T10" s="243" t="s">
        <v>196417</v>
      </c>
      <c r="U10" s="243" t="s">
        <v>196418</v>
      </c>
      <c r="V10" s="243" t="s">
        <v>196419</v>
      </c>
      <c r="W10" s="243" t="s">
        <v>196331</v>
      </c>
      <c r="X10" s="243" t="s">
        <v>196263</v>
      </c>
      <c r="Y10" s="243" t="s">
        <v>196420</v>
      </c>
      <c r="Z10" s="243" t="s">
        <v>196419</v>
      </c>
      <c r="AA10" s="243" t="s">
        <v>196345</v>
      </c>
      <c r="AB10" s="243" t="s">
        <v>196266</v>
      </c>
      <c r="AC10" s="243" t="s">
        <v>196256</v>
      </c>
      <c r="AD10" s="243" t="s">
        <v>196421</v>
      </c>
      <c r="AE10" s="243" t="s">
        <v>196422</v>
      </c>
      <c r="AF10" s="243" t="s">
        <v>196423</v>
      </c>
      <c r="AG10" s="243" t="s">
        <v>196424</v>
      </c>
      <c r="AH10" s="243" t="s">
        <v>196424</v>
      </c>
      <c r="AI10" s="243" t="s">
        <v>196248</v>
      </c>
      <c r="AJ10" s="243" t="s">
        <v>196350</v>
      </c>
      <c r="AK10" s="243" t="s">
        <v>196425</v>
      </c>
      <c r="AL10" s="243" t="s">
        <v>196426</v>
      </c>
      <c r="AM10" s="243" t="s">
        <v>196350</v>
      </c>
      <c r="AN10" s="243" t="s">
        <v>196427</v>
      </c>
    </row>
    <row r="11">
      <c r="A11" s="243" t="s">
        <v>196424</v>
      </c>
      <c r="B11" s="244" t="s">
        <v>196278</v>
      </c>
      <c r="C11" s="244" t="s">
        <v>196273</v>
      </c>
      <c r="D11" s="244" t="s">
        <v>196276</v>
      </c>
      <c r="E11" s="244" t="s">
        <v>196273</v>
      </c>
      <c r="F11" s="244" t="s">
        <v>196273</v>
      </c>
      <c r="G11" s="244" t="s">
        <v>196279</v>
      </c>
      <c r="H11" s="244" t="s">
        <v>196428</v>
      </c>
      <c r="I11" s="244" t="s">
        <v>196429</v>
      </c>
      <c r="J11" s="244" t="s">
        <v>196273</v>
      </c>
      <c r="K11" s="244" t="s">
        <v>196273</v>
      </c>
      <c r="L11" s="244" t="s">
        <v>196273</v>
      </c>
      <c r="M11" s="244" t="s">
        <v>196279</v>
      </c>
      <c r="N11" s="244" t="s">
        <v>196273</v>
      </c>
      <c r="O11" s="244" t="s">
        <v>196278</v>
      </c>
      <c r="P11" s="244" t="s">
        <v>196276</v>
      </c>
      <c r="Q11" s="244" t="s">
        <v>196273</v>
      </c>
      <c r="R11" s="244" t="s">
        <v>196430</v>
      </c>
      <c r="S11" s="244" t="s">
        <v>196276</v>
      </c>
      <c r="T11" s="244" t="s">
        <v>196273</v>
      </c>
      <c r="U11" s="244" t="s">
        <v>196278</v>
      </c>
      <c r="V11" s="244" t="s">
        <v>196278</v>
      </c>
      <c r="W11" s="244" t="s">
        <v>196278</v>
      </c>
      <c r="X11" s="244" t="s">
        <v>196355</v>
      </c>
      <c r="Y11" s="244" t="s">
        <v>196273</v>
      </c>
      <c r="Z11" s="244" t="s">
        <v>196278</v>
      </c>
      <c r="AA11" s="244" t="s">
        <v>196279</v>
      </c>
      <c r="AB11" s="244" t="s">
        <v>196278</v>
      </c>
      <c r="AC11" s="244" t="s">
        <v>196431</v>
      </c>
      <c r="AD11" s="244" t="s">
        <v>196275</v>
      </c>
      <c r="AE11" s="244" t="s">
        <v>196432</v>
      </c>
      <c r="AF11" s="244" t="s">
        <v>196278</v>
      </c>
      <c r="AG11" s="244" t="s">
        <v>196276</v>
      </c>
      <c r="AH11" s="244" t="s">
        <v>196278</v>
      </c>
      <c r="AI11" s="244" t="s">
        <v>196279</v>
      </c>
      <c r="AJ11" s="244" t="s">
        <v>196273</v>
      </c>
      <c r="AK11" s="244" t="s">
        <v>196273</v>
      </c>
      <c r="AL11" s="244" t="s">
        <v>196433</v>
      </c>
      <c r="AM11" s="244" t="s">
        <v>196272</v>
      </c>
      <c r="AN11" s="244" t="s">
        <v>196273</v>
      </c>
    </row>
    <row r="12">
      <c r="A12" s="244" t="s">
        <v>196273</v>
      </c>
      <c r="B12" s="244" t="s">
        <v>196434</v>
      </c>
      <c r="C12" s="244" t="s">
        <v>196284</v>
      </c>
      <c r="D12" s="244" t="s">
        <v>196284</v>
      </c>
      <c r="E12" s="244" t="s">
        <v>196284</v>
      </c>
      <c r="F12" s="244" t="s">
        <v>196284</v>
      </c>
      <c r="G12" s="244" t="s">
        <v>196284</v>
      </c>
      <c r="H12" s="244" t="s">
        <v>196284</v>
      </c>
      <c r="I12" s="244" t="s">
        <v>196284</v>
      </c>
      <c r="J12" s="244" t="s">
        <v>196366</v>
      </c>
      <c r="K12" s="244" t="s">
        <v>196284</v>
      </c>
      <c r="L12" s="244" t="s">
        <v>196284</v>
      </c>
      <c r="M12" s="244" t="s">
        <v>196284</v>
      </c>
      <c r="N12" s="244" t="s">
        <v>196284</v>
      </c>
      <c r="O12" s="244" t="s">
        <v>196284</v>
      </c>
      <c r="P12" s="244" t="s">
        <v>196287</v>
      </c>
      <c r="Q12" s="244" t="s">
        <v>196284</v>
      </c>
      <c r="R12" s="244" t="s">
        <v>196435</v>
      </c>
      <c r="S12" s="244" t="s">
        <v>196284</v>
      </c>
      <c r="T12" s="244" t="s">
        <v>196284</v>
      </c>
      <c r="U12" s="244" t="s">
        <v>196284</v>
      </c>
      <c r="V12" s="244" t="s">
        <v>196284</v>
      </c>
      <c r="W12" s="244" t="s">
        <v>196284</v>
      </c>
      <c r="X12" s="244" t="s">
        <v>196287</v>
      </c>
      <c r="Y12" s="244" t="s">
        <v>196284</v>
      </c>
      <c r="Z12" s="244" t="s">
        <v>196284</v>
      </c>
      <c r="AA12" s="244" t="s">
        <v>196284</v>
      </c>
      <c r="AB12" s="244" t="s">
        <v>196284</v>
      </c>
      <c r="AC12" s="244" t="s">
        <v>196284</v>
      </c>
      <c r="AD12" s="244" t="s">
        <v>196284</v>
      </c>
      <c r="AE12" s="244" t="s">
        <v>196284</v>
      </c>
      <c r="AF12" s="244" t="s">
        <v>196284</v>
      </c>
      <c r="AG12" s="244" t="s">
        <v>196284</v>
      </c>
      <c r="AH12" s="244" t="s">
        <v>196284</v>
      </c>
      <c r="AI12" s="244" t="s">
        <v>196284</v>
      </c>
      <c r="AJ12" s="244" t="s">
        <v>196284</v>
      </c>
      <c r="AK12" s="244" t="s">
        <v>196284</v>
      </c>
      <c r="AL12" s="244" t="s">
        <v>196284</v>
      </c>
      <c r="AM12" s="244" t="s">
        <v>196284</v>
      </c>
      <c r="AN12" s="244" t="s">
        <v>196284</v>
      </c>
    </row>
    <row r="13">
      <c r="A13" s="244" t="s">
        <v>196284</v>
      </c>
      <c r="B13" s="240" t="s">
        <v>196436</v>
      </c>
      <c r="C13" s="240" t="s">
        <v>196437</v>
      </c>
      <c r="D13" s="240" t="s">
        <v>196438</v>
      </c>
      <c r="E13" s="240" t="s">
        <v>196439</v>
      </c>
      <c r="F13" s="240" t="s">
        <v>196440</v>
      </c>
      <c r="G13" s="240" t="s">
        <v>196441</v>
      </c>
      <c r="H13" s="240" t="s">
        <v>196442</v>
      </c>
      <c r="I13" s="240" t="s">
        <v>196443</v>
      </c>
      <c r="J13" s="240" t="s">
        <v>196444</v>
      </c>
      <c r="K13" s="240" t="s">
        <v>196445</v>
      </c>
      <c r="L13" s="240" t="s">
        <v>196446</v>
      </c>
      <c r="M13" s="240" t="s">
        <v>196447</v>
      </c>
      <c r="N13" s="240" t="s">
        <v>196448</v>
      </c>
      <c r="O13" s="240" t="s">
        <v>196449</v>
      </c>
      <c r="P13" s="240" t="s">
        <v>196450</v>
      </c>
      <c r="Q13" s="240" t="s">
        <v>196451</v>
      </c>
      <c r="R13" s="240" t="s">
        <v>196452</v>
      </c>
      <c r="S13" s="240" t="s">
        <v>196453</v>
      </c>
      <c r="T13" s="240" t="s">
        <v>196454</v>
      </c>
      <c r="U13" s="240" t="s">
        <v>196455</v>
      </c>
      <c r="V13" s="240" t="s">
        <v>196456</v>
      </c>
      <c r="W13" s="240" t="s">
        <v>196457</v>
      </c>
      <c r="X13" s="240" t="s">
        <v>196458</v>
      </c>
      <c r="Y13" s="240" t="s">
        <v>196459</v>
      </c>
      <c r="Z13" s="240" t="s">
        <v>196460</v>
      </c>
      <c r="AA13" s="240" t="s">
        <v>196461</v>
      </c>
      <c r="AB13" s="240" t="s">
        <v>196462</v>
      </c>
      <c r="AC13" s="240" t="s">
        <v>196463</v>
      </c>
      <c r="AD13" s="240" t="s">
        <v>196464</v>
      </c>
      <c r="AE13" s="240" t="s">
        <v>196465</v>
      </c>
      <c r="AF13" s="240" t="s">
        <v>196466</v>
      </c>
      <c r="AG13" s="240" t="s">
        <v>196467</v>
      </c>
      <c r="AH13" s="242" t="s">
        <v>196468</v>
      </c>
      <c r="AI13" s="240" t="s">
        <v>196469</v>
      </c>
      <c r="AJ13" s="240" t="s">
        <v>196470</v>
      </c>
      <c r="AK13" s="240" t="s">
        <v>196471</v>
      </c>
      <c r="AL13" s="240" t="s">
        <v>196472</v>
      </c>
      <c r="AM13" s="240" t="s">
        <v>196473</v>
      </c>
      <c r="AN13" s="240" t="s">
        <v>196474</v>
      </c>
    </row>
    <row r="14">
      <c r="A14" s="240" t="s">
        <v>196475</v>
      </c>
      <c r="B14" s="243" t="s">
        <v>196253</v>
      </c>
      <c r="C14" s="243" t="s">
        <v>196476</v>
      </c>
      <c r="D14" s="243" t="s">
        <v>196263</v>
      </c>
      <c r="E14" s="243" t="s">
        <v>196477</v>
      </c>
      <c r="F14" s="243" t="s">
        <v>196478</v>
      </c>
      <c r="G14" s="243" t="s">
        <v>196479</v>
      </c>
      <c r="H14" s="243" t="s">
        <v>196255</v>
      </c>
      <c r="I14" s="243" t="s">
        <v>196480</v>
      </c>
      <c r="J14" s="243" t="s">
        <v>196481</v>
      </c>
      <c r="K14" s="243" t="s">
        <v>196482</v>
      </c>
      <c r="L14" s="243" t="s">
        <v>196483</v>
      </c>
      <c r="M14" s="243" t="s">
        <v>196253</v>
      </c>
      <c r="N14" s="243" t="s">
        <v>196484</v>
      </c>
      <c r="O14" s="243" t="s">
        <v>196266</v>
      </c>
      <c r="P14" s="243" t="s">
        <v>196250</v>
      </c>
      <c r="Q14" s="243" t="s">
        <v>196485</v>
      </c>
      <c r="R14" s="243" t="s">
        <v>196486</v>
      </c>
      <c r="S14" s="243" t="s">
        <v>196247</v>
      </c>
      <c r="T14" s="243" t="s">
        <v>196266</v>
      </c>
      <c r="U14" s="243" t="s">
        <v>196487</v>
      </c>
      <c r="V14" s="243" t="s">
        <v>196266</v>
      </c>
      <c r="W14" s="243" t="s">
        <v>196331</v>
      </c>
      <c r="X14" s="243" t="s">
        <v>196339</v>
      </c>
      <c r="Y14" s="243" t="s">
        <v>196256</v>
      </c>
      <c r="Z14" s="243" t="s">
        <v>196343</v>
      </c>
      <c r="AA14" s="243" t="s">
        <v>196335</v>
      </c>
      <c r="AB14" s="243" t="s">
        <v>196488</v>
      </c>
      <c r="AC14" s="243" t="s">
        <v>196489</v>
      </c>
      <c r="AD14" s="243" t="s">
        <v>196490</v>
      </c>
      <c r="AE14" s="243" t="s">
        <v>196491</v>
      </c>
      <c r="AF14" s="243" t="s">
        <v>196350</v>
      </c>
      <c r="AG14" s="243" t="s">
        <v>196268</v>
      </c>
      <c r="AH14" s="243" t="s">
        <v>196253</v>
      </c>
      <c r="AI14" s="243" t="s">
        <v>196266</v>
      </c>
      <c r="AJ14" s="243" t="s">
        <v>196423</v>
      </c>
      <c r="AK14" s="243" t="s">
        <v>196247</v>
      </c>
      <c r="AL14" s="243" t="s">
        <v>196247</v>
      </c>
      <c r="AM14" s="243" t="s">
        <v>196492</v>
      </c>
      <c r="AN14" s="243" t="s">
        <v>196493</v>
      </c>
    </row>
    <row r="15">
      <c r="A15" s="243" t="s">
        <v>196494</v>
      </c>
      <c r="B15" s="244" t="s">
        <v>196495</v>
      </c>
      <c r="C15" s="244" t="s">
        <v>196360</v>
      </c>
      <c r="D15" s="244" t="s">
        <v>196279</v>
      </c>
      <c r="E15" s="244" t="s">
        <v>196279</v>
      </c>
      <c r="F15" s="244" t="s">
        <v>196279</v>
      </c>
      <c r="G15" s="244" t="s">
        <v>196278</v>
      </c>
      <c r="H15" s="244" t="s">
        <v>196279</v>
      </c>
      <c r="I15" s="244" t="s">
        <v>196273</v>
      </c>
      <c r="J15" s="244" t="s">
        <v>196279</v>
      </c>
      <c r="K15" s="244" t="s">
        <v>196279</v>
      </c>
      <c r="L15" s="244" t="s">
        <v>196273</v>
      </c>
      <c r="M15" s="244" t="s">
        <v>196272</v>
      </c>
      <c r="N15" s="244" t="s">
        <v>196496</v>
      </c>
      <c r="O15" s="244" t="s">
        <v>196273</v>
      </c>
      <c r="P15" s="244" t="s">
        <v>196497</v>
      </c>
      <c r="Q15" s="244" t="s">
        <v>196273</v>
      </c>
      <c r="R15" s="244" t="s">
        <v>196273</v>
      </c>
      <c r="S15" s="244" t="s">
        <v>196498</v>
      </c>
      <c r="T15" s="244" t="s">
        <v>196499</v>
      </c>
      <c r="U15" s="244" t="s">
        <v>196495</v>
      </c>
      <c r="V15" s="244" t="s">
        <v>196273</v>
      </c>
      <c r="W15" s="244" t="s">
        <v>196278</v>
      </c>
      <c r="X15" s="244" t="s">
        <v>196273</v>
      </c>
      <c r="Y15" s="244" t="s">
        <v>196500</v>
      </c>
      <c r="Z15" s="244" t="s">
        <v>196273</v>
      </c>
      <c r="AA15" s="244" t="s">
        <v>196355</v>
      </c>
      <c r="AB15" s="244" t="s">
        <v>196273</v>
      </c>
      <c r="AC15" s="244" t="s">
        <v>196273</v>
      </c>
      <c r="AD15" s="244" t="s">
        <v>196273</v>
      </c>
      <c r="AE15" s="244" t="s">
        <v>196273</v>
      </c>
      <c r="AF15" s="244" t="s">
        <v>196272</v>
      </c>
      <c r="AG15" s="244" t="s">
        <v>196273</v>
      </c>
      <c r="AH15" s="244" t="s">
        <v>196278</v>
      </c>
      <c r="AI15" s="244" t="s">
        <v>196273</v>
      </c>
      <c r="AJ15" s="244" t="s">
        <v>196276</v>
      </c>
      <c r="AK15" s="244" t="s">
        <v>196498</v>
      </c>
      <c r="AL15" s="244" t="s">
        <v>196498</v>
      </c>
      <c r="AM15" s="244" t="s">
        <v>196281</v>
      </c>
      <c r="AN15" s="244" t="s">
        <v>196278</v>
      </c>
    </row>
    <row r="16">
      <c r="A16" s="244" t="s">
        <v>196357</v>
      </c>
      <c r="B16" s="244" t="s">
        <v>196284</v>
      </c>
      <c r="C16" s="244" t="s">
        <v>196284</v>
      </c>
      <c r="D16" s="244" t="s">
        <v>196284</v>
      </c>
      <c r="E16" s="244" t="s">
        <v>196501</v>
      </c>
      <c r="F16" s="244" t="s">
        <v>196284</v>
      </c>
      <c r="G16" s="244" t="s">
        <v>196284</v>
      </c>
      <c r="H16" s="244" t="s">
        <v>196284</v>
      </c>
      <c r="I16" s="244" t="s">
        <v>196287</v>
      </c>
      <c r="J16" s="244" t="s">
        <v>196284</v>
      </c>
      <c r="K16" s="244" t="s">
        <v>196284</v>
      </c>
      <c r="L16" s="244" t="s">
        <v>196284</v>
      </c>
      <c r="M16" s="244" t="s">
        <v>196502</v>
      </c>
      <c r="N16" s="244" t="s">
        <v>196503</v>
      </c>
      <c r="O16" s="244" t="s">
        <v>196284</v>
      </c>
      <c r="P16" s="244" t="s">
        <v>196284</v>
      </c>
      <c r="Q16" s="244" t="s">
        <v>196284</v>
      </c>
      <c r="R16" s="244" t="s">
        <v>196284</v>
      </c>
      <c r="S16" s="244" t="s">
        <v>196504</v>
      </c>
      <c r="T16" s="244" t="s">
        <v>196284</v>
      </c>
      <c r="U16" s="244" t="s">
        <v>196284</v>
      </c>
      <c r="V16" s="244" t="s">
        <v>196284</v>
      </c>
      <c r="W16" s="244" t="s">
        <v>196284</v>
      </c>
      <c r="X16" s="244" t="s">
        <v>196284</v>
      </c>
      <c r="Y16" s="244" t="s">
        <v>196284</v>
      </c>
      <c r="Z16" s="244" t="s">
        <v>196284</v>
      </c>
      <c r="AA16" s="244" t="s">
        <v>196284</v>
      </c>
      <c r="AB16" s="244" t="s">
        <v>196284</v>
      </c>
      <c r="AC16" s="244" t="s">
        <v>196284</v>
      </c>
      <c r="AD16" s="244" t="s">
        <v>196284</v>
      </c>
      <c r="AE16" s="244" t="s">
        <v>196284</v>
      </c>
      <c r="AF16" s="244" t="s">
        <v>196284</v>
      </c>
      <c r="AG16" s="244" t="s">
        <v>196284</v>
      </c>
      <c r="AH16" s="244" t="s">
        <v>196284</v>
      </c>
      <c r="AI16" s="244" t="s">
        <v>196284</v>
      </c>
      <c r="AJ16" s="244" t="s">
        <v>196284</v>
      </c>
      <c r="AK16" s="244" t="s">
        <v>196284</v>
      </c>
      <c r="AL16" s="244" t="s">
        <v>196284</v>
      </c>
      <c r="AM16" s="244" t="s">
        <v>196284</v>
      </c>
      <c r="AN16" s="244" t="s">
        <v>196284</v>
      </c>
    </row>
    <row r="17">
      <c r="A17" s="244" t="s">
        <v>196284</v>
      </c>
      <c r="B17" s="240" t="s">
        <v>196505</v>
      </c>
      <c r="C17" s="240" t="s">
        <v>196506</v>
      </c>
      <c r="D17" s="240" t="s">
        <v>196507</v>
      </c>
      <c r="E17" s="240" t="s">
        <v>196508</v>
      </c>
      <c r="F17" s="240" t="s">
        <v>196509</v>
      </c>
      <c r="G17" s="240" t="s">
        <v>196510</v>
      </c>
      <c r="H17" s="240" t="s">
        <v>196511</v>
      </c>
      <c r="I17" s="240" t="s">
        <v>196512</v>
      </c>
      <c r="J17" s="240" t="s">
        <v>196513</v>
      </c>
      <c r="K17" s="240" t="s">
        <v>196514</v>
      </c>
      <c r="L17" s="242" t="s">
        <v>196515</v>
      </c>
      <c r="M17" s="240" t="s">
        <v>196516</v>
      </c>
      <c r="N17" s="240" t="s">
        <v>196517</v>
      </c>
      <c r="O17" s="240" t="s">
        <v>196518</v>
      </c>
      <c r="P17" s="240" t="s">
        <v>196519</v>
      </c>
      <c r="Q17" s="240" t="s">
        <v>196520</v>
      </c>
      <c r="R17" s="240" t="s">
        <v>196521</v>
      </c>
      <c r="S17" s="240" t="s">
        <v>196522</v>
      </c>
      <c r="T17" s="240" t="s">
        <v>196523</v>
      </c>
      <c r="U17" s="240" t="s">
        <v>196524</v>
      </c>
      <c r="V17" s="240" t="s">
        <v>196525</v>
      </c>
      <c r="W17" s="240" t="s">
        <v>196526</v>
      </c>
      <c r="X17" s="240" t="s">
        <v>196527</v>
      </c>
      <c r="Y17" s="240" t="s">
        <v>196528</v>
      </c>
      <c r="Z17" s="240" t="s">
        <v>196529</v>
      </c>
      <c r="AA17" s="240" t="s">
        <v>196530</v>
      </c>
      <c r="AB17" s="240" t="s">
        <v>196531</v>
      </c>
      <c r="AC17" s="240" t="s">
        <v>196532</v>
      </c>
      <c r="AD17" s="240" t="s">
        <v>196533</v>
      </c>
      <c r="AE17" s="240" t="s">
        <v>196534</v>
      </c>
      <c r="AF17" s="240" t="s">
        <v>196535</v>
      </c>
      <c r="AG17" s="240" t="s">
        <v>196536</v>
      </c>
      <c r="AH17" s="240" t="s">
        <v>196537</v>
      </c>
      <c r="AI17" s="240" t="s">
        <v>196538</v>
      </c>
      <c r="AJ17" s="240" t="s">
        <v>196539</v>
      </c>
      <c r="AK17" s="240" t="s">
        <v>196540</v>
      </c>
      <c r="AL17" s="240" t="s">
        <v>196541</v>
      </c>
      <c r="AM17" s="240" t="s">
        <v>196542</v>
      </c>
      <c r="AN17" s="240" t="s">
        <v>196543</v>
      </c>
    </row>
    <row r="18">
      <c r="A18" s="240" t="s">
        <v>196544</v>
      </c>
      <c r="B18" s="243" t="s">
        <v>196253</v>
      </c>
      <c r="C18" s="243" t="s">
        <v>196253</v>
      </c>
      <c r="D18" s="243" t="s">
        <v>196545</v>
      </c>
      <c r="E18" s="243" t="s">
        <v>196266</v>
      </c>
      <c r="F18" s="243" t="s">
        <v>196255</v>
      </c>
      <c r="G18" s="243" t="s">
        <v>196546</v>
      </c>
      <c r="H18" s="243" t="s">
        <v>196547</v>
      </c>
      <c r="I18" s="243" t="s">
        <v>196263</v>
      </c>
      <c r="J18" s="243" t="s">
        <v>196350</v>
      </c>
      <c r="K18" s="243" t="s">
        <v>196253</v>
      </c>
      <c r="L18" s="243" t="s">
        <v>196266</v>
      </c>
      <c r="M18" s="243" t="s">
        <v>196483</v>
      </c>
      <c r="N18" s="243" t="s">
        <v>196548</v>
      </c>
      <c r="O18" s="243" t="s">
        <v>196484</v>
      </c>
      <c r="P18" s="243" t="s">
        <v>196253</v>
      </c>
      <c r="Q18" s="243" t="s">
        <v>196254</v>
      </c>
      <c r="R18" s="243" t="s">
        <v>196549</v>
      </c>
      <c r="S18" s="243" t="s">
        <v>196247</v>
      </c>
      <c r="T18" s="243" t="s">
        <v>196263</v>
      </c>
      <c r="U18" s="243" t="s">
        <v>196331</v>
      </c>
      <c r="V18" s="243" t="s">
        <v>196477</v>
      </c>
      <c r="W18" s="243" t="s">
        <v>196333</v>
      </c>
      <c r="X18" s="243" t="s">
        <v>196332</v>
      </c>
      <c r="Y18" s="243" t="s">
        <v>196253</v>
      </c>
      <c r="Z18" s="243" t="s">
        <v>196550</v>
      </c>
      <c r="AA18" s="243" t="s">
        <v>196551</v>
      </c>
      <c r="AB18" s="243" t="s">
        <v>196552</v>
      </c>
      <c r="AC18" s="243" t="s">
        <v>196263</v>
      </c>
      <c r="AD18" s="243" t="s">
        <v>196253</v>
      </c>
      <c r="AE18" s="243" t="s">
        <v>196553</v>
      </c>
      <c r="AF18" s="243" t="s">
        <v>196250</v>
      </c>
      <c r="AG18" s="243" t="s">
        <v>196477</v>
      </c>
      <c r="AH18" s="243" t="s">
        <v>196248</v>
      </c>
      <c r="AI18" s="243" t="s">
        <v>196423</v>
      </c>
      <c r="AJ18" s="243" t="s">
        <v>196422</v>
      </c>
      <c r="AK18" s="243" t="s">
        <v>196247</v>
      </c>
      <c r="AL18" s="243" t="s">
        <v>196247</v>
      </c>
      <c r="AM18" s="243" t="s">
        <v>196247</v>
      </c>
      <c r="AN18" s="243" t="s">
        <v>196484</v>
      </c>
    </row>
    <row r="19">
      <c r="A19" s="243" t="s">
        <v>196253</v>
      </c>
      <c r="B19" s="244" t="s">
        <v>196279</v>
      </c>
      <c r="C19" s="244" t="s">
        <v>196278</v>
      </c>
      <c r="D19" s="244" t="s">
        <v>196273</v>
      </c>
      <c r="E19" s="244" t="s">
        <v>196273</v>
      </c>
      <c r="F19" s="244" t="s">
        <v>196273</v>
      </c>
      <c r="G19" s="244" t="s">
        <v>196274</v>
      </c>
      <c r="H19" s="244" t="s">
        <v>196278</v>
      </c>
      <c r="I19" s="244" t="s">
        <v>196273</v>
      </c>
      <c r="J19" s="244" t="s">
        <v>196273</v>
      </c>
      <c r="K19" s="244" t="s">
        <v>196273</v>
      </c>
      <c r="L19" s="244" t="s">
        <v>196273</v>
      </c>
      <c r="M19" s="244" t="s">
        <v>196279</v>
      </c>
      <c r="N19" s="244" t="s">
        <v>196273</v>
      </c>
      <c r="O19" s="244" t="s">
        <v>196273</v>
      </c>
      <c r="P19" s="244" t="s">
        <v>196276</v>
      </c>
      <c r="Q19" s="244" t="s">
        <v>196273</v>
      </c>
      <c r="R19" s="244" t="s">
        <v>196276</v>
      </c>
      <c r="S19" s="244" t="s">
        <v>196273</v>
      </c>
      <c r="T19" s="244" t="s">
        <v>196273</v>
      </c>
      <c r="U19" s="244" t="s">
        <v>196554</v>
      </c>
      <c r="V19" s="244" t="s">
        <v>196495</v>
      </c>
      <c r="W19" s="244" t="s">
        <v>196273</v>
      </c>
      <c r="X19" s="244" t="s">
        <v>196276</v>
      </c>
      <c r="Y19" s="244" t="s">
        <v>196276</v>
      </c>
      <c r="Z19" s="244" t="s">
        <v>196278</v>
      </c>
      <c r="AA19" s="244" t="s">
        <v>196276</v>
      </c>
      <c r="AB19" s="244" t="s">
        <v>196276</v>
      </c>
      <c r="AC19" s="244" t="s">
        <v>196273</v>
      </c>
      <c r="AD19" s="244" t="s">
        <v>196276</v>
      </c>
      <c r="AE19" s="244" t="s">
        <v>196359</v>
      </c>
      <c r="AF19" s="244" t="s">
        <v>196273</v>
      </c>
      <c r="AG19" s="244" t="s">
        <v>196273</v>
      </c>
      <c r="AH19" s="244" t="s">
        <v>196276</v>
      </c>
      <c r="AI19" s="244" t="s">
        <v>196273</v>
      </c>
      <c r="AJ19" s="244" t="s">
        <v>196273</v>
      </c>
      <c r="AK19" s="244" t="s">
        <v>196279</v>
      </c>
      <c r="AL19" s="244" t="s">
        <v>196278</v>
      </c>
      <c r="AM19" s="244" t="s">
        <v>196276</v>
      </c>
      <c r="AN19" s="244" t="s">
        <v>196276</v>
      </c>
    </row>
    <row r="20">
      <c r="A20" s="244" t="s">
        <v>196276</v>
      </c>
      <c r="B20" s="244" t="s">
        <v>196284</v>
      </c>
      <c r="C20" s="244" t="s">
        <v>196287</v>
      </c>
      <c r="D20" s="244" t="s">
        <v>196284</v>
      </c>
      <c r="E20" s="244" t="s">
        <v>196555</v>
      </c>
      <c r="F20" s="244" t="s">
        <v>196284</v>
      </c>
      <c r="G20" s="244" t="s">
        <v>196284</v>
      </c>
      <c r="H20" s="244" t="s">
        <v>196284</v>
      </c>
      <c r="I20" s="244" t="s">
        <v>196556</v>
      </c>
      <c r="J20" s="244" t="s">
        <v>196284</v>
      </c>
      <c r="K20" s="244" t="s">
        <v>196284</v>
      </c>
      <c r="L20" s="244" t="s">
        <v>196284</v>
      </c>
      <c r="M20" s="244" t="s">
        <v>196284</v>
      </c>
      <c r="N20" s="244" t="s">
        <v>196284</v>
      </c>
      <c r="O20" s="244" t="s">
        <v>196284</v>
      </c>
      <c r="P20" s="244" t="s">
        <v>196284</v>
      </c>
      <c r="Q20" s="244" t="s">
        <v>196284</v>
      </c>
      <c r="R20" s="244" t="s">
        <v>196284</v>
      </c>
      <c r="S20" s="244" t="s">
        <v>196284</v>
      </c>
      <c r="T20" s="244" t="s">
        <v>196284</v>
      </c>
      <c r="U20" s="244" t="s">
        <v>196284</v>
      </c>
      <c r="V20" s="244" t="s">
        <v>196284</v>
      </c>
      <c r="W20" s="244" t="s">
        <v>196284</v>
      </c>
      <c r="X20" s="244" t="s">
        <v>196284</v>
      </c>
      <c r="Y20" s="244" t="s">
        <v>196284</v>
      </c>
      <c r="Z20" s="244" t="s">
        <v>196284</v>
      </c>
      <c r="AA20" s="244" t="s">
        <v>196284</v>
      </c>
      <c r="AB20" s="244" t="s">
        <v>196284</v>
      </c>
      <c r="AC20" s="244" t="s">
        <v>196285</v>
      </c>
      <c r="AD20" s="244" t="s">
        <v>196284</v>
      </c>
      <c r="AE20" s="244" t="s">
        <v>196284</v>
      </c>
      <c r="AF20" s="244" t="s">
        <v>196287</v>
      </c>
      <c r="AG20" s="244" t="s">
        <v>196284</v>
      </c>
      <c r="AH20" s="244" t="s">
        <v>196284</v>
      </c>
      <c r="AI20" s="244" t="s">
        <v>196284</v>
      </c>
      <c r="AJ20" s="244" t="s">
        <v>196284</v>
      </c>
      <c r="AK20" s="244" t="s">
        <v>196284</v>
      </c>
      <c r="AL20" s="244" t="s">
        <v>196284</v>
      </c>
      <c r="AM20" s="244" t="s">
        <v>196284</v>
      </c>
      <c r="AN20" s="244" t="s">
        <v>196284</v>
      </c>
    </row>
    <row r="21">
      <c r="A21" s="244" t="s">
        <v>196284</v>
      </c>
      <c r="B21" s="240" t="s">
        <v>196557</v>
      </c>
      <c r="C21" s="240" t="s">
        <v>196558</v>
      </c>
      <c r="D21" s="240" t="s">
        <v>196559</v>
      </c>
      <c r="E21" s="240" t="s">
        <v>196560</v>
      </c>
      <c r="F21" s="240" t="s">
        <v>196561</v>
      </c>
      <c r="G21" s="240" t="s">
        <v>196562</v>
      </c>
      <c r="H21" s="240" t="s">
        <v>196563</v>
      </c>
      <c r="I21" s="240" t="s">
        <v>196564</v>
      </c>
      <c r="J21" s="240" t="s">
        <v>196565</v>
      </c>
      <c r="K21" s="242" t="s">
        <v>196566</v>
      </c>
      <c r="L21" s="240" t="s">
        <v>196567</v>
      </c>
      <c r="M21" s="240" t="s">
        <v>196568</v>
      </c>
      <c r="N21" s="240" t="s">
        <v>196569</v>
      </c>
      <c r="O21" s="242" t="s">
        <v>196570</v>
      </c>
      <c r="P21" s="240" t="s">
        <v>196571</v>
      </c>
      <c r="Q21" s="240" t="s">
        <v>196572</v>
      </c>
      <c r="R21" s="240" t="s">
        <v>196573</v>
      </c>
      <c r="S21" s="240" t="s">
        <v>196574</v>
      </c>
      <c r="T21" s="240" t="s">
        <v>196575</v>
      </c>
      <c r="U21" s="240" t="s">
        <v>196576</v>
      </c>
      <c r="V21" s="240" t="s">
        <v>196577</v>
      </c>
      <c r="W21" s="240" t="s">
        <v>196578</v>
      </c>
      <c r="X21" s="240" t="s">
        <v>196579</v>
      </c>
      <c r="Y21" s="240" t="s">
        <v>196580</v>
      </c>
      <c r="Z21" s="240" t="s">
        <v>196581</v>
      </c>
      <c r="AA21" s="240" t="s">
        <v>196582</v>
      </c>
      <c r="AB21" s="240" t="s">
        <v>196583</v>
      </c>
      <c r="AC21" s="240" t="s">
        <v>196584</v>
      </c>
      <c r="AD21" s="240" t="s">
        <v>196585</v>
      </c>
      <c r="AE21" s="240" t="s">
        <v>196586</v>
      </c>
      <c r="AF21" s="240" t="s">
        <v>196587</v>
      </c>
      <c r="AG21" s="246" t="s">
        <v>196588</v>
      </c>
      <c r="AH21" s="240" t="s">
        <v>196589</v>
      </c>
      <c r="AI21" s="240" t="s">
        <v>196590</v>
      </c>
      <c r="AJ21" s="240" t="s">
        <v>196591</v>
      </c>
      <c r="AK21" s="240" t="s">
        <v>196592</v>
      </c>
      <c r="AL21" s="240" t="s">
        <v>196593</v>
      </c>
      <c r="AM21" s="240" t="s">
        <v>196594</v>
      </c>
      <c r="AN21" s="240" t="s">
        <v>196595</v>
      </c>
    </row>
    <row r="22">
      <c r="A22" s="240" t="s">
        <v>196596</v>
      </c>
      <c r="B22" s="243" t="s">
        <v>196253</v>
      </c>
      <c r="C22" s="243" t="s">
        <v>196253</v>
      </c>
      <c r="D22" s="243" t="s">
        <v>196256</v>
      </c>
      <c r="E22" s="243" t="s">
        <v>196420</v>
      </c>
      <c r="F22" s="243" t="s">
        <v>196266</v>
      </c>
      <c r="G22" s="243" t="s">
        <v>196253</v>
      </c>
      <c r="H22" s="243" t="s">
        <v>196255</v>
      </c>
      <c r="I22" s="243" t="s">
        <v>196597</v>
      </c>
      <c r="J22" s="243" t="s">
        <v>196598</v>
      </c>
      <c r="K22" s="243" t="s">
        <v>196266</v>
      </c>
      <c r="L22" s="243" t="s">
        <v>196253</v>
      </c>
      <c r="M22" s="243" t="s">
        <v>196599</v>
      </c>
      <c r="N22" s="243" t="s">
        <v>196350</v>
      </c>
      <c r="O22" s="243" t="s">
        <v>196600</v>
      </c>
      <c r="P22" s="243" t="s">
        <v>196340</v>
      </c>
      <c r="Q22" s="243" t="s">
        <v>196253</v>
      </c>
      <c r="R22" s="243" t="s">
        <v>196601</v>
      </c>
      <c r="S22" s="243" t="s">
        <v>196602</v>
      </c>
      <c r="T22" s="243" t="s">
        <v>196248</v>
      </c>
      <c r="U22" s="243" t="s">
        <v>196603</v>
      </c>
      <c r="V22" s="243" t="s">
        <v>196604</v>
      </c>
      <c r="W22" s="243" t="s">
        <v>196422</v>
      </c>
      <c r="X22" s="243" t="s">
        <v>196605</v>
      </c>
      <c r="Y22" s="243" t="s">
        <v>196606</v>
      </c>
      <c r="Z22" s="243" t="s">
        <v>196342</v>
      </c>
      <c r="AA22" s="243" t="s">
        <v>196603</v>
      </c>
      <c r="AB22" s="243" t="s">
        <v>196607</v>
      </c>
      <c r="AC22" s="243" t="s">
        <v>196608</v>
      </c>
      <c r="AD22" s="243" t="s">
        <v>196253</v>
      </c>
      <c r="AE22" s="243" t="s">
        <v>196263</v>
      </c>
      <c r="AF22" s="243" t="s">
        <v>196255</v>
      </c>
      <c r="AG22" s="243" t="s">
        <v>196255</v>
      </c>
      <c r="AH22" s="243" t="s">
        <v>196609</v>
      </c>
      <c r="AI22" s="243" t="s">
        <v>196266</v>
      </c>
      <c r="AJ22" s="243" t="s">
        <v>196610</v>
      </c>
      <c r="AK22" s="243" t="s">
        <v>196611</v>
      </c>
      <c r="AL22" s="243" t="s">
        <v>196350</v>
      </c>
      <c r="AM22" s="243" t="s">
        <v>196247</v>
      </c>
      <c r="AN22" s="243" t="s">
        <v>196612</v>
      </c>
    </row>
    <row r="23">
      <c r="A23" s="243" t="s">
        <v>196253</v>
      </c>
      <c r="B23" s="244" t="s">
        <v>196613</v>
      </c>
      <c r="C23" s="244" t="s">
        <v>196276</v>
      </c>
      <c r="D23" s="244" t="s">
        <v>196273</v>
      </c>
      <c r="E23" s="244" t="s">
        <v>196273</v>
      </c>
      <c r="F23" s="244" t="s">
        <v>196276</v>
      </c>
      <c r="G23" s="244" t="s">
        <v>196273</v>
      </c>
      <c r="H23" s="244" t="s">
        <v>196614</v>
      </c>
      <c r="I23" s="244" t="s">
        <v>196273</v>
      </c>
      <c r="J23" s="244" t="s">
        <v>196276</v>
      </c>
      <c r="K23" s="244" t="s">
        <v>196615</v>
      </c>
      <c r="L23" s="244" t="s">
        <v>196273</v>
      </c>
      <c r="M23" s="244" t="s">
        <v>196355</v>
      </c>
      <c r="N23" s="244" t="s">
        <v>196273</v>
      </c>
      <c r="O23" s="244" t="s">
        <v>196273</v>
      </c>
      <c r="P23" s="244" t="s">
        <v>196279</v>
      </c>
      <c r="Q23" s="244" t="s">
        <v>196273</v>
      </c>
      <c r="R23" s="244" t="s">
        <v>196429</v>
      </c>
      <c r="S23" s="244" t="s">
        <v>196272</v>
      </c>
      <c r="T23" s="244" t="s">
        <v>196273</v>
      </c>
      <c r="U23" s="244" t="s">
        <v>196616</v>
      </c>
      <c r="V23" s="244" t="s">
        <v>196279</v>
      </c>
      <c r="W23" s="244" t="s">
        <v>196278</v>
      </c>
      <c r="X23" s="244" t="s">
        <v>196273</v>
      </c>
      <c r="Y23" s="244" t="s">
        <v>196273</v>
      </c>
      <c r="Z23" s="244" t="s">
        <v>196278</v>
      </c>
      <c r="AA23" s="244" t="s">
        <v>196279</v>
      </c>
      <c r="AB23" s="244" t="s">
        <v>196276</v>
      </c>
      <c r="AC23" s="244" t="s">
        <v>196276</v>
      </c>
      <c r="AD23" s="244" t="s">
        <v>196617</v>
      </c>
      <c r="AE23" s="244" t="s">
        <v>196278</v>
      </c>
      <c r="AF23" s="244" t="s">
        <v>196273</v>
      </c>
      <c r="AG23" s="244" t="s">
        <v>196273</v>
      </c>
      <c r="AH23" s="244" t="s">
        <v>196273</v>
      </c>
      <c r="AI23" s="244" t="s">
        <v>196495</v>
      </c>
      <c r="AJ23" s="244" t="s">
        <v>196273</v>
      </c>
      <c r="AK23" s="244" t="s">
        <v>196279</v>
      </c>
      <c r="AL23" s="244" t="s">
        <v>196272</v>
      </c>
      <c r="AM23" s="244" t="s">
        <v>196276</v>
      </c>
      <c r="AN23" s="244" t="s">
        <v>196273</v>
      </c>
    </row>
    <row r="24">
      <c r="A24" s="244" t="s">
        <v>196279</v>
      </c>
      <c r="B24" s="244" t="s">
        <v>196287</v>
      </c>
      <c r="C24" s="244" t="s">
        <v>196365</v>
      </c>
      <c r="D24" s="244" t="s">
        <v>196284</v>
      </c>
      <c r="E24" s="244" t="s">
        <v>196284</v>
      </c>
      <c r="F24" s="244" t="s">
        <v>196284</v>
      </c>
      <c r="G24" s="244" t="s">
        <v>196284</v>
      </c>
      <c r="H24" s="244" t="s">
        <v>196284</v>
      </c>
      <c r="I24" s="244" t="s">
        <v>196285</v>
      </c>
      <c r="J24" s="244" t="s">
        <v>196284</v>
      </c>
      <c r="K24" s="244" t="s">
        <v>196284</v>
      </c>
      <c r="L24" s="244" t="s">
        <v>196284</v>
      </c>
      <c r="M24" s="244" t="s">
        <v>196284</v>
      </c>
      <c r="N24" s="244" t="s">
        <v>196284</v>
      </c>
      <c r="O24" s="244" t="s">
        <v>196284</v>
      </c>
      <c r="P24" s="244" t="s">
        <v>196284</v>
      </c>
      <c r="Q24" s="244" t="s">
        <v>196284</v>
      </c>
      <c r="R24" s="244" t="s">
        <v>196503</v>
      </c>
      <c r="S24" s="244" t="s">
        <v>196284</v>
      </c>
      <c r="T24" s="244" t="s">
        <v>196284</v>
      </c>
      <c r="U24" s="244" t="s">
        <v>196503</v>
      </c>
      <c r="V24" s="244" t="s">
        <v>196284</v>
      </c>
      <c r="W24" s="244" t="s">
        <v>196284</v>
      </c>
      <c r="X24" s="244" t="s">
        <v>196284</v>
      </c>
      <c r="Y24" s="244" t="s">
        <v>196284</v>
      </c>
      <c r="Z24" s="244" t="s">
        <v>196284</v>
      </c>
      <c r="AA24" s="244" t="s">
        <v>196284</v>
      </c>
      <c r="AB24" s="244" t="s">
        <v>196284</v>
      </c>
      <c r="AC24" s="244" t="s">
        <v>196284</v>
      </c>
      <c r="AD24" s="244" t="s">
        <v>196284</v>
      </c>
      <c r="AE24" s="244" t="s">
        <v>196284</v>
      </c>
      <c r="AF24" s="244" t="s">
        <v>196284</v>
      </c>
      <c r="AG24" s="244" t="s">
        <v>196284</v>
      </c>
      <c r="AH24" s="244" t="s">
        <v>196618</v>
      </c>
      <c r="AI24" s="244" t="s">
        <v>196284</v>
      </c>
      <c r="AJ24" s="244" t="s">
        <v>196287</v>
      </c>
      <c r="AK24" s="244" t="s">
        <v>196284</v>
      </c>
      <c r="AL24" s="244" t="s">
        <v>196284</v>
      </c>
      <c r="AM24" s="244" t="s">
        <v>196284</v>
      </c>
      <c r="AN24" s="244" t="s">
        <v>196284</v>
      </c>
    </row>
    <row r="25">
      <c r="A25" s="244" t="s">
        <v>196284</v>
      </c>
      <c r="B25" s="240" t="s">
        <v>196619</v>
      </c>
      <c r="C25" s="240" t="s">
        <v>196620</v>
      </c>
      <c r="D25" s="240" t="s">
        <v>196621</v>
      </c>
      <c r="E25" s="240" t="s">
        <v>196622</v>
      </c>
      <c r="F25" s="240" t="s">
        <v>196623</v>
      </c>
      <c r="G25" s="240" t="s">
        <v>196624</v>
      </c>
      <c r="H25" s="240" t="s">
        <v>196625</v>
      </c>
      <c r="I25" s="240" t="s">
        <v>196626</v>
      </c>
      <c r="J25" s="240" t="s">
        <v>196627</v>
      </c>
      <c r="K25" s="240" t="s">
        <v>196628</v>
      </c>
      <c r="L25" s="240" t="s">
        <v>196629</v>
      </c>
      <c r="M25" s="240" t="s">
        <v>196630</v>
      </c>
      <c r="N25" s="240" t="s">
        <v>196631</v>
      </c>
      <c r="O25" s="240" t="s">
        <v>196632</v>
      </c>
      <c r="P25" s="240" t="s">
        <v>196633</v>
      </c>
      <c r="Q25" s="246" t="s">
        <v>196634</v>
      </c>
      <c r="R25" s="240" t="s">
        <v>196635</v>
      </c>
      <c r="S25" s="240" t="s">
        <v>196636</v>
      </c>
      <c r="T25" s="240" t="s">
        <v>196637</v>
      </c>
      <c r="U25" s="240" t="s">
        <v>196638</v>
      </c>
      <c r="V25" s="240" t="s">
        <v>196639</v>
      </c>
      <c r="W25" s="240" t="s">
        <v>196640</v>
      </c>
      <c r="X25" s="240" t="s">
        <v>196641</v>
      </c>
      <c r="Y25" s="240" t="s">
        <v>196642</v>
      </c>
      <c r="Z25" s="240" t="s">
        <v>196643</v>
      </c>
      <c r="AA25" s="240" t="s">
        <v>196644</v>
      </c>
      <c r="AB25" s="240" t="s">
        <v>196645</v>
      </c>
      <c r="AC25" s="240" t="s">
        <v>196646</v>
      </c>
      <c r="AD25" s="240" t="s">
        <v>196647</v>
      </c>
      <c r="AE25" s="240" t="s">
        <v>196648</v>
      </c>
      <c r="AF25" s="240" t="s">
        <v>196649</v>
      </c>
      <c r="AG25" s="240" t="s">
        <v>196650</v>
      </c>
      <c r="AH25" s="240" t="s">
        <v>196651</v>
      </c>
      <c r="AI25" s="240" t="s">
        <v>196652</v>
      </c>
      <c r="AJ25" s="240" t="s">
        <v>196653</v>
      </c>
      <c r="AK25" s="240" t="s">
        <v>196654</v>
      </c>
      <c r="AL25" s="240" t="s">
        <v>196655</v>
      </c>
      <c r="AM25" s="242" t="s">
        <v>196656</v>
      </c>
      <c r="AN25" s="240" t="s">
        <v>196657</v>
      </c>
    </row>
    <row r="26">
      <c r="A26" s="240" t="s">
        <v>196658</v>
      </c>
      <c r="B26" s="243" t="s">
        <v>196659</v>
      </c>
      <c r="C26" s="243" t="s">
        <v>196424</v>
      </c>
      <c r="D26" s="243" t="s">
        <v>196266</v>
      </c>
      <c r="E26" s="243" t="s">
        <v>196660</v>
      </c>
      <c r="F26" s="243" t="s">
        <v>196661</v>
      </c>
      <c r="G26" s="243" t="s">
        <v>196342</v>
      </c>
      <c r="H26" s="243" t="s">
        <v>196551</v>
      </c>
      <c r="I26" s="243" t="s">
        <v>196253</v>
      </c>
      <c r="J26" s="243" t="s">
        <v>196252</v>
      </c>
      <c r="K26" s="243" t="s">
        <v>196253</v>
      </c>
      <c r="L26" s="243" t="s">
        <v>196662</v>
      </c>
      <c r="M26" s="243" t="s">
        <v>196663</v>
      </c>
      <c r="N26" s="243" t="s">
        <v>196477</v>
      </c>
      <c r="O26" s="243" t="s">
        <v>196343</v>
      </c>
      <c r="P26" s="243" t="s">
        <v>196423</v>
      </c>
      <c r="Q26" s="243" t="s">
        <v>196664</v>
      </c>
      <c r="R26" s="243" t="s">
        <v>196665</v>
      </c>
      <c r="S26" s="243" t="s">
        <v>196253</v>
      </c>
      <c r="T26" s="243" t="s">
        <v>196424</v>
      </c>
      <c r="U26" s="243" t="s">
        <v>196253</v>
      </c>
      <c r="V26" s="243" t="s">
        <v>196666</v>
      </c>
      <c r="W26" s="243" t="s">
        <v>196253</v>
      </c>
      <c r="X26" s="243" t="s">
        <v>196417</v>
      </c>
      <c r="Y26" s="243" t="s">
        <v>196253</v>
      </c>
      <c r="Z26" s="243" t="s">
        <v>196667</v>
      </c>
      <c r="AA26" s="243" t="s">
        <v>196253</v>
      </c>
      <c r="AB26" s="243" t="s">
        <v>196331</v>
      </c>
      <c r="AC26" s="243" t="s">
        <v>196249</v>
      </c>
      <c r="AD26" s="243" t="s">
        <v>196253</v>
      </c>
      <c r="AE26" s="243" t="s">
        <v>196247</v>
      </c>
      <c r="AF26" s="243" t="s">
        <v>196266</v>
      </c>
      <c r="AG26" s="243" t="s">
        <v>196477</v>
      </c>
      <c r="AH26" s="243" t="s">
        <v>196253</v>
      </c>
      <c r="AI26" s="243" t="s">
        <v>196263</v>
      </c>
      <c r="AJ26" s="243" t="s">
        <v>196250</v>
      </c>
      <c r="AK26" s="243" t="s">
        <v>196351</v>
      </c>
      <c r="AL26" s="243" t="s">
        <v>196351</v>
      </c>
      <c r="AM26" s="243" t="s">
        <v>196668</v>
      </c>
      <c r="AN26" s="243" t="s">
        <v>196427</v>
      </c>
    </row>
    <row r="27">
      <c r="A27" s="243" t="s">
        <v>196253</v>
      </c>
      <c r="B27" s="244" t="s">
        <v>196276</v>
      </c>
      <c r="C27" s="244" t="s">
        <v>196279</v>
      </c>
      <c r="D27" s="244" t="s">
        <v>196273</v>
      </c>
      <c r="E27" s="244" t="s">
        <v>196669</v>
      </c>
      <c r="F27" s="244" t="s">
        <v>196278</v>
      </c>
      <c r="G27" s="244" t="s">
        <v>196273</v>
      </c>
      <c r="H27" s="244" t="s">
        <v>196670</v>
      </c>
      <c r="I27" s="244" t="s">
        <v>196276</v>
      </c>
      <c r="J27" s="244" t="s">
        <v>196273</v>
      </c>
      <c r="K27" s="244" t="s">
        <v>196273</v>
      </c>
      <c r="L27" s="244" t="s">
        <v>196276</v>
      </c>
      <c r="M27" s="244" t="s">
        <v>196278</v>
      </c>
      <c r="N27" s="244" t="s">
        <v>196273</v>
      </c>
      <c r="O27" s="244" t="s">
        <v>196273</v>
      </c>
      <c r="P27" s="244" t="s">
        <v>196273</v>
      </c>
      <c r="Q27" s="244" t="s">
        <v>196273</v>
      </c>
      <c r="R27" s="244" t="s">
        <v>196279</v>
      </c>
      <c r="S27" s="244" t="s">
        <v>196617</v>
      </c>
      <c r="T27" s="244" t="s">
        <v>196276</v>
      </c>
      <c r="U27" s="244" t="s">
        <v>196280</v>
      </c>
      <c r="V27" s="244" t="s">
        <v>196273</v>
      </c>
      <c r="W27" s="244" t="s">
        <v>196276</v>
      </c>
      <c r="X27" s="244" t="s">
        <v>196272</v>
      </c>
      <c r="Y27" s="244" t="s">
        <v>196273</v>
      </c>
      <c r="Z27" s="244" t="s">
        <v>196278</v>
      </c>
      <c r="AA27" s="244" t="s">
        <v>196357</v>
      </c>
      <c r="AB27" s="244" t="s">
        <v>196273</v>
      </c>
      <c r="AC27" s="244" t="s">
        <v>196275</v>
      </c>
      <c r="AD27" s="244" t="s">
        <v>196276</v>
      </c>
      <c r="AE27" s="244" t="s">
        <v>196276</v>
      </c>
      <c r="AF27" s="244" t="s">
        <v>196273</v>
      </c>
      <c r="AG27" s="244" t="s">
        <v>196671</v>
      </c>
      <c r="AH27" s="244" t="s">
        <v>196273</v>
      </c>
      <c r="AI27" s="244" t="s">
        <v>196273</v>
      </c>
      <c r="AJ27" s="244" t="s">
        <v>196273</v>
      </c>
      <c r="AK27" s="244" t="s">
        <v>196273</v>
      </c>
      <c r="AL27" s="244" t="s">
        <v>196672</v>
      </c>
      <c r="AM27" s="244" t="s">
        <v>196276</v>
      </c>
      <c r="AN27" s="244" t="s">
        <v>196278</v>
      </c>
    </row>
    <row r="28">
      <c r="A28" s="244" t="s">
        <v>196276</v>
      </c>
      <c r="B28" s="244" t="s">
        <v>196284</v>
      </c>
      <c r="C28" s="244" t="s">
        <v>196284</v>
      </c>
      <c r="D28" s="244" t="s">
        <v>196284</v>
      </c>
      <c r="E28" s="244" t="s">
        <v>196284</v>
      </c>
      <c r="F28" s="244" t="s">
        <v>196284</v>
      </c>
      <c r="G28" s="244" t="s">
        <v>196284</v>
      </c>
      <c r="H28" s="244" t="s">
        <v>196284</v>
      </c>
      <c r="I28" s="244" t="s">
        <v>196288</v>
      </c>
      <c r="J28" s="244" t="s">
        <v>196503</v>
      </c>
      <c r="K28" s="244" t="s">
        <v>196284</v>
      </c>
      <c r="L28" s="244" t="s">
        <v>196286</v>
      </c>
      <c r="M28" s="244" t="s">
        <v>196284</v>
      </c>
      <c r="N28" s="244" t="s">
        <v>196284</v>
      </c>
      <c r="O28" s="244" t="s">
        <v>196365</v>
      </c>
      <c r="P28" s="244" t="s">
        <v>196435</v>
      </c>
      <c r="Q28" s="244" t="s">
        <v>196284</v>
      </c>
      <c r="R28" s="244" t="s">
        <v>196284</v>
      </c>
      <c r="S28" s="244" t="s">
        <v>196286</v>
      </c>
      <c r="T28" s="244" t="s">
        <v>196284</v>
      </c>
      <c r="U28" s="244" t="s">
        <v>196284</v>
      </c>
      <c r="V28" s="244" t="s">
        <v>196284</v>
      </c>
      <c r="W28" s="244" t="s">
        <v>196284</v>
      </c>
      <c r="X28" s="244" t="s">
        <v>196673</v>
      </c>
      <c r="Y28" s="244" t="s">
        <v>196284</v>
      </c>
      <c r="Z28" s="244" t="s">
        <v>196284</v>
      </c>
      <c r="AA28" s="244" t="s">
        <v>196284</v>
      </c>
      <c r="AB28" s="244" t="s">
        <v>196284</v>
      </c>
      <c r="AC28" s="244" t="s">
        <v>196287</v>
      </c>
      <c r="AD28" s="244" t="s">
        <v>196284</v>
      </c>
      <c r="AE28" s="244" t="s">
        <v>196284</v>
      </c>
      <c r="AF28" s="244" t="s">
        <v>196284</v>
      </c>
      <c r="AG28" s="244" t="s">
        <v>196284</v>
      </c>
      <c r="AH28" s="244" t="s">
        <v>196284</v>
      </c>
      <c r="AI28" s="244" t="s">
        <v>196284</v>
      </c>
      <c r="AJ28" s="244" t="s">
        <v>196284</v>
      </c>
      <c r="AK28" s="244" t="s">
        <v>196284</v>
      </c>
      <c r="AL28" s="244" t="s">
        <v>196284</v>
      </c>
      <c r="AM28" s="244" t="s">
        <v>196284</v>
      </c>
      <c r="AN28" s="244" t="s">
        <v>196284</v>
      </c>
    </row>
    <row r="29">
      <c r="A29" s="244" t="s">
        <v>196503</v>
      </c>
      <c r="B29" s="240" t="s">
        <v>196674</v>
      </c>
      <c r="C29" s="240" t="s">
        <v>196675</v>
      </c>
      <c r="D29" s="240" t="s">
        <v>196676</v>
      </c>
      <c r="E29" s="240" t="s">
        <v>196677</v>
      </c>
      <c r="F29" s="240" t="s">
        <v>196678</v>
      </c>
      <c r="G29" s="240" t="s">
        <v>196679</v>
      </c>
      <c r="H29" s="240" t="s">
        <v>196680</v>
      </c>
      <c r="I29" s="240" t="s">
        <v>196681</v>
      </c>
      <c r="J29" s="240" t="s">
        <v>196682</v>
      </c>
      <c r="K29" s="240" t="s">
        <v>196683</v>
      </c>
      <c r="L29" s="240" t="s">
        <v>196684</v>
      </c>
      <c r="M29" s="240" t="s">
        <v>196685</v>
      </c>
      <c r="N29" s="240" t="s">
        <v>196686</v>
      </c>
      <c r="O29" s="240" t="s">
        <v>196687</v>
      </c>
      <c r="P29" s="240" t="s">
        <v>196688</v>
      </c>
      <c r="Q29" s="240" t="s">
        <v>196689</v>
      </c>
      <c r="R29" s="240" t="s">
        <v>196690</v>
      </c>
      <c r="S29" s="240" t="s">
        <v>196691</v>
      </c>
      <c r="T29" s="240" t="s">
        <v>196692</v>
      </c>
      <c r="U29" s="240" t="s">
        <v>196693</v>
      </c>
      <c r="V29" s="240" t="s">
        <v>196694</v>
      </c>
      <c r="W29" s="240" t="s">
        <v>196695</v>
      </c>
      <c r="X29" s="240" t="s">
        <v>196696</v>
      </c>
      <c r="Y29" s="240" t="s">
        <v>196697</v>
      </c>
      <c r="Z29" s="240" t="s">
        <v>196698</v>
      </c>
      <c r="AA29" s="240" t="s">
        <v>196699</v>
      </c>
      <c r="AB29" s="240" t="s">
        <v>196700</v>
      </c>
      <c r="AC29" s="242" t="s">
        <v>196701</v>
      </c>
      <c r="AD29" s="240" t="s">
        <v>196702</v>
      </c>
      <c r="AE29" s="240" t="s">
        <v>196703</v>
      </c>
      <c r="AF29" s="240" t="s">
        <v>196704</v>
      </c>
      <c r="AG29" s="240" t="s">
        <v>196705</v>
      </c>
      <c r="AH29" s="240" t="s">
        <v>196706</v>
      </c>
      <c r="AI29" s="240" t="s">
        <v>196707</v>
      </c>
      <c r="AJ29" s="240" t="s">
        <v>196708</v>
      </c>
      <c r="AK29" s="240" t="s">
        <v>196709</v>
      </c>
      <c r="AL29" s="242" t="s">
        <v>196710</v>
      </c>
      <c r="AM29" s="240" t="s">
        <v>196711</v>
      </c>
      <c r="AN29" s="240" t="s">
        <v>196712</v>
      </c>
    </row>
    <row r="30">
      <c r="A30" s="240" t="s">
        <v>196713</v>
      </c>
      <c r="B30" s="243" t="s">
        <v>196714</v>
      </c>
      <c r="C30" s="243" t="s">
        <v>196422</v>
      </c>
      <c r="D30" s="243" t="s">
        <v>196477</v>
      </c>
      <c r="E30" s="243" t="s">
        <v>196422</v>
      </c>
      <c r="F30" s="243" t="s">
        <v>196248</v>
      </c>
      <c r="G30" s="243" t="s">
        <v>196715</v>
      </c>
      <c r="H30" s="243" t="s">
        <v>196716</v>
      </c>
      <c r="I30" s="243" t="s">
        <v>196339</v>
      </c>
      <c r="J30" s="243" t="s">
        <v>196261</v>
      </c>
      <c r="K30" s="243" t="s">
        <v>196717</v>
      </c>
      <c r="L30" s="243" t="s">
        <v>196718</v>
      </c>
      <c r="M30" s="243" t="s">
        <v>196719</v>
      </c>
      <c r="N30" s="243" t="s">
        <v>196253</v>
      </c>
      <c r="O30" s="243" t="s">
        <v>196720</v>
      </c>
      <c r="P30" s="243" t="s">
        <v>196721</v>
      </c>
      <c r="Q30" s="243" t="s">
        <v>196722</v>
      </c>
      <c r="R30" s="243" t="s">
        <v>196723</v>
      </c>
      <c r="S30" s="243" t="s">
        <v>196724</v>
      </c>
      <c r="T30" s="243" t="s">
        <v>196725</v>
      </c>
      <c r="U30" s="243" t="s">
        <v>196486</v>
      </c>
      <c r="V30" s="243" t="s">
        <v>196263</v>
      </c>
      <c r="W30" s="243" t="s">
        <v>196718</v>
      </c>
      <c r="X30" s="243" t="s">
        <v>196249</v>
      </c>
      <c r="Y30" s="243" t="s">
        <v>196339</v>
      </c>
      <c r="Z30" s="243" t="s">
        <v>196250</v>
      </c>
      <c r="AA30" s="243" t="s">
        <v>196255</v>
      </c>
      <c r="AB30" s="243" t="s">
        <v>196417</v>
      </c>
      <c r="AC30" s="243" t="s">
        <v>196726</v>
      </c>
      <c r="AD30" s="243" t="s">
        <v>196727</v>
      </c>
      <c r="AE30" s="243" t="s">
        <v>196728</v>
      </c>
      <c r="AF30" s="243" t="s">
        <v>196267</v>
      </c>
      <c r="AG30" s="243" t="s">
        <v>196250</v>
      </c>
      <c r="AH30" s="243" t="s">
        <v>196248</v>
      </c>
      <c r="AI30" s="243" t="s">
        <v>196266</v>
      </c>
      <c r="AJ30" s="243" t="s">
        <v>196350</v>
      </c>
      <c r="AK30" s="243" t="s">
        <v>196729</v>
      </c>
      <c r="AL30" s="243" t="s">
        <v>196350</v>
      </c>
      <c r="AM30" s="243" t="s">
        <v>196247</v>
      </c>
      <c r="AN30" s="243" t="s">
        <v>196252</v>
      </c>
    </row>
    <row r="31">
      <c r="A31" s="243" t="s">
        <v>196730</v>
      </c>
      <c r="B31" s="244" t="s">
        <v>196273</v>
      </c>
      <c r="C31" s="244" t="s">
        <v>196731</v>
      </c>
      <c r="D31" s="244" t="s">
        <v>196273</v>
      </c>
      <c r="E31" s="244" t="s">
        <v>196279</v>
      </c>
      <c r="F31" s="244" t="s">
        <v>196273</v>
      </c>
      <c r="G31" s="244" t="s">
        <v>196273</v>
      </c>
      <c r="H31" s="244" t="s">
        <v>196273</v>
      </c>
      <c r="I31" s="244" t="s">
        <v>196273</v>
      </c>
      <c r="J31" s="244" t="s">
        <v>196279</v>
      </c>
      <c r="K31" s="244" t="s">
        <v>196273</v>
      </c>
      <c r="L31" s="244" t="s">
        <v>196273</v>
      </c>
      <c r="M31" s="244" t="s">
        <v>196732</v>
      </c>
      <c r="N31" s="244" t="s">
        <v>196273</v>
      </c>
      <c r="O31" s="244" t="s">
        <v>196273</v>
      </c>
      <c r="P31" s="244" t="s">
        <v>196273</v>
      </c>
      <c r="Q31" s="244" t="s">
        <v>196276</v>
      </c>
      <c r="R31" s="244" t="s">
        <v>196279</v>
      </c>
      <c r="S31" s="244" t="s">
        <v>196273</v>
      </c>
      <c r="T31" s="244" t="s">
        <v>196279</v>
      </c>
      <c r="U31" s="244" t="s">
        <v>196276</v>
      </c>
      <c r="V31" s="244" t="s">
        <v>196273</v>
      </c>
      <c r="W31" s="244" t="s">
        <v>196279</v>
      </c>
      <c r="X31" s="244" t="s">
        <v>196273</v>
      </c>
      <c r="Y31" s="244" t="s">
        <v>196273</v>
      </c>
      <c r="Z31" s="244" t="s">
        <v>196277</v>
      </c>
      <c r="AA31" s="244" t="s">
        <v>196276</v>
      </c>
      <c r="AB31" s="244" t="s">
        <v>196273</v>
      </c>
      <c r="AC31" s="244" t="s">
        <v>196273</v>
      </c>
      <c r="AD31" s="244" t="s">
        <v>196278</v>
      </c>
      <c r="AE31" s="244" t="s">
        <v>196273</v>
      </c>
      <c r="AF31" s="244" t="s">
        <v>196278</v>
      </c>
      <c r="AG31" s="244" t="s">
        <v>196273</v>
      </c>
      <c r="AH31" s="244" t="s">
        <v>196278</v>
      </c>
      <c r="AI31" s="244" t="s">
        <v>196273</v>
      </c>
      <c r="AJ31" s="244" t="s">
        <v>196272</v>
      </c>
      <c r="AK31" s="244" t="s">
        <v>196278</v>
      </c>
      <c r="AL31" s="244" t="s">
        <v>196432</v>
      </c>
      <c r="AM31" s="244" t="s">
        <v>196355</v>
      </c>
      <c r="AN31" s="244" t="s">
        <v>196497</v>
      </c>
    </row>
    <row r="32">
      <c r="A32" s="244" t="s">
        <v>196279</v>
      </c>
      <c r="B32" s="244" t="s">
        <v>196284</v>
      </c>
      <c r="C32" s="244" t="s">
        <v>196284</v>
      </c>
      <c r="D32" s="244" t="s">
        <v>196284</v>
      </c>
      <c r="E32" s="244" t="s">
        <v>196284</v>
      </c>
      <c r="F32" s="244" t="s">
        <v>196286</v>
      </c>
      <c r="G32" s="244" t="s">
        <v>196284</v>
      </c>
      <c r="H32" s="244" t="s">
        <v>196284</v>
      </c>
      <c r="I32" s="244" t="s">
        <v>196284</v>
      </c>
      <c r="J32" s="244" t="s">
        <v>196284</v>
      </c>
      <c r="K32" s="244" t="s">
        <v>196284</v>
      </c>
      <c r="L32" s="244" t="s">
        <v>196556</v>
      </c>
      <c r="M32" s="244" t="s">
        <v>196284</v>
      </c>
      <c r="N32" s="244" t="s">
        <v>196284</v>
      </c>
      <c r="O32" s="244" t="s">
        <v>196284</v>
      </c>
      <c r="P32" s="244" t="s">
        <v>196284</v>
      </c>
      <c r="Q32" s="244" t="s">
        <v>196287</v>
      </c>
      <c r="R32" s="244" t="s">
        <v>196284</v>
      </c>
      <c r="S32" s="244" t="s">
        <v>196284</v>
      </c>
      <c r="T32" s="244" t="s">
        <v>196284</v>
      </c>
      <c r="U32" s="244" t="s">
        <v>196284</v>
      </c>
      <c r="V32" s="244" t="s">
        <v>196284</v>
      </c>
      <c r="W32" s="244" t="s">
        <v>196284</v>
      </c>
      <c r="X32" s="244" t="s">
        <v>196284</v>
      </c>
      <c r="Y32" s="244" t="s">
        <v>196284</v>
      </c>
      <c r="Z32" s="244" t="s">
        <v>196287</v>
      </c>
      <c r="AA32" s="244" t="s">
        <v>196284</v>
      </c>
      <c r="AB32" s="244" t="s">
        <v>196284</v>
      </c>
      <c r="AC32" s="244" t="s">
        <v>196284</v>
      </c>
      <c r="AD32" s="244" t="s">
        <v>196284</v>
      </c>
      <c r="AE32" s="244" t="s">
        <v>196284</v>
      </c>
      <c r="AF32" s="244" t="s">
        <v>196284</v>
      </c>
      <c r="AG32" s="244" t="s">
        <v>196284</v>
      </c>
      <c r="AH32" s="244" t="s">
        <v>196284</v>
      </c>
      <c r="AI32" s="244" t="s">
        <v>196284</v>
      </c>
      <c r="AJ32" s="244" t="s">
        <v>196284</v>
      </c>
      <c r="AK32" s="244" t="s">
        <v>196284</v>
      </c>
      <c r="AL32" s="244" t="s">
        <v>196284</v>
      </c>
      <c r="AM32" s="244" t="s">
        <v>196284</v>
      </c>
      <c r="AN32" s="244" t="s">
        <v>196556</v>
      </c>
    </row>
    <row r="33">
      <c r="A33" s="244" t="s">
        <v>196284</v>
      </c>
      <c r="B33" s="240" t="s">
        <v>196733</v>
      </c>
      <c r="C33" s="240" t="s">
        <v>196734</v>
      </c>
      <c r="D33" s="240" t="s">
        <v>196735</v>
      </c>
      <c r="E33" s="242" t="s">
        <v>196736</v>
      </c>
      <c r="F33" s="240" t="s">
        <v>196737</v>
      </c>
      <c r="G33" s="240" t="s">
        <v>196738</v>
      </c>
      <c r="H33" s="240" t="s">
        <v>196739</v>
      </c>
      <c r="I33" s="240" t="s">
        <v>196740</v>
      </c>
      <c r="J33" s="240" t="s">
        <v>196741</v>
      </c>
      <c r="K33" s="240" t="s">
        <v>196742</v>
      </c>
      <c r="L33" s="240" t="s">
        <v>196743</v>
      </c>
      <c r="M33" s="240" t="s">
        <v>196744</v>
      </c>
      <c r="N33" s="240" t="s">
        <v>196745</v>
      </c>
      <c r="O33" s="240" t="s">
        <v>196746</v>
      </c>
      <c r="P33" s="240" t="s">
        <v>196747</v>
      </c>
      <c r="Q33" s="240" t="s">
        <v>196748</v>
      </c>
      <c r="R33" s="240" t="s">
        <v>196749</v>
      </c>
      <c r="S33" s="240" t="s">
        <v>196750</v>
      </c>
      <c r="T33" s="240" t="s">
        <v>196751</v>
      </c>
      <c r="U33" s="240" t="s">
        <v>196752</v>
      </c>
      <c r="V33" s="240" t="s">
        <v>196753</v>
      </c>
      <c r="W33" s="240" t="s">
        <v>196754</v>
      </c>
      <c r="X33" s="240" t="s">
        <v>196755</v>
      </c>
      <c r="Y33" s="240" t="s">
        <v>196756</v>
      </c>
      <c r="Z33" s="240" t="s">
        <v>196757</v>
      </c>
      <c r="AA33" s="240" t="s">
        <v>196758</v>
      </c>
      <c r="AB33" s="240" t="s">
        <v>196759</v>
      </c>
      <c r="AC33" s="240" t="s">
        <v>196760</v>
      </c>
      <c r="AD33" s="240" t="s">
        <v>196761</v>
      </c>
      <c r="AE33" s="240" t="s">
        <v>196762</v>
      </c>
      <c r="AF33" s="240" t="s">
        <v>196763</v>
      </c>
      <c r="AG33" s="240" t="s">
        <v>196764</v>
      </c>
      <c r="AH33" s="241" t="s">
        <v>196765</v>
      </c>
      <c r="AI33" s="240" t="s">
        <v>196766</v>
      </c>
      <c r="AJ33" s="240" t="s">
        <v>196767</v>
      </c>
      <c r="AK33" s="240" t="s">
        <v>196768</v>
      </c>
      <c r="AL33" s="240" t="s">
        <v>196769</v>
      </c>
      <c r="AM33" s="240" t="s">
        <v>196770</v>
      </c>
      <c r="AN33" s="240" t="s">
        <v>196771</v>
      </c>
    </row>
    <row r="34">
      <c r="A34" s="240" t="s">
        <v>196772</v>
      </c>
      <c r="B34" s="243" t="s">
        <v>196773</v>
      </c>
      <c r="C34" s="243" t="s">
        <v>196482</v>
      </c>
      <c r="D34" s="243" t="s">
        <v>196249</v>
      </c>
      <c r="E34" s="243" t="s">
        <v>196773</v>
      </c>
      <c r="F34" s="243" t="s">
        <v>196774</v>
      </c>
      <c r="G34" s="243" t="s">
        <v>196775</v>
      </c>
      <c r="H34" s="243" t="s">
        <v>196776</v>
      </c>
      <c r="I34" s="243" t="s">
        <v>196777</v>
      </c>
      <c r="J34" s="243" t="s">
        <v>196266</v>
      </c>
      <c r="K34" s="243" t="s">
        <v>196546</v>
      </c>
      <c r="L34" s="243" t="s">
        <v>196335</v>
      </c>
      <c r="M34" s="243" t="s">
        <v>196253</v>
      </c>
      <c r="N34" s="243" t="s">
        <v>196335</v>
      </c>
      <c r="O34" s="243" t="s">
        <v>196342</v>
      </c>
      <c r="P34" s="243" t="s">
        <v>196334</v>
      </c>
      <c r="Q34" s="243" t="s">
        <v>196609</v>
      </c>
      <c r="R34" s="243" t="s">
        <v>196477</v>
      </c>
      <c r="S34" s="243" t="s">
        <v>196778</v>
      </c>
      <c r="T34" s="243" t="s">
        <v>196667</v>
      </c>
      <c r="U34" s="243" t="s">
        <v>196350</v>
      </c>
      <c r="V34" s="243" t="s">
        <v>196348</v>
      </c>
      <c r="W34" s="243" t="s">
        <v>196550</v>
      </c>
      <c r="X34" s="243" t="s">
        <v>196253</v>
      </c>
      <c r="Y34" s="243" t="s">
        <v>196267</v>
      </c>
      <c r="Z34" s="243" t="s">
        <v>196351</v>
      </c>
      <c r="AA34" s="243" t="s">
        <v>196478</v>
      </c>
      <c r="AB34" s="243" t="s">
        <v>196266</v>
      </c>
      <c r="AC34" s="243" t="s">
        <v>196720</v>
      </c>
      <c r="AD34" s="243" t="s">
        <v>196266</v>
      </c>
      <c r="AE34" s="243" t="s">
        <v>196266</v>
      </c>
      <c r="AF34" s="243" t="s">
        <v>196477</v>
      </c>
      <c r="AG34" s="243" t="s">
        <v>196779</v>
      </c>
      <c r="AH34" s="243" t="s">
        <v>196253</v>
      </c>
      <c r="AI34" s="243" t="s">
        <v>196780</v>
      </c>
      <c r="AJ34" s="243" t="s">
        <v>196261</v>
      </c>
      <c r="AK34" s="243" t="s">
        <v>196663</v>
      </c>
      <c r="AL34" s="243" t="s">
        <v>196781</v>
      </c>
      <c r="AM34" s="243" t="s">
        <v>196250</v>
      </c>
      <c r="AN34" s="243" t="s">
        <v>196782</v>
      </c>
    </row>
    <row r="35">
      <c r="A35" s="243" t="s">
        <v>196253</v>
      </c>
      <c r="B35" s="244" t="s">
        <v>196273</v>
      </c>
      <c r="C35" s="244" t="s">
        <v>196279</v>
      </c>
      <c r="D35" s="244" t="s">
        <v>196273</v>
      </c>
      <c r="E35" s="244" t="s">
        <v>196276</v>
      </c>
      <c r="F35" s="244" t="s">
        <v>196273</v>
      </c>
      <c r="G35" s="244" t="s">
        <v>196275</v>
      </c>
      <c r="H35" s="244" t="s">
        <v>196276</v>
      </c>
      <c r="I35" s="244" t="s">
        <v>196495</v>
      </c>
      <c r="J35" s="244" t="s">
        <v>196276</v>
      </c>
      <c r="K35" s="244" t="s">
        <v>196275</v>
      </c>
      <c r="L35" s="244" t="s">
        <v>196273</v>
      </c>
      <c r="M35" s="244" t="s">
        <v>196276</v>
      </c>
      <c r="N35" s="244" t="s">
        <v>196273</v>
      </c>
      <c r="O35" s="244" t="s">
        <v>196273</v>
      </c>
      <c r="P35" s="244" t="s">
        <v>196279</v>
      </c>
      <c r="Q35" s="244" t="s">
        <v>196278</v>
      </c>
      <c r="R35" s="244" t="s">
        <v>196279</v>
      </c>
      <c r="S35" s="244" t="s">
        <v>196273</v>
      </c>
      <c r="T35" s="244" t="s">
        <v>196273</v>
      </c>
      <c r="U35" s="244" t="s">
        <v>196273</v>
      </c>
      <c r="V35" s="244" t="s">
        <v>196273</v>
      </c>
      <c r="W35" s="244" t="s">
        <v>196278</v>
      </c>
      <c r="X35" s="244" t="s">
        <v>196278</v>
      </c>
      <c r="Y35" s="244" t="s">
        <v>196360</v>
      </c>
      <c r="Z35" s="244" t="s">
        <v>196276</v>
      </c>
      <c r="AA35" s="244" t="s">
        <v>196273</v>
      </c>
      <c r="AB35" s="244" t="s">
        <v>196273</v>
      </c>
      <c r="AC35" s="244" t="s">
        <v>196279</v>
      </c>
      <c r="AD35" s="244" t="s">
        <v>196279</v>
      </c>
      <c r="AE35" s="244" t="s">
        <v>196273</v>
      </c>
      <c r="AF35" s="244" t="s">
        <v>196273</v>
      </c>
      <c r="AG35" s="244" t="s">
        <v>196355</v>
      </c>
      <c r="AH35" s="244" t="s">
        <v>196669</v>
      </c>
      <c r="AI35" s="244" t="s">
        <v>196278</v>
      </c>
      <c r="AJ35" s="244" t="s">
        <v>196783</v>
      </c>
      <c r="AK35" s="244" t="s">
        <v>196273</v>
      </c>
      <c r="AL35" s="244" t="s">
        <v>196273</v>
      </c>
      <c r="AM35" s="244" t="s">
        <v>196276</v>
      </c>
      <c r="AN35" s="244" t="s">
        <v>196273</v>
      </c>
    </row>
    <row r="36">
      <c r="A36" s="244" t="s">
        <v>196273</v>
      </c>
      <c r="B36" s="244" t="s">
        <v>196284</v>
      </c>
      <c r="C36" s="244" t="s">
        <v>196284</v>
      </c>
      <c r="D36" s="244" t="s">
        <v>196284</v>
      </c>
      <c r="E36" s="244" t="s">
        <v>196284</v>
      </c>
      <c r="F36" s="244" t="s">
        <v>196284</v>
      </c>
      <c r="G36" s="244" t="s">
        <v>196284</v>
      </c>
      <c r="H36" s="244" t="s">
        <v>196284</v>
      </c>
      <c r="I36" s="244" t="s">
        <v>196284</v>
      </c>
      <c r="J36" s="244" t="s">
        <v>196503</v>
      </c>
      <c r="K36" s="244" t="s">
        <v>196784</v>
      </c>
      <c r="L36" s="244" t="s">
        <v>196284</v>
      </c>
      <c r="M36" s="244" t="s">
        <v>196284</v>
      </c>
      <c r="N36" s="244" t="s">
        <v>196284</v>
      </c>
      <c r="O36" s="244" t="s">
        <v>196284</v>
      </c>
      <c r="P36" s="244" t="s">
        <v>196284</v>
      </c>
      <c r="Q36" s="244" t="s">
        <v>196284</v>
      </c>
      <c r="R36" s="244" t="s">
        <v>196284</v>
      </c>
      <c r="S36" s="244" t="s">
        <v>196284</v>
      </c>
      <c r="T36" s="244" t="s">
        <v>196284</v>
      </c>
      <c r="U36" s="244" t="s">
        <v>196284</v>
      </c>
      <c r="V36" s="244" t="s">
        <v>196284</v>
      </c>
      <c r="W36" s="244" t="s">
        <v>196284</v>
      </c>
      <c r="X36" s="244" t="s">
        <v>196284</v>
      </c>
      <c r="Y36" s="244" t="s">
        <v>196284</v>
      </c>
      <c r="Z36" s="244" t="s">
        <v>196284</v>
      </c>
      <c r="AA36" s="244" t="s">
        <v>196284</v>
      </c>
      <c r="AB36" s="244" t="s">
        <v>196284</v>
      </c>
      <c r="AC36" s="244" t="s">
        <v>196284</v>
      </c>
      <c r="AD36" s="244" t="s">
        <v>196501</v>
      </c>
      <c r="AE36" s="244" t="s">
        <v>196284</v>
      </c>
      <c r="AF36" s="244" t="s">
        <v>196284</v>
      </c>
      <c r="AG36" s="244" t="s">
        <v>196284</v>
      </c>
      <c r="AH36" s="244" t="s">
        <v>196284</v>
      </c>
      <c r="AI36" s="244" t="s">
        <v>196284</v>
      </c>
      <c r="AJ36" s="244" t="s">
        <v>196286</v>
      </c>
      <c r="AK36" s="244" t="s">
        <v>196284</v>
      </c>
      <c r="AL36" s="244" t="s">
        <v>196284</v>
      </c>
      <c r="AM36" s="244" t="s">
        <v>196284</v>
      </c>
      <c r="AN36" s="244" t="s">
        <v>196503</v>
      </c>
    </row>
    <row r="37">
      <c r="A37" s="244" t="s">
        <v>196284</v>
      </c>
      <c r="B37" s="240" t="s">
        <v>196785</v>
      </c>
      <c r="C37" s="240" t="s">
        <v>196786</v>
      </c>
      <c r="D37" s="240" t="s">
        <v>196787</v>
      </c>
      <c r="E37" s="240" t="s">
        <v>196788</v>
      </c>
      <c r="F37" s="240" t="s">
        <v>196789</v>
      </c>
      <c r="G37" s="240" t="s">
        <v>196790</v>
      </c>
      <c r="H37" s="240" t="s">
        <v>196791</v>
      </c>
      <c r="I37" s="240" t="s">
        <v>196792</v>
      </c>
      <c r="J37" s="240" t="s">
        <v>196793</v>
      </c>
      <c r="K37" s="240" t="s">
        <v>196794</v>
      </c>
      <c r="L37" s="240" t="s">
        <v>196795</v>
      </c>
      <c r="M37" s="240" t="s">
        <v>196796</v>
      </c>
      <c r="N37" s="240" t="s">
        <v>196797</v>
      </c>
      <c r="O37" s="240" t="s">
        <v>196798</v>
      </c>
      <c r="P37" s="240" t="s">
        <v>196799</v>
      </c>
      <c r="Q37" s="240" t="s">
        <v>196800</v>
      </c>
      <c r="R37" s="240" t="s">
        <v>196801</v>
      </c>
      <c r="S37" s="240" t="s">
        <v>196802</v>
      </c>
      <c r="T37" s="240" t="s">
        <v>196803</v>
      </c>
      <c r="U37" s="240" t="s">
        <v>196804</v>
      </c>
      <c r="V37" s="240" t="s">
        <v>196805</v>
      </c>
      <c r="W37" s="240" t="s">
        <v>196806</v>
      </c>
      <c r="X37" s="240" t="s">
        <v>196807</v>
      </c>
      <c r="Y37" s="240" t="s">
        <v>196808</v>
      </c>
      <c r="Z37" s="240" t="s">
        <v>196809</v>
      </c>
      <c r="AA37" s="240" t="s">
        <v>196810</v>
      </c>
      <c r="AB37" s="242" t="s">
        <v>196811</v>
      </c>
      <c r="AC37" s="240" t="s">
        <v>196812</v>
      </c>
      <c r="AD37" s="240" t="s">
        <v>196813</v>
      </c>
      <c r="AE37" s="240" t="s">
        <v>196814</v>
      </c>
      <c r="AF37" s="240" t="s">
        <v>196815</v>
      </c>
      <c r="AG37" s="240" t="s">
        <v>196816</v>
      </c>
      <c r="AH37" s="241" t="s">
        <v>196817</v>
      </c>
      <c r="AI37" s="240" t="s">
        <v>196818</v>
      </c>
      <c r="AJ37" s="240" t="s">
        <v>196819</v>
      </c>
      <c r="AK37" s="240" t="s">
        <v>196820</v>
      </c>
      <c r="AL37" s="240" t="s">
        <v>196821</v>
      </c>
      <c r="AM37" s="240" t="s">
        <v>196822</v>
      </c>
      <c r="AN37" s="240" t="s">
        <v>196823</v>
      </c>
    </row>
    <row r="38">
      <c r="A38" s="240" t="s">
        <v>196824</v>
      </c>
      <c r="B38" s="243" t="s">
        <v>196253</v>
      </c>
      <c r="C38" s="243" t="s">
        <v>196825</v>
      </c>
      <c r="D38" s="243" t="s">
        <v>196718</v>
      </c>
      <c r="E38" s="243" t="s">
        <v>196826</v>
      </c>
      <c r="F38" s="243" t="s">
        <v>196827</v>
      </c>
      <c r="G38" s="243" t="s">
        <v>196420</v>
      </c>
      <c r="H38" s="243" t="s">
        <v>196253</v>
      </c>
      <c r="I38" s="243" t="s">
        <v>196265</v>
      </c>
      <c r="J38" s="243" t="s">
        <v>196334</v>
      </c>
      <c r="K38" s="243" t="s">
        <v>196828</v>
      </c>
      <c r="L38" s="243" t="s">
        <v>196343</v>
      </c>
      <c r="M38" s="243" t="s">
        <v>196829</v>
      </c>
      <c r="N38" s="243" t="s">
        <v>196253</v>
      </c>
      <c r="O38" s="243" t="s">
        <v>196477</v>
      </c>
      <c r="P38" s="243" t="s">
        <v>196773</v>
      </c>
      <c r="Q38" s="243" t="s">
        <v>196830</v>
      </c>
      <c r="R38" s="243" t="s">
        <v>196831</v>
      </c>
      <c r="S38" s="243" t="s">
        <v>196832</v>
      </c>
      <c r="T38" s="243" t="s">
        <v>196609</v>
      </c>
      <c r="U38" s="243" t="s">
        <v>196833</v>
      </c>
      <c r="V38" s="243" t="s">
        <v>196264</v>
      </c>
      <c r="W38" s="243" t="s">
        <v>196834</v>
      </c>
      <c r="X38" s="243" t="s">
        <v>196835</v>
      </c>
      <c r="Y38" s="243" t="s">
        <v>196253</v>
      </c>
      <c r="Z38" s="243" t="s">
        <v>196334</v>
      </c>
      <c r="AA38" s="243" t="s">
        <v>196255</v>
      </c>
      <c r="AB38" s="243" t="s">
        <v>196250</v>
      </c>
      <c r="AC38" s="243" t="s">
        <v>196253</v>
      </c>
      <c r="AD38" s="243" t="s">
        <v>196836</v>
      </c>
      <c r="AE38" s="243" t="s">
        <v>196248</v>
      </c>
      <c r="AF38" s="243" t="s">
        <v>196250</v>
      </c>
      <c r="AG38" s="243" t="s">
        <v>196837</v>
      </c>
      <c r="AH38" s="243" t="s">
        <v>196253</v>
      </c>
      <c r="AI38" s="243" t="s">
        <v>196838</v>
      </c>
      <c r="AJ38" s="243" t="s">
        <v>196342</v>
      </c>
      <c r="AK38" s="243" t="s">
        <v>196247</v>
      </c>
      <c r="AL38" s="243" t="s">
        <v>196839</v>
      </c>
      <c r="AM38" s="243" t="s">
        <v>196425</v>
      </c>
      <c r="AN38" s="243" t="s">
        <v>196332</v>
      </c>
    </row>
    <row r="39">
      <c r="A39" s="243" t="s">
        <v>196335</v>
      </c>
      <c r="B39" s="244" t="s">
        <v>196276</v>
      </c>
      <c r="C39" s="244" t="s">
        <v>196274</v>
      </c>
      <c r="D39" s="244" t="s">
        <v>196273</v>
      </c>
      <c r="E39" s="244" t="s">
        <v>196279</v>
      </c>
      <c r="F39" s="244" t="s">
        <v>196273</v>
      </c>
      <c r="G39" s="244" t="s">
        <v>196840</v>
      </c>
      <c r="H39" s="244" t="s">
        <v>196273</v>
      </c>
      <c r="I39" s="244" t="s">
        <v>196273</v>
      </c>
      <c r="J39" s="244" t="s">
        <v>196495</v>
      </c>
      <c r="K39" s="244" t="s">
        <v>196273</v>
      </c>
      <c r="L39" s="244" t="s">
        <v>196273</v>
      </c>
      <c r="M39" s="244" t="s">
        <v>196276</v>
      </c>
      <c r="N39" s="244" t="s">
        <v>196273</v>
      </c>
      <c r="O39" s="244" t="s">
        <v>196357</v>
      </c>
      <c r="P39" s="244" t="s">
        <v>196274</v>
      </c>
      <c r="Q39" s="244" t="s">
        <v>196273</v>
      </c>
      <c r="R39" s="244" t="s">
        <v>196276</v>
      </c>
      <c r="S39" s="244" t="s">
        <v>196279</v>
      </c>
      <c r="T39" s="244" t="s">
        <v>196355</v>
      </c>
      <c r="U39" s="244" t="s">
        <v>196273</v>
      </c>
      <c r="V39" s="244" t="s">
        <v>196278</v>
      </c>
      <c r="W39" s="244" t="s">
        <v>196273</v>
      </c>
      <c r="X39" s="244" t="s">
        <v>196278</v>
      </c>
      <c r="Y39" s="244" t="s">
        <v>196841</v>
      </c>
      <c r="Z39" s="244" t="s">
        <v>196273</v>
      </c>
      <c r="AA39" s="244" t="s">
        <v>196276</v>
      </c>
      <c r="AB39" s="244" t="s">
        <v>196273</v>
      </c>
      <c r="AC39" s="244" t="s">
        <v>196274</v>
      </c>
      <c r="AD39" s="244" t="s">
        <v>196276</v>
      </c>
      <c r="AE39" s="244" t="s">
        <v>196842</v>
      </c>
      <c r="AF39" s="244" t="s">
        <v>196278</v>
      </c>
      <c r="AG39" s="244" t="s">
        <v>196276</v>
      </c>
      <c r="AH39" s="244" t="s">
        <v>196273</v>
      </c>
      <c r="AI39" s="244" t="s">
        <v>196843</v>
      </c>
      <c r="AJ39" s="244" t="s">
        <v>196274</v>
      </c>
      <c r="AK39" s="244" t="s">
        <v>196278</v>
      </c>
      <c r="AL39" s="244" t="s">
        <v>196272</v>
      </c>
      <c r="AM39" s="244" t="s">
        <v>196355</v>
      </c>
      <c r="AN39" s="244" t="s">
        <v>196276</v>
      </c>
    </row>
    <row r="40">
      <c r="A40" s="244" t="s">
        <v>196276</v>
      </c>
      <c r="B40" s="244" t="s">
        <v>196284</v>
      </c>
      <c r="C40" s="244" t="s">
        <v>196284</v>
      </c>
      <c r="D40" s="244" t="s">
        <v>196284</v>
      </c>
      <c r="E40" s="244" t="s">
        <v>196784</v>
      </c>
      <c r="F40" s="244" t="s">
        <v>196284</v>
      </c>
      <c r="G40" s="244" t="s">
        <v>196284</v>
      </c>
      <c r="H40" s="244" t="s">
        <v>196284</v>
      </c>
      <c r="I40" s="244" t="s">
        <v>196503</v>
      </c>
      <c r="J40" s="244" t="s">
        <v>196503</v>
      </c>
      <c r="K40" s="244" t="s">
        <v>196284</v>
      </c>
      <c r="L40" s="244" t="s">
        <v>196284</v>
      </c>
      <c r="M40" s="244" t="s">
        <v>196287</v>
      </c>
      <c r="N40" s="244" t="s">
        <v>196366</v>
      </c>
      <c r="O40" s="244" t="s">
        <v>196284</v>
      </c>
      <c r="P40" s="244" t="s">
        <v>196503</v>
      </c>
      <c r="Q40" s="244" t="s">
        <v>196284</v>
      </c>
      <c r="R40" s="244" t="s">
        <v>196284</v>
      </c>
      <c r="S40" s="244" t="s">
        <v>196284</v>
      </c>
      <c r="T40" s="244" t="s">
        <v>196284</v>
      </c>
      <c r="U40" s="244" t="s">
        <v>196284</v>
      </c>
      <c r="V40" s="244" t="s">
        <v>196287</v>
      </c>
      <c r="W40" s="244" t="s">
        <v>196284</v>
      </c>
      <c r="X40" s="244" t="s">
        <v>196284</v>
      </c>
      <c r="Y40" s="244" t="s">
        <v>196284</v>
      </c>
      <c r="Z40" s="244" t="s">
        <v>196556</v>
      </c>
      <c r="AA40" s="244" t="s">
        <v>196284</v>
      </c>
      <c r="AB40" s="244" t="s">
        <v>196284</v>
      </c>
      <c r="AC40" s="244" t="s">
        <v>196284</v>
      </c>
      <c r="AD40" s="244" t="s">
        <v>196284</v>
      </c>
      <c r="AE40" s="244" t="s">
        <v>196284</v>
      </c>
      <c r="AF40" s="244" t="s">
        <v>196284</v>
      </c>
      <c r="AG40" s="244" t="s">
        <v>196284</v>
      </c>
      <c r="AH40" s="244" t="s">
        <v>196503</v>
      </c>
      <c r="AI40" s="244" t="s">
        <v>196284</v>
      </c>
      <c r="AJ40" s="244" t="s">
        <v>196844</v>
      </c>
      <c r="AK40" s="244" t="s">
        <v>196555</v>
      </c>
      <c r="AL40" s="244" t="s">
        <v>196284</v>
      </c>
      <c r="AM40" s="244" t="s">
        <v>196284</v>
      </c>
      <c r="AN40" s="244" t="s">
        <v>196284</v>
      </c>
    </row>
    <row r="41">
      <c r="A41" s="244" t="s">
        <v>196556</v>
      </c>
      <c r="B41" s="240" t="s">
        <v>196845</v>
      </c>
      <c r="C41" s="240" t="s">
        <v>196846</v>
      </c>
      <c r="D41" s="240" t="s">
        <v>196847</v>
      </c>
      <c r="E41" s="240" t="s">
        <v>196848</v>
      </c>
      <c r="F41" s="240" t="s">
        <v>196849</v>
      </c>
      <c r="G41" s="240" t="s">
        <v>196850</v>
      </c>
      <c r="H41" s="240" t="s">
        <v>196851</v>
      </c>
      <c r="I41" s="240" t="s">
        <v>196852</v>
      </c>
      <c r="J41" s="240" t="s">
        <v>196853</v>
      </c>
      <c r="K41" s="240" t="s">
        <v>196854</v>
      </c>
      <c r="L41" s="242" t="s">
        <v>196855</v>
      </c>
      <c r="M41" s="240" t="s">
        <v>196856</v>
      </c>
      <c r="N41" s="240" t="s">
        <v>196857</v>
      </c>
      <c r="O41" s="240" t="s">
        <v>196858</v>
      </c>
      <c r="P41" s="240" t="s">
        <v>196859</v>
      </c>
      <c r="Q41" s="240" t="s">
        <v>196860</v>
      </c>
      <c r="R41" s="240" t="s">
        <v>196861</v>
      </c>
      <c r="S41" s="240" t="s">
        <v>196862</v>
      </c>
      <c r="T41" s="240" t="s">
        <v>196863</v>
      </c>
      <c r="U41" s="240" t="s">
        <v>196864</v>
      </c>
      <c r="V41" s="240" t="s">
        <v>196865</v>
      </c>
      <c r="W41" s="240" t="s">
        <v>196866</v>
      </c>
      <c r="X41" s="240" t="s">
        <v>196867</v>
      </c>
      <c r="Y41" s="240" t="s">
        <v>196868</v>
      </c>
      <c r="Z41" s="240" t="s">
        <v>196869</v>
      </c>
      <c r="AA41" s="240" t="s">
        <v>196870</v>
      </c>
      <c r="AB41" s="240" t="s">
        <v>196871</v>
      </c>
      <c r="AC41" s="240" t="s">
        <v>196872</v>
      </c>
      <c r="AD41" s="240" t="s">
        <v>196873</v>
      </c>
      <c r="AE41" s="240" t="s">
        <v>196874</v>
      </c>
      <c r="AF41" s="240" t="s">
        <v>196875</v>
      </c>
      <c r="AG41" s="240" t="s">
        <v>196876</v>
      </c>
      <c r="AH41" s="241" t="s">
        <v>196877</v>
      </c>
      <c r="AI41" s="240" t="s">
        <v>196878</v>
      </c>
      <c r="AJ41" s="240" t="s">
        <v>196879</v>
      </c>
      <c r="AK41" s="240" t="s">
        <v>196880</v>
      </c>
      <c r="AL41" s="240" t="s">
        <v>196881</v>
      </c>
      <c r="AM41" s="240" t="s">
        <v>196882</v>
      </c>
      <c r="AN41" s="242" t="s">
        <v>196883</v>
      </c>
    </row>
    <row r="42">
      <c r="A42" s="240" t="s">
        <v>196884</v>
      </c>
      <c r="B42" s="243" t="s">
        <v>196885</v>
      </c>
      <c r="C42" s="243" t="s">
        <v>196773</v>
      </c>
      <c r="D42" s="243" t="s">
        <v>196773</v>
      </c>
      <c r="E42" s="243" t="s">
        <v>196886</v>
      </c>
      <c r="F42" s="243" t="s">
        <v>196332</v>
      </c>
      <c r="G42" s="243" t="s">
        <v>196261</v>
      </c>
      <c r="H42" s="243" t="s">
        <v>196252</v>
      </c>
      <c r="I42" s="243" t="s">
        <v>196253</v>
      </c>
      <c r="J42" s="243" t="s">
        <v>196887</v>
      </c>
      <c r="K42" s="243" t="s">
        <v>196255</v>
      </c>
      <c r="L42" s="243" t="s">
        <v>196888</v>
      </c>
      <c r="M42" s="243" t="s">
        <v>196255</v>
      </c>
      <c r="N42" s="243" t="s">
        <v>196889</v>
      </c>
      <c r="O42" s="243" t="s">
        <v>196726</v>
      </c>
      <c r="P42" s="243" t="s">
        <v>196477</v>
      </c>
      <c r="Q42" s="243" t="s">
        <v>196331</v>
      </c>
      <c r="R42" s="243" t="s">
        <v>196255</v>
      </c>
      <c r="S42" s="243" t="s">
        <v>196255</v>
      </c>
      <c r="T42" s="243" t="s">
        <v>196890</v>
      </c>
      <c r="U42" s="243" t="s">
        <v>196891</v>
      </c>
      <c r="V42" s="243" t="s">
        <v>196331</v>
      </c>
      <c r="W42" s="243" t="s">
        <v>196892</v>
      </c>
      <c r="X42" s="243" t="s">
        <v>196893</v>
      </c>
      <c r="Y42" s="243" t="s">
        <v>196343</v>
      </c>
      <c r="Z42" s="243" t="s">
        <v>196894</v>
      </c>
      <c r="AA42" s="243" t="s">
        <v>196246</v>
      </c>
      <c r="AB42" s="243" t="s">
        <v>196266</v>
      </c>
      <c r="AC42" s="243" t="s">
        <v>196781</v>
      </c>
      <c r="AD42" s="243" t="s">
        <v>196343</v>
      </c>
      <c r="AE42" s="243" t="s">
        <v>196331</v>
      </c>
      <c r="AF42" s="243" t="s">
        <v>196247</v>
      </c>
      <c r="AG42" s="243" t="s">
        <v>196895</v>
      </c>
      <c r="AH42" s="243" t="s">
        <v>196896</v>
      </c>
      <c r="AI42" s="243" t="s">
        <v>196337</v>
      </c>
      <c r="AJ42" s="243" t="s">
        <v>196267</v>
      </c>
      <c r="AK42" s="243" t="s">
        <v>196780</v>
      </c>
      <c r="AL42" s="243" t="s">
        <v>196350</v>
      </c>
      <c r="AM42" s="243" t="s">
        <v>196350</v>
      </c>
      <c r="AN42" s="243" t="s">
        <v>196266</v>
      </c>
    </row>
    <row r="43">
      <c r="A43" s="243" t="s">
        <v>196346</v>
      </c>
      <c r="B43" s="244" t="s">
        <v>196273</v>
      </c>
      <c r="C43" s="244" t="s">
        <v>196274</v>
      </c>
      <c r="D43" s="244" t="s">
        <v>196897</v>
      </c>
      <c r="E43" s="244" t="s">
        <v>196273</v>
      </c>
      <c r="F43" s="244" t="s">
        <v>196273</v>
      </c>
      <c r="G43" s="244" t="s">
        <v>196428</v>
      </c>
      <c r="H43" s="244" t="s">
        <v>196274</v>
      </c>
      <c r="I43" s="244" t="s">
        <v>196273</v>
      </c>
      <c r="J43" s="244" t="s">
        <v>196898</v>
      </c>
      <c r="K43" s="244" t="s">
        <v>196276</v>
      </c>
      <c r="L43" s="244" t="s">
        <v>196273</v>
      </c>
      <c r="M43" s="244" t="s">
        <v>196273</v>
      </c>
      <c r="N43" s="244" t="s">
        <v>196273</v>
      </c>
      <c r="O43" s="244" t="s">
        <v>196899</v>
      </c>
      <c r="P43" s="244" t="s">
        <v>196272</v>
      </c>
      <c r="Q43" s="244" t="s">
        <v>196275</v>
      </c>
      <c r="R43" s="244" t="s">
        <v>196279</v>
      </c>
      <c r="S43" s="244" t="s">
        <v>196273</v>
      </c>
      <c r="T43" s="244" t="s">
        <v>196278</v>
      </c>
      <c r="U43" s="244" t="s">
        <v>196273</v>
      </c>
      <c r="V43" s="244" t="s">
        <v>196273</v>
      </c>
      <c r="W43" s="244" t="s">
        <v>196273</v>
      </c>
      <c r="X43" s="244" t="s">
        <v>196278</v>
      </c>
      <c r="Y43" s="244" t="s">
        <v>196278</v>
      </c>
      <c r="Z43" s="244" t="s">
        <v>196273</v>
      </c>
      <c r="AA43" s="244" t="s">
        <v>196276</v>
      </c>
      <c r="AB43" s="244" t="s">
        <v>196495</v>
      </c>
      <c r="AC43" s="244" t="s">
        <v>196278</v>
      </c>
      <c r="AD43" s="244" t="s">
        <v>196273</v>
      </c>
      <c r="AE43" s="244" t="s">
        <v>196276</v>
      </c>
      <c r="AF43" s="244" t="s">
        <v>196273</v>
      </c>
      <c r="AG43" s="244" t="s">
        <v>196276</v>
      </c>
      <c r="AH43" s="244" t="s">
        <v>196273</v>
      </c>
      <c r="AI43" s="244" t="s">
        <v>196276</v>
      </c>
      <c r="AJ43" s="244" t="s">
        <v>196273</v>
      </c>
      <c r="AK43" s="244" t="s">
        <v>196273</v>
      </c>
      <c r="AL43" s="244" t="s">
        <v>196278</v>
      </c>
      <c r="AM43" s="244" t="s">
        <v>196495</v>
      </c>
      <c r="AN43" s="244" t="s">
        <v>196273</v>
      </c>
    </row>
    <row r="44">
      <c r="A44" s="244" t="s">
        <v>196279</v>
      </c>
      <c r="B44" s="244" t="s">
        <v>196555</v>
      </c>
      <c r="C44" s="244" t="s">
        <v>196284</v>
      </c>
      <c r="D44" s="244" t="s">
        <v>196284</v>
      </c>
      <c r="E44" s="244" t="s">
        <v>196284</v>
      </c>
      <c r="F44" s="244" t="s">
        <v>196284</v>
      </c>
      <c r="G44" s="244" t="s">
        <v>196288</v>
      </c>
      <c r="H44" s="244" t="s">
        <v>196503</v>
      </c>
      <c r="I44" s="244" t="s">
        <v>196501</v>
      </c>
      <c r="J44" s="244" t="s">
        <v>196284</v>
      </c>
      <c r="K44" s="244" t="s">
        <v>196287</v>
      </c>
      <c r="L44" s="244" t="s">
        <v>196784</v>
      </c>
      <c r="M44" s="244" t="s">
        <v>196287</v>
      </c>
      <c r="N44" s="244" t="s">
        <v>196284</v>
      </c>
      <c r="O44" s="244" t="s">
        <v>196284</v>
      </c>
      <c r="P44" s="244" t="s">
        <v>196284</v>
      </c>
      <c r="Q44" s="244" t="s">
        <v>196284</v>
      </c>
      <c r="R44" s="244" t="s">
        <v>196284</v>
      </c>
      <c r="S44" s="244" t="s">
        <v>196284</v>
      </c>
      <c r="T44" s="244" t="s">
        <v>196900</v>
      </c>
      <c r="U44" s="244" t="s">
        <v>196284</v>
      </c>
      <c r="V44" s="244" t="s">
        <v>196284</v>
      </c>
      <c r="W44" s="244" t="s">
        <v>196284</v>
      </c>
      <c r="X44" s="244" t="s">
        <v>196284</v>
      </c>
      <c r="Y44" s="244" t="s">
        <v>196284</v>
      </c>
      <c r="Z44" s="244" t="s">
        <v>196284</v>
      </c>
      <c r="AA44" s="244" t="s">
        <v>196284</v>
      </c>
      <c r="AB44" s="244" t="s">
        <v>196556</v>
      </c>
      <c r="AC44" s="244" t="s">
        <v>196284</v>
      </c>
      <c r="AD44" s="244" t="s">
        <v>196284</v>
      </c>
      <c r="AE44" s="244" t="s">
        <v>196284</v>
      </c>
      <c r="AF44" s="244" t="s">
        <v>196287</v>
      </c>
      <c r="AG44" s="244" t="s">
        <v>196284</v>
      </c>
      <c r="AH44" s="244" t="s">
        <v>196284</v>
      </c>
      <c r="AI44" s="244" t="s">
        <v>196284</v>
      </c>
      <c r="AJ44" s="244" t="s">
        <v>196284</v>
      </c>
      <c r="AK44" s="244" t="s">
        <v>196284</v>
      </c>
      <c r="AL44" s="244" t="s">
        <v>196284</v>
      </c>
      <c r="AM44" s="244" t="s">
        <v>196284</v>
      </c>
      <c r="AN44" s="244" t="s">
        <v>196284</v>
      </c>
    </row>
    <row r="45">
      <c r="A45" s="244" t="s">
        <v>196284</v>
      </c>
      <c r="B45" s="240" t="s">
        <v>196901</v>
      </c>
      <c r="C45" s="240" t="s">
        <v>196902</v>
      </c>
      <c r="D45" s="240" t="s">
        <v>196903</v>
      </c>
      <c r="E45" s="240" t="s">
        <v>196904</v>
      </c>
      <c r="F45" s="240" t="s">
        <v>196905</v>
      </c>
      <c r="G45" s="240" t="s">
        <v>196906</v>
      </c>
      <c r="H45" s="240" t="s">
        <v>196907</v>
      </c>
      <c r="I45" s="240" t="s">
        <v>196908</v>
      </c>
      <c r="J45" s="240" t="s">
        <v>196909</v>
      </c>
      <c r="K45" s="240" t="s">
        <v>196910</v>
      </c>
      <c r="L45" s="240" t="s">
        <v>196911</v>
      </c>
      <c r="M45" s="240" t="s">
        <v>196912</v>
      </c>
      <c r="N45" s="240" t="s">
        <v>196913</v>
      </c>
      <c r="O45" s="240" t="s">
        <v>196914</v>
      </c>
      <c r="P45" s="240" t="s">
        <v>196915</v>
      </c>
      <c r="Q45" s="240" t="s">
        <v>196916</v>
      </c>
      <c r="R45" s="240" t="s">
        <v>196917</v>
      </c>
      <c r="S45" s="240" t="s">
        <v>196918</v>
      </c>
      <c r="T45" s="240" t="s">
        <v>196919</v>
      </c>
      <c r="U45" s="240" t="s">
        <v>196920</v>
      </c>
      <c r="V45" s="240" t="s">
        <v>196921</v>
      </c>
      <c r="W45" s="240" t="s">
        <v>196922</v>
      </c>
      <c r="X45" s="240" t="s">
        <v>196923</v>
      </c>
      <c r="Y45" s="240" t="s">
        <v>196924</v>
      </c>
      <c r="Z45" s="240" t="s">
        <v>196925</v>
      </c>
      <c r="AA45" s="240" t="s">
        <v>196926</v>
      </c>
      <c r="AB45" s="240" t="s">
        <v>196927</v>
      </c>
      <c r="AC45" s="242" t="s">
        <v>196928</v>
      </c>
      <c r="AD45" s="240" t="s">
        <v>196929</v>
      </c>
      <c r="AE45" s="240" t="s">
        <v>196930</v>
      </c>
      <c r="AF45" s="240" t="s">
        <v>196931</v>
      </c>
      <c r="AG45" s="240" t="s">
        <v>196932</v>
      </c>
      <c r="AH45" s="240" t="s">
        <v>196933</v>
      </c>
      <c r="AI45" s="240" t="s">
        <v>196934</v>
      </c>
      <c r="AJ45" s="240" t="s">
        <v>196935</v>
      </c>
      <c r="AK45" s="240" t="s">
        <v>196936</v>
      </c>
      <c r="AL45" s="240" t="s">
        <v>196937</v>
      </c>
      <c r="AM45" s="240" t="s">
        <v>196938</v>
      </c>
      <c r="AN45" s="240" t="s">
        <v>196939</v>
      </c>
    </row>
    <row r="46">
      <c r="A46" s="240" t="s">
        <v>196940</v>
      </c>
      <c r="B46" s="243" t="s">
        <v>196266</v>
      </c>
      <c r="C46" s="243" t="s">
        <v>196253</v>
      </c>
      <c r="D46" s="243" t="s">
        <v>196253</v>
      </c>
      <c r="E46" s="243" t="s">
        <v>196941</v>
      </c>
      <c r="F46" s="243" t="s">
        <v>196253</v>
      </c>
      <c r="G46" s="243" t="s">
        <v>196340</v>
      </c>
      <c r="H46" s="243" t="s">
        <v>196255</v>
      </c>
      <c r="I46" s="243" t="s">
        <v>196331</v>
      </c>
      <c r="J46" s="243" t="s">
        <v>196942</v>
      </c>
      <c r="K46" s="243" t="s">
        <v>196253</v>
      </c>
      <c r="L46" s="243" t="s">
        <v>196266</v>
      </c>
      <c r="M46" s="243" t="s">
        <v>196332</v>
      </c>
      <c r="N46" s="243" t="s">
        <v>196407</v>
      </c>
      <c r="O46" s="243" t="s">
        <v>196253</v>
      </c>
      <c r="P46" s="243" t="s">
        <v>196255</v>
      </c>
      <c r="Q46" s="243" t="s">
        <v>196261</v>
      </c>
      <c r="R46" s="243" t="s">
        <v>196943</v>
      </c>
      <c r="S46" s="243" t="s">
        <v>196259</v>
      </c>
      <c r="T46" s="243" t="s">
        <v>196944</v>
      </c>
      <c r="U46" s="243" t="s">
        <v>196945</v>
      </c>
      <c r="V46" s="243" t="s">
        <v>196247</v>
      </c>
      <c r="W46" s="243" t="s">
        <v>196332</v>
      </c>
      <c r="X46" s="243" t="s">
        <v>196245</v>
      </c>
      <c r="Y46" s="243" t="s">
        <v>196253</v>
      </c>
      <c r="Z46" s="243" t="s">
        <v>196946</v>
      </c>
      <c r="AA46" s="243" t="s">
        <v>196253</v>
      </c>
      <c r="AB46" s="243" t="s">
        <v>196947</v>
      </c>
      <c r="AC46" s="243" t="s">
        <v>196550</v>
      </c>
      <c r="AD46" s="243" t="s">
        <v>196253</v>
      </c>
      <c r="AE46" s="243" t="s">
        <v>196253</v>
      </c>
      <c r="AF46" s="243" t="s">
        <v>196247</v>
      </c>
      <c r="AG46" s="243" t="s">
        <v>196331</v>
      </c>
      <c r="AH46" s="243" t="s">
        <v>196948</v>
      </c>
      <c r="AI46" s="243" t="s">
        <v>196249</v>
      </c>
      <c r="AJ46" s="243" t="s">
        <v>196253</v>
      </c>
      <c r="AK46" s="243" t="s">
        <v>196949</v>
      </c>
      <c r="AL46" s="243" t="s">
        <v>196611</v>
      </c>
      <c r="AM46" s="243" t="s">
        <v>196247</v>
      </c>
      <c r="AN46" s="243" t="s">
        <v>196248</v>
      </c>
    </row>
    <row r="47">
      <c r="A47" s="243" t="s">
        <v>196424</v>
      </c>
      <c r="B47" s="244" t="s">
        <v>196950</v>
      </c>
      <c r="C47" s="244" t="s">
        <v>196951</v>
      </c>
      <c r="D47" s="244" t="s">
        <v>196276</v>
      </c>
      <c r="E47" s="244" t="s">
        <v>196669</v>
      </c>
      <c r="F47" s="244" t="s">
        <v>196278</v>
      </c>
      <c r="G47" s="244" t="s">
        <v>196273</v>
      </c>
      <c r="H47" s="244" t="s">
        <v>196428</v>
      </c>
      <c r="I47" s="244" t="s">
        <v>196279</v>
      </c>
      <c r="J47" s="244" t="s">
        <v>196273</v>
      </c>
      <c r="K47" s="244" t="s">
        <v>196278</v>
      </c>
      <c r="L47" s="244" t="s">
        <v>196272</v>
      </c>
      <c r="M47" s="244" t="s">
        <v>196274</v>
      </c>
      <c r="N47" s="244" t="s">
        <v>196276</v>
      </c>
      <c r="O47" s="244" t="s">
        <v>196279</v>
      </c>
      <c r="P47" s="244" t="s">
        <v>196273</v>
      </c>
      <c r="Q47" s="244" t="s">
        <v>196273</v>
      </c>
      <c r="R47" s="244" t="s">
        <v>196273</v>
      </c>
      <c r="S47" s="244" t="s">
        <v>196273</v>
      </c>
      <c r="T47" s="244" t="s">
        <v>196273</v>
      </c>
      <c r="U47" s="244" t="s">
        <v>196429</v>
      </c>
      <c r="V47" s="244" t="s">
        <v>196275</v>
      </c>
      <c r="W47" s="244" t="s">
        <v>196275</v>
      </c>
      <c r="X47" s="244" t="s">
        <v>196273</v>
      </c>
      <c r="Y47" s="244" t="s">
        <v>196276</v>
      </c>
      <c r="Z47" s="244" t="s">
        <v>196275</v>
      </c>
      <c r="AA47" s="244" t="s">
        <v>196273</v>
      </c>
      <c r="AB47" s="244" t="s">
        <v>196276</v>
      </c>
      <c r="AC47" s="244" t="s">
        <v>196278</v>
      </c>
      <c r="AD47" s="244" t="s">
        <v>196273</v>
      </c>
      <c r="AE47" s="244" t="s">
        <v>196273</v>
      </c>
      <c r="AF47" s="244" t="s">
        <v>196278</v>
      </c>
      <c r="AG47" s="244" t="s">
        <v>196273</v>
      </c>
      <c r="AH47" s="244" t="s">
        <v>196273</v>
      </c>
      <c r="AI47" s="244" t="s">
        <v>196952</v>
      </c>
      <c r="AJ47" s="244" t="s">
        <v>196278</v>
      </c>
      <c r="AK47" s="244" t="s">
        <v>196273</v>
      </c>
      <c r="AL47" s="244" t="s">
        <v>196273</v>
      </c>
      <c r="AM47" s="244" t="s">
        <v>196278</v>
      </c>
      <c r="AN47" s="244" t="s">
        <v>196497</v>
      </c>
    </row>
    <row r="48">
      <c r="A48" s="244" t="s">
        <v>196273</v>
      </c>
      <c r="B48" s="244" t="s">
        <v>196284</v>
      </c>
      <c r="C48" s="244" t="s">
        <v>196284</v>
      </c>
      <c r="D48" s="244" t="s">
        <v>196284</v>
      </c>
      <c r="E48" s="244" t="s">
        <v>196284</v>
      </c>
      <c r="F48" s="244" t="s">
        <v>196287</v>
      </c>
      <c r="G48" s="244" t="s">
        <v>196284</v>
      </c>
      <c r="H48" s="244" t="s">
        <v>196953</v>
      </c>
      <c r="I48" s="244" t="s">
        <v>196284</v>
      </c>
      <c r="J48" s="244" t="s">
        <v>196284</v>
      </c>
      <c r="K48" s="244" t="s">
        <v>196284</v>
      </c>
      <c r="L48" s="244" t="s">
        <v>196284</v>
      </c>
      <c r="M48" s="244" t="s">
        <v>196284</v>
      </c>
      <c r="N48" s="244" t="s">
        <v>196284</v>
      </c>
      <c r="O48" s="244" t="s">
        <v>196284</v>
      </c>
      <c r="P48" s="244" t="s">
        <v>196284</v>
      </c>
      <c r="Q48" s="244" t="s">
        <v>196284</v>
      </c>
      <c r="R48" s="244" t="s">
        <v>196284</v>
      </c>
      <c r="S48" s="244" t="s">
        <v>196284</v>
      </c>
      <c r="T48" s="244" t="s">
        <v>196954</v>
      </c>
      <c r="U48" s="244" t="s">
        <v>196284</v>
      </c>
      <c r="V48" s="244" t="s">
        <v>196284</v>
      </c>
      <c r="W48" s="244" t="s">
        <v>196284</v>
      </c>
      <c r="X48" s="244" t="s">
        <v>196284</v>
      </c>
      <c r="Y48" s="244" t="s">
        <v>196284</v>
      </c>
      <c r="Z48" s="244" t="s">
        <v>196284</v>
      </c>
      <c r="AA48" s="244" t="s">
        <v>196284</v>
      </c>
      <c r="AB48" s="244" t="s">
        <v>196284</v>
      </c>
      <c r="AC48" s="244" t="s">
        <v>196284</v>
      </c>
      <c r="AD48" s="244" t="s">
        <v>196284</v>
      </c>
      <c r="AE48" s="244" t="s">
        <v>196284</v>
      </c>
      <c r="AF48" s="244" t="s">
        <v>196284</v>
      </c>
      <c r="AG48" s="244" t="s">
        <v>196284</v>
      </c>
      <c r="AH48" s="244" t="s">
        <v>196284</v>
      </c>
      <c r="AI48" s="244" t="s">
        <v>196284</v>
      </c>
      <c r="AJ48" s="244" t="s">
        <v>196284</v>
      </c>
      <c r="AK48" s="244" t="s">
        <v>196284</v>
      </c>
      <c r="AL48" s="244" t="s">
        <v>196284</v>
      </c>
      <c r="AM48" s="244" t="s">
        <v>196284</v>
      </c>
      <c r="AN48" s="244" t="s">
        <v>196284</v>
      </c>
    </row>
    <row r="49">
      <c r="A49" s="244" t="s">
        <v>196284</v>
      </c>
      <c r="B49" s="240" t="s">
        <v>196955</v>
      </c>
      <c r="C49" s="240" t="s">
        <v>196956</v>
      </c>
      <c r="D49" s="240" t="s">
        <v>196957</v>
      </c>
      <c r="E49" s="240" t="s">
        <v>196958</v>
      </c>
      <c r="F49" s="240" t="s">
        <v>196959</v>
      </c>
      <c r="G49" s="240" t="s">
        <v>196960</v>
      </c>
      <c r="H49" s="240" t="s">
        <v>196961</v>
      </c>
      <c r="I49" s="240" t="s">
        <v>196962</v>
      </c>
      <c r="J49" s="242" t="s">
        <v>196963</v>
      </c>
      <c r="K49" s="240" t="s">
        <v>196964</v>
      </c>
      <c r="L49" s="240" t="s">
        <v>196965</v>
      </c>
      <c r="M49" s="240" t="s">
        <v>196966</v>
      </c>
      <c r="N49" s="240" t="s">
        <v>196967</v>
      </c>
      <c r="O49" s="240" t="s">
        <v>196968</v>
      </c>
      <c r="P49" s="240" t="s">
        <v>196969</v>
      </c>
      <c r="Q49" s="240" t="s">
        <v>196970</v>
      </c>
      <c r="R49" s="240" t="s">
        <v>196971</v>
      </c>
      <c r="S49" s="240" t="s">
        <v>196972</v>
      </c>
      <c r="T49" s="240" t="s">
        <v>196973</v>
      </c>
      <c r="U49" s="240" t="s">
        <v>196974</v>
      </c>
      <c r="V49" s="240" t="s">
        <v>196975</v>
      </c>
      <c r="W49" s="240" t="s">
        <v>196976</v>
      </c>
      <c r="X49" s="240" t="s">
        <v>196977</v>
      </c>
      <c r="Y49" s="240" t="s">
        <v>196978</v>
      </c>
      <c r="Z49" s="240" t="s">
        <v>196979</v>
      </c>
      <c r="AA49" s="240" t="s">
        <v>196980</v>
      </c>
      <c r="AB49" s="240" t="s">
        <v>196981</v>
      </c>
      <c r="AC49" s="240" t="s">
        <v>196982</v>
      </c>
      <c r="AD49" s="240" t="s">
        <v>196983</v>
      </c>
      <c r="AE49" s="240" t="s">
        <v>196984</v>
      </c>
      <c r="AF49" s="240" t="s">
        <v>196985</v>
      </c>
      <c r="AG49" s="240" t="s">
        <v>196986</v>
      </c>
      <c r="AH49" s="240" t="s">
        <v>196987</v>
      </c>
      <c r="AI49" s="240" t="s">
        <v>196988</v>
      </c>
      <c r="AJ49" s="240" t="s">
        <v>196989</v>
      </c>
      <c r="AK49" s="240" t="s">
        <v>196990</v>
      </c>
      <c r="AL49" s="240" t="s">
        <v>196991</v>
      </c>
      <c r="AM49" s="240" t="s">
        <v>196992</v>
      </c>
      <c r="AN49" s="240" t="s">
        <v>196993</v>
      </c>
    </row>
    <row r="50">
      <c r="A50" s="240" t="s">
        <v>196994</v>
      </c>
      <c r="B50" s="243" t="s">
        <v>196607</v>
      </c>
      <c r="C50" s="243" t="s">
        <v>196995</v>
      </c>
      <c r="D50" s="243" t="s">
        <v>196996</v>
      </c>
      <c r="E50" s="243" t="s">
        <v>196997</v>
      </c>
      <c r="F50" s="243" t="s">
        <v>196998</v>
      </c>
      <c r="G50" s="243" t="s">
        <v>196249</v>
      </c>
      <c r="H50" s="243" t="s">
        <v>196999</v>
      </c>
      <c r="I50" s="243" t="s">
        <v>196266</v>
      </c>
      <c r="J50" s="243" t="s">
        <v>197000</v>
      </c>
      <c r="K50" s="243" t="s">
        <v>196422</v>
      </c>
      <c r="L50" s="243" t="s">
        <v>197001</v>
      </c>
      <c r="M50" s="243" t="s">
        <v>196890</v>
      </c>
      <c r="N50" s="243" t="s">
        <v>196342</v>
      </c>
      <c r="O50" s="243" t="s">
        <v>196253</v>
      </c>
      <c r="P50" s="243" t="s">
        <v>196335</v>
      </c>
      <c r="Q50" s="243" t="s">
        <v>196253</v>
      </c>
      <c r="R50" s="243" t="s">
        <v>196250</v>
      </c>
      <c r="S50" s="243" t="s">
        <v>196250</v>
      </c>
      <c r="T50" s="243" t="s">
        <v>196255</v>
      </c>
      <c r="U50" s="243" t="s">
        <v>196886</v>
      </c>
      <c r="V50" s="243" t="s">
        <v>197002</v>
      </c>
      <c r="W50" s="243" t="s">
        <v>196250</v>
      </c>
      <c r="X50" s="243" t="s">
        <v>196253</v>
      </c>
      <c r="Y50" s="243" t="s">
        <v>197003</v>
      </c>
      <c r="Z50" s="243" t="s">
        <v>196266</v>
      </c>
      <c r="AA50" s="243" t="s">
        <v>196477</v>
      </c>
      <c r="AB50" s="243" t="s">
        <v>196255</v>
      </c>
      <c r="AC50" s="243" t="s">
        <v>196339</v>
      </c>
      <c r="AD50" s="243" t="s">
        <v>196253</v>
      </c>
      <c r="AE50" s="243" t="s">
        <v>196255</v>
      </c>
      <c r="AF50" s="243" t="s">
        <v>196601</v>
      </c>
      <c r="AG50" s="243" t="s">
        <v>197004</v>
      </c>
      <c r="AH50" s="243" t="s">
        <v>196422</v>
      </c>
      <c r="AI50" s="243" t="s">
        <v>197005</v>
      </c>
      <c r="AJ50" s="243" t="s">
        <v>197006</v>
      </c>
      <c r="AK50" s="243" t="s">
        <v>197007</v>
      </c>
      <c r="AL50" s="243" t="s">
        <v>196663</v>
      </c>
      <c r="AM50" s="243" t="s">
        <v>197008</v>
      </c>
      <c r="AN50" s="243" t="s">
        <v>196724</v>
      </c>
    </row>
    <row r="51">
      <c r="A51" s="243" t="s">
        <v>196484</v>
      </c>
      <c r="B51" s="244" t="s">
        <v>196279</v>
      </c>
      <c r="C51" s="244" t="s">
        <v>196275</v>
      </c>
      <c r="D51" s="244" t="s">
        <v>196273</v>
      </c>
      <c r="E51" s="244" t="s">
        <v>196273</v>
      </c>
      <c r="F51" s="244" t="s">
        <v>196428</v>
      </c>
      <c r="G51" s="244" t="s">
        <v>196278</v>
      </c>
      <c r="H51" s="244" t="s">
        <v>196273</v>
      </c>
      <c r="I51" s="244" t="s">
        <v>196273</v>
      </c>
      <c r="J51" s="244" t="s">
        <v>196279</v>
      </c>
      <c r="K51" s="244" t="s">
        <v>196273</v>
      </c>
      <c r="L51" s="244" t="s">
        <v>196273</v>
      </c>
      <c r="M51" s="244" t="s">
        <v>196277</v>
      </c>
      <c r="N51" s="244" t="s">
        <v>196278</v>
      </c>
      <c r="O51" s="244" t="s">
        <v>196276</v>
      </c>
      <c r="P51" s="244" t="s">
        <v>196274</v>
      </c>
      <c r="Q51" s="244" t="s">
        <v>196276</v>
      </c>
      <c r="R51" s="244" t="s">
        <v>196276</v>
      </c>
      <c r="S51" s="244" t="s">
        <v>196278</v>
      </c>
      <c r="T51" s="244" t="s">
        <v>196273</v>
      </c>
      <c r="U51" s="244" t="s">
        <v>196273</v>
      </c>
      <c r="V51" s="244" t="s">
        <v>196273</v>
      </c>
      <c r="W51" s="244" t="s">
        <v>196278</v>
      </c>
      <c r="X51" s="244" t="s">
        <v>196615</v>
      </c>
      <c r="Y51" s="244" t="s">
        <v>197009</v>
      </c>
      <c r="Z51" s="244" t="s">
        <v>196276</v>
      </c>
      <c r="AA51" s="244" t="s">
        <v>196497</v>
      </c>
      <c r="AB51" s="244" t="s">
        <v>196899</v>
      </c>
      <c r="AC51" s="244" t="s">
        <v>196276</v>
      </c>
      <c r="AD51" s="244" t="s">
        <v>196273</v>
      </c>
      <c r="AE51" s="244" t="s">
        <v>196273</v>
      </c>
      <c r="AF51" s="244" t="s">
        <v>196276</v>
      </c>
      <c r="AG51" s="244" t="s">
        <v>196273</v>
      </c>
      <c r="AH51" s="244" t="s">
        <v>196273</v>
      </c>
      <c r="AI51" s="244" t="s">
        <v>196897</v>
      </c>
      <c r="AJ51" s="244" t="s">
        <v>196276</v>
      </c>
      <c r="AK51" s="244" t="s">
        <v>196275</v>
      </c>
      <c r="AL51" s="244" t="s">
        <v>196272</v>
      </c>
      <c r="AM51" s="244" t="s">
        <v>196273</v>
      </c>
      <c r="AN51" s="244" t="s">
        <v>196272</v>
      </c>
    </row>
    <row r="52">
      <c r="A52" s="244" t="s">
        <v>196495</v>
      </c>
      <c r="B52" s="244" t="s">
        <v>196284</v>
      </c>
      <c r="C52" s="244" t="s">
        <v>196284</v>
      </c>
      <c r="D52" s="244" t="s">
        <v>196287</v>
      </c>
      <c r="E52" s="244" t="s">
        <v>196503</v>
      </c>
      <c r="F52" s="244" t="s">
        <v>196284</v>
      </c>
      <c r="G52" s="244" t="s">
        <v>196288</v>
      </c>
      <c r="H52" s="244" t="s">
        <v>196284</v>
      </c>
      <c r="I52" s="244" t="s">
        <v>196284</v>
      </c>
      <c r="J52" s="244" t="s">
        <v>196288</v>
      </c>
      <c r="K52" s="244" t="s">
        <v>196284</v>
      </c>
      <c r="L52" s="244" t="s">
        <v>196284</v>
      </c>
      <c r="M52" s="244" t="s">
        <v>196284</v>
      </c>
      <c r="N52" s="244" t="s">
        <v>196284</v>
      </c>
      <c r="O52" s="244" t="s">
        <v>196284</v>
      </c>
      <c r="P52" s="244" t="s">
        <v>196284</v>
      </c>
      <c r="Q52" s="244" t="s">
        <v>196284</v>
      </c>
      <c r="R52" s="244" t="s">
        <v>196284</v>
      </c>
      <c r="S52" s="244" t="s">
        <v>196284</v>
      </c>
      <c r="T52" s="244" t="s">
        <v>196284</v>
      </c>
      <c r="U52" s="244" t="s">
        <v>196284</v>
      </c>
      <c r="V52" s="244" t="s">
        <v>196284</v>
      </c>
      <c r="W52" s="244" t="s">
        <v>196284</v>
      </c>
      <c r="X52" s="244" t="s">
        <v>196284</v>
      </c>
      <c r="Y52" s="244" t="s">
        <v>196284</v>
      </c>
      <c r="Z52" s="244" t="s">
        <v>196287</v>
      </c>
      <c r="AA52" s="244" t="s">
        <v>196284</v>
      </c>
      <c r="AB52" s="244" t="s">
        <v>196284</v>
      </c>
      <c r="AC52" s="244" t="s">
        <v>196284</v>
      </c>
      <c r="AD52" s="244" t="s">
        <v>196284</v>
      </c>
      <c r="AE52" s="244" t="s">
        <v>196284</v>
      </c>
      <c r="AF52" s="244" t="s">
        <v>196284</v>
      </c>
      <c r="AG52" s="244" t="s">
        <v>196284</v>
      </c>
      <c r="AH52" s="244" t="s">
        <v>196284</v>
      </c>
      <c r="AI52" s="244" t="s">
        <v>196284</v>
      </c>
      <c r="AJ52" s="244" t="s">
        <v>196284</v>
      </c>
      <c r="AK52" s="244" t="s">
        <v>196284</v>
      </c>
      <c r="AL52" s="244" t="s">
        <v>196284</v>
      </c>
      <c r="AM52" s="244" t="s">
        <v>196284</v>
      </c>
      <c r="AN52" s="244" t="s">
        <v>196284</v>
      </c>
    </row>
    <row r="53">
      <c r="A53" s="244" t="s">
        <v>196284</v>
      </c>
      <c r="B53" s="240" t="s">
        <v>197010</v>
      </c>
      <c r="C53" s="240" t="s">
        <v>197011</v>
      </c>
      <c r="D53" s="240" t="s">
        <v>197012</v>
      </c>
      <c r="E53" s="242" t="s">
        <v>197013</v>
      </c>
      <c r="F53" s="240" t="s">
        <v>197014</v>
      </c>
      <c r="G53" s="242" t="s">
        <v>197015</v>
      </c>
      <c r="H53" s="240" t="s">
        <v>197016</v>
      </c>
      <c r="I53" s="242" t="s">
        <v>197017</v>
      </c>
      <c r="J53" s="240" t="s">
        <v>197018</v>
      </c>
      <c r="K53" s="240" t="s">
        <v>197019</v>
      </c>
      <c r="L53" s="240" t="s">
        <v>197020</v>
      </c>
      <c r="M53" s="240" t="s">
        <v>197021</v>
      </c>
      <c r="N53" s="240" t="s">
        <v>197022</v>
      </c>
      <c r="O53" s="240" t="s">
        <v>197023</v>
      </c>
      <c r="P53" s="240" t="s">
        <v>197024</v>
      </c>
      <c r="Q53" s="240" t="s">
        <v>197025</v>
      </c>
      <c r="R53" s="240" t="s">
        <v>197026</v>
      </c>
      <c r="S53" s="240" t="s">
        <v>197027</v>
      </c>
      <c r="T53" s="240" t="s">
        <v>197028</v>
      </c>
      <c r="U53" s="240" t="s">
        <v>197029</v>
      </c>
      <c r="V53" s="240" t="s">
        <v>197030</v>
      </c>
      <c r="W53" s="240" t="s">
        <v>197031</v>
      </c>
      <c r="X53" s="240" t="s">
        <v>197032</v>
      </c>
      <c r="Y53" s="240" t="s">
        <v>197033</v>
      </c>
      <c r="Z53" s="240" t="s">
        <v>197034</v>
      </c>
      <c r="AA53" s="240" t="s">
        <v>197035</v>
      </c>
      <c r="AB53" s="240" t="s">
        <v>197036</v>
      </c>
      <c r="AC53" s="240" t="s">
        <v>197037</v>
      </c>
      <c r="AD53" s="240" t="s">
        <v>197038</v>
      </c>
      <c r="AE53" s="240" t="s">
        <v>197039</v>
      </c>
      <c r="AF53" s="240" t="s">
        <v>197040</v>
      </c>
      <c r="AG53" s="240" t="s">
        <v>197041</v>
      </c>
      <c r="AH53" s="240" t="s">
        <v>197042</v>
      </c>
      <c r="AI53" s="240" t="s">
        <v>197043</v>
      </c>
      <c r="AJ53" s="240" t="s">
        <v>197044</v>
      </c>
      <c r="AK53" s="240" t="s">
        <v>197045</v>
      </c>
      <c r="AL53" s="240" t="s">
        <v>197046</v>
      </c>
      <c r="AM53" s="240" t="s">
        <v>197047</v>
      </c>
      <c r="AN53" s="240" t="s">
        <v>197048</v>
      </c>
    </row>
    <row r="54">
      <c r="A54" s="240" t="s">
        <v>197049</v>
      </c>
      <c r="B54" s="243" t="s">
        <v>197050</v>
      </c>
      <c r="C54" s="243" t="s">
        <v>196266</v>
      </c>
      <c r="D54" s="243" t="s">
        <v>197051</v>
      </c>
      <c r="E54" s="243" t="s">
        <v>196422</v>
      </c>
      <c r="F54" s="243" t="s">
        <v>197052</v>
      </c>
      <c r="G54" s="243" t="s">
        <v>196253</v>
      </c>
      <c r="H54" s="243" t="s">
        <v>196253</v>
      </c>
      <c r="I54" s="243" t="s">
        <v>196660</v>
      </c>
      <c r="J54" s="243" t="s">
        <v>196423</v>
      </c>
      <c r="K54" s="243" t="s">
        <v>197053</v>
      </c>
      <c r="L54" s="243" t="s">
        <v>197054</v>
      </c>
      <c r="M54" s="243" t="s">
        <v>196718</v>
      </c>
      <c r="N54" s="243" t="s">
        <v>196717</v>
      </c>
      <c r="O54" s="243" t="s">
        <v>196250</v>
      </c>
      <c r="P54" s="243" t="s">
        <v>197055</v>
      </c>
      <c r="Q54" s="243" t="s">
        <v>196550</v>
      </c>
      <c r="R54" s="243" t="s">
        <v>197056</v>
      </c>
      <c r="S54" s="243" t="s">
        <v>196351</v>
      </c>
      <c r="T54" s="243" t="s">
        <v>196266</v>
      </c>
      <c r="U54" s="243" t="s">
        <v>197057</v>
      </c>
      <c r="V54" s="243" t="s">
        <v>196477</v>
      </c>
      <c r="W54" s="243" t="s">
        <v>197058</v>
      </c>
      <c r="X54" s="243" t="s">
        <v>196422</v>
      </c>
      <c r="Y54" s="243" t="s">
        <v>196477</v>
      </c>
      <c r="Z54" s="243" t="s">
        <v>197059</v>
      </c>
      <c r="AA54" s="243" t="s">
        <v>196550</v>
      </c>
      <c r="AB54" s="243" t="s">
        <v>196247</v>
      </c>
      <c r="AC54" s="243" t="s">
        <v>196350</v>
      </c>
      <c r="AD54" s="243" t="s">
        <v>196339</v>
      </c>
      <c r="AE54" s="243" t="s">
        <v>197060</v>
      </c>
      <c r="AF54" s="243" t="s">
        <v>196661</v>
      </c>
      <c r="AG54" s="243" t="s">
        <v>196422</v>
      </c>
      <c r="AH54" s="243" t="s">
        <v>196332</v>
      </c>
      <c r="AI54" s="243" t="s">
        <v>196253</v>
      </c>
      <c r="AJ54" s="243" t="s">
        <v>196250</v>
      </c>
      <c r="AK54" s="243" t="s">
        <v>196351</v>
      </c>
      <c r="AL54" s="243" t="s">
        <v>197061</v>
      </c>
      <c r="AM54" s="243" t="s">
        <v>196247</v>
      </c>
      <c r="AN54" s="243" t="s">
        <v>196424</v>
      </c>
    </row>
    <row r="55">
      <c r="A55" s="243" t="s">
        <v>197062</v>
      </c>
      <c r="B55" s="244" t="s">
        <v>196357</v>
      </c>
      <c r="C55" s="244" t="s">
        <v>196897</v>
      </c>
      <c r="D55" s="244" t="s">
        <v>196357</v>
      </c>
      <c r="E55" s="244" t="s">
        <v>196495</v>
      </c>
      <c r="F55" s="244" t="s">
        <v>196273</v>
      </c>
      <c r="G55" s="244" t="s">
        <v>196273</v>
      </c>
      <c r="H55" s="244" t="s">
        <v>196276</v>
      </c>
      <c r="I55" s="244" t="s">
        <v>196355</v>
      </c>
      <c r="J55" s="244" t="s">
        <v>196273</v>
      </c>
      <c r="K55" s="244" t="s">
        <v>196273</v>
      </c>
      <c r="L55" s="244" t="s">
        <v>196273</v>
      </c>
      <c r="M55" s="244" t="s">
        <v>196276</v>
      </c>
      <c r="N55" s="244" t="s">
        <v>196273</v>
      </c>
      <c r="O55" s="244" t="s">
        <v>196273</v>
      </c>
      <c r="P55" s="244" t="s">
        <v>196273</v>
      </c>
      <c r="Q55" s="244" t="s">
        <v>196360</v>
      </c>
      <c r="R55" s="244" t="s">
        <v>196273</v>
      </c>
      <c r="S55" s="244" t="s">
        <v>196273</v>
      </c>
      <c r="T55" s="244" t="s">
        <v>196277</v>
      </c>
      <c r="U55" s="244" t="s">
        <v>196278</v>
      </c>
      <c r="V55" s="244" t="s">
        <v>196273</v>
      </c>
      <c r="W55" s="244" t="s">
        <v>196273</v>
      </c>
      <c r="X55" s="244" t="s">
        <v>196432</v>
      </c>
      <c r="Y55" s="244" t="s">
        <v>196276</v>
      </c>
      <c r="Z55" s="244" t="s">
        <v>196279</v>
      </c>
      <c r="AA55" s="244" t="s">
        <v>196273</v>
      </c>
      <c r="AB55" s="244" t="s">
        <v>196276</v>
      </c>
      <c r="AC55" s="244" t="s">
        <v>196278</v>
      </c>
      <c r="AD55" s="244" t="s">
        <v>196273</v>
      </c>
      <c r="AE55" s="244" t="s">
        <v>196273</v>
      </c>
      <c r="AF55" s="244" t="s">
        <v>196278</v>
      </c>
      <c r="AG55" s="244" t="s">
        <v>196279</v>
      </c>
      <c r="AH55" s="244" t="s">
        <v>196278</v>
      </c>
      <c r="AI55" s="244" t="s">
        <v>196355</v>
      </c>
      <c r="AJ55" s="244" t="s">
        <v>196276</v>
      </c>
      <c r="AK55" s="244" t="s">
        <v>197063</v>
      </c>
      <c r="AL55" s="244" t="s">
        <v>196272</v>
      </c>
      <c r="AM55" s="244" t="s">
        <v>196495</v>
      </c>
      <c r="AN55" s="244" t="s">
        <v>196355</v>
      </c>
    </row>
    <row r="56">
      <c r="A56" s="244" t="s">
        <v>196273</v>
      </c>
      <c r="B56" s="244" t="s">
        <v>196784</v>
      </c>
      <c r="C56" s="244" t="s">
        <v>196284</v>
      </c>
      <c r="D56" s="244" t="s">
        <v>196555</v>
      </c>
      <c r="E56" s="244" t="s">
        <v>196284</v>
      </c>
      <c r="F56" s="244" t="s">
        <v>196284</v>
      </c>
      <c r="G56" s="244" t="s">
        <v>196284</v>
      </c>
      <c r="H56" s="244" t="s">
        <v>196284</v>
      </c>
      <c r="I56" s="244" t="s">
        <v>196286</v>
      </c>
      <c r="J56" s="244" t="s">
        <v>196284</v>
      </c>
      <c r="K56" s="244" t="s">
        <v>196284</v>
      </c>
      <c r="L56" s="244" t="s">
        <v>196284</v>
      </c>
      <c r="M56" s="244" t="s">
        <v>196284</v>
      </c>
      <c r="N56" s="244" t="s">
        <v>196284</v>
      </c>
      <c r="O56" s="244" t="s">
        <v>196365</v>
      </c>
      <c r="P56" s="244" t="s">
        <v>197064</v>
      </c>
      <c r="Q56" s="244" t="s">
        <v>196284</v>
      </c>
      <c r="R56" s="244" t="s">
        <v>196284</v>
      </c>
      <c r="S56" s="244" t="s">
        <v>196284</v>
      </c>
      <c r="T56" s="244" t="s">
        <v>196284</v>
      </c>
      <c r="U56" s="244" t="s">
        <v>196284</v>
      </c>
      <c r="V56" s="244" t="s">
        <v>196284</v>
      </c>
      <c r="W56" s="244" t="s">
        <v>196284</v>
      </c>
      <c r="X56" s="244" t="s">
        <v>196284</v>
      </c>
      <c r="Y56" s="244" t="s">
        <v>196284</v>
      </c>
      <c r="Z56" s="244" t="s">
        <v>196284</v>
      </c>
      <c r="AA56" s="244" t="s">
        <v>196284</v>
      </c>
      <c r="AB56" s="244" t="s">
        <v>196284</v>
      </c>
      <c r="AC56" s="244" t="s">
        <v>196284</v>
      </c>
      <c r="AD56" s="244" t="s">
        <v>196284</v>
      </c>
      <c r="AE56" s="244" t="s">
        <v>196284</v>
      </c>
      <c r="AF56" s="244" t="s">
        <v>196284</v>
      </c>
      <c r="AG56" s="244" t="s">
        <v>196284</v>
      </c>
      <c r="AH56" s="244" t="s">
        <v>196284</v>
      </c>
      <c r="AI56" s="244" t="s">
        <v>196284</v>
      </c>
      <c r="AJ56" s="244" t="s">
        <v>196284</v>
      </c>
      <c r="AK56" s="244" t="s">
        <v>196284</v>
      </c>
      <c r="AL56" s="244" t="s">
        <v>196284</v>
      </c>
      <c r="AM56" s="244" t="s">
        <v>196284</v>
      </c>
      <c r="AN56" s="244" t="s">
        <v>196284</v>
      </c>
    </row>
    <row r="57">
      <c r="A57" s="244" t="s">
        <v>196284</v>
      </c>
      <c r="B57" s="240" t="s">
        <v>197065</v>
      </c>
      <c r="C57" s="240" t="s">
        <v>197066</v>
      </c>
      <c r="D57" s="240" t="s">
        <v>197067</v>
      </c>
      <c r="E57" s="240" t="s">
        <v>197068</v>
      </c>
      <c r="F57" s="240" t="s">
        <v>197069</v>
      </c>
      <c r="G57" s="240" t="s">
        <v>197070</v>
      </c>
      <c r="H57" s="240" t="s">
        <v>197071</v>
      </c>
      <c r="I57" s="240" t="s">
        <v>197072</v>
      </c>
      <c r="J57" s="240" t="s">
        <v>197073</v>
      </c>
      <c r="K57" s="240" t="s">
        <v>197074</v>
      </c>
      <c r="L57" s="240" t="s">
        <v>197075</v>
      </c>
      <c r="M57" s="240" t="s">
        <v>197076</v>
      </c>
      <c r="N57" s="240" t="s">
        <v>197077</v>
      </c>
      <c r="O57" s="240" t="s">
        <v>197078</v>
      </c>
      <c r="P57" s="240" t="s">
        <v>197079</v>
      </c>
      <c r="Q57" s="240" t="s">
        <v>197080</v>
      </c>
      <c r="R57" s="240" t="s">
        <v>197081</v>
      </c>
      <c r="S57" s="240" t="s">
        <v>197082</v>
      </c>
      <c r="T57" s="240" t="s">
        <v>197083</v>
      </c>
      <c r="U57" s="240" t="s">
        <v>197084</v>
      </c>
      <c r="V57" s="240" t="s">
        <v>197085</v>
      </c>
      <c r="W57" s="240" t="s">
        <v>197086</v>
      </c>
      <c r="X57" s="240" t="s">
        <v>197087</v>
      </c>
      <c r="Y57" s="240" t="s">
        <v>197088</v>
      </c>
      <c r="Z57" s="240" t="s">
        <v>197089</v>
      </c>
      <c r="AA57" s="240" t="s">
        <v>197090</v>
      </c>
      <c r="AB57" s="240" t="s">
        <v>197091</v>
      </c>
      <c r="AC57" s="240" t="s">
        <v>197092</v>
      </c>
      <c r="AD57" s="240" t="s">
        <v>197093</v>
      </c>
      <c r="AE57" s="240" t="s">
        <v>197094</v>
      </c>
      <c r="AF57" s="240" t="s">
        <v>197095</v>
      </c>
      <c r="AG57" s="240" t="s">
        <v>197096</v>
      </c>
      <c r="AH57" s="240" t="s">
        <v>197097</v>
      </c>
      <c r="AI57" s="240" t="s">
        <v>197098</v>
      </c>
      <c r="AJ57" s="240" t="s">
        <v>197099</v>
      </c>
      <c r="AK57" s="240" t="s">
        <v>197100</v>
      </c>
      <c r="AL57" s="240" t="s">
        <v>197101</v>
      </c>
      <c r="AM57" s="240" t="s">
        <v>197102</v>
      </c>
      <c r="AN57" s="240" t="s">
        <v>197103</v>
      </c>
    </row>
    <row r="58">
      <c r="A58" s="240" t="s">
        <v>197104</v>
      </c>
      <c r="B58" s="243" t="s">
        <v>196252</v>
      </c>
      <c r="C58" s="243" t="s">
        <v>196773</v>
      </c>
      <c r="D58" s="243" t="s">
        <v>197105</v>
      </c>
      <c r="E58" s="243" t="s">
        <v>196422</v>
      </c>
      <c r="F58" s="243" t="s">
        <v>196259</v>
      </c>
      <c r="G58" s="243" t="s">
        <v>197106</v>
      </c>
      <c r="H58" s="243" t="s">
        <v>196477</v>
      </c>
      <c r="I58" s="243" t="s">
        <v>196253</v>
      </c>
      <c r="J58" s="243" t="s">
        <v>197107</v>
      </c>
      <c r="K58" s="243" t="s">
        <v>197108</v>
      </c>
      <c r="L58" s="243" t="s">
        <v>196419</v>
      </c>
      <c r="M58" s="243" t="s">
        <v>196477</v>
      </c>
      <c r="N58" s="243" t="s">
        <v>196343</v>
      </c>
      <c r="O58" s="243" t="s">
        <v>196253</v>
      </c>
      <c r="P58" s="243" t="s">
        <v>197109</v>
      </c>
      <c r="Q58" s="243" t="s">
        <v>197110</v>
      </c>
      <c r="R58" s="243" t="s">
        <v>197111</v>
      </c>
      <c r="S58" s="243" t="s">
        <v>196250</v>
      </c>
      <c r="T58" s="243" t="s">
        <v>196255</v>
      </c>
      <c r="U58" s="243" t="s">
        <v>196253</v>
      </c>
      <c r="V58" s="243" t="s">
        <v>197112</v>
      </c>
      <c r="W58" s="243" t="s">
        <v>196332</v>
      </c>
      <c r="X58" s="243" t="s">
        <v>197113</v>
      </c>
      <c r="Y58" s="243" t="s">
        <v>196892</v>
      </c>
      <c r="Z58" s="243" t="s">
        <v>196266</v>
      </c>
      <c r="AA58" s="243" t="s">
        <v>196266</v>
      </c>
      <c r="AB58" s="243" t="s">
        <v>196339</v>
      </c>
      <c r="AC58" s="243" t="s">
        <v>197114</v>
      </c>
      <c r="AD58" s="243" t="s">
        <v>196264</v>
      </c>
      <c r="AE58" s="243" t="s">
        <v>197115</v>
      </c>
      <c r="AF58" s="243" t="s">
        <v>197115</v>
      </c>
      <c r="AG58" s="243" t="s">
        <v>196247</v>
      </c>
      <c r="AH58" s="243" t="s">
        <v>196419</v>
      </c>
      <c r="AI58" s="243" t="s">
        <v>196266</v>
      </c>
      <c r="AJ58" s="243" t="s">
        <v>196263</v>
      </c>
      <c r="AK58" s="243" t="s">
        <v>197054</v>
      </c>
      <c r="AL58" s="243" t="s">
        <v>196247</v>
      </c>
      <c r="AM58" s="243" t="s">
        <v>196422</v>
      </c>
      <c r="AN58" s="243" t="s">
        <v>197116</v>
      </c>
    </row>
    <row r="59">
      <c r="A59" s="243" t="s">
        <v>196493</v>
      </c>
      <c r="B59" s="244" t="s">
        <v>196276</v>
      </c>
      <c r="C59" s="244" t="s">
        <v>196669</v>
      </c>
      <c r="D59" s="244" t="s">
        <v>196273</v>
      </c>
      <c r="E59" s="244" t="s">
        <v>196273</v>
      </c>
      <c r="F59" s="244" t="s">
        <v>196361</v>
      </c>
      <c r="G59" s="244" t="s">
        <v>196278</v>
      </c>
      <c r="H59" s="244" t="s">
        <v>196278</v>
      </c>
      <c r="I59" s="244" t="s">
        <v>196278</v>
      </c>
      <c r="J59" s="244" t="s">
        <v>196279</v>
      </c>
      <c r="K59" s="244" t="s">
        <v>196273</v>
      </c>
      <c r="L59" s="244" t="s">
        <v>196273</v>
      </c>
      <c r="M59" s="244" t="s">
        <v>196276</v>
      </c>
      <c r="N59" s="244" t="s">
        <v>196276</v>
      </c>
      <c r="O59" s="244" t="s">
        <v>196276</v>
      </c>
      <c r="P59" s="244" t="s">
        <v>196273</v>
      </c>
      <c r="Q59" s="244" t="s">
        <v>196276</v>
      </c>
      <c r="R59" s="244" t="s">
        <v>196273</v>
      </c>
      <c r="S59" s="244" t="s">
        <v>196276</v>
      </c>
      <c r="T59" s="244" t="s">
        <v>196279</v>
      </c>
      <c r="U59" s="244" t="s">
        <v>196273</v>
      </c>
      <c r="V59" s="244" t="s">
        <v>196273</v>
      </c>
      <c r="W59" s="244" t="s">
        <v>196273</v>
      </c>
      <c r="X59" s="244" t="s">
        <v>196276</v>
      </c>
      <c r="Y59" s="244" t="s">
        <v>196273</v>
      </c>
      <c r="Z59" s="244" t="s">
        <v>196273</v>
      </c>
      <c r="AA59" s="244" t="s">
        <v>196278</v>
      </c>
      <c r="AB59" s="244" t="s">
        <v>196273</v>
      </c>
      <c r="AC59" s="244" t="s">
        <v>196276</v>
      </c>
      <c r="AD59" s="244" t="s">
        <v>196273</v>
      </c>
      <c r="AE59" s="244" t="s">
        <v>196273</v>
      </c>
      <c r="AF59" s="244" t="s">
        <v>196273</v>
      </c>
      <c r="AG59" s="244" t="s">
        <v>196273</v>
      </c>
      <c r="AH59" s="244" t="s">
        <v>196273</v>
      </c>
      <c r="AI59" s="244" t="s">
        <v>196278</v>
      </c>
      <c r="AJ59" s="244" t="s">
        <v>196355</v>
      </c>
      <c r="AK59" s="244" t="s">
        <v>196273</v>
      </c>
      <c r="AL59" s="244" t="s">
        <v>196278</v>
      </c>
      <c r="AM59" s="244" t="s">
        <v>197117</v>
      </c>
      <c r="AN59" s="244" t="s">
        <v>197118</v>
      </c>
    </row>
    <row r="60">
      <c r="A60" s="244" t="s">
        <v>196278</v>
      </c>
      <c r="B60" s="244" t="s">
        <v>196284</v>
      </c>
      <c r="C60" s="244" t="s">
        <v>196284</v>
      </c>
      <c r="D60" s="244" t="s">
        <v>196284</v>
      </c>
      <c r="E60" s="244" t="s">
        <v>196284</v>
      </c>
      <c r="F60" s="244" t="s">
        <v>196284</v>
      </c>
      <c r="G60" s="244" t="s">
        <v>196284</v>
      </c>
      <c r="H60" s="244" t="s">
        <v>196284</v>
      </c>
      <c r="I60" s="244" t="s">
        <v>196284</v>
      </c>
      <c r="J60" s="244" t="s">
        <v>196556</v>
      </c>
      <c r="K60" s="244" t="s">
        <v>196284</v>
      </c>
      <c r="L60" s="244" t="s">
        <v>196284</v>
      </c>
      <c r="M60" s="244" t="s">
        <v>197119</v>
      </c>
      <c r="N60" s="244" t="s">
        <v>196284</v>
      </c>
      <c r="O60" s="244" t="s">
        <v>196284</v>
      </c>
      <c r="P60" s="244" t="s">
        <v>196284</v>
      </c>
      <c r="Q60" s="244" t="s">
        <v>196284</v>
      </c>
      <c r="R60" s="244" t="s">
        <v>196284</v>
      </c>
      <c r="S60" s="244" t="s">
        <v>196284</v>
      </c>
      <c r="T60" s="244" t="s">
        <v>196284</v>
      </c>
      <c r="U60" s="244" t="s">
        <v>196284</v>
      </c>
      <c r="V60" s="244" t="s">
        <v>196503</v>
      </c>
      <c r="W60" s="244" t="s">
        <v>196284</v>
      </c>
      <c r="X60" s="244" t="s">
        <v>196284</v>
      </c>
      <c r="Y60" s="244" t="s">
        <v>196284</v>
      </c>
      <c r="Z60" s="244" t="s">
        <v>196284</v>
      </c>
      <c r="AA60" s="244" t="s">
        <v>196284</v>
      </c>
      <c r="AB60" s="244" t="s">
        <v>196284</v>
      </c>
      <c r="AC60" s="244" t="s">
        <v>196284</v>
      </c>
      <c r="AD60" s="244" t="s">
        <v>196284</v>
      </c>
      <c r="AE60" s="244" t="s">
        <v>196284</v>
      </c>
      <c r="AF60" s="244" t="s">
        <v>196284</v>
      </c>
      <c r="AG60" s="244" t="s">
        <v>196284</v>
      </c>
      <c r="AH60" s="244" t="s">
        <v>196284</v>
      </c>
      <c r="AI60" s="244" t="s">
        <v>196284</v>
      </c>
      <c r="AJ60" s="244" t="s">
        <v>196284</v>
      </c>
      <c r="AK60" s="244" t="s">
        <v>196284</v>
      </c>
      <c r="AL60" s="244" t="s">
        <v>196284</v>
      </c>
      <c r="AM60" s="244" t="s">
        <v>196284</v>
      </c>
      <c r="AN60" s="244" t="s">
        <v>196284</v>
      </c>
    </row>
    <row r="61">
      <c r="A61" s="244" t="s">
        <v>196284</v>
      </c>
      <c r="B61" s="240" t="s">
        <v>197120</v>
      </c>
      <c r="C61" s="240" t="s">
        <v>197121</v>
      </c>
      <c r="D61" s="240" t="s">
        <v>197122</v>
      </c>
      <c r="E61" s="240" t="s">
        <v>197123</v>
      </c>
      <c r="F61" s="240" t="s">
        <v>197124</v>
      </c>
      <c r="G61" s="240" t="s">
        <v>197125</v>
      </c>
      <c r="H61" s="240" t="s">
        <v>197126</v>
      </c>
      <c r="I61" s="240" t="s">
        <v>197127</v>
      </c>
      <c r="J61" s="240" t="s">
        <v>197128</v>
      </c>
      <c r="K61" s="240" t="s">
        <v>197129</v>
      </c>
      <c r="L61" s="240" t="s">
        <v>197130</v>
      </c>
      <c r="M61" s="240" t="s">
        <v>197131</v>
      </c>
      <c r="N61" s="240" t="s">
        <v>197132</v>
      </c>
      <c r="O61" s="240" t="s">
        <v>197133</v>
      </c>
      <c r="P61" s="240" t="s">
        <v>197134</v>
      </c>
      <c r="Q61" s="240" t="s">
        <v>197135</v>
      </c>
      <c r="R61" s="240" t="s">
        <v>197136</v>
      </c>
      <c r="S61" s="240" t="s">
        <v>197137</v>
      </c>
      <c r="T61" s="240" t="s">
        <v>197138</v>
      </c>
      <c r="U61" s="240" t="s">
        <v>197139</v>
      </c>
      <c r="V61" s="240" t="s">
        <v>197140</v>
      </c>
      <c r="W61" s="240" t="s">
        <v>197141</v>
      </c>
      <c r="X61" s="240" t="s">
        <v>197142</v>
      </c>
      <c r="Y61" s="240" t="s">
        <v>197143</v>
      </c>
      <c r="Z61" s="240" t="s">
        <v>197144</v>
      </c>
      <c r="AA61" s="240" t="s">
        <v>197145</v>
      </c>
      <c r="AB61" s="240" t="s">
        <v>197146</v>
      </c>
      <c r="AC61" s="240" t="s">
        <v>197147</v>
      </c>
      <c r="AD61" s="240" t="s">
        <v>197148</v>
      </c>
      <c r="AE61" s="240" t="s">
        <v>197149</v>
      </c>
      <c r="AF61" s="240" t="s">
        <v>197150</v>
      </c>
      <c r="AG61" s="240" t="s">
        <v>197151</v>
      </c>
      <c r="AH61" s="240" t="s">
        <v>197152</v>
      </c>
      <c r="AI61" s="240" t="s">
        <v>197153</v>
      </c>
      <c r="AJ61" s="240" t="s">
        <v>197154</v>
      </c>
      <c r="AK61" s="240" t="s">
        <v>197155</v>
      </c>
      <c r="AL61" s="240" t="s">
        <v>197156</v>
      </c>
      <c r="AM61" s="240" t="s">
        <v>197157</v>
      </c>
      <c r="AN61" s="240" t="s">
        <v>197158</v>
      </c>
    </row>
    <row r="62">
      <c r="A62" s="240" t="s">
        <v>197159</v>
      </c>
      <c r="B62" s="243" t="s">
        <v>196423</v>
      </c>
      <c r="C62" s="243" t="s">
        <v>196253</v>
      </c>
      <c r="D62" s="243" t="s">
        <v>196248</v>
      </c>
      <c r="E62" s="243" t="s">
        <v>197160</v>
      </c>
      <c r="F62" s="243" t="s">
        <v>196267</v>
      </c>
      <c r="G62" s="243" t="s">
        <v>197161</v>
      </c>
      <c r="H62" s="243" t="s">
        <v>196255</v>
      </c>
      <c r="I62" s="243" t="s">
        <v>196422</v>
      </c>
      <c r="J62" s="243" t="s">
        <v>196838</v>
      </c>
      <c r="K62" s="243" t="s">
        <v>196266</v>
      </c>
      <c r="L62" s="243" t="s">
        <v>196417</v>
      </c>
      <c r="M62" s="243" t="s">
        <v>196247</v>
      </c>
      <c r="N62" s="243" t="s">
        <v>196477</v>
      </c>
      <c r="O62" s="243" t="s">
        <v>196247</v>
      </c>
      <c r="P62" s="243" t="s">
        <v>196477</v>
      </c>
      <c r="Q62" s="243" t="s">
        <v>197162</v>
      </c>
      <c r="R62" s="243" t="s">
        <v>197163</v>
      </c>
      <c r="S62" s="243" t="s">
        <v>196266</v>
      </c>
      <c r="T62" s="243" t="s">
        <v>196247</v>
      </c>
      <c r="U62" s="243" t="s">
        <v>197164</v>
      </c>
      <c r="V62" s="243" t="s">
        <v>197165</v>
      </c>
      <c r="W62" s="243" t="s">
        <v>196350</v>
      </c>
      <c r="X62" s="243" t="s">
        <v>196253</v>
      </c>
      <c r="Y62" s="243" t="s">
        <v>197166</v>
      </c>
      <c r="Z62" s="243" t="s">
        <v>196336</v>
      </c>
      <c r="AA62" s="243" t="s">
        <v>196346</v>
      </c>
      <c r="AB62" s="243" t="s">
        <v>197007</v>
      </c>
      <c r="AC62" s="243" t="s">
        <v>196252</v>
      </c>
      <c r="AD62" s="243" t="s">
        <v>196477</v>
      </c>
      <c r="AE62" s="243" t="s">
        <v>197167</v>
      </c>
      <c r="AF62" s="243" t="s">
        <v>196253</v>
      </c>
      <c r="AG62" s="243" t="s">
        <v>196477</v>
      </c>
      <c r="AH62" s="243" t="s">
        <v>196342</v>
      </c>
      <c r="AI62" s="243" t="s">
        <v>197168</v>
      </c>
      <c r="AJ62" s="243" t="s">
        <v>196550</v>
      </c>
      <c r="AK62" s="243" t="s">
        <v>196247</v>
      </c>
      <c r="AL62" s="243" t="s">
        <v>196247</v>
      </c>
      <c r="AM62" s="243" t="s">
        <v>196247</v>
      </c>
      <c r="AN62" s="243" t="s">
        <v>197169</v>
      </c>
    </row>
    <row r="63">
      <c r="A63" s="243" t="s">
        <v>197170</v>
      </c>
      <c r="B63" s="244" t="s">
        <v>196273</v>
      </c>
      <c r="C63" s="244" t="s">
        <v>196276</v>
      </c>
      <c r="D63" s="244" t="s">
        <v>196279</v>
      </c>
      <c r="E63" s="244" t="s">
        <v>196273</v>
      </c>
      <c r="F63" s="244" t="s">
        <v>196274</v>
      </c>
      <c r="G63" s="244" t="s">
        <v>196356</v>
      </c>
      <c r="H63" s="244" t="s">
        <v>196273</v>
      </c>
      <c r="I63" s="244" t="s">
        <v>196276</v>
      </c>
      <c r="J63" s="244" t="s">
        <v>196276</v>
      </c>
      <c r="K63" s="244" t="s">
        <v>196273</v>
      </c>
      <c r="L63" s="244" t="s">
        <v>196429</v>
      </c>
      <c r="M63" s="244" t="s">
        <v>197171</v>
      </c>
      <c r="N63" s="244" t="s">
        <v>196273</v>
      </c>
      <c r="O63" s="244" t="s">
        <v>196356</v>
      </c>
      <c r="P63" s="244" t="s">
        <v>196277</v>
      </c>
      <c r="Q63" s="244" t="s">
        <v>196273</v>
      </c>
      <c r="R63" s="244" t="s">
        <v>196273</v>
      </c>
      <c r="S63" s="244" t="s">
        <v>196276</v>
      </c>
      <c r="T63" s="244" t="s">
        <v>196276</v>
      </c>
      <c r="U63" s="244" t="s">
        <v>196355</v>
      </c>
      <c r="V63" s="244" t="s">
        <v>196278</v>
      </c>
      <c r="W63" s="244" t="s">
        <v>196617</v>
      </c>
      <c r="X63" s="244" t="s">
        <v>196279</v>
      </c>
      <c r="Y63" s="244" t="s">
        <v>196273</v>
      </c>
      <c r="Z63" s="244" t="s">
        <v>196273</v>
      </c>
      <c r="AA63" s="244" t="s">
        <v>196273</v>
      </c>
      <c r="AB63" s="244" t="s">
        <v>196272</v>
      </c>
      <c r="AC63" s="244" t="s">
        <v>196497</v>
      </c>
      <c r="AD63" s="244" t="s">
        <v>196273</v>
      </c>
      <c r="AE63" s="244" t="s">
        <v>196276</v>
      </c>
      <c r="AF63" s="244" t="s">
        <v>196278</v>
      </c>
      <c r="AG63" s="244" t="s">
        <v>196276</v>
      </c>
      <c r="AH63" s="244" t="s">
        <v>196273</v>
      </c>
      <c r="AI63" s="244" t="s">
        <v>196275</v>
      </c>
      <c r="AJ63" s="244" t="s">
        <v>196273</v>
      </c>
      <c r="AK63" s="244" t="s">
        <v>196273</v>
      </c>
      <c r="AL63" s="244" t="s">
        <v>196276</v>
      </c>
      <c r="AM63" s="244" t="s">
        <v>196498</v>
      </c>
      <c r="AN63" s="244" t="s">
        <v>197172</v>
      </c>
    </row>
    <row r="64">
      <c r="A64" s="244" t="s">
        <v>196273</v>
      </c>
      <c r="B64" s="244" t="s">
        <v>196284</v>
      </c>
      <c r="C64" s="244" t="s">
        <v>196284</v>
      </c>
      <c r="D64" s="244" t="s">
        <v>196284</v>
      </c>
      <c r="E64" s="244" t="s">
        <v>196284</v>
      </c>
      <c r="F64" s="244" t="s">
        <v>196284</v>
      </c>
      <c r="G64" s="244" t="s">
        <v>196286</v>
      </c>
      <c r="H64" s="244" t="s">
        <v>196284</v>
      </c>
      <c r="I64" s="244" t="s">
        <v>196284</v>
      </c>
      <c r="J64" s="244" t="s">
        <v>196284</v>
      </c>
      <c r="K64" s="244" t="s">
        <v>196287</v>
      </c>
      <c r="L64" s="244" t="s">
        <v>196284</v>
      </c>
      <c r="M64" s="244" t="s">
        <v>196284</v>
      </c>
      <c r="N64" s="244" t="s">
        <v>196284</v>
      </c>
      <c r="O64" s="244" t="s">
        <v>196284</v>
      </c>
      <c r="P64" s="244" t="s">
        <v>196503</v>
      </c>
      <c r="Q64" s="244" t="s">
        <v>196284</v>
      </c>
      <c r="R64" s="244" t="s">
        <v>196284</v>
      </c>
      <c r="S64" s="244" t="s">
        <v>196284</v>
      </c>
      <c r="T64" s="244" t="s">
        <v>196284</v>
      </c>
      <c r="U64" s="244" t="s">
        <v>196284</v>
      </c>
      <c r="V64" s="244" t="s">
        <v>196284</v>
      </c>
      <c r="W64" s="244" t="s">
        <v>196501</v>
      </c>
      <c r="X64" s="244" t="s">
        <v>196284</v>
      </c>
      <c r="Y64" s="244" t="s">
        <v>196555</v>
      </c>
      <c r="Z64" s="244" t="s">
        <v>196284</v>
      </c>
      <c r="AA64" s="244" t="s">
        <v>196284</v>
      </c>
      <c r="AB64" s="244" t="s">
        <v>196284</v>
      </c>
      <c r="AC64" s="244" t="s">
        <v>196503</v>
      </c>
      <c r="AD64" s="244" t="s">
        <v>196284</v>
      </c>
      <c r="AE64" s="244" t="s">
        <v>196284</v>
      </c>
      <c r="AF64" s="244" t="s">
        <v>196284</v>
      </c>
      <c r="AG64" s="244" t="s">
        <v>196556</v>
      </c>
      <c r="AH64" s="244" t="s">
        <v>196284</v>
      </c>
      <c r="AI64" s="244" t="s">
        <v>196284</v>
      </c>
      <c r="AJ64" s="244" t="s">
        <v>196284</v>
      </c>
      <c r="AK64" s="244" t="s">
        <v>196284</v>
      </c>
      <c r="AL64" s="244" t="s">
        <v>196284</v>
      </c>
      <c r="AM64" s="244" t="s">
        <v>196284</v>
      </c>
      <c r="AN64" s="244" t="s">
        <v>197173</v>
      </c>
    </row>
    <row r="65">
      <c r="A65" s="244" t="s">
        <v>196284</v>
      </c>
      <c r="B65" s="240" t="s">
        <v>197174</v>
      </c>
      <c r="C65" s="240" t="s">
        <v>197175</v>
      </c>
      <c r="D65" s="240" t="s">
        <v>197176</v>
      </c>
      <c r="E65" s="242" t="s">
        <v>197177</v>
      </c>
      <c r="F65" s="240" t="s">
        <v>197178</v>
      </c>
      <c r="G65" s="240" t="s">
        <v>197179</v>
      </c>
      <c r="H65" s="242" t="s">
        <v>197180</v>
      </c>
      <c r="I65" s="240" t="s">
        <v>197181</v>
      </c>
      <c r="J65" s="240" t="s">
        <v>197182</v>
      </c>
      <c r="K65" s="240" t="s">
        <v>197183</v>
      </c>
      <c r="L65" s="240" t="s">
        <v>197184</v>
      </c>
      <c r="M65" s="240" t="s">
        <v>197185</v>
      </c>
      <c r="N65" s="240" t="s">
        <v>197186</v>
      </c>
      <c r="O65" s="242" t="s">
        <v>197187</v>
      </c>
      <c r="P65" s="240" t="s">
        <v>197188</v>
      </c>
      <c r="Q65" s="240" t="s">
        <v>197189</v>
      </c>
      <c r="R65" s="240" t="s">
        <v>197190</v>
      </c>
      <c r="S65" s="242" t="s">
        <v>197191</v>
      </c>
      <c r="T65" s="240" t="s">
        <v>197192</v>
      </c>
      <c r="U65" s="240" t="s">
        <v>197193</v>
      </c>
      <c r="V65" s="240" t="s">
        <v>197194</v>
      </c>
      <c r="W65" s="240" t="s">
        <v>197195</v>
      </c>
      <c r="X65" s="240" t="s">
        <v>197196</v>
      </c>
      <c r="Y65" s="240" t="s">
        <v>197197</v>
      </c>
      <c r="Z65" s="240" t="s">
        <v>197198</v>
      </c>
      <c r="AA65" s="240" t="s">
        <v>197199</v>
      </c>
      <c r="AB65" s="242" t="s">
        <v>197200</v>
      </c>
      <c r="AC65" s="240" t="s">
        <v>197201</v>
      </c>
      <c r="AD65" s="240" t="s">
        <v>197202</v>
      </c>
      <c r="AE65" s="240" t="s">
        <v>197203</v>
      </c>
      <c r="AF65" s="240" t="s">
        <v>197204</v>
      </c>
      <c r="AG65" s="240" t="s">
        <v>197205</v>
      </c>
      <c r="AH65" s="240" t="s">
        <v>197206</v>
      </c>
      <c r="AI65" s="240" t="s">
        <v>197207</v>
      </c>
      <c r="AJ65" s="240" t="s">
        <v>197208</v>
      </c>
      <c r="AK65" s="240" t="s">
        <v>197209</v>
      </c>
      <c r="AL65" s="240" t="s">
        <v>197210</v>
      </c>
      <c r="AM65" s="240" t="s">
        <v>197211</v>
      </c>
    </row>
    <row r="66">
      <c r="A66" s="240" t="s">
        <v>197212</v>
      </c>
      <c r="B66" s="243" t="s">
        <v>197213</v>
      </c>
      <c r="C66" s="243" t="s">
        <v>196477</v>
      </c>
      <c r="D66" s="243" t="s">
        <v>196337</v>
      </c>
      <c r="E66" s="243" t="s">
        <v>196253</v>
      </c>
      <c r="F66" s="243" t="s">
        <v>196773</v>
      </c>
      <c r="G66" s="243" t="s">
        <v>196894</v>
      </c>
      <c r="H66" s="243" t="s">
        <v>196348</v>
      </c>
      <c r="I66" s="243" t="s">
        <v>196263</v>
      </c>
      <c r="J66" s="243" t="s">
        <v>196248</v>
      </c>
      <c r="K66" s="243" t="s">
        <v>196266</v>
      </c>
      <c r="L66" s="243" t="s">
        <v>197214</v>
      </c>
      <c r="M66" s="243" t="s">
        <v>197215</v>
      </c>
      <c r="N66" s="243" t="s">
        <v>196546</v>
      </c>
      <c r="O66" s="243" t="s">
        <v>196481</v>
      </c>
      <c r="P66" s="243" t="s">
        <v>197216</v>
      </c>
      <c r="Q66" s="243" t="s">
        <v>196776</v>
      </c>
      <c r="R66" s="243" t="s">
        <v>196247</v>
      </c>
      <c r="S66" s="243" t="s">
        <v>196411</v>
      </c>
      <c r="T66" s="243" t="s">
        <v>197217</v>
      </c>
      <c r="U66" s="243" t="s">
        <v>196827</v>
      </c>
      <c r="V66" s="243" t="s">
        <v>197218</v>
      </c>
      <c r="W66" s="243" t="s">
        <v>197219</v>
      </c>
      <c r="X66" s="243" t="s">
        <v>197220</v>
      </c>
      <c r="Y66" s="243" t="s">
        <v>196895</v>
      </c>
      <c r="Z66" s="243" t="s">
        <v>197000</v>
      </c>
      <c r="AA66" s="243" t="s">
        <v>196266</v>
      </c>
      <c r="AB66" s="243" t="s">
        <v>196266</v>
      </c>
      <c r="AC66" s="243" t="s">
        <v>196492</v>
      </c>
      <c r="AD66" s="243" t="s">
        <v>196253</v>
      </c>
      <c r="AE66" s="243" t="s">
        <v>196253</v>
      </c>
      <c r="AF66" s="243" t="s">
        <v>196247</v>
      </c>
      <c r="AG66" s="243" t="s">
        <v>197221</v>
      </c>
      <c r="AH66" s="243" t="s">
        <v>196253</v>
      </c>
      <c r="AI66" s="243" t="s">
        <v>197222</v>
      </c>
      <c r="AJ66" s="243" t="s">
        <v>196250</v>
      </c>
      <c r="AK66" s="243" t="s">
        <v>196350</v>
      </c>
      <c r="AL66" s="243" t="s">
        <v>196780</v>
      </c>
      <c r="AM66" s="243" t="s">
        <v>196780</v>
      </c>
    </row>
    <row r="67">
      <c r="A67" s="243" t="s">
        <v>196724</v>
      </c>
      <c r="B67" s="244" t="s">
        <v>196279</v>
      </c>
      <c r="C67" s="244" t="s">
        <v>196277</v>
      </c>
      <c r="D67" s="244" t="s">
        <v>196279</v>
      </c>
      <c r="E67" s="244" t="s">
        <v>196272</v>
      </c>
      <c r="F67" s="244" t="s">
        <v>196273</v>
      </c>
      <c r="G67" s="244" t="s">
        <v>196273</v>
      </c>
      <c r="H67" s="244" t="s">
        <v>196273</v>
      </c>
      <c r="I67" s="244" t="s">
        <v>196276</v>
      </c>
      <c r="J67" s="244" t="s">
        <v>196276</v>
      </c>
      <c r="K67" s="244" t="s">
        <v>196276</v>
      </c>
      <c r="L67" s="244" t="s">
        <v>196276</v>
      </c>
      <c r="M67" s="244" t="s">
        <v>196278</v>
      </c>
      <c r="N67" s="244" t="s">
        <v>196275</v>
      </c>
      <c r="O67" s="244" t="s">
        <v>196429</v>
      </c>
      <c r="P67" s="244" t="s">
        <v>196278</v>
      </c>
      <c r="Q67" s="244" t="s">
        <v>196273</v>
      </c>
      <c r="R67" s="244" t="s">
        <v>196276</v>
      </c>
      <c r="S67" s="244" t="s">
        <v>196273</v>
      </c>
      <c r="T67" s="244" t="s">
        <v>196276</v>
      </c>
      <c r="U67" s="244" t="s">
        <v>196429</v>
      </c>
      <c r="V67" s="244" t="s">
        <v>196273</v>
      </c>
      <c r="W67" s="244" t="s">
        <v>196277</v>
      </c>
      <c r="X67" s="244" t="s">
        <v>196273</v>
      </c>
      <c r="Y67" s="244" t="s">
        <v>196273</v>
      </c>
      <c r="Z67" s="244" t="s">
        <v>196279</v>
      </c>
      <c r="AA67" s="244" t="s">
        <v>196273</v>
      </c>
      <c r="AB67" s="244" t="s">
        <v>196273</v>
      </c>
      <c r="AC67" s="244" t="s">
        <v>196355</v>
      </c>
      <c r="AD67" s="244" t="s">
        <v>196273</v>
      </c>
      <c r="AE67" s="244" t="s">
        <v>196273</v>
      </c>
      <c r="AF67" s="244" t="s">
        <v>196498</v>
      </c>
      <c r="AG67" s="244" t="s">
        <v>196278</v>
      </c>
      <c r="AH67" s="244" t="s">
        <v>196274</v>
      </c>
      <c r="AI67" s="244" t="s">
        <v>196273</v>
      </c>
      <c r="AJ67" s="244" t="s">
        <v>196276</v>
      </c>
      <c r="AK67" s="244" t="s">
        <v>196273</v>
      </c>
      <c r="AL67" s="244" t="s">
        <v>196432</v>
      </c>
      <c r="AM67" s="244" t="s">
        <v>196432</v>
      </c>
    </row>
    <row r="68">
      <c r="A68" s="244" t="s">
        <v>196274</v>
      </c>
      <c r="B68" s="244" t="s">
        <v>196284</v>
      </c>
      <c r="C68" s="244" t="s">
        <v>196284</v>
      </c>
      <c r="D68" s="244" t="s">
        <v>196284</v>
      </c>
      <c r="E68" s="244" t="s">
        <v>196284</v>
      </c>
      <c r="F68" s="244" t="s">
        <v>196284</v>
      </c>
      <c r="G68" s="244" t="s">
        <v>196284</v>
      </c>
      <c r="H68" s="244" t="s">
        <v>196284</v>
      </c>
      <c r="I68" s="244" t="s">
        <v>196284</v>
      </c>
      <c r="J68" s="244" t="s">
        <v>196284</v>
      </c>
      <c r="K68" s="244" t="s">
        <v>196365</v>
      </c>
      <c r="L68" s="244" t="s">
        <v>196284</v>
      </c>
      <c r="M68" s="244" t="s">
        <v>196286</v>
      </c>
      <c r="N68" s="244" t="s">
        <v>196284</v>
      </c>
      <c r="O68" s="244" t="s">
        <v>196284</v>
      </c>
      <c r="P68" s="244" t="s">
        <v>196284</v>
      </c>
      <c r="Q68" s="244" t="s">
        <v>196286</v>
      </c>
      <c r="R68" s="244" t="s">
        <v>196284</v>
      </c>
      <c r="S68" s="244" t="s">
        <v>196284</v>
      </c>
      <c r="T68" s="244" t="s">
        <v>196501</v>
      </c>
      <c r="U68" s="244" t="s">
        <v>196284</v>
      </c>
      <c r="V68" s="244" t="s">
        <v>196284</v>
      </c>
      <c r="W68" s="244" t="s">
        <v>196284</v>
      </c>
      <c r="X68" s="244" t="s">
        <v>196284</v>
      </c>
      <c r="Y68" s="244" t="s">
        <v>196284</v>
      </c>
      <c r="Z68" s="244" t="s">
        <v>196284</v>
      </c>
      <c r="AA68" s="244" t="s">
        <v>196284</v>
      </c>
      <c r="AB68" s="244" t="s">
        <v>196284</v>
      </c>
      <c r="AC68" s="244" t="s">
        <v>196284</v>
      </c>
      <c r="AD68" s="244" t="s">
        <v>196284</v>
      </c>
      <c r="AE68" s="244" t="s">
        <v>196284</v>
      </c>
      <c r="AF68" s="244" t="s">
        <v>196284</v>
      </c>
      <c r="AG68" s="244" t="s">
        <v>196284</v>
      </c>
      <c r="AH68" s="244" t="s">
        <v>196284</v>
      </c>
      <c r="AI68" s="244" t="s">
        <v>196284</v>
      </c>
      <c r="AJ68" s="244" t="s">
        <v>196284</v>
      </c>
      <c r="AK68" s="244" t="s">
        <v>196284</v>
      </c>
      <c r="AL68" s="244" t="s">
        <v>196284</v>
      </c>
      <c r="AM68" s="244" t="s">
        <v>196284</v>
      </c>
    </row>
    <row r="69">
      <c r="A69" s="244" t="s">
        <v>196284</v>
      </c>
      <c r="B69" s="240" t="s">
        <v>197223</v>
      </c>
      <c r="C69" s="242" t="s">
        <v>197224</v>
      </c>
      <c r="D69" s="240" t="s">
        <v>197225</v>
      </c>
      <c r="E69" s="240" t="s">
        <v>197226</v>
      </c>
      <c r="F69" s="240" t="s">
        <v>197227</v>
      </c>
      <c r="G69" s="240" t="s">
        <v>197228</v>
      </c>
      <c r="H69" s="240" t="s">
        <v>197229</v>
      </c>
      <c r="I69" s="240" t="s">
        <v>197230</v>
      </c>
      <c r="J69" s="240" t="s">
        <v>197231</v>
      </c>
      <c r="K69" s="240" t="s">
        <v>197232</v>
      </c>
      <c r="L69" s="240" t="s">
        <v>197233</v>
      </c>
      <c r="M69" s="240" t="s">
        <v>197234</v>
      </c>
      <c r="N69" s="240" t="s">
        <v>197235</v>
      </c>
      <c r="O69" s="240" t="s">
        <v>197236</v>
      </c>
      <c r="P69" s="240" t="s">
        <v>197237</v>
      </c>
      <c r="Q69" s="240" t="s">
        <v>197238</v>
      </c>
      <c r="R69" s="240" t="s">
        <v>197239</v>
      </c>
      <c r="S69" s="240" t="s">
        <v>197240</v>
      </c>
      <c r="T69" s="240" t="s">
        <v>197241</v>
      </c>
      <c r="U69" s="240" t="s">
        <v>197242</v>
      </c>
      <c r="V69" s="240" t="s">
        <v>197243</v>
      </c>
      <c r="W69" s="240" t="s">
        <v>197244</v>
      </c>
      <c r="X69" s="240" t="s">
        <v>197245</v>
      </c>
      <c r="Y69" s="240" t="s">
        <v>197246</v>
      </c>
      <c r="Z69" s="240" t="s">
        <v>197247</v>
      </c>
      <c r="AA69" s="240" t="s">
        <v>197248</v>
      </c>
      <c r="AB69" s="240" t="s">
        <v>197249</v>
      </c>
      <c r="AC69" s="240" t="s">
        <v>197250</v>
      </c>
      <c r="AD69" s="240" t="s">
        <v>197251</v>
      </c>
      <c r="AE69" s="240" t="s">
        <v>197252</v>
      </c>
      <c r="AF69" s="240" t="s">
        <v>197253</v>
      </c>
      <c r="AG69" s="240" t="s">
        <v>197254</v>
      </c>
      <c r="AH69" s="240" t="s">
        <v>197255</v>
      </c>
      <c r="AI69" s="240" t="s">
        <v>197256</v>
      </c>
      <c r="AJ69" s="240" t="s">
        <v>197257</v>
      </c>
      <c r="AK69" s="240" t="s">
        <v>197258</v>
      </c>
      <c r="AL69" s="240" t="s">
        <v>197259</v>
      </c>
      <c r="AM69" s="240" t="s">
        <v>197260</v>
      </c>
    </row>
    <row r="70">
      <c r="A70" s="240" t="s">
        <v>197261</v>
      </c>
      <c r="B70" s="243" t="s">
        <v>197262</v>
      </c>
      <c r="C70" s="243" t="s">
        <v>197004</v>
      </c>
      <c r="D70" s="243" t="s">
        <v>196607</v>
      </c>
      <c r="E70" s="243" t="s">
        <v>196253</v>
      </c>
      <c r="F70" s="243" t="s">
        <v>196256</v>
      </c>
      <c r="G70" s="243" t="s">
        <v>196609</v>
      </c>
      <c r="H70" s="243" t="s">
        <v>197263</v>
      </c>
      <c r="I70" s="243" t="s">
        <v>197264</v>
      </c>
      <c r="J70" s="243" t="s">
        <v>197265</v>
      </c>
      <c r="K70" s="243" t="s">
        <v>196350</v>
      </c>
      <c r="L70" s="243" t="s">
        <v>197266</v>
      </c>
      <c r="M70" s="243" t="s">
        <v>196253</v>
      </c>
      <c r="N70" s="243" t="s">
        <v>196253</v>
      </c>
      <c r="O70" s="243" t="s">
        <v>197267</v>
      </c>
      <c r="P70" s="243" t="s">
        <v>197056</v>
      </c>
      <c r="Q70" s="243" t="s">
        <v>196894</v>
      </c>
      <c r="R70" s="243" t="s">
        <v>197164</v>
      </c>
      <c r="S70" s="243" t="s">
        <v>196266</v>
      </c>
      <c r="T70" s="243" t="s">
        <v>196253</v>
      </c>
      <c r="U70" s="243" t="s">
        <v>196726</v>
      </c>
      <c r="V70" s="243" t="s">
        <v>196253</v>
      </c>
      <c r="W70" s="243" t="s">
        <v>196413</v>
      </c>
      <c r="X70" s="243" t="s">
        <v>196332</v>
      </c>
      <c r="Y70" s="243" t="s">
        <v>196334</v>
      </c>
      <c r="Z70" s="243" t="s">
        <v>197268</v>
      </c>
      <c r="AA70" s="243" t="s">
        <v>196609</v>
      </c>
      <c r="AB70" s="243" t="s">
        <v>196266</v>
      </c>
      <c r="AC70" s="243" t="s">
        <v>196255</v>
      </c>
      <c r="AD70" s="243" t="s">
        <v>197269</v>
      </c>
      <c r="AE70" s="243" t="s">
        <v>196268</v>
      </c>
      <c r="AF70" s="243" t="s">
        <v>196253</v>
      </c>
      <c r="AG70" s="243" t="s">
        <v>196249</v>
      </c>
      <c r="AH70" s="243" t="s">
        <v>197115</v>
      </c>
      <c r="AI70" s="243" t="s">
        <v>196256</v>
      </c>
      <c r="AJ70" s="243" t="s">
        <v>196266</v>
      </c>
      <c r="AK70" s="243" t="s">
        <v>196247</v>
      </c>
      <c r="AL70" s="243" t="s">
        <v>196351</v>
      </c>
      <c r="AM70" s="243" t="s">
        <v>196780</v>
      </c>
    </row>
    <row r="71">
      <c r="A71" s="243" t="s">
        <v>196253</v>
      </c>
      <c r="B71" s="244" t="s">
        <v>196273</v>
      </c>
      <c r="C71" s="244" t="s">
        <v>196273</v>
      </c>
      <c r="D71" s="244" t="s">
        <v>196273</v>
      </c>
      <c r="E71" s="244" t="s">
        <v>196669</v>
      </c>
      <c r="F71" s="244" t="s">
        <v>196273</v>
      </c>
      <c r="G71" s="244" t="s">
        <v>196273</v>
      </c>
      <c r="H71" s="244" t="s">
        <v>196272</v>
      </c>
      <c r="I71" s="244" t="s">
        <v>196273</v>
      </c>
      <c r="J71" s="244" t="s">
        <v>196278</v>
      </c>
      <c r="K71" s="244" t="s">
        <v>196274</v>
      </c>
      <c r="L71" s="244" t="s">
        <v>197270</v>
      </c>
      <c r="M71" s="244" t="s">
        <v>196273</v>
      </c>
      <c r="N71" s="244" t="s">
        <v>196276</v>
      </c>
      <c r="O71" s="244" t="s">
        <v>196273</v>
      </c>
      <c r="P71" s="244" t="s">
        <v>196273</v>
      </c>
      <c r="Q71" s="244" t="s">
        <v>197271</v>
      </c>
      <c r="R71" s="244" t="s">
        <v>196273</v>
      </c>
      <c r="S71" s="244" t="s">
        <v>196276</v>
      </c>
      <c r="T71" s="244" t="s">
        <v>196275</v>
      </c>
      <c r="U71" s="244" t="s">
        <v>196276</v>
      </c>
      <c r="V71" s="244" t="s">
        <v>196273</v>
      </c>
      <c r="W71" s="244" t="s">
        <v>196278</v>
      </c>
      <c r="X71" s="244" t="s">
        <v>196279</v>
      </c>
      <c r="Y71" s="244" t="s">
        <v>196278</v>
      </c>
      <c r="Z71" s="244" t="s">
        <v>196273</v>
      </c>
      <c r="AA71" s="244" t="s">
        <v>196273</v>
      </c>
      <c r="AB71" s="244" t="s">
        <v>196273</v>
      </c>
      <c r="AC71" s="244" t="s">
        <v>196279</v>
      </c>
      <c r="AD71" s="244" t="s">
        <v>196273</v>
      </c>
      <c r="AE71" s="244" t="s">
        <v>196276</v>
      </c>
      <c r="AF71" s="244" t="s">
        <v>196276</v>
      </c>
      <c r="AG71" s="244" t="s">
        <v>196273</v>
      </c>
      <c r="AH71" s="244" t="s">
        <v>196276</v>
      </c>
      <c r="AI71" s="244" t="s">
        <v>196273</v>
      </c>
      <c r="AJ71" s="244" t="s">
        <v>196273</v>
      </c>
      <c r="AK71" s="244" t="s">
        <v>196273</v>
      </c>
      <c r="AL71" s="244" t="s">
        <v>196272</v>
      </c>
      <c r="AM71" s="244" t="s">
        <v>196279</v>
      </c>
    </row>
    <row r="72">
      <c r="A72" s="244" t="s">
        <v>196273</v>
      </c>
      <c r="B72" s="244" t="s">
        <v>196501</v>
      </c>
      <c r="C72" s="244" t="s">
        <v>196287</v>
      </c>
      <c r="D72" s="244" t="s">
        <v>196284</v>
      </c>
      <c r="E72" s="244" t="s">
        <v>196284</v>
      </c>
      <c r="F72" s="244" t="s">
        <v>196503</v>
      </c>
      <c r="G72" s="244" t="s">
        <v>196286</v>
      </c>
      <c r="H72" s="244" t="s">
        <v>196284</v>
      </c>
      <c r="I72" s="244" t="s">
        <v>196284</v>
      </c>
      <c r="J72" s="244" t="s">
        <v>196555</v>
      </c>
      <c r="K72" s="244" t="s">
        <v>196556</v>
      </c>
      <c r="L72" s="244" t="s">
        <v>196284</v>
      </c>
      <c r="M72" s="244" t="s">
        <v>197272</v>
      </c>
      <c r="N72" s="244" t="s">
        <v>196503</v>
      </c>
      <c r="O72" s="244" t="s">
        <v>196284</v>
      </c>
      <c r="P72" s="244" t="s">
        <v>196286</v>
      </c>
      <c r="Q72" s="244" t="s">
        <v>196284</v>
      </c>
      <c r="R72" s="244" t="s">
        <v>196284</v>
      </c>
      <c r="S72" s="244" t="s">
        <v>196284</v>
      </c>
      <c r="T72" s="244" t="s">
        <v>196284</v>
      </c>
      <c r="U72" s="244" t="s">
        <v>197273</v>
      </c>
      <c r="V72" s="244" t="s">
        <v>196284</v>
      </c>
      <c r="W72" s="244" t="s">
        <v>196284</v>
      </c>
      <c r="X72" s="244" t="s">
        <v>196284</v>
      </c>
      <c r="Y72" s="244" t="s">
        <v>196284</v>
      </c>
      <c r="Z72" s="244" t="s">
        <v>196501</v>
      </c>
      <c r="AA72" s="244" t="s">
        <v>196284</v>
      </c>
      <c r="AB72" s="244" t="s">
        <v>196284</v>
      </c>
      <c r="AC72" s="244" t="s">
        <v>196284</v>
      </c>
      <c r="AD72" s="244" t="s">
        <v>196284</v>
      </c>
      <c r="AE72" s="244" t="s">
        <v>196284</v>
      </c>
      <c r="AF72" s="244" t="s">
        <v>196284</v>
      </c>
      <c r="AG72" s="244" t="s">
        <v>196284</v>
      </c>
      <c r="AH72" s="244" t="s">
        <v>196284</v>
      </c>
      <c r="AI72" s="244" t="s">
        <v>196503</v>
      </c>
      <c r="AJ72" s="244" t="s">
        <v>196284</v>
      </c>
      <c r="AK72" s="244" t="s">
        <v>196284</v>
      </c>
      <c r="AL72" s="244" t="s">
        <v>196284</v>
      </c>
      <c r="AM72" s="244" t="s">
        <v>197274</v>
      </c>
    </row>
    <row r="73">
      <c r="A73" s="244" t="s">
        <v>196284</v>
      </c>
      <c r="B73" s="240" t="s">
        <v>197275</v>
      </c>
      <c r="C73" s="240" t="s">
        <v>197276</v>
      </c>
      <c r="D73" s="240" t="s">
        <v>197277</v>
      </c>
      <c r="E73" s="240" t="s">
        <v>197278</v>
      </c>
      <c r="F73" s="240" t="s">
        <v>197279</v>
      </c>
      <c r="G73" s="240" t="s">
        <v>197280</v>
      </c>
      <c r="H73" s="240" t="s">
        <v>197281</v>
      </c>
      <c r="I73" s="240" t="s">
        <v>197282</v>
      </c>
      <c r="J73" s="240" t="s">
        <v>197283</v>
      </c>
      <c r="K73" s="240" t="s">
        <v>197284</v>
      </c>
      <c r="L73" s="240" t="s">
        <v>197285</v>
      </c>
      <c r="M73" s="240" t="s">
        <v>197286</v>
      </c>
      <c r="N73" s="240" t="s">
        <v>197287</v>
      </c>
      <c r="O73" s="240" t="s">
        <v>197288</v>
      </c>
      <c r="P73" s="240" t="s">
        <v>197289</v>
      </c>
      <c r="Q73" s="240" t="s">
        <v>197290</v>
      </c>
      <c r="R73" s="240" t="s">
        <v>197291</v>
      </c>
      <c r="S73" s="242" t="s">
        <v>197292</v>
      </c>
      <c r="T73" s="240" t="s">
        <v>197293</v>
      </c>
      <c r="U73" s="240" t="s">
        <v>197294</v>
      </c>
      <c r="V73" s="240" t="s">
        <v>197295</v>
      </c>
      <c r="W73" s="240" t="s">
        <v>197296</v>
      </c>
      <c r="X73" s="240" t="s">
        <v>197297</v>
      </c>
      <c r="Y73" s="240" t="s">
        <v>197298</v>
      </c>
      <c r="Z73" s="240" t="s">
        <v>197299</v>
      </c>
      <c r="AA73" s="240" t="s">
        <v>197300</v>
      </c>
      <c r="AB73" s="240" t="s">
        <v>197301</v>
      </c>
      <c r="AC73" s="240" t="s">
        <v>197302</v>
      </c>
      <c r="AD73" s="240" t="s">
        <v>197303</v>
      </c>
      <c r="AE73" s="240" t="s">
        <v>197304</v>
      </c>
      <c r="AF73" s="240" t="s">
        <v>197305</v>
      </c>
      <c r="AG73" s="240" t="s">
        <v>197306</v>
      </c>
      <c r="AH73" s="240" t="s">
        <v>197307</v>
      </c>
      <c r="AI73" s="240" t="s">
        <v>197308</v>
      </c>
      <c r="AJ73" s="240" t="s">
        <v>197309</v>
      </c>
      <c r="AK73" s="240" t="s">
        <v>197310</v>
      </c>
      <c r="AL73" s="240" t="s">
        <v>197311</v>
      </c>
      <c r="AM73" s="240" t="s">
        <v>197312</v>
      </c>
    </row>
    <row r="74">
      <c r="A74" s="240" t="s">
        <v>197313</v>
      </c>
      <c r="B74" s="243" t="s">
        <v>196263</v>
      </c>
      <c r="C74" s="243" t="s">
        <v>196773</v>
      </c>
      <c r="D74" s="243" t="s">
        <v>196422</v>
      </c>
      <c r="E74" s="243" t="s">
        <v>196249</v>
      </c>
      <c r="F74" s="243" t="s">
        <v>196337</v>
      </c>
      <c r="G74" s="243" t="s">
        <v>196253</v>
      </c>
      <c r="H74" s="243" t="s">
        <v>196249</v>
      </c>
      <c r="I74" s="243" t="s">
        <v>196253</v>
      </c>
      <c r="J74" s="243" t="s">
        <v>197314</v>
      </c>
      <c r="K74" s="243" t="s">
        <v>197315</v>
      </c>
      <c r="L74" s="243" t="s">
        <v>196477</v>
      </c>
      <c r="M74" s="243" t="s">
        <v>196417</v>
      </c>
      <c r="N74" s="243" t="s">
        <v>197316</v>
      </c>
      <c r="O74" s="243" t="s">
        <v>196248</v>
      </c>
      <c r="P74" s="243" t="s">
        <v>196730</v>
      </c>
      <c r="Q74" s="243" t="s">
        <v>196248</v>
      </c>
      <c r="R74" s="243" t="s">
        <v>196253</v>
      </c>
      <c r="S74" s="243" t="s">
        <v>196477</v>
      </c>
      <c r="T74" s="243" t="s">
        <v>196252</v>
      </c>
      <c r="U74" s="243" t="s">
        <v>196340</v>
      </c>
      <c r="V74" s="243" t="s">
        <v>196263</v>
      </c>
      <c r="W74" s="243" t="s">
        <v>196263</v>
      </c>
      <c r="X74" s="243" t="s">
        <v>196726</v>
      </c>
      <c r="Y74" s="243" t="s">
        <v>197317</v>
      </c>
      <c r="Z74" s="243" t="s">
        <v>196894</v>
      </c>
      <c r="AA74" s="243" t="s">
        <v>197318</v>
      </c>
      <c r="AB74" s="243" t="s">
        <v>196331</v>
      </c>
      <c r="AC74" s="243" t="s">
        <v>196253</v>
      </c>
      <c r="AD74" s="243" t="s">
        <v>196255</v>
      </c>
      <c r="AE74" s="243" t="s">
        <v>197319</v>
      </c>
      <c r="AF74" s="243" t="s">
        <v>196253</v>
      </c>
      <c r="AG74" s="243" t="s">
        <v>196663</v>
      </c>
      <c r="AH74" s="243" t="s">
        <v>197320</v>
      </c>
      <c r="AI74" s="243" t="s">
        <v>196248</v>
      </c>
      <c r="AJ74" s="243" t="s">
        <v>197054</v>
      </c>
      <c r="AK74" s="243" t="s">
        <v>196661</v>
      </c>
      <c r="AL74" s="243" t="s">
        <v>196422</v>
      </c>
      <c r="AM74" s="243" t="s">
        <v>197321</v>
      </c>
    </row>
    <row r="75">
      <c r="A75" s="243" t="s">
        <v>196894</v>
      </c>
      <c r="B75" s="244" t="s">
        <v>196278</v>
      </c>
      <c r="C75" s="244" t="s">
        <v>196279</v>
      </c>
      <c r="D75" s="244" t="s">
        <v>196272</v>
      </c>
      <c r="E75" s="244" t="s">
        <v>196276</v>
      </c>
      <c r="F75" s="244" t="s">
        <v>197322</v>
      </c>
      <c r="G75" s="244" t="s">
        <v>196278</v>
      </c>
      <c r="H75" s="244" t="s">
        <v>196273</v>
      </c>
      <c r="I75" s="244" t="s">
        <v>196273</v>
      </c>
      <c r="J75" s="244" t="s">
        <v>196273</v>
      </c>
      <c r="K75" s="244" t="s">
        <v>196613</v>
      </c>
      <c r="L75" s="244" t="s">
        <v>196276</v>
      </c>
      <c r="M75" s="244" t="s">
        <v>196273</v>
      </c>
      <c r="N75" s="244" t="s">
        <v>196273</v>
      </c>
      <c r="O75" s="244" t="s">
        <v>196273</v>
      </c>
      <c r="P75" s="244" t="s">
        <v>196276</v>
      </c>
      <c r="Q75" s="244" t="s">
        <v>196273</v>
      </c>
      <c r="R75" s="244" t="s">
        <v>196273</v>
      </c>
      <c r="S75" s="244" t="s">
        <v>196278</v>
      </c>
      <c r="T75" s="244" t="s">
        <v>196273</v>
      </c>
      <c r="U75" s="244" t="s">
        <v>196279</v>
      </c>
      <c r="V75" s="244" t="s">
        <v>196273</v>
      </c>
      <c r="W75" s="244" t="s">
        <v>196273</v>
      </c>
      <c r="X75" s="244" t="s">
        <v>196273</v>
      </c>
      <c r="Y75" s="244" t="s">
        <v>196276</v>
      </c>
      <c r="Z75" s="244" t="s">
        <v>196273</v>
      </c>
      <c r="AA75" s="244" t="s">
        <v>196273</v>
      </c>
      <c r="AB75" s="244" t="s">
        <v>196276</v>
      </c>
      <c r="AC75" s="244" t="s">
        <v>196355</v>
      </c>
      <c r="AD75" s="244" t="s">
        <v>196273</v>
      </c>
      <c r="AE75" s="244" t="s">
        <v>196276</v>
      </c>
      <c r="AF75" s="244" t="s">
        <v>196275</v>
      </c>
      <c r="AG75" s="244" t="s">
        <v>196273</v>
      </c>
      <c r="AH75" s="244" t="s">
        <v>196273</v>
      </c>
      <c r="AI75" s="244" t="s">
        <v>196273</v>
      </c>
      <c r="AJ75" s="244" t="s">
        <v>196276</v>
      </c>
      <c r="AK75" s="244" t="s">
        <v>196275</v>
      </c>
      <c r="AL75" s="244" t="s">
        <v>196276</v>
      </c>
      <c r="AM75" s="244" t="s">
        <v>196278</v>
      </c>
    </row>
    <row r="76">
      <c r="A76" s="244" t="s">
        <v>196360</v>
      </c>
      <c r="B76" s="244" t="s">
        <v>196284</v>
      </c>
      <c r="C76" s="244" t="s">
        <v>196555</v>
      </c>
      <c r="D76" s="244" t="s">
        <v>196284</v>
      </c>
      <c r="E76" s="244" t="s">
        <v>196284</v>
      </c>
      <c r="F76" s="244" t="s">
        <v>196284</v>
      </c>
      <c r="G76" s="244" t="s">
        <v>196284</v>
      </c>
      <c r="H76" s="244" t="s">
        <v>196284</v>
      </c>
      <c r="I76" s="244" t="s">
        <v>196284</v>
      </c>
      <c r="J76" s="244" t="s">
        <v>196503</v>
      </c>
      <c r="K76" s="244" t="s">
        <v>196284</v>
      </c>
      <c r="L76" s="244" t="s">
        <v>196434</v>
      </c>
      <c r="M76" s="244" t="s">
        <v>196953</v>
      </c>
      <c r="N76" s="244" t="s">
        <v>196284</v>
      </c>
      <c r="O76" s="244" t="s">
        <v>196288</v>
      </c>
      <c r="P76" s="244" t="s">
        <v>196284</v>
      </c>
      <c r="Q76" s="244" t="s">
        <v>196284</v>
      </c>
      <c r="R76" s="244" t="s">
        <v>196284</v>
      </c>
      <c r="S76" s="244" t="s">
        <v>196284</v>
      </c>
      <c r="T76" s="244" t="s">
        <v>196784</v>
      </c>
      <c r="U76" s="244" t="s">
        <v>196287</v>
      </c>
      <c r="V76" s="244" t="s">
        <v>196284</v>
      </c>
      <c r="W76" s="244" t="s">
        <v>196287</v>
      </c>
      <c r="X76" s="244" t="s">
        <v>196284</v>
      </c>
      <c r="Y76" s="244" t="s">
        <v>196284</v>
      </c>
      <c r="Z76" s="244" t="s">
        <v>196284</v>
      </c>
      <c r="AA76" s="244" t="s">
        <v>196503</v>
      </c>
      <c r="AB76" s="244" t="s">
        <v>196284</v>
      </c>
      <c r="AC76" s="244" t="s">
        <v>196284</v>
      </c>
      <c r="AD76" s="244" t="s">
        <v>196284</v>
      </c>
      <c r="AE76" s="244" t="s">
        <v>196284</v>
      </c>
      <c r="AF76" s="244" t="s">
        <v>196284</v>
      </c>
      <c r="AG76" s="244" t="s">
        <v>196284</v>
      </c>
      <c r="AH76" s="244" t="s">
        <v>196284</v>
      </c>
      <c r="AI76" s="244" t="s">
        <v>196284</v>
      </c>
      <c r="AJ76" s="244" t="s">
        <v>196284</v>
      </c>
      <c r="AK76" s="244" t="s">
        <v>196284</v>
      </c>
      <c r="AL76" s="244" t="s">
        <v>196284</v>
      </c>
      <c r="AM76" s="244" t="s">
        <v>197323</v>
      </c>
    </row>
    <row r="77">
      <c r="A77" s="244" t="s">
        <v>196284</v>
      </c>
      <c r="B77" s="240" t="s">
        <v>197324</v>
      </c>
      <c r="C77" s="240" t="s">
        <v>197325</v>
      </c>
      <c r="D77" s="240" t="s">
        <v>197326</v>
      </c>
      <c r="E77" s="240" t="s">
        <v>197327</v>
      </c>
      <c r="F77" s="240" t="s">
        <v>197328</v>
      </c>
      <c r="G77" s="240" t="s">
        <v>197329</v>
      </c>
      <c r="H77" s="240" t="s">
        <v>197330</v>
      </c>
      <c r="I77" s="240" t="s">
        <v>197331</v>
      </c>
      <c r="J77" s="240" t="s">
        <v>197332</v>
      </c>
      <c r="K77" s="240" t="s">
        <v>197333</v>
      </c>
      <c r="L77" s="240" t="s">
        <v>197334</v>
      </c>
      <c r="M77" s="240" t="s">
        <v>197335</v>
      </c>
      <c r="N77" s="242" t="s">
        <v>197336</v>
      </c>
      <c r="O77" s="240" t="s">
        <v>197337</v>
      </c>
      <c r="P77" s="240" t="s">
        <v>197338</v>
      </c>
      <c r="Q77" s="240" t="s">
        <v>197339</v>
      </c>
      <c r="R77" s="240" t="s">
        <v>197340</v>
      </c>
      <c r="S77" s="240" t="s">
        <v>197341</v>
      </c>
      <c r="T77" s="240" t="s">
        <v>197342</v>
      </c>
      <c r="U77" s="240" t="s">
        <v>197343</v>
      </c>
      <c r="V77" s="240" t="s">
        <v>197344</v>
      </c>
      <c r="W77" s="240" t="s">
        <v>197345</v>
      </c>
      <c r="X77" s="240" t="s">
        <v>197346</v>
      </c>
      <c r="Y77" s="240" t="s">
        <v>197347</v>
      </c>
      <c r="Z77" s="240" t="s">
        <v>197348</v>
      </c>
      <c r="AA77" s="240" t="s">
        <v>197349</v>
      </c>
      <c r="AB77" s="240" t="s">
        <v>197350</v>
      </c>
      <c r="AC77" s="240" t="s">
        <v>197351</v>
      </c>
      <c r="AD77" s="240" t="s">
        <v>197352</v>
      </c>
      <c r="AE77" s="240" t="s">
        <v>197353</v>
      </c>
      <c r="AF77" s="240" t="s">
        <v>197354</v>
      </c>
      <c r="AG77" s="240" t="s">
        <v>197355</v>
      </c>
      <c r="AH77" s="240" t="s">
        <v>197356</v>
      </c>
      <c r="AI77" s="240" t="s">
        <v>197357</v>
      </c>
      <c r="AJ77" s="240" t="s">
        <v>197358</v>
      </c>
      <c r="AK77" s="240" t="s">
        <v>197359</v>
      </c>
      <c r="AL77" s="240" t="s">
        <v>197360</v>
      </c>
      <c r="AM77" s="240" t="s">
        <v>197361</v>
      </c>
    </row>
    <row r="78">
      <c r="A78" s="240" t="s">
        <v>197362</v>
      </c>
      <c r="B78" s="243" t="s">
        <v>196485</v>
      </c>
      <c r="C78" s="243" t="s">
        <v>197363</v>
      </c>
      <c r="D78" s="243" t="s">
        <v>196546</v>
      </c>
      <c r="E78" s="243" t="s">
        <v>196266</v>
      </c>
      <c r="F78" s="243" t="s">
        <v>197364</v>
      </c>
      <c r="G78" s="243" t="s">
        <v>197365</v>
      </c>
      <c r="H78" s="243" t="s">
        <v>196411</v>
      </c>
      <c r="I78" s="243" t="s">
        <v>197366</v>
      </c>
      <c r="J78" s="243" t="s">
        <v>196248</v>
      </c>
      <c r="K78" s="243" t="s">
        <v>196477</v>
      </c>
      <c r="L78" s="243" t="s">
        <v>197367</v>
      </c>
      <c r="M78" s="243" t="s">
        <v>196253</v>
      </c>
      <c r="N78" s="243" t="s">
        <v>196252</v>
      </c>
      <c r="O78" s="243" t="s">
        <v>197368</v>
      </c>
      <c r="P78" s="243" t="s">
        <v>196335</v>
      </c>
      <c r="Q78" s="243" t="s">
        <v>196263</v>
      </c>
      <c r="R78" s="243" t="s">
        <v>197369</v>
      </c>
      <c r="S78" s="243" t="s">
        <v>196477</v>
      </c>
      <c r="T78" s="243" t="s">
        <v>196250</v>
      </c>
      <c r="U78" s="243" t="s">
        <v>196253</v>
      </c>
      <c r="V78" s="243" t="s">
        <v>196256</v>
      </c>
      <c r="W78" s="243" t="s">
        <v>196886</v>
      </c>
      <c r="X78" s="243" t="s">
        <v>196253</v>
      </c>
      <c r="Y78" s="243" t="s">
        <v>196255</v>
      </c>
      <c r="Z78" s="243" t="s">
        <v>197370</v>
      </c>
      <c r="AA78" s="243" t="s">
        <v>196422</v>
      </c>
      <c r="AB78" s="243" t="s">
        <v>196331</v>
      </c>
      <c r="AC78" s="243" t="s">
        <v>196253</v>
      </c>
      <c r="AD78" s="243" t="s">
        <v>196253</v>
      </c>
      <c r="AE78" s="243" t="s">
        <v>196546</v>
      </c>
      <c r="AF78" s="243" t="s">
        <v>196348</v>
      </c>
      <c r="AG78" s="243" t="s">
        <v>196255</v>
      </c>
      <c r="AH78" s="243" t="s">
        <v>196253</v>
      </c>
      <c r="AI78" s="243" t="s">
        <v>196476</v>
      </c>
      <c r="AJ78" s="243" t="s">
        <v>196477</v>
      </c>
      <c r="AK78" s="243" t="s">
        <v>196247</v>
      </c>
      <c r="AL78" s="243" t="s">
        <v>196351</v>
      </c>
      <c r="AM78" s="243" t="s">
        <v>196247</v>
      </c>
    </row>
    <row r="79">
      <c r="A79" s="243" t="s">
        <v>197371</v>
      </c>
      <c r="B79" s="244" t="s">
        <v>196276</v>
      </c>
      <c r="C79" s="244" t="s">
        <v>196616</v>
      </c>
      <c r="D79" s="244" t="s">
        <v>196273</v>
      </c>
      <c r="E79" s="244" t="s">
        <v>196273</v>
      </c>
      <c r="F79" s="244" t="s">
        <v>196273</v>
      </c>
      <c r="G79" s="244" t="s">
        <v>196278</v>
      </c>
      <c r="H79" s="244" t="s">
        <v>196272</v>
      </c>
      <c r="I79" s="244" t="s">
        <v>196613</v>
      </c>
      <c r="J79" s="244" t="s">
        <v>196278</v>
      </c>
      <c r="K79" s="244" t="s">
        <v>196273</v>
      </c>
      <c r="L79" s="244" t="s">
        <v>197372</v>
      </c>
      <c r="M79" s="244" t="s">
        <v>196278</v>
      </c>
      <c r="N79" s="244" t="s">
        <v>196273</v>
      </c>
      <c r="O79" s="244" t="s">
        <v>196279</v>
      </c>
      <c r="P79" s="244" t="s">
        <v>196273</v>
      </c>
      <c r="Q79" s="244" t="s">
        <v>196273</v>
      </c>
      <c r="R79" s="244" t="s">
        <v>196273</v>
      </c>
      <c r="S79" s="244" t="s">
        <v>196273</v>
      </c>
      <c r="T79" s="244" t="s">
        <v>196273</v>
      </c>
      <c r="U79" s="244" t="s">
        <v>196279</v>
      </c>
      <c r="V79" s="244" t="s">
        <v>196273</v>
      </c>
      <c r="W79" s="244" t="s">
        <v>196273</v>
      </c>
      <c r="X79" s="244" t="s">
        <v>196276</v>
      </c>
      <c r="Y79" s="244" t="s">
        <v>196279</v>
      </c>
      <c r="Z79" s="244" t="s">
        <v>196275</v>
      </c>
      <c r="AA79" s="244" t="s">
        <v>196273</v>
      </c>
      <c r="AB79" s="244" t="s">
        <v>196273</v>
      </c>
      <c r="AC79" s="244" t="s">
        <v>196355</v>
      </c>
      <c r="AD79" s="244" t="s">
        <v>196273</v>
      </c>
      <c r="AE79" s="244" t="s">
        <v>196278</v>
      </c>
      <c r="AF79" s="244" t="s">
        <v>196273</v>
      </c>
      <c r="AG79" s="244" t="s">
        <v>196273</v>
      </c>
      <c r="AH79" s="244" t="s">
        <v>196273</v>
      </c>
      <c r="AI79" s="244" t="s">
        <v>196897</v>
      </c>
      <c r="AJ79" s="244" t="s">
        <v>197373</v>
      </c>
      <c r="AK79" s="244" t="s">
        <v>196279</v>
      </c>
      <c r="AL79" s="244" t="s">
        <v>196273</v>
      </c>
      <c r="AM79" s="244" t="s">
        <v>196897</v>
      </c>
    </row>
    <row r="80">
      <c r="A80" s="244" t="s">
        <v>196273</v>
      </c>
      <c r="B80" s="244" t="s">
        <v>196284</v>
      </c>
      <c r="C80" s="244" t="s">
        <v>196284</v>
      </c>
      <c r="D80" s="244" t="s">
        <v>196284</v>
      </c>
      <c r="E80" s="244" t="s">
        <v>196284</v>
      </c>
      <c r="F80" s="244" t="s">
        <v>196503</v>
      </c>
      <c r="G80" s="244" t="s">
        <v>196285</v>
      </c>
      <c r="H80" s="244" t="s">
        <v>196287</v>
      </c>
      <c r="I80" s="244" t="s">
        <v>196284</v>
      </c>
      <c r="J80" s="244" t="s">
        <v>196284</v>
      </c>
      <c r="K80" s="244" t="s">
        <v>196284</v>
      </c>
      <c r="L80" s="244" t="s">
        <v>196284</v>
      </c>
      <c r="M80" s="244" t="s">
        <v>196555</v>
      </c>
      <c r="N80" s="244" t="s">
        <v>196284</v>
      </c>
      <c r="O80" s="244" t="s">
        <v>196284</v>
      </c>
      <c r="P80" s="244" t="s">
        <v>196284</v>
      </c>
      <c r="Q80" s="244" t="s">
        <v>196284</v>
      </c>
      <c r="R80" s="244" t="s">
        <v>196284</v>
      </c>
      <c r="S80" s="244" t="s">
        <v>196284</v>
      </c>
      <c r="T80" s="244" t="s">
        <v>196286</v>
      </c>
      <c r="U80" s="244" t="s">
        <v>196501</v>
      </c>
      <c r="V80" s="244" t="s">
        <v>196284</v>
      </c>
      <c r="W80" s="244" t="s">
        <v>196284</v>
      </c>
      <c r="X80" s="244" t="s">
        <v>196284</v>
      </c>
      <c r="Y80" s="244" t="s">
        <v>196287</v>
      </c>
      <c r="Z80" s="244" t="s">
        <v>197173</v>
      </c>
      <c r="AA80" s="244" t="s">
        <v>196284</v>
      </c>
      <c r="AB80" s="244" t="s">
        <v>196284</v>
      </c>
      <c r="AC80" s="244" t="s">
        <v>196284</v>
      </c>
      <c r="AD80" s="244" t="s">
        <v>196284</v>
      </c>
      <c r="AE80" s="244" t="s">
        <v>196284</v>
      </c>
      <c r="AF80" s="244" t="s">
        <v>196284</v>
      </c>
      <c r="AG80" s="244" t="s">
        <v>196284</v>
      </c>
      <c r="AH80" s="244" t="s">
        <v>196284</v>
      </c>
      <c r="AI80" s="244" t="s">
        <v>196284</v>
      </c>
      <c r="AJ80" s="244" t="s">
        <v>196284</v>
      </c>
      <c r="AK80" s="244" t="s">
        <v>196284</v>
      </c>
      <c r="AL80" s="244" t="s">
        <v>196284</v>
      </c>
      <c r="AM80" s="244" t="s">
        <v>196284</v>
      </c>
    </row>
    <row r="81">
      <c r="A81" s="244" t="s">
        <v>196556</v>
      </c>
      <c r="B81" s="240" t="s">
        <v>197374</v>
      </c>
      <c r="C81" s="240" t="s">
        <v>197375</v>
      </c>
      <c r="D81" s="240" t="s">
        <v>197376</v>
      </c>
      <c r="E81" s="240" t="s">
        <v>197377</v>
      </c>
      <c r="F81" s="240" t="s">
        <v>197378</v>
      </c>
      <c r="G81" s="240" t="s">
        <v>197379</v>
      </c>
      <c r="H81" s="240" t="s">
        <v>197380</v>
      </c>
      <c r="I81" s="240" t="s">
        <v>197381</v>
      </c>
      <c r="J81" s="242" t="s">
        <v>197382</v>
      </c>
      <c r="K81" s="240" t="s">
        <v>197383</v>
      </c>
      <c r="L81" s="240" t="s">
        <v>197384</v>
      </c>
      <c r="M81" s="240" t="s">
        <v>197385</v>
      </c>
      <c r="N81" s="240" t="s">
        <v>197386</v>
      </c>
      <c r="O81" s="240" t="s">
        <v>197387</v>
      </c>
      <c r="P81" s="240" t="s">
        <v>197388</v>
      </c>
      <c r="Q81" s="240" t="s">
        <v>197389</v>
      </c>
      <c r="R81" s="240" t="s">
        <v>197390</v>
      </c>
      <c r="S81" s="240" t="s">
        <v>197391</v>
      </c>
      <c r="T81" s="240" t="s">
        <v>197392</v>
      </c>
      <c r="U81" s="240" t="s">
        <v>197393</v>
      </c>
      <c r="V81" s="240" t="s">
        <v>197394</v>
      </c>
      <c r="W81" s="240" t="s">
        <v>197395</v>
      </c>
      <c r="X81" s="240" t="s">
        <v>197396</v>
      </c>
      <c r="Y81" s="240" t="s">
        <v>197397</v>
      </c>
      <c r="Z81" s="240" t="s">
        <v>197398</v>
      </c>
      <c r="AA81" s="240" t="s">
        <v>197399</v>
      </c>
      <c r="AB81" s="240" t="s">
        <v>197400</v>
      </c>
      <c r="AC81" s="240" t="s">
        <v>197401</v>
      </c>
      <c r="AD81" s="240" t="s">
        <v>197402</v>
      </c>
      <c r="AE81" s="240" t="s">
        <v>197403</v>
      </c>
      <c r="AF81" s="240" t="s">
        <v>197404</v>
      </c>
      <c r="AG81" s="240" t="s">
        <v>197405</v>
      </c>
      <c r="AH81" s="240" t="s">
        <v>197406</v>
      </c>
      <c r="AI81" s="240" t="s">
        <v>197407</v>
      </c>
      <c r="AJ81" s="240" t="s">
        <v>197408</v>
      </c>
      <c r="AK81" s="240" t="s">
        <v>197409</v>
      </c>
      <c r="AL81" s="240" t="s">
        <v>197410</v>
      </c>
      <c r="AM81" s="240" t="s">
        <v>197411</v>
      </c>
    </row>
    <row r="82">
      <c r="A82" s="240" t="s">
        <v>197412</v>
      </c>
      <c r="B82" s="243" t="s">
        <v>196601</v>
      </c>
      <c r="C82" s="243" t="s">
        <v>196248</v>
      </c>
      <c r="D82" s="243" t="s">
        <v>196422</v>
      </c>
      <c r="E82" s="243" t="s">
        <v>197413</v>
      </c>
      <c r="F82" s="243" t="s">
        <v>196266</v>
      </c>
      <c r="G82" s="243" t="s">
        <v>196781</v>
      </c>
      <c r="H82" s="243" t="s">
        <v>196253</v>
      </c>
      <c r="I82" s="243" t="s">
        <v>197414</v>
      </c>
      <c r="J82" s="243" t="s">
        <v>197113</v>
      </c>
      <c r="K82" s="243" t="s">
        <v>196247</v>
      </c>
      <c r="L82" s="243" t="s">
        <v>196255</v>
      </c>
      <c r="M82" s="243" t="s">
        <v>196331</v>
      </c>
      <c r="N82" s="243" t="s">
        <v>197004</v>
      </c>
      <c r="O82" s="243" t="s">
        <v>196253</v>
      </c>
      <c r="P82" s="243" t="s">
        <v>196253</v>
      </c>
      <c r="Q82" s="243" t="s">
        <v>197415</v>
      </c>
      <c r="R82" s="243" t="s">
        <v>196773</v>
      </c>
      <c r="S82" s="243" t="s">
        <v>196262</v>
      </c>
      <c r="T82" s="243" t="s">
        <v>196253</v>
      </c>
      <c r="U82" s="243" t="s">
        <v>196249</v>
      </c>
      <c r="V82" s="243" t="s">
        <v>196477</v>
      </c>
      <c r="W82" s="243" t="s">
        <v>196253</v>
      </c>
      <c r="X82" s="243" t="s">
        <v>196253</v>
      </c>
      <c r="Y82" s="243" t="s">
        <v>197416</v>
      </c>
      <c r="Z82" s="243" t="s">
        <v>196255</v>
      </c>
      <c r="AA82" s="243" t="s">
        <v>196264</v>
      </c>
      <c r="AB82" s="243" t="s">
        <v>196266</v>
      </c>
      <c r="AC82" s="243" t="s">
        <v>196253</v>
      </c>
      <c r="AD82" s="243" t="s">
        <v>196266</v>
      </c>
      <c r="AE82" s="243" t="s">
        <v>196263</v>
      </c>
      <c r="AF82" s="243" t="s">
        <v>196253</v>
      </c>
      <c r="AG82" s="243" t="s">
        <v>196422</v>
      </c>
      <c r="AH82" s="243" t="s">
        <v>196253</v>
      </c>
      <c r="AI82" s="243" t="s">
        <v>196253</v>
      </c>
      <c r="AJ82" s="243" t="s">
        <v>196343</v>
      </c>
      <c r="AK82" s="243" t="s">
        <v>196269</v>
      </c>
      <c r="AL82" s="243" t="s">
        <v>196351</v>
      </c>
      <c r="AM82" s="243" t="s">
        <v>197417</v>
      </c>
    </row>
    <row r="83">
      <c r="A83" s="243" t="s">
        <v>196717</v>
      </c>
      <c r="B83" s="244" t="s">
        <v>196276</v>
      </c>
      <c r="C83" s="244" t="s">
        <v>196276</v>
      </c>
      <c r="D83" s="244" t="s">
        <v>196273</v>
      </c>
      <c r="E83" s="244" t="s">
        <v>196273</v>
      </c>
      <c r="F83" s="244" t="s">
        <v>196273</v>
      </c>
      <c r="G83" s="244" t="s">
        <v>196273</v>
      </c>
      <c r="H83" s="244" t="s">
        <v>196276</v>
      </c>
      <c r="I83" s="244" t="s">
        <v>196273</v>
      </c>
      <c r="J83" s="244" t="s">
        <v>196279</v>
      </c>
      <c r="K83" s="244" t="s">
        <v>196276</v>
      </c>
      <c r="L83" s="244" t="s">
        <v>196273</v>
      </c>
      <c r="M83" s="244" t="s">
        <v>196273</v>
      </c>
      <c r="N83" s="244" t="s">
        <v>197418</v>
      </c>
      <c r="O83" s="244" t="s">
        <v>196276</v>
      </c>
      <c r="P83" s="244" t="s">
        <v>196278</v>
      </c>
      <c r="Q83" s="244" t="s">
        <v>196273</v>
      </c>
      <c r="R83" s="244" t="s">
        <v>196273</v>
      </c>
      <c r="S83" s="244" t="s">
        <v>196273</v>
      </c>
      <c r="T83" s="244" t="s">
        <v>196273</v>
      </c>
      <c r="U83" s="244" t="s">
        <v>196279</v>
      </c>
      <c r="V83" s="244" t="s">
        <v>196616</v>
      </c>
      <c r="W83" s="244" t="s">
        <v>196278</v>
      </c>
      <c r="X83" s="244" t="s">
        <v>196617</v>
      </c>
      <c r="Y83" s="244" t="s">
        <v>196276</v>
      </c>
      <c r="Z83" s="244" t="s">
        <v>196273</v>
      </c>
      <c r="AA83" s="244" t="s">
        <v>196273</v>
      </c>
      <c r="AB83" s="244" t="s">
        <v>196273</v>
      </c>
      <c r="AC83" s="244" t="s">
        <v>196278</v>
      </c>
      <c r="AD83" s="244" t="s">
        <v>196273</v>
      </c>
      <c r="AE83" s="244" t="s">
        <v>196273</v>
      </c>
      <c r="AF83" s="244" t="s">
        <v>196671</v>
      </c>
      <c r="AG83" s="244" t="s">
        <v>196278</v>
      </c>
      <c r="AH83" s="244" t="s">
        <v>196497</v>
      </c>
      <c r="AI83" s="244" t="s">
        <v>196278</v>
      </c>
      <c r="AJ83" s="244" t="s">
        <v>196273</v>
      </c>
      <c r="AK83" s="244" t="s">
        <v>196272</v>
      </c>
      <c r="AL83" s="244" t="s">
        <v>196272</v>
      </c>
      <c r="AM83" s="244" t="s">
        <v>196276</v>
      </c>
    </row>
    <row r="84">
      <c r="A84" s="244" t="s">
        <v>196279</v>
      </c>
      <c r="B84" s="244" t="s">
        <v>196284</v>
      </c>
      <c r="C84" s="244" t="s">
        <v>196284</v>
      </c>
      <c r="D84" s="244" t="s">
        <v>196284</v>
      </c>
      <c r="E84" s="244" t="s">
        <v>196284</v>
      </c>
      <c r="F84" s="244" t="s">
        <v>196284</v>
      </c>
      <c r="G84" s="244" t="s">
        <v>196284</v>
      </c>
      <c r="H84" s="244" t="s">
        <v>196284</v>
      </c>
      <c r="I84" s="244" t="s">
        <v>196284</v>
      </c>
      <c r="J84" s="244" t="s">
        <v>196284</v>
      </c>
      <c r="K84" s="244" t="s">
        <v>196284</v>
      </c>
      <c r="L84" s="244" t="s">
        <v>196284</v>
      </c>
      <c r="M84" s="244" t="s">
        <v>196284</v>
      </c>
      <c r="N84" s="244" t="s">
        <v>196284</v>
      </c>
      <c r="O84" s="244" t="s">
        <v>196284</v>
      </c>
      <c r="P84" s="244" t="s">
        <v>196284</v>
      </c>
      <c r="Q84" s="244" t="s">
        <v>196284</v>
      </c>
      <c r="R84" s="244" t="s">
        <v>196503</v>
      </c>
      <c r="S84" s="244" t="s">
        <v>196284</v>
      </c>
      <c r="T84" s="244" t="s">
        <v>196287</v>
      </c>
      <c r="U84" s="244" t="s">
        <v>196284</v>
      </c>
      <c r="V84" s="244" t="s">
        <v>196284</v>
      </c>
      <c r="W84" s="244" t="s">
        <v>196284</v>
      </c>
      <c r="X84" s="244" t="s">
        <v>196284</v>
      </c>
      <c r="Y84" s="244" t="s">
        <v>196556</v>
      </c>
      <c r="Z84" s="244" t="s">
        <v>196284</v>
      </c>
      <c r="AA84" s="244" t="s">
        <v>196284</v>
      </c>
      <c r="AB84" s="244" t="s">
        <v>196284</v>
      </c>
      <c r="AC84" s="244" t="s">
        <v>196284</v>
      </c>
      <c r="AD84" s="244" t="s">
        <v>196284</v>
      </c>
      <c r="AE84" s="244" t="s">
        <v>196284</v>
      </c>
      <c r="AF84" s="244" t="s">
        <v>196284</v>
      </c>
      <c r="AG84" s="244" t="s">
        <v>196284</v>
      </c>
      <c r="AH84" s="244" t="s">
        <v>196284</v>
      </c>
      <c r="AI84" s="244" t="s">
        <v>196285</v>
      </c>
      <c r="AJ84" s="244" t="s">
        <v>196503</v>
      </c>
      <c r="AK84" s="244" t="s">
        <v>196284</v>
      </c>
      <c r="AL84" s="244" t="s">
        <v>196284</v>
      </c>
      <c r="AM84" s="244" t="s">
        <v>196284</v>
      </c>
    </row>
    <row r="85">
      <c r="A85" s="244" t="s">
        <v>196284</v>
      </c>
      <c r="B85" s="240" t="s">
        <v>197419</v>
      </c>
      <c r="C85" s="240" t="s">
        <v>197420</v>
      </c>
      <c r="D85" s="240" t="s">
        <v>197421</v>
      </c>
      <c r="E85" s="240" t="s">
        <v>197422</v>
      </c>
      <c r="F85" s="240" t="s">
        <v>197423</v>
      </c>
      <c r="G85" s="240" t="s">
        <v>197424</v>
      </c>
      <c r="H85" s="240" t="s">
        <v>197425</v>
      </c>
      <c r="I85" s="240" t="s">
        <v>197426</v>
      </c>
      <c r="J85" s="240" t="s">
        <v>197427</v>
      </c>
      <c r="K85" s="240" t="s">
        <v>197428</v>
      </c>
      <c r="L85" s="240" t="s">
        <v>197429</v>
      </c>
      <c r="M85" s="240" t="s">
        <v>197430</v>
      </c>
      <c r="N85" s="240" t="s">
        <v>197431</v>
      </c>
      <c r="O85" s="240" t="s">
        <v>197432</v>
      </c>
      <c r="P85" s="240" t="s">
        <v>197433</v>
      </c>
      <c r="Q85" s="242" t="s">
        <v>197434</v>
      </c>
      <c r="R85" s="240" t="s">
        <v>197435</v>
      </c>
      <c r="S85" s="240" t="s">
        <v>197436</v>
      </c>
      <c r="T85" s="240" t="s">
        <v>197437</v>
      </c>
      <c r="U85" s="240" t="s">
        <v>197438</v>
      </c>
      <c r="V85" s="240" t="s">
        <v>197439</v>
      </c>
      <c r="W85" s="240" t="s">
        <v>197440</v>
      </c>
      <c r="X85" s="240" t="s">
        <v>197441</v>
      </c>
      <c r="Y85" s="240" t="s">
        <v>197442</v>
      </c>
      <c r="Z85" s="240" t="s">
        <v>197443</v>
      </c>
      <c r="AA85" s="240" t="s">
        <v>197444</v>
      </c>
      <c r="AB85" s="240" t="s">
        <v>197445</v>
      </c>
      <c r="AC85" s="240" t="s">
        <v>197446</v>
      </c>
      <c r="AD85" s="240" t="s">
        <v>197447</v>
      </c>
      <c r="AE85" s="240" t="s">
        <v>197448</v>
      </c>
      <c r="AF85" s="240" t="s">
        <v>197449</v>
      </c>
      <c r="AG85" s="240" t="s">
        <v>197450</v>
      </c>
      <c r="AH85" s="241" t="s">
        <v>197451</v>
      </c>
      <c r="AI85" s="240" t="s">
        <v>197452</v>
      </c>
      <c r="AJ85" s="240" t="s">
        <v>197453</v>
      </c>
      <c r="AK85" s="240" t="s">
        <v>197454</v>
      </c>
      <c r="AL85" s="240" t="s">
        <v>197455</v>
      </c>
      <c r="AM85" s="240" t="s">
        <v>197456</v>
      </c>
    </row>
    <row r="86">
      <c r="A86" s="240" t="s">
        <v>197457</v>
      </c>
      <c r="B86" s="243" t="s">
        <v>197458</v>
      </c>
      <c r="C86" s="243" t="s">
        <v>196422</v>
      </c>
      <c r="D86" s="243" t="s">
        <v>196714</v>
      </c>
      <c r="E86" s="243" t="s">
        <v>197459</v>
      </c>
      <c r="F86" s="243" t="s">
        <v>197460</v>
      </c>
      <c r="G86" s="243" t="s">
        <v>196250</v>
      </c>
      <c r="H86" s="243" t="s">
        <v>196253</v>
      </c>
      <c r="I86" s="243" t="s">
        <v>197461</v>
      </c>
      <c r="J86" s="243" t="s">
        <v>196424</v>
      </c>
      <c r="K86" s="243" t="s">
        <v>197462</v>
      </c>
      <c r="L86" s="243" t="s">
        <v>197463</v>
      </c>
      <c r="M86" s="243" t="s">
        <v>196266</v>
      </c>
      <c r="N86" s="243" t="s">
        <v>196603</v>
      </c>
      <c r="O86" s="243" t="s">
        <v>197464</v>
      </c>
      <c r="P86" s="243" t="s">
        <v>196339</v>
      </c>
      <c r="Q86" s="243" t="s">
        <v>196830</v>
      </c>
      <c r="R86" s="243" t="s">
        <v>196603</v>
      </c>
      <c r="S86" s="243" t="s">
        <v>196253</v>
      </c>
      <c r="T86" s="243" t="s">
        <v>196255</v>
      </c>
      <c r="U86" s="243" t="s">
        <v>196477</v>
      </c>
      <c r="V86" s="243" t="s">
        <v>196259</v>
      </c>
      <c r="W86" s="243" t="s">
        <v>196342</v>
      </c>
      <c r="X86" s="243" t="s">
        <v>196249</v>
      </c>
      <c r="Y86" s="243" t="s">
        <v>197116</v>
      </c>
      <c r="Z86" s="243" t="s">
        <v>196339</v>
      </c>
      <c r="AA86" s="243" t="s">
        <v>196477</v>
      </c>
      <c r="AB86" s="243" t="s">
        <v>197050</v>
      </c>
      <c r="AC86" s="243" t="s">
        <v>196253</v>
      </c>
      <c r="AD86" s="243" t="s">
        <v>196331</v>
      </c>
      <c r="AE86" s="243" t="s">
        <v>196477</v>
      </c>
      <c r="AF86" s="243" t="s">
        <v>196253</v>
      </c>
      <c r="AG86" s="243" t="s">
        <v>196896</v>
      </c>
      <c r="AH86" s="243" t="s">
        <v>196266</v>
      </c>
      <c r="AI86" s="243" t="s">
        <v>197465</v>
      </c>
      <c r="AJ86" s="243" t="s">
        <v>197413</v>
      </c>
      <c r="AK86" s="243" t="s">
        <v>196663</v>
      </c>
      <c r="AL86" s="243" t="s">
        <v>197466</v>
      </c>
      <c r="AM86" s="243" t="s">
        <v>197114</v>
      </c>
    </row>
    <row r="87">
      <c r="A87" s="243" t="s">
        <v>197115</v>
      </c>
      <c r="B87" s="244" t="s">
        <v>196356</v>
      </c>
      <c r="C87" s="244" t="s">
        <v>196279</v>
      </c>
      <c r="D87" s="244" t="s">
        <v>196273</v>
      </c>
      <c r="E87" s="244" t="s">
        <v>196275</v>
      </c>
      <c r="F87" s="244" t="s">
        <v>196355</v>
      </c>
      <c r="G87" s="244" t="s">
        <v>197467</v>
      </c>
      <c r="H87" s="244" t="s">
        <v>196276</v>
      </c>
      <c r="I87" s="244" t="s">
        <v>196273</v>
      </c>
      <c r="J87" s="244" t="s">
        <v>196355</v>
      </c>
      <c r="K87" s="244" t="s">
        <v>196273</v>
      </c>
      <c r="L87" s="244" t="s">
        <v>196273</v>
      </c>
      <c r="M87" s="244" t="s">
        <v>196273</v>
      </c>
      <c r="N87" s="244" t="s">
        <v>196273</v>
      </c>
      <c r="O87" s="244" t="s">
        <v>196276</v>
      </c>
      <c r="P87" s="244" t="s">
        <v>196273</v>
      </c>
      <c r="Q87" s="244" t="s">
        <v>196360</v>
      </c>
      <c r="R87" s="244" t="s">
        <v>196273</v>
      </c>
      <c r="S87" s="244" t="s">
        <v>196273</v>
      </c>
      <c r="T87" s="244" t="s">
        <v>196273</v>
      </c>
      <c r="U87" s="244" t="s">
        <v>196279</v>
      </c>
      <c r="V87" s="244" t="s">
        <v>196273</v>
      </c>
      <c r="W87" s="244" t="s">
        <v>196278</v>
      </c>
      <c r="X87" s="244" t="s">
        <v>196278</v>
      </c>
      <c r="Y87" s="244" t="s">
        <v>196428</v>
      </c>
      <c r="Z87" s="244" t="s">
        <v>196272</v>
      </c>
      <c r="AA87" s="244" t="s">
        <v>197373</v>
      </c>
      <c r="AB87" s="244" t="s">
        <v>196276</v>
      </c>
      <c r="AC87" s="244" t="s">
        <v>196273</v>
      </c>
      <c r="AD87" s="244" t="s">
        <v>196276</v>
      </c>
      <c r="AE87" s="244" t="s">
        <v>196276</v>
      </c>
      <c r="AF87" s="244" t="s">
        <v>196276</v>
      </c>
      <c r="AG87" s="244" t="s">
        <v>196273</v>
      </c>
      <c r="AH87" s="244" t="s">
        <v>196273</v>
      </c>
      <c r="AI87" s="244" t="s">
        <v>196273</v>
      </c>
      <c r="AJ87" s="244" t="s">
        <v>197468</v>
      </c>
      <c r="AK87" s="244" t="s">
        <v>196279</v>
      </c>
      <c r="AL87" s="244" t="s">
        <v>196278</v>
      </c>
      <c r="AM87" s="244" t="s">
        <v>197469</v>
      </c>
    </row>
    <row r="88">
      <c r="A88" s="244" t="s">
        <v>196273</v>
      </c>
      <c r="B88" s="244" t="s">
        <v>196284</v>
      </c>
      <c r="C88" s="244" t="s">
        <v>196284</v>
      </c>
      <c r="D88" s="244" t="s">
        <v>196501</v>
      </c>
      <c r="E88" s="244" t="s">
        <v>196284</v>
      </c>
      <c r="F88" s="244" t="s">
        <v>196284</v>
      </c>
      <c r="G88" s="244" t="s">
        <v>196284</v>
      </c>
      <c r="H88" s="244" t="s">
        <v>196288</v>
      </c>
      <c r="I88" s="244" t="s">
        <v>196285</v>
      </c>
      <c r="J88" s="244" t="s">
        <v>196284</v>
      </c>
      <c r="K88" s="244" t="s">
        <v>196284</v>
      </c>
      <c r="L88" s="244" t="s">
        <v>196784</v>
      </c>
      <c r="M88" s="244" t="s">
        <v>196503</v>
      </c>
      <c r="N88" s="244" t="s">
        <v>196284</v>
      </c>
      <c r="O88" s="244" t="s">
        <v>196284</v>
      </c>
      <c r="P88" s="244" t="s">
        <v>196284</v>
      </c>
      <c r="Q88" s="244" t="s">
        <v>196284</v>
      </c>
      <c r="R88" s="244" t="s">
        <v>196284</v>
      </c>
      <c r="S88" s="244" t="s">
        <v>196287</v>
      </c>
      <c r="T88" s="244" t="s">
        <v>196284</v>
      </c>
      <c r="U88" s="244" t="s">
        <v>196284</v>
      </c>
      <c r="V88" s="244" t="s">
        <v>196284</v>
      </c>
      <c r="W88" s="244" t="s">
        <v>196284</v>
      </c>
      <c r="X88" s="244" t="s">
        <v>196284</v>
      </c>
      <c r="Y88" s="244" t="s">
        <v>196284</v>
      </c>
      <c r="Z88" s="244" t="s">
        <v>196284</v>
      </c>
      <c r="AA88" s="244" t="s">
        <v>196285</v>
      </c>
      <c r="AB88" s="244" t="s">
        <v>196284</v>
      </c>
      <c r="AC88" s="244" t="s">
        <v>196284</v>
      </c>
      <c r="AD88" s="244" t="s">
        <v>196284</v>
      </c>
      <c r="AE88" s="244" t="s">
        <v>196284</v>
      </c>
      <c r="AF88" s="244" t="s">
        <v>196284</v>
      </c>
      <c r="AG88" s="244" t="s">
        <v>196284</v>
      </c>
      <c r="AH88" s="244" t="s">
        <v>196284</v>
      </c>
      <c r="AI88" s="244" t="s">
        <v>196287</v>
      </c>
      <c r="AJ88" s="244" t="s">
        <v>196284</v>
      </c>
      <c r="AK88" s="244" t="s">
        <v>196284</v>
      </c>
      <c r="AL88" s="244" t="s">
        <v>196284</v>
      </c>
      <c r="AM88" s="244" t="s">
        <v>196284</v>
      </c>
    </row>
    <row r="89">
      <c r="A89" s="244" t="s">
        <v>196284</v>
      </c>
      <c r="B89" s="240" t="s">
        <v>197470</v>
      </c>
      <c r="C89" s="240" t="s">
        <v>197471</v>
      </c>
      <c r="D89" s="240" t="s">
        <v>197472</v>
      </c>
      <c r="E89" s="240" t="s">
        <v>197473</v>
      </c>
      <c r="F89" s="240" t="s">
        <v>197474</v>
      </c>
      <c r="G89" s="240" t="s">
        <v>197475</v>
      </c>
      <c r="H89" s="240" t="s">
        <v>197476</v>
      </c>
      <c r="I89" s="240" t="s">
        <v>197477</v>
      </c>
      <c r="J89" s="240" t="s">
        <v>197478</v>
      </c>
      <c r="K89" s="240" t="s">
        <v>197479</v>
      </c>
      <c r="L89" s="240" t="s">
        <v>197480</v>
      </c>
      <c r="M89" s="240" t="s">
        <v>197481</v>
      </c>
      <c r="N89" s="240" t="s">
        <v>197482</v>
      </c>
      <c r="O89" s="240" t="s">
        <v>197483</v>
      </c>
      <c r="P89" s="240" t="s">
        <v>197484</v>
      </c>
      <c r="Q89" s="240" t="s">
        <v>197485</v>
      </c>
      <c r="R89" s="240" t="s">
        <v>197486</v>
      </c>
      <c r="S89" s="240" t="s">
        <v>197487</v>
      </c>
      <c r="T89" s="240" t="s">
        <v>197488</v>
      </c>
      <c r="U89" s="240" t="s">
        <v>197489</v>
      </c>
      <c r="V89" s="240" t="s">
        <v>197490</v>
      </c>
      <c r="W89" s="240" t="s">
        <v>197491</v>
      </c>
      <c r="X89" s="240" t="s">
        <v>197492</v>
      </c>
      <c r="Y89" s="240" t="s">
        <v>197493</v>
      </c>
      <c r="Z89" s="240" t="s">
        <v>197494</v>
      </c>
      <c r="AA89" s="240" t="s">
        <v>197495</v>
      </c>
      <c r="AB89" s="240" t="s">
        <v>197496</v>
      </c>
      <c r="AC89" s="240" t="s">
        <v>197497</v>
      </c>
      <c r="AD89" s="240" t="s">
        <v>197498</v>
      </c>
      <c r="AE89" s="240" t="s">
        <v>197499</v>
      </c>
      <c r="AF89" s="240" t="s">
        <v>197500</v>
      </c>
      <c r="AG89" s="240" t="s">
        <v>197501</v>
      </c>
      <c r="AH89" s="240" t="s">
        <v>197502</v>
      </c>
      <c r="AI89" s="240" t="s">
        <v>197503</v>
      </c>
      <c r="AJ89" s="242" t="s">
        <v>197504</v>
      </c>
      <c r="AK89" s="240" t="s">
        <v>197505</v>
      </c>
      <c r="AL89" s="240" t="s">
        <v>197506</v>
      </c>
      <c r="AM89" s="240" t="s">
        <v>197456</v>
      </c>
    </row>
    <row r="90">
      <c r="A90" s="240" t="s">
        <v>197507</v>
      </c>
      <c r="B90" s="243" t="s">
        <v>196422</v>
      </c>
      <c r="C90" s="243" t="s">
        <v>196716</v>
      </c>
      <c r="D90" s="243" t="s">
        <v>196253</v>
      </c>
      <c r="E90" s="243" t="s">
        <v>196267</v>
      </c>
      <c r="F90" s="243" t="s">
        <v>197508</v>
      </c>
      <c r="G90" s="243" t="s">
        <v>197509</v>
      </c>
      <c r="H90" s="243" t="s">
        <v>196253</v>
      </c>
      <c r="I90" s="243" t="s">
        <v>196253</v>
      </c>
      <c r="J90" s="243" t="s">
        <v>196255</v>
      </c>
      <c r="K90" s="243" t="s">
        <v>197510</v>
      </c>
      <c r="L90" s="243" t="s">
        <v>196827</v>
      </c>
      <c r="M90" s="243" t="s">
        <v>196726</v>
      </c>
      <c r="N90" s="243" t="s">
        <v>196828</v>
      </c>
      <c r="O90" s="243" t="s">
        <v>197107</v>
      </c>
      <c r="P90" s="243" t="s">
        <v>196263</v>
      </c>
      <c r="Q90" s="243" t="s">
        <v>196253</v>
      </c>
      <c r="R90" s="243" t="s">
        <v>197511</v>
      </c>
      <c r="S90" s="243" t="s">
        <v>197512</v>
      </c>
      <c r="T90" s="243" t="s">
        <v>196341</v>
      </c>
      <c r="U90" s="243" t="s">
        <v>196266</v>
      </c>
      <c r="V90" s="243" t="s">
        <v>196332</v>
      </c>
      <c r="W90" s="243" t="s">
        <v>196256</v>
      </c>
      <c r="X90" s="243" t="s">
        <v>197513</v>
      </c>
      <c r="Y90" s="243" t="s">
        <v>197514</v>
      </c>
      <c r="Z90" s="243" t="s">
        <v>197515</v>
      </c>
      <c r="AA90" s="243" t="s">
        <v>196342</v>
      </c>
      <c r="AB90" s="243" t="s">
        <v>196343</v>
      </c>
      <c r="AC90" s="243" t="s">
        <v>197516</v>
      </c>
      <c r="AD90" s="243" t="s">
        <v>196477</v>
      </c>
      <c r="AE90" s="243" t="s">
        <v>196266</v>
      </c>
      <c r="AF90" s="243" t="s">
        <v>196422</v>
      </c>
      <c r="AG90" s="243" t="s">
        <v>197517</v>
      </c>
      <c r="AH90" s="243" t="s">
        <v>196340</v>
      </c>
      <c r="AI90" s="243" t="s">
        <v>196253</v>
      </c>
      <c r="AJ90" s="243" t="s">
        <v>197518</v>
      </c>
      <c r="AK90" s="243" t="s">
        <v>196247</v>
      </c>
      <c r="AL90" s="243" t="s">
        <v>197519</v>
      </c>
      <c r="AM90" s="243" t="s">
        <v>197114</v>
      </c>
    </row>
    <row r="91">
      <c r="A91" s="243" t="s">
        <v>197520</v>
      </c>
      <c r="B91" s="244" t="s">
        <v>196276</v>
      </c>
      <c r="C91" s="244" t="s">
        <v>196273</v>
      </c>
      <c r="D91" s="244" t="s">
        <v>196276</v>
      </c>
      <c r="E91" s="244" t="s">
        <v>196279</v>
      </c>
      <c r="F91" s="244" t="s">
        <v>196276</v>
      </c>
      <c r="G91" s="244" t="s">
        <v>196279</v>
      </c>
      <c r="H91" s="244" t="s">
        <v>196273</v>
      </c>
      <c r="I91" s="244" t="s">
        <v>196272</v>
      </c>
      <c r="J91" s="244" t="s">
        <v>196277</v>
      </c>
      <c r="K91" s="244" t="s">
        <v>196273</v>
      </c>
      <c r="L91" s="244" t="s">
        <v>196278</v>
      </c>
      <c r="M91" s="244" t="s">
        <v>196274</v>
      </c>
      <c r="N91" s="244" t="s">
        <v>197521</v>
      </c>
      <c r="O91" s="244" t="s">
        <v>196273</v>
      </c>
      <c r="P91" s="244" t="s">
        <v>196278</v>
      </c>
      <c r="Q91" s="244" t="s">
        <v>196273</v>
      </c>
      <c r="R91" s="244" t="s">
        <v>196273</v>
      </c>
      <c r="S91" s="244" t="s">
        <v>196498</v>
      </c>
      <c r="T91" s="244" t="s">
        <v>196274</v>
      </c>
      <c r="U91" s="244" t="s">
        <v>196273</v>
      </c>
      <c r="V91" s="244" t="s">
        <v>196279</v>
      </c>
      <c r="W91" s="244" t="s">
        <v>196278</v>
      </c>
      <c r="X91" s="244" t="s">
        <v>196273</v>
      </c>
      <c r="Y91" s="244" t="s">
        <v>196273</v>
      </c>
      <c r="Z91" s="244" t="s">
        <v>196273</v>
      </c>
      <c r="AA91" s="244" t="s">
        <v>196355</v>
      </c>
      <c r="AB91" s="244" t="s">
        <v>196273</v>
      </c>
      <c r="AC91" s="244" t="s">
        <v>196432</v>
      </c>
      <c r="AD91" s="244" t="s">
        <v>197522</v>
      </c>
      <c r="AE91" s="244" t="s">
        <v>196273</v>
      </c>
      <c r="AF91" s="244" t="s">
        <v>196278</v>
      </c>
      <c r="AG91" s="244" t="s">
        <v>196273</v>
      </c>
      <c r="AH91" s="244" t="s">
        <v>196615</v>
      </c>
      <c r="AI91" s="244" t="s">
        <v>196273</v>
      </c>
      <c r="AJ91" s="244" t="s">
        <v>196276</v>
      </c>
      <c r="AK91" s="244" t="s">
        <v>196276</v>
      </c>
      <c r="AL91" s="244" t="s">
        <v>196355</v>
      </c>
      <c r="AM91" s="244" t="s">
        <v>197469</v>
      </c>
    </row>
    <row r="92">
      <c r="A92" s="244" t="s">
        <v>196272</v>
      </c>
      <c r="B92" s="244" t="s">
        <v>196284</v>
      </c>
      <c r="C92" s="244" t="s">
        <v>196284</v>
      </c>
      <c r="D92" s="244" t="s">
        <v>196284</v>
      </c>
      <c r="E92" s="244" t="s">
        <v>196284</v>
      </c>
      <c r="F92" s="244" t="s">
        <v>196286</v>
      </c>
      <c r="G92" s="244" t="s">
        <v>196284</v>
      </c>
      <c r="H92" s="244" t="s">
        <v>196284</v>
      </c>
      <c r="I92" s="244" t="s">
        <v>196284</v>
      </c>
      <c r="J92" s="244" t="s">
        <v>196366</v>
      </c>
      <c r="K92" s="244" t="s">
        <v>197523</v>
      </c>
      <c r="L92" s="244" t="s">
        <v>196284</v>
      </c>
      <c r="M92" s="244" t="s">
        <v>196284</v>
      </c>
      <c r="N92" s="244" t="s">
        <v>196503</v>
      </c>
      <c r="O92" s="244" t="s">
        <v>196284</v>
      </c>
      <c r="P92" s="244" t="s">
        <v>196284</v>
      </c>
      <c r="Q92" s="244" t="s">
        <v>196284</v>
      </c>
      <c r="R92" s="244" t="s">
        <v>196284</v>
      </c>
      <c r="S92" s="244" t="s">
        <v>196284</v>
      </c>
      <c r="T92" s="244" t="s">
        <v>196284</v>
      </c>
      <c r="U92" s="244" t="s">
        <v>196284</v>
      </c>
      <c r="V92" s="244" t="s">
        <v>196284</v>
      </c>
      <c r="W92" s="244" t="s">
        <v>196284</v>
      </c>
      <c r="X92" s="244" t="s">
        <v>196284</v>
      </c>
      <c r="Y92" s="244" t="s">
        <v>196284</v>
      </c>
      <c r="Z92" s="244" t="s">
        <v>196284</v>
      </c>
      <c r="AA92" s="244" t="s">
        <v>196284</v>
      </c>
      <c r="AB92" s="244" t="s">
        <v>196284</v>
      </c>
      <c r="AC92" s="244" t="s">
        <v>196284</v>
      </c>
      <c r="AD92" s="244" t="s">
        <v>196555</v>
      </c>
      <c r="AE92" s="244" t="s">
        <v>196284</v>
      </c>
      <c r="AF92" s="244" t="s">
        <v>196503</v>
      </c>
      <c r="AG92" s="244" t="s">
        <v>196284</v>
      </c>
      <c r="AH92" s="244" t="s">
        <v>196284</v>
      </c>
      <c r="AI92" s="244" t="s">
        <v>196284</v>
      </c>
      <c r="AJ92" s="244" t="s">
        <v>196284</v>
      </c>
      <c r="AK92" s="244" t="s">
        <v>196284</v>
      </c>
      <c r="AL92" s="244" t="s">
        <v>196284</v>
      </c>
      <c r="AM92" s="244" t="s">
        <v>196284</v>
      </c>
    </row>
    <row r="93">
      <c r="A93" s="244" t="s">
        <v>196284</v>
      </c>
      <c r="B93" s="240" t="s">
        <v>197524</v>
      </c>
      <c r="C93" s="240" t="s">
        <v>197525</v>
      </c>
      <c r="D93" s="240" t="s">
        <v>197526</v>
      </c>
      <c r="E93" s="240" t="s">
        <v>197527</v>
      </c>
      <c r="F93" s="240" t="s">
        <v>197528</v>
      </c>
      <c r="G93" s="240" t="s">
        <v>197529</v>
      </c>
      <c r="H93" s="240" t="s">
        <v>197530</v>
      </c>
      <c r="I93" s="240" t="s">
        <v>197531</v>
      </c>
      <c r="J93" s="240" t="s">
        <v>197532</v>
      </c>
      <c r="K93" s="240" t="s">
        <v>197533</v>
      </c>
      <c r="L93" s="240" t="s">
        <v>197534</v>
      </c>
      <c r="M93" s="240" t="s">
        <v>197535</v>
      </c>
      <c r="N93" s="240" t="s">
        <v>197536</v>
      </c>
      <c r="O93" s="240" t="s">
        <v>197537</v>
      </c>
      <c r="P93" s="240" t="s">
        <v>197538</v>
      </c>
      <c r="Q93" s="240" t="s">
        <v>197539</v>
      </c>
      <c r="R93" s="240" t="s">
        <v>197540</v>
      </c>
      <c r="S93" s="240" t="s">
        <v>197541</v>
      </c>
      <c r="T93" s="240" t="s">
        <v>197542</v>
      </c>
      <c r="U93" s="240" t="s">
        <v>197543</v>
      </c>
      <c r="V93" s="240" t="s">
        <v>197544</v>
      </c>
      <c r="W93" s="240" t="s">
        <v>197545</v>
      </c>
      <c r="X93" s="240" t="s">
        <v>197546</v>
      </c>
      <c r="Y93" s="240" t="s">
        <v>197547</v>
      </c>
      <c r="Z93" s="240" t="s">
        <v>197548</v>
      </c>
      <c r="AA93" s="240" t="s">
        <v>197549</v>
      </c>
      <c r="AB93" s="240" t="s">
        <v>197550</v>
      </c>
      <c r="AC93" s="240" t="s">
        <v>197551</v>
      </c>
      <c r="AD93" s="242" t="s">
        <v>197552</v>
      </c>
      <c r="AE93" s="240" t="s">
        <v>197553</v>
      </c>
      <c r="AF93" s="240" t="s">
        <v>197554</v>
      </c>
      <c r="AG93" s="240" t="s">
        <v>197555</v>
      </c>
      <c r="AH93" s="240" t="s">
        <v>197556</v>
      </c>
      <c r="AI93" s="240" t="s">
        <v>197557</v>
      </c>
      <c r="AJ93" s="240" t="s">
        <v>197558</v>
      </c>
      <c r="AK93" s="240" t="s">
        <v>197559</v>
      </c>
      <c r="AL93" s="240" t="s">
        <v>197560</v>
      </c>
      <c r="AM93" s="240" t="s">
        <v>197561</v>
      </c>
    </row>
    <row r="94">
      <c r="A94" s="240" t="s">
        <v>197562</v>
      </c>
      <c r="B94" s="243" t="s">
        <v>196266</v>
      </c>
      <c r="C94" s="243" t="s">
        <v>197563</v>
      </c>
      <c r="D94" s="243" t="s">
        <v>196266</v>
      </c>
      <c r="E94" s="243" t="s">
        <v>196477</v>
      </c>
      <c r="F94" s="243" t="s">
        <v>196331</v>
      </c>
      <c r="G94" s="243" t="s">
        <v>197564</v>
      </c>
      <c r="H94" s="243" t="s">
        <v>196253</v>
      </c>
      <c r="I94" s="243" t="s">
        <v>197114</v>
      </c>
      <c r="J94" s="243" t="s">
        <v>196779</v>
      </c>
      <c r="K94" s="243" t="s">
        <v>196424</v>
      </c>
      <c r="L94" s="243" t="s">
        <v>197565</v>
      </c>
      <c r="M94" s="243" t="s">
        <v>196343</v>
      </c>
      <c r="N94" s="243" t="s">
        <v>197004</v>
      </c>
      <c r="O94" s="243" t="s">
        <v>196253</v>
      </c>
      <c r="P94" s="243" t="s">
        <v>197566</v>
      </c>
      <c r="Q94" s="243" t="s">
        <v>196407</v>
      </c>
      <c r="R94" s="243" t="s">
        <v>197567</v>
      </c>
      <c r="S94" s="243" t="s">
        <v>197568</v>
      </c>
      <c r="T94" s="243" t="s">
        <v>197569</v>
      </c>
      <c r="U94" s="243" t="s">
        <v>196266</v>
      </c>
      <c r="V94" s="243" t="s">
        <v>196253</v>
      </c>
      <c r="W94" s="243" t="s">
        <v>196335</v>
      </c>
      <c r="X94" s="243" t="s">
        <v>196248</v>
      </c>
      <c r="Y94" s="243" t="s">
        <v>196263</v>
      </c>
      <c r="Z94" s="243" t="s">
        <v>197570</v>
      </c>
      <c r="AA94" s="243" t="s">
        <v>196253</v>
      </c>
      <c r="AB94" s="243" t="s">
        <v>196266</v>
      </c>
      <c r="AC94" s="243" t="s">
        <v>196342</v>
      </c>
      <c r="AD94" s="243" t="s">
        <v>197571</v>
      </c>
      <c r="AE94" s="243" t="s">
        <v>196348</v>
      </c>
      <c r="AF94" s="243" t="s">
        <v>196407</v>
      </c>
      <c r="AG94" s="243" t="s">
        <v>197572</v>
      </c>
      <c r="AH94" s="243" t="s">
        <v>196250</v>
      </c>
      <c r="AI94" s="243" t="s">
        <v>196477</v>
      </c>
      <c r="AJ94" s="243" t="s">
        <v>197573</v>
      </c>
      <c r="AK94" s="243" t="s">
        <v>196343</v>
      </c>
      <c r="AL94" s="243" t="s">
        <v>196351</v>
      </c>
      <c r="AM94" s="243" t="s">
        <v>197114</v>
      </c>
    </row>
    <row r="95">
      <c r="A95" s="243" t="s">
        <v>196253</v>
      </c>
      <c r="B95" s="244" t="s">
        <v>196278</v>
      </c>
      <c r="C95" s="244" t="s">
        <v>196279</v>
      </c>
      <c r="D95" s="244" t="s">
        <v>196276</v>
      </c>
      <c r="E95" s="244" t="s">
        <v>196274</v>
      </c>
      <c r="F95" s="244" t="s">
        <v>196273</v>
      </c>
      <c r="G95" s="244" t="s">
        <v>196273</v>
      </c>
      <c r="H95" s="244" t="s">
        <v>196276</v>
      </c>
      <c r="I95" s="244" t="s">
        <v>196615</v>
      </c>
      <c r="J95" s="244" t="s">
        <v>196276</v>
      </c>
      <c r="K95" s="244" t="s">
        <v>196279</v>
      </c>
      <c r="L95" s="244" t="s">
        <v>196276</v>
      </c>
      <c r="M95" s="244" t="s">
        <v>196276</v>
      </c>
      <c r="N95" s="244" t="s">
        <v>196280</v>
      </c>
      <c r="O95" s="244" t="s">
        <v>196276</v>
      </c>
      <c r="P95" s="244" t="s">
        <v>196273</v>
      </c>
      <c r="Q95" s="244" t="s">
        <v>196273</v>
      </c>
      <c r="R95" s="244" t="s">
        <v>196276</v>
      </c>
      <c r="S95" s="244" t="s">
        <v>196495</v>
      </c>
      <c r="T95" s="244" t="s">
        <v>196278</v>
      </c>
      <c r="U95" s="244" t="s">
        <v>196495</v>
      </c>
      <c r="V95" s="244" t="s">
        <v>196276</v>
      </c>
      <c r="W95" s="244" t="s">
        <v>196273</v>
      </c>
      <c r="X95" s="244" t="s">
        <v>196275</v>
      </c>
      <c r="Y95" s="244" t="s">
        <v>197574</v>
      </c>
      <c r="Z95" s="244" t="s">
        <v>196355</v>
      </c>
      <c r="AA95" s="244" t="s">
        <v>196273</v>
      </c>
      <c r="AB95" s="244" t="s">
        <v>196278</v>
      </c>
      <c r="AC95" s="244" t="s">
        <v>196273</v>
      </c>
      <c r="AD95" s="244" t="s">
        <v>196273</v>
      </c>
      <c r="AE95" s="244" t="s">
        <v>197575</v>
      </c>
      <c r="AF95" s="244" t="s">
        <v>196272</v>
      </c>
      <c r="AG95" s="244" t="s">
        <v>196272</v>
      </c>
      <c r="AH95" s="244" t="s">
        <v>196276</v>
      </c>
      <c r="AI95" s="244" t="s">
        <v>196278</v>
      </c>
      <c r="AJ95" s="244" t="s">
        <v>196273</v>
      </c>
      <c r="AK95" s="244" t="s">
        <v>196273</v>
      </c>
      <c r="AL95" s="244" t="s">
        <v>196272</v>
      </c>
      <c r="AM95" s="244" t="s">
        <v>197469</v>
      </c>
    </row>
    <row r="96">
      <c r="A96" s="244" t="s">
        <v>196273</v>
      </c>
      <c r="B96" s="244" t="s">
        <v>196284</v>
      </c>
      <c r="C96" s="244" t="s">
        <v>196284</v>
      </c>
      <c r="D96" s="244" t="s">
        <v>196284</v>
      </c>
      <c r="E96" s="244" t="s">
        <v>196284</v>
      </c>
      <c r="F96" s="244" t="s">
        <v>196503</v>
      </c>
      <c r="G96" s="244" t="s">
        <v>196284</v>
      </c>
      <c r="H96" s="244" t="s">
        <v>196284</v>
      </c>
      <c r="I96" s="244" t="s">
        <v>196284</v>
      </c>
      <c r="J96" s="244" t="s">
        <v>196363</v>
      </c>
      <c r="K96" s="244" t="s">
        <v>196284</v>
      </c>
      <c r="L96" s="244" t="s">
        <v>196284</v>
      </c>
      <c r="M96" s="244" t="s">
        <v>196284</v>
      </c>
      <c r="N96" s="244" t="s">
        <v>196284</v>
      </c>
      <c r="O96" s="244" t="s">
        <v>196284</v>
      </c>
      <c r="P96" s="244" t="s">
        <v>196284</v>
      </c>
      <c r="Q96" s="244" t="s">
        <v>196284</v>
      </c>
      <c r="R96" s="244" t="s">
        <v>196364</v>
      </c>
      <c r="S96" s="244" t="s">
        <v>196555</v>
      </c>
      <c r="T96" s="244" t="s">
        <v>196285</v>
      </c>
      <c r="U96" s="244" t="s">
        <v>196556</v>
      </c>
      <c r="V96" s="244" t="s">
        <v>196284</v>
      </c>
      <c r="W96" s="244" t="s">
        <v>196284</v>
      </c>
      <c r="X96" s="244" t="s">
        <v>196284</v>
      </c>
      <c r="Y96" s="244" t="s">
        <v>196284</v>
      </c>
      <c r="Z96" s="244" t="s">
        <v>196284</v>
      </c>
      <c r="AA96" s="244" t="s">
        <v>196284</v>
      </c>
      <c r="AB96" s="244" t="s">
        <v>196284</v>
      </c>
      <c r="AC96" s="244" t="s">
        <v>196284</v>
      </c>
      <c r="AD96" s="244" t="s">
        <v>196285</v>
      </c>
      <c r="AE96" s="244" t="s">
        <v>196284</v>
      </c>
      <c r="AF96" s="244" t="s">
        <v>196284</v>
      </c>
      <c r="AG96" s="244" t="s">
        <v>196284</v>
      </c>
      <c r="AH96" s="244" t="s">
        <v>196284</v>
      </c>
      <c r="AI96" s="244" t="s">
        <v>196284</v>
      </c>
      <c r="AJ96" s="244" t="s">
        <v>196284</v>
      </c>
      <c r="AK96" s="244" t="s">
        <v>196284</v>
      </c>
      <c r="AL96" s="244" t="s">
        <v>196284</v>
      </c>
      <c r="AM96" s="244" t="s">
        <v>196284</v>
      </c>
    </row>
    <row r="97">
      <c r="A97" s="244" t="s">
        <v>196284</v>
      </c>
      <c r="B97" s="240" t="s">
        <v>197576</v>
      </c>
      <c r="C97" s="240" t="s">
        <v>197577</v>
      </c>
      <c r="D97" s="240" t="s">
        <v>197578</v>
      </c>
      <c r="E97" s="240" t="s">
        <v>197579</v>
      </c>
      <c r="F97" s="240" t="s">
        <v>197580</v>
      </c>
      <c r="G97" s="240" t="s">
        <v>197581</v>
      </c>
      <c r="H97" s="240" t="s">
        <v>197582</v>
      </c>
      <c r="I97" s="240" t="s">
        <v>197583</v>
      </c>
      <c r="J97" s="240" t="s">
        <v>197584</v>
      </c>
      <c r="K97" s="240" t="s">
        <v>197585</v>
      </c>
      <c r="L97" s="240" t="s">
        <v>197586</v>
      </c>
      <c r="M97" s="240" t="s">
        <v>197587</v>
      </c>
      <c r="N97" s="240" t="s">
        <v>197588</v>
      </c>
      <c r="O97" s="240" t="s">
        <v>197589</v>
      </c>
      <c r="P97" s="240" t="s">
        <v>197590</v>
      </c>
      <c r="Q97" s="240" t="s">
        <v>197591</v>
      </c>
      <c r="R97" s="240" t="s">
        <v>197592</v>
      </c>
      <c r="S97" s="240" t="s">
        <v>197593</v>
      </c>
      <c r="T97" s="240" t="s">
        <v>197594</v>
      </c>
      <c r="U97" s="240" t="s">
        <v>197595</v>
      </c>
      <c r="V97" s="240" t="s">
        <v>197596</v>
      </c>
      <c r="W97" s="240" t="s">
        <v>197597</v>
      </c>
      <c r="X97" s="240" t="s">
        <v>197598</v>
      </c>
      <c r="Y97" s="240" t="s">
        <v>197599</v>
      </c>
      <c r="Z97" s="240" t="s">
        <v>197600</v>
      </c>
      <c r="AA97" s="240" t="s">
        <v>197601</v>
      </c>
      <c r="AB97" s="240" t="s">
        <v>197602</v>
      </c>
      <c r="AC97" s="240" t="s">
        <v>197603</v>
      </c>
      <c r="AD97" s="240" t="s">
        <v>197604</v>
      </c>
      <c r="AE97" s="240" t="s">
        <v>197605</v>
      </c>
      <c r="AF97" s="240" t="s">
        <v>197606</v>
      </c>
      <c r="AG97" s="240" t="s">
        <v>197607</v>
      </c>
      <c r="AH97" s="240" t="s">
        <v>197608</v>
      </c>
      <c r="AI97" s="240" t="s">
        <v>197609</v>
      </c>
      <c r="AJ97" s="240" t="s">
        <v>197610</v>
      </c>
      <c r="AK97" s="240" t="s">
        <v>197611</v>
      </c>
      <c r="AL97" s="240" t="s">
        <v>197612</v>
      </c>
      <c r="AM97" s="240" t="s">
        <v>197613</v>
      </c>
    </row>
    <row r="98">
      <c r="A98" s="240" t="s">
        <v>197614</v>
      </c>
      <c r="B98" s="243" t="s">
        <v>197615</v>
      </c>
      <c r="C98" s="243" t="s">
        <v>196422</v>
      </c>
      <c r="D98" s="243" t="s">
        <v>197616</v>
      </c>
      <c r="E98" s="243" t="s">
        <v>197617</v>
      </c>
      <c r="F98" s="243" t="s">
        <v>196424</v>
      </c>
      <c r="G98" s="243" t="s">
        <v>196253</v>
      </c>
      <c r="H98" s="243" t="s">
        <v>196477</v>
      </c>
      <c r="I98" s="243" t="s">
        <v>196253</v>
      </c>
      <c r="J98" s="243" t="s">
        <v>197618</v>
      </c>
      <c r="K98" s="243" t="s">
        <v>196263</v>
      </c>
      <c r="L98" s="243" t="s">
        <v>196266</v>
      </c>
      <c r="M98" s="243" t="s">
        <v>196477</v>
      </c>
      <c r="N98" s="243" t="s">
        <v>197619</v>
      </c>
      <c r="O98" s="243" t="s">
        <v>196830</v>
      </c>
      <c r="P98" s="243" t="s">
        <v>197620</v>
      </c>
      <c r="Q98" s="243" t="s">
        <v>197621</v>
      </c>
      <c r="R98" s="243" t="s">
        <v>197316</v>
      </c>
      <c r="S98" s="243" t="s">
        <v>196424</v>
      </c>
      <c r="T98" s="243" t="s">
        <v>196253</v>
      </c>
      <c r="U98" s="243" t="s">
        <v>196477</v>
      </c>
      <c r="V98" s="243" t="s">
        <v>197622</v>
      </c>
      <c r="W98" s="243" t="s">
        <v>196266</v>
      </c>
      <c r="X98" s="243" t="s">
        <v>196335</v>
      </c>
      <c r="Y98" s="243" t="s">
        <v>196894</v>
      </c>
      <c r="Z98" s="243" t="s">
        <v>196253</v>
      </c>
      <c r="AA98" s="243" t="s">
        <v>196339</v>
      </c>
      <c r="AB98" s="243" t="s">
        <v>196263</v>
      </c>
      <c r="AC98" s="243" t="s">
        <v>197623</v>
      </c>
      <c r="AD98" s="243" t="s">
        <v>197054</v>
      </c>
      <c r="AE98" s="243" t="s">
        <v>197624</v>
      </c>
      <c r="AF98" s="243" t="s">
        <v>196253</v>
      </c>
      <c r="AG98" s="243" t="s">
        <v>197625</v>
      </c>
      <c r="AH98" s="243" t="s">
        <v>196263</v>
      </c>
      <c r="AI98" s="243" t="s">
        <v>197626</v>
      </c>
      <c r="AJ98" s="243" t="s">
        <v>196266</v>
      </c>
      <c r="AK98" s="243" t="s">
        <v>197417</v>
      </c>
      <c r="AL98" s="243" t="s">
        <v>196492</v>
      </c>
      <c r="AM98" s="243" t="s">
        <v>196780</v>
      </c>
    </row>
    <row r="99">
      <c r="A99" s="243" t="s">
        <v>197624</v>
      </c>
      <c r="B99" s="244" t="s">
        <v>196355</v>
      </c>
      <c r="C99" s="244" t="s">
        <v>196274</v>
      </c>
      <c r="D99" s="244" t="s">
        <v>196279</v>
      </c>
      <c r="E99" s="244" t="s">
        <v>196273</v>
      </c>
      <c r="F99" s="244" t="s">
        <v>196278</v>
      </c>
      <c r="G99" s="244" t="s">
        <v>196273</v>
      </c>
      <c r="H99" s="244" t="s">
        <v>196279</v>
      </c>
      <c r="I99" s="244" t="s">
        <v>196278</v>
      </c>
      <c r="J99" s="244" t="s">
        <v>196613</v>
      </c>
      <c r="K99" s="244" t="s">
        <v>196278</v>
      </c>
      <c r="L99" s="244" t="s">
        <v>196273</v>
      </c>
      <c r="M99" s="244" t="s">
        <v>196273</v>
      </c>
      <c r="N99" s="244" t="s">
        <v>196273</v>
      </c>
      <c r="O99" s="244" t="s">
        <v>196273</v>
      </c>
      <c r="P99" s="244" t="s">
        <v>196273</v>
      </c>
      <c r="Q99" s="244" t="s">
        <v>196275</v>
      </c>
      <c r="R99" s="244" t="s">
        <v>196273</v>
      </c>
      <c r="S99" s="244" t="s">
        <v>196276</v>
      </c>
      <c r="T99" s="244" t="s">
        <v>196273</v>
      </c>
      <c r="U99" s="244" t="s">
        <v>196429</v>
      </c>
      <c r="V99" s="244" t="s">
        <v>196273</v>
      </c>
      <c r="W99" s="244" t="s">
        <v>196276</v>
      </c>
      <c r="X99" s="244" t="s">
        <v>196617</v>
      </c>
      <c r="Y99" s="244" t="s">
        <v>196355</v>
      </c>
      <c r="Z99" s="244" t="s">
        <v>196617</v>
      </c>
      <c r="AA99" s="244" t="s">
        <v>196616</v>
      </c>
      <c r="AB99" s="244" t="s">
        <v>197627</v>
      </c>
      <c r="AC99" s="244" t="s">
        <v>196276</v>
      </c>
      <c r="AD99" s="244" t="s">
        <v>197575</v>
      </c>
      <c r="AE99" s="244" t="s">
        <v>196355</v>
      </c>
      <c r="AF99" s="244" t="s">
        <v>196278</v>
      </c>
      <c r="AG99" s="244" t="s">
        <v>196279</v>
      </c>
      <c r="AH99" s="244" t="s">
        <v>196276</v>
      </c>
      <c r="AI99" s="244" t="s">
        <v>196273</v>
      </c>
      <c r="AJ99" s="244" t="s">
        <v>196275</v>
      </c>
      <c r="AK99" s="244" t="s">
        <v>196273</v>
      </c>
      <c r="AL99" s="244" t="s">
        <v>196273</v>
      </c>
      <c r="AM99" s="244" t="s">
        <v>196278</v>
      </c>
    </row>
    <row r="100">
      <c r="A100" s="244" t="s">
        <v>196273</v>
      </c>
      <c r="B100" s="244" t="s">
        <v>196284</v>
      </c>
      <c r="C100" s="244" t="s">
        <v>196284</v>
      </c>
      <c r="D100" s="244" t="s">
        <v>196555</v>
      </c>
      <c r="E100" s="244" t="s">
        <v>196284</v>
      </c>
      <c r="F100" s="244" t="s">
        <v>196284</v>
      </c>
      <c r="G100" s="244" t="s">
        <v>196284</v>
      </c>
      <c r="H100" s="244" t="s">
        <v>196284</v>
      </c>
      <c r="I100" s="244" t="s">
        <v>196555</v>
      </c>
      <c r="J100" s="244" t="s">
        <v>196284</v>
      </c>
      <c r="K100" s="244" t="s">
        <v>196284</v>
      </c>
      <c r="L100" s="244" t="s">
        <v>196284</v>
      </c>
      <c r="M100" s="244" t="s">
        <v>196287</v>
      </c>
      <c r="N100" s="244" t="s">
        <v>196284</v>
      </c>
      <c r="O100" s="244" t="s">
        <v>196284</v>
      </c>
      <c r="P100" s="244" t="s">
        <v>196284</v>
      </c>
      <c r="Q100" s="244" t="s">
        <v>196284</v>
      </c>
      <c r="R100" s="244" t="s">
        <v>196284</v>
      </c>
      <c r="S100" s="244" t="s">
        <v>196284</v>
      </c>
      <c r="T100" s="244" t="s">
        <v>196503</v>
      </c>
      <c r="U100" s="244" t="s">
        <v>196284</v>
      </c>
      <c r="V100" s="244" t="s">
        <v>196284</v>
      </c>
      <c r="W100" s="244" t="s">
        <v>196284</v>
      </c>
      <c r="X100" s="244" t="s">
        <v>196284</v>
      </c>
      <c r="Y100" s="244" t="s">
        <v>196284</v>
      </c>
      <c r="Z100" s="244" t="s">
        <v>196284</v>
      </c>
      <c r="AA100" s="244" t="s">
        <v>196284</v>
      </c>
      <c r="AB100" s="244" t="s">
        <v>196284</v>
      </c>
      <c r="AC100" s="244" t="s">
        <v>196284</v>
      </c>
      <c r="AD100" s="244" t="s">
        <v>196284</v>
      </c>
      <c r="AE100" s="244" t="s">
        <v>196284</v>
      </c>
      <c r="AF100" s="244" t="s">
        <v>196284</v>
      </c>
      <c r="AG100" s="244" t="s">
        <v>196284</v>
      </c>
      <c r="AH100" s="244" t="s">
        <v>196284</v>
      </c>
      <c r="AI100" s="244" t="s">
        <v>196284</v>
      </c>
      <c r="AJ100" s="244" t="s">
        <v>196287</v>
      </c>
      <c r="AK100" s="244" t="s">
        <v>196503</v>
      </c>
      <c r="AL100" s="244" t="s">
        <v>196287</v>
      </c>
      <c r="AM100" s="244" t="s">
        <v>196284</v>
      </c>
    </row>
    <row r="101">
      <c r="A101" s="244" t="s">
        <v>196284</v>
      </c>
      <c r="B101" s="240" t="s">
        <v>197628</v>
      </c>
      <c r="C101" s="240" t="s">
        <v>197629</v>
      </c>
      <c r="D101" s="240" t="s">
        <v>197630</v>
      </c>
      <c r="E101" s="240" t="s">
        <v>197631</v>
      </c>
      <c r="F101" s="240" t="s">
        <v>197632</v>
      </c>
      <c r="G101" s="240" t="s">
        <v>197633</v>
      </c>
      <c r="H101" s="240" t="s">
        <v>197634</v>
      </c>
      <c r="I101" s="240" t="s">
        <v>197635</v>
      </c>
      <c r="J101" s="240" t="s">
        <v>197636</v>
      </c>
      <c r="K101" s="240" t="s">
        <v>197637</v>
      </c>
      <c r="L101" s="240" t="s">
        <v>197638</v>
      </c>
      <c r="M101" s="240" t="s">
        <v>197639</v>
      </c>
      <c r="N101" s="240" t="s">
        <v>197640</v>
      </c>
      <c r="O101" s="240" t="s">
        <v>197641</v>
      </c>
      <c r="P101" s="240" t="s">
        <v>197642</v>
      </c>
      <c r="Q101" s="240" t="s">
        <v>197643</v>
      </c>
      <c r="R101" s="240" t="s">
        <v>197644</v>
      </c>
      <c r="S101" s="240" t="s">
        <v>197645</v>
      </c>
      <c r="T101" s="240" t="s">
        <v>197646</v>
      </c>
      <c r="U101" s="240" t="s">
        <v>197647</v>
      </c>
      <c r="V101" s="240" t="s">
        <v>197648</v>
      </c>
      <c r="W101" s="240" t="s">
        <v>197649</v>
      </c>
      <c r="X101" s="240" t="s">
        <v>197650</v>
      </c>
      <c r="Y101" s="240" t="s">
        <v>197651</v>
      </c>
      <c r="Z101" s="240" t="s">
        <v>197652</v>
      </c>
      <c r="AA101" s="240" t="s">
        <v>197653</v>
      </c>
      <c r="AB101" s="240" t="s">
        <v>197654</v>
      </c>
      <c r="AC101" s="240" t="s">
        <v>197655</v>
      </c>
      <c r="AD101" s="240" t="s">
        <v>197656</v>
      </c>
      <c r="AE101" s="240" t="s">
        <v>197657</v>
      </c>
      <c r="AF101" s="240" t="s">
        <v>197658</v>
      </c>
      <c r="AG101" s="242" t="s">
        <v>197659</v>
      </c>
      <c r="AH101" s="240" t="s">
        <v>197660</v>
      </c>
      <c r="AI101" s="240" t="s">
        <v>197661</v>
      </c>
      <c r="AJ101" s="240" t="s">
        <v>197662</v>
      </c>
      <c r="AK101" s="240" t="s">
        <v>197663</v>
      </c>
      <c r="AL101" s="240" t="s">
        <v>197664</v>
      </c>
      <c r="AM101" s="240" t="s">
        <v>197665</v>
      </c>
    </row>
    <row r="102">
      <c r="A102" s="240" t="s">
        <v>197666</v>
      </c>
      <c r="B102" s="243" t="s">
        <v>196253</v>
      </c>
      <c r="C102" s="243" t="s">
        <v>196266</v>
      </c>
      <c r="D102" s="243" t="s">
        <v>196250</v>
      </c>
      <c r="E102" s="243" t="s">
        <v>197667</v>
      </c>
      <c r="F102" s="243" t="s">
        <v>196253</v>
      </c>
      <c r="G102" s="243" t="s">
        <v>196667</v>
      </c>
      <c r="H102" s="243" t="s">
        <v>196248</v>
      </c>
      <c r="I102" s="243" t="s">
        <v>196263</v>
      </c>
      <c r="J102" s="243" t="s">
        <v>196477</v>
      </c>
      <c r="K102" s="243" t="s">
        <v>197668</v>
      </c>
      <c r="L102" s="243" t="s">
        <v>197667</v>
      </c>
      <c r="M102" s="243" t="s">
        <v>197669</v>
      </c>
      <c r="N102" s="243" t="s">
        <v>197670</v>
      </c>
      <c r="O102" s="243" t="s">
        <v>196424</v>
      </c>
      <c r="P102" s="243" t="s">
        <v>197671</v>
      </c>
      <c r="Q102" s="243" t="s">
        <v>197672</v>
      </c>
      <c r="R102" s="243" t="s">
        <v>196253</v>
      </c>
      <c r="S102" s="243" t="s">
        <v>197673</v>
      </c>
      <c r="T102" s="243" t="s">
        <v>196335</v>
      </c>
      <c r="U102" s="243" t="s">
        <v>196339</v>
      </c>
      <c r="V102" s="243" t="s">
        <v>196266</v>
      </c>
      <c r="W102" s="243" t="s">
        <v>196604</v>
      </c>
      <c r="X102" s="243" t="s">
        <v>196248</v>
      </c>
      <c r="Y102" s="243" t="s">
        <v>196253</v>
      </c>
      <c r="Z102" s="243" t="s">
        <v>197674</v>
      </c>
      <c r="AA102" s="243" t="s">
        <v>196606</v>
      </c>
      <c r="AB102" s="243" t="s">
        <v>196350</v>
      </c>
      <c r="AC102" s="243" t="s">
        <v>196331</v>
      </c>
      <c r="AD102" s="243" t="s">
        <v>196259</v>
      </c>
      <c r="AE102" s="243" t="s">
        <v>196342</v>
      </c>
      <c r="AF102" s="243" t="s">
        <v>197675</v>
      </c>
      <c r="AG102" s="243" t="s">
        <v>196343</v>
      </c>
      <c r="AH102" s="243" t="s">
        <v>196331</v>
      </c>
      <c r="AI102" s="243" t="s">
        <v>196477</v>
      </c>
      <c r="AJ102" s="243" t="s">
        <v>196262</v>
      </c>
      <c r="AK102" s="243" t="s">
        <v>196350</v>
      </c>
      <c r="AL102" s="243" t="s">
        <v>196780</v>
      </c>
      <c r="AM102" s="243" t="s">
        <v>197676</v>
      </c>
    </row>
    <row r="103">
      <c r="A103" s="243" t="s">
        <v>197677</v>
      </c>
      <c r="B103" s="244" t="s">
        <v>196273</v>
      </c>
      <c r="C103" s="244" t="s">
        <v>196273</v>
      </c>
      <c r="D103" s="244" t="s">
        <v>196273</v>
      </c>
      <c r="E103" s="244" t="s">
        <v>196273</v>
      </c>
      <c r="F103" s="244" t="s">
        <v>196275</v>
      </c>
      <c r="G103" s="244" t="s">
        <v>196273</v>
      </c>
      <c r="H103" s="244" t="s">
        <v>196273</v>
      </c>
      <c r="I103" s="244" t="s">
        <v>196273</v>
      </c>
      <c r="J103" s="244" t="s">
        <v>196554</v>
      </c>
      <c r="K103" s="244" t="s">
        <v>196277</v>
      </c>
      <c r="L103" s="244" t="s">
        <v>196276</v>
      </c>
      <c r="M103" s="244" t="s">
        <v>196273</v>
      </c>
      <c r="N103" s="244" t="s">
        <v>196273</v>
      </c>
      <c r="O103" s="244" t="s">
        <v>196279</v>
      </c>
      <c r="P103" s="244" t="s">
        <v>196277</v>
      </c>
      <c r="Q103" s="244" t="s">
        <v>196276</v>
      </c>
      <c r="R103" s="244" t="s">
        <v>197678</v>
      </c>
      <c r="S103" s="244" t="s">
        <v>196276</v>
      </c>
      <c r="T103" s="244" t="s">
        <v>196278</v>
      </c>
      <c r="U103" s="244" t="s">
        <v>196273</v>
      </c>
      <c r="V103" s="244" t="s">
        <v>196355</v>
      </c>
      <c r="W103" s="244" t="s">
        <v>196276</v>
      </c>
      <c r="X103" s="244" t="s">
        <v>196273</v>
      </c>
      <c r="Y103" s="244" t="s">
        <v>197679</v>
      </c>
      <c r="Z103" s="244" t="s">
        <v>196275</v>
      </c>
      <c r="AA103" s="244" t="s">
        <v>196273</v>
      </c>
      <c r="AB103" s="244" t="s">
        <v>196273</v>
      </c>
      <c r="AC103" s="244" t="s">
        <v>196277</v>
      </c>
      <c r="AD103" s="244" t="s">
        <v>196273</v>
      </c>
      <c r="AE103" s="244" t="s">
        <v>196356</v>
      </c>
      <c r="AF103" s="244" t="s">
        <v>196617</v>
      </c>
      <c r="AG103" s="244" t="s">
        <v>196281</v>
      </c>
      <c r="AH103" s="244" t="s">
        <v>197680</v>
      </c>
      <c r="AI103" s="244" t="s">
        <v>196277</v>
      </c>
      <c r="AJ103" s="244" t="s">
        <v>196275</v>
      </c>
      <c r="AK103" s="244" t="s">
        <v>196273</v>
      </c>
      <c r="AL103" s="244" t="s">
        <v>196276</v>
      </c>
      <c r="AM103" s="244" t="s">
        <v>196276</v>
      </c>
    </row>
    <row r="104">
      <c r="A104" s="244" t="s">
        <v>196278</v>
      </c>
      <c r="B104" s="244" t="s">
        <v>196284</v>
      </c>
      <c r="C104" s="244" t="s">
        <v>196284</v>
      </c>
      <c r="D104" s="244" t="s">
        <v>196284</v>
      </c>
      <c r="E104" s="244" t="s">
        <v>196284</v>
      </c>
      <c r="F104" s="244" t="s">
        <v>196286</v>
      </c>
      <c r="G104" s="244" t="s">
        <v>196284</v>
      </c>
      <c r="H104" s="244" t="s">
        <v>196284</v>
      </c>
      <c r="I104" s="244" t="s">
        <v>196284</v>
      </c>
      <c r="J104" s="244" t="s">
        <v>196286</v>
      </c>
      <c r="K104" s="244" t="s">
        <v>196284</v>
      </c>
      <c r="L104" s="244" t="s">
        <v>196284</v>
      </c>
      <c r="M104" s="244" t="s">
        <v>196284</v>
      </c>
      <c r="N104" s="244" t="s">
        <v>196284</v>
      </c>
      <c r="O104" s="244" t="s">
        <v>196284</v>
      </c>
      <c r="P104" s="244" t="s">
        <v>196284</v>
      </c>
      <c r="Q104" s="244" t="s">
        <v>196284</v>
      </c>
      <c r="R104" s="244" t="s">
        <v>196284</v>
      </c>
      <c r="S104" s="244" t="s">
        <v>196284</v>
      </c>
      <c r="T104" s="244" t="s">
        <v>196286</v>
      </c>
      <c r="U104" s="244" t="s">
        <v>196284</v>
      </c>
      <c r="V104" s="244" t="s">
        <v>196284</v>
      </c>
      <c r="W104" s="244" t="s">
        <v>196284</v>
      </c>
      <c r="X104" s="244" t="s">
        <v>196284</v>
      </c>
      <c r="Y104" s="244" t="s">
        <v>196503</v>
      </c>
      <c r="Z104" s="244" t="s">
        <v>196284</v>
      </c>
      <c r="AA104" s="244" t="s">
        <v>196284</v>
      </c>
      <c r="AB104" s="244" t="s">
        <v>196284</v>
      </c>
      <c r="AC104" s="244" t="s">
        <v>196284</v>
      </c>
      <c r="AD104" s="244" t="s">
        <v>196284</v>
      </c>
      <c r="AE104" s="244" t="s">
        <v>196286</v>
      </c>
      <c r="AF104" s="244" t="s">
        <v>196284</v>
      </c>
      <c r="AG104" s="244" t="s">
        <v>196284</v>
      </c>
      <c r="AH104" s="244" t="s">
        <v>196284</v>
      </c>
      <c r="AI104" s="244" t="s">
        <v>196284</v>
      </c>
      <c r="AJ104" s="244" t="s">
        <v>196284</v>
      </c>
      <c r="AK104" s="244" t="s">
        <v>196284</v>
      </c>
      <c r="AL104" s="244" t="s">
        <v>196284</v>
      </c>
      <c r="AM104" s="244" t="s">
        <v>196284</v>
      </c>
    </row>
    <row r="105">
      <c r="A105" s="244" t="s">
        <v>196284</v>
      </c>
      <c r="B105" s="240" t="s">
        <v>197681</v>
      </c>
      <c r="C105" s="240" t="s">
        <v>197682</v>
      </c>
      <c r="D105" s="240" t="s">
        <v>197683</v>
      </c>
      <c r="E105" s="242" t="s">
        <v>197684</v>
      </c>
      <c r="F105" s="240" t="s">
        <v>197685</v>
      </c>
      <c r="G105" s="240" t="s">
        <v>197686</v>
      </c>
      <c r="H105" s="240" t="s">
        <v>197687</v>
      </c>
      <c r="I105" s="240" t="s">
        <v>197688</v>
      </c>
      <c r="J105" s="240" t="s">
        <v>197689</v>
      </c>
      <c r="K105" s="240" t="s">
        <v>197690</v>
      </c>
      <c r="L105" s="240" t="s">
        <v>197691</v>
      </c>
      <c r="M105" s="240" t="s">
        <v>197692</v>
      </c>
      <c r="N105" s="240" t="s">
        <v>197693</v>
      </c>
      <c r="O105" s="240" t="s">
        <v>197694</v>
      </c>
      <c r="P105" s="240" t="s">
        <v>197695</v>
      </c>
      <c r="Q105" s="240" t="s">
        <v>197696</v>
      </c>
      <c r="R105" s="240" t="s">
        <v>197697</v>
      </c>
      <c r="S105" s="240" t="s">
        <v>197698</v>
      </c>
      <c r="T105" s="240" t="s">
        <v>197699</v>
      </c>
      <c r="U105" s="240" t="s">
        <v>197700</v>
      </c>
      <c r="V105" s="240" t="s">
        <v>197701</v>
      </c>
      <c r="W105" s="240" t="s">
        <v>197702</v>
      </c>
      <c r="X105" s="240" t="s">
        <v>197703</v>
      </c>
      <c r="Y105" s="240" t="s">
        <v>197704</v>
      </c>
      <c r="Z105" s="240" t="s">
        <v>197705</v>
      </c>
      <c r="AA105" s="240" t="s">
        <v>197706</v>
      </c>
      <c r="AB105" s="240" t="s">
        <v>197707</v>
      </c>
      <c r="AC105" s="240" t="s">
        <v>197708</v>
      </c>
      <c r="AD105" s="240" t="s">
        <v>197709</v>
      </c>
      <c r="AE105" s="240" t="s">
        <v>197710</v>
      </c>
      <c r="AF105" s="240" t="s">
        <v>197711</v>
      </c>
      <c r="AG105" s="240" t="s">
        <v>197712</v>
      </c>
      <c r="AH105" s="240" t="s">
        <v>197713</v>
      </c>
      <c r="AI105" s="240" t="s">
        <v>197714</v>
      </c>
      <c r="AJ105" s="240" t="s">
        <v>197715</v>
      </c>
      <c r="AK105" s="240" t="s">
        <v>197716</v>
      </c>
      <c r="AL105" s="240" t="s">
        <v>197717</v>
      </c>
      <c r="AM105" s="240" t="s">
        <v>197718</v>
      </c>
    </row>
    <row r="106">
      <c r="A106" s="240" t="s">
        <v>197719</v>
      </c>
      <c r="B106" s="243" t="s">
        <v>197720</v>
      </c>
      <c r="C106" s="243" t="s">
        <v>196422</v>
      </c>
      <c r="D106" s="243" t="s">
        <v>196250</v>
      </c>
      <c r="E106" s="243" t="s">
        <v>197721</v>
      </c>
      <c r="F106" s="243" t="s">
        <v>197108</v>
      </c>
      <c r="G106" s="243" t="s">
        <v>197722</v>
      </c>
      <c r="H106" s="243" t="s">
        <v>196255</v>
      </c>
      <c r="I106" s="243" t="s">
        <v>197723</v>
      </c>
      <c r="J106" s="243" t="s">
        <v>196483</v>
      </c>
      <c r="K106" s="243" t="s">
        <v>196423</v>
      </c>
      <c r="L106" s="243" t="s">
        <v>197724</v>
      </c>
      <c r="M106" s="243" t="s">
        <v>196335</v>
      </c>
      <c r="N106" s="243" t="s">
        <v>196263</v>
      </c>
      <c r="O106" s="243" t="s">
        <v>196263</v>
      </c>
      <c r="P106" s="243" t="s">
        <v>197112</v>
      </c>
      <c r="Q106" s="243" t="s">
        <v>197622</v>
      </c>
      <c r="R106" s="243" t="s">
        <v>196546</v>
      </c>
      <c r="S106" s="243" t="s">
        <v>196660</v>
      </c>
      <c r="T106" s="243" t="s">
        <v>196553</v>
      </c>
      <c r="U106" s="243" t="s">
        <v>196663</v>
      </c>
      <c r="V106" s="243" t="s">
        <v>196248</v>
      </c>
      <c r="W106" s="243" t="s">
        <v>197725</v>
      </c>
      <c r="X106" s="243" t="s">
        <v>196253</v>
      </c>
      <c r="Y106" s="243" t="s">
        <v>196350</v>
      </c>
      <c r="Z106" s="243" t="s">
        <v>196332</v>
      </c>
      <c r="AA106" s="243" t="s">
        <v>197108</v>
      </c>
      <c r="AB106" s="243" t="s">
        <v>196253</v>
      </c>
      <c r="AC106" s="243" t="s">
        <v>197726</v>
      </c>
      <c r="AD106" s="243" t="s">
        <v>197727</v>
      </c>
      <c r="AE106" s="243" t="s">
        <v>196331</v>
      </c>
      <c r="AF106" s="243" t="s">
        <v>197366</v>
      </c>
      <c r="AG106" s="243" t="s">
        <v>196726</v>
      </c>
      <c r="AH106" s="243" t="s">
        <v>196267</v>
      </c>
      <c r="AI106" s="243" t="s">
        <v>196773</v>
      </c>
      <c r="AJ106" s="243" t="s">
        <v>197728</v>
      </c>
      <c r="AK106" s="243" t="s">
        <v>197729</v>
      </c>
      <c r="AL106" s="243" t="s">
        <v>196781</v>
      </c>
      <c r="AM106" s="243" t="s">
        <v>196350</v>
      </c>
    </row>
    <row r="107">
      <c r="A107" s="243" t="s">
        <v>196253</v>
      </c>
      <c r="B107" s="244" t="s">
        <v>196281</v>
      </c>
      <c r="C107" s="244" t="s">
        <v>196274</v>
      </c>
      <c r="D107" s="244" t="s">
        <v>196273</v>
      </c>
      <c r="E107" s="244" t="s">
        <v>196273</v>
      </c>
      <c r="F107" s="244" t="s">
        <v>196276</v>
      </c>
      <c r="G107" s="244" t="s">
        <v>196279</v>
      </c>
      <c r="H107" s="244" t="s">
        <v>196273</v>
      </c>
      <c r="I107" s="244" t="s">
        <v>196272</v>
      </c>
      <c r="J107" s="244" t="s">
        <v>196273</v>
      </c>
      <c r="K107" s="244" t="s">
        <v>196278</v>
      </c>
      <c r="L107" s="244" t="s">
        <v>196276</v>
      </c>
      <c r="M107" s="244" t="s">
        <v>196273</v>
      </c>
      <c r="N107" s="244" t="s">
        <v>196273</v>
      </c>
      <c r="O107" s="244" t="s">
        <v>197730</v>
      </c>
      <c r="P107" s="244" t="s">
        <v>196272</v>
      </c>
      <c r="Q107" s="244" t="s">
        <v>196278</v>
      </c>
      <c r="R107" s="244" t="s">
        <v>196355</v>
      </c>
      <c r="S107" s="244" t="s">
        <v>196273</v>
      </c>
      <c r="T107" s="244" t="s">
        <v>196279</v>
      </c>
      <c r="U107" s="244" t="s">
        <v>196276</v>
      </c>
      <c r="V107" s="244" t="s">
        <v>196279</v>
      </c>
      <c r="W107" s="244" t="s">
        <v>196272</v>
      </c>
      <c r="X107" s="244" t="s">
        <v>196276</v>
      </c>
      <c r="Y107" s="244" t="s">
        <v>196276</v>
      </c>
      <c r="Z107" s="244" t="s">
        <v>196273</v>
      </c>
      <c r="AA107" s="244" t="s">
        <v>196279</v>
      </c>
      <c r="AB107" s="244" t="s">
        <v>196276</v>
      </c>
      <c r="AC107" s="244" t="s">
        <v>196273</v>
      </c>
      <c r="AD107" s="244" t="s">
        <v>196276</v>
      </c>
      <c r="AE107" s="244" t="s">
        <v>196273</v>
      </c>
      <c r="AF107" s="244" t="s">
        <v>196276</v>
      </c>
      <c r="AG107" s="244" t="s">
        <v>196273</v>
      </c>
      <c r="AH107" s="244" t="s">
        <v>196273</v>
      </c>
      <c r="AI107" s="244" t="s">
        <v>196273</v>
      </c>
      <c r="AJ107" s="244" t="s">
        <v>196273</v>
      </c>
      <c r="AK107" s="244" t="s">
        <v>196279</v>
      </c>
      <c r="AL107" s="244" t="s">
        <v>196276</v>
      </c>
      <c r="AM107" s="244" t="s">
        <v>196495</v>
      </c>
    </row>
    <row r="108">
      <c r="A108" s="244" t="s">
        <v>197469</v>
      </c>
      <c r="B108" s="244" t="s">
        <v>196284</v>
      </c>
      <c r="C108" s="244" t="s">
        <v>196287</v>
      </c>
      <c r="D108" s="244" t="s">
        <v>196284</v>
      </c>
      <c r="E108" s="244" t="s">
        <v>196284</v>
      </c>
      <c r="F108" s="244" t="s">
        <v>196284</v>
      </c>
      <c r="G108" s="244" t="s">
        <v>196284</v>
      </c>
      <c r="H108" s="244" t="s">
        <v>196364</v>
      </c>
      <c r="I108" s="244" t="s">
        <v>196284</v>
      </c>
      <c r="J108" s="244" t="s">
        <v>196284</v>
      </c>
      <c r="K108" s="244" t="s">
        <v>196284</v>
      </c>
      <c r="L108" s="244" t="s">
        <v>196284</v>
      </c>
      <c r="M108" s="244" t="s">
        <v>196287</v>
      </c>
      <c r="N108" s="244" t="s">
        <v>196284</v>
      </c>
      <c r="O108" s="244" t="s">
        <v>196284</v>
      </c>
      <c r="P108" s="244" t="s">
        <v>196284</v>
      </c>
      <c r="Q108" s="244" t="s">
        <v>196284</v>
      </c>
      <c r="R108" s="244" t="s">
        <v>196284</v>
      </c>
      <c r="S108" s="244" t="s">
        <v>196503</v>
      </c>
      <c r="T108" s="244" t="s">
        <v>196284</v>
      </c>
      <c r="U108" s="244" t="s">
        <v>196284</v>
      </c>
      <c r="V108" s="244" t="s">
        <v>196284</v>
      </c>
      <c r="W108" s="244" t="s">
        <v>196284</v>
      </c>
      <c r="X108" s="244" t="s">
        <v>196284</v>
      </c>
      <c r="Y108" s="244" t="s">
        <v>196284</v>
      </c>
      <c r="Z108" s="244" t="s">
        <v>196284</v>
      </c>
      <c r="AA108" s="244" t="s">
        <v>196284</v>
      </c>
      <c r="AB108" s="244" t="s">
        <v>196284</v>
      </c>
      <c r="AC108" s="244" t="s">
        <v>196284</v>
      </c>
      <c r="AD108" s="244" t="s">
        <v>196284</v>
      </c>
      <c r="AE108" s="244" t="s">
        <v>196284</v>
      </c>
      <c r="AF108" s="244" t="s">
        <v>196284</v>
      </c>
      <c r="AG108" s="244" t="s">
        <v>196284</v>
      </c>
      <c r="AH108" s="244" t="s">
        <v>196284</v>
      </c>
      <c r="AI108" s="244" t="s">
        <v>196284</v>
      </c>
      <c r="AJ108" s="244" t="s">
        <v>196284</v>
      </c>
      <c r="AK108" s="244" t="s">
        <v>196284</v>
      </c>
      <c r="AL108" s="244" t="s">
        <v>196284</v>
      </c>
      <c r="AM108" s="244" t="s">
        <v>196284</v>
      </c>
    </row>
    <row r="109">
      <c r="A109" s="244" t="s">
        <v>196284</v>
      </c>
      <c r="B109" s="240" t="s">
        <v>197731</v>
      </c>
      <c r="C109" s="240" t="s">
        <v>197732</v>
      </c>
      <c r="D109" s="240" t="s">
        <v>197733</v>
      </c>
      <c r="E109" s="240" t="s">
        <v>197734</v>
      </c>
      <c r="F109" s="240" t="s">
        <v>197735</v>
      </c>
      <c r="G109" s="240" t="s">
        <v>197736</v>
      </c>
      <c r="H109" s="240" t="s">
        <v>197737</v>
      </c>
      <c r="I109" s="240" t="s">
        <v>197738</v>
      </c>
      <c r="J109" s="240" t="s">
        <v>197739</v>
      </c>
      <c r="K109" s="240" t="s">
        <v>197740</v>
      </c>
      <c r="L109" s="240" t="s">
        <v>197741</v>
      </c>
      <c r="M109" s="240" t="s">
        <v>197742</v>
      </c>
      <c r="N109" s="240" t="s">
        <v>197743</v>
      </c>
      <c r="O109" s="240" t="s">
        <v>197744</v>
      </c>
      <c r="P109" s="240" t="s">
        <v>197745</v>
      </c>
      <c r="Q109" s="240" t="s">
        <v>197746</v>
      </c>
      <c r="R109" s="240" t="s">
        <v>197747</v>
      </c>
      <c r="S109" s="240" t="s">
        <v>197748</v>
      </c>
      <c r="T109" s="240" t="s">
        <v>197749</v>
      </c>
      <c r="U109" s="240" t="s">
        <v>197750</v>
      </c>
      <c r="V109" s="240" t="s">
        <v>197751</v>
      </c>
      <c r="W109" s="240" t="s">
        <v>197752</v>
      </c>
      <c r="X109" s="240" t="s">
        <v>197753</v>
      </c>
      <c r="Y109" s="240" t="s">
        <v>197754</v>
      </c>
      <c r="Z109" s="242" t="s">
        <v>197755</v>
      </c>
      <c r="AA109" s="240" t="s">
        <v>197756</v>
      </c>
      <c r="AB109" s="240" t="s">
        <v>197757</v>
      </c>
      <c r="AC109" s="240" t="s">
        <v>197758</v>
      </c>
      <c r="AD109" s="240" t="s">
        <v>197759</v>
      </c>
      <c r="AE109" s="240" t="s">
        <v>197760</v>
      </c>
      <c r="AF109" s="240" t="s">
        <v>197761</v>
      </c>
      <c r="AG109" s="240" t="s">
        <v>197762</v>
      </c>
      <c r="AH109" s="240" t="s">
        <v>197763</v>
      </c>
      <c r="AI109" s="240" t="s">
        <v>197764</v>
      </c>
      <c r="AJ109" s="240" t="s">
        <v>197765</v>
      </c>
      <c r="AK109" s="240" t="s">
        <v>197766</v>
      </c>
      <c r="AL109" s="240" t="s">
        <v>197767</v>
      </c>
      <c r="AM109" s="240" t="s">
        <v>197768</v>
      </c>
    </row>
    <row r="110">
      <c r="A110" s="240" t="s">
        <v>197769</v>
      </c>
      <c r="B110" s="243" t="s">
        <v>197770</v>
      </c>
      <c r="C110" s="243" t="s">
        <v>196253</v>
      </c>
      <c r="D110" s="243" t="s">
        <v>197771</v>
      </c>
      <c r="E110" s="243" t="s">
        <v>196253</v>
      </c>
      <c r="F110" s="243" t="s">
        <v>196248</v>
      </c>
      <c r="G110" s="243" t="s">
        <v>196267</v>
      </c>
      <c r="H110" s="243" t="s">
        <v>197772</v>
      </c>
      <c r="I110" s="243" t="s">
        <v>197773</v>
      </c>
      <c r="J110" s="243" t="s">
        <v>196266</v>
      </c>
      <c r="K110" s="243" t="s">
        <v>197774</v>
      </c>
      <c r="L110" s="243" t="s">
        <v>196255</v>
      </c>
      <c r="M110" s="243" t="s">
        <v>196255</v>
      </c>
      <c r="N110" s="243" t="s">
        <v>196253</v>
      </c>
      <c r="O110" s="243" t="s">
        <v>196886</v>
      </c>
      <c r="P110" s="243" t="s">
        <v>196247</v>
      </c>
      <c r="Q110" s="243" t="s">
        <v>196266</v>
      </c>
      <c r="R110" s="243" t="s">
        <v>196477</v>
      </c>
      <c r="S110" s="243" t="s">
        <v>196253</v>
      </c>
      <c r="T110" s="243" t="s">
        <v>196263</v>
      </c>
      <c r="U110" s="243" t="s">
        <v>197057</v>
      </c>
      <c r="V110" s="243" t="s">
        <v>196611</v>
      </c>
      <c r="W110" s="243" t="s">
        <v>196423</v>
      </c>
      <c r="X110" s="243" t="s">
        <v>196253</v>
      </c>
      <c r="Y110" s="243" t="s">
        <v>196253</v>
      </c>
      <c r="Z110" s="243" t="s">
        <v>196253</v>
      </c>
      <c r="AA110" s="243" t="s">
        <v>196260</v>
      </c>
      <c r="AB110" s="243" t="s">
        <v>196253</v>
      </c>
      <c r="AC110" s="243" t="s">
        <v>196249</v>
      </c>
      <c r="AD110" s="243" t="s">
        <v>196253</v>
      </c>
      <c r="AE110" s="243" t="s">
        <v>197774</v>
      </c>
      <c r="AF110" s="243" t="s">
        <v>197775</v>
      </c>
      <c r="AG110" s="243" t="s">
        <v>197000</v>
      </c>
      <c r="AH110" s="243" t="s">
        <v>196255</v>
      </c>
      <c r="AI110" s="243" t="s">
        <v>196342</v>
      </c>
      <c r="AJ110" s="243" t="s">
        <v>196331</v>
      </c>
      <c r="AK110" s="243" t="s">
        <v>196890</v>
      </c>
      <c r="AL110" s="243" t="s">
        <v>196247</v>
      </c>
      <c r="AM110" s="243" t="s">
        <v>196422</v>
      </c>
    </row>
    <row r="111">
      <c r="A111" s="243" t="s">
        <v>196253</v>
      </c>
      <c r="B111" s="244" t="s">
        <v>196273</v>
      </c>
      <c r="C111" s="244" t="s">
        <v>196272</v>
      </c>
      <c r="D111" s="244" t="s">
        <v>196276</v>
      </c>
      <c r="E111" s="244" t="s">
        <v>196278</v>
      </c>
      <c r="F111" s="244" t="s">
        <v>196279</v>
      </c>
      <c r="G111" s="244" t="s">
        <v>196428</v>
      </c>
      <c r="H111" s="244" t="s">
        <v>196275</v>
      </c>
      <c r="I111" s="244" t="s">
        <v>196273</v>
      </c>
      <c r="J111" s="244" t="s">
        <v>196278</v>
      </c>
      <c r="K111" s="244" t="s">
        <v>196275</v>
      </c>
      <c r="L111" s="244" t="s">
        <v>196273</v>
      </c>
      <c r="M111" s="244" t="s">
        <v>196273</v>
      </c>
      <c r="N111" s="244" t="s">
        <v>196278</v>
      </c>
      <c r="O111" s="244" t="s">
        <v>196279</v>
      </c>
      <c r="P111" s="244" t="s">
        <v>196273</v>
      </c>
      <c r="Q111" s="244" t="s">
        <v>196273</v>
      </c>
      <c r="R111" s="244" t="s">
        <v>196279</v>
      </c>
      <c r="S111" s="244" t="s">
        <v>196273</v>
      </c>
      <c r="T111" s="244" t="s">
        <v>196276</v>
      </c>
      <c r="U111" s="244" t="s">
        <v>196275</v>
      </c>
      <c r="V111" s="244" t="s">
        <v>196273</v>
      </c>
      <c r="W111" s="244" t="s">
        <v>196276</v>
      </c>
      <c r="X111" s="244" t="s">
        <v>196276</v>
      </c>
      <c r="Y111" s="244" t="s">
        <v>196275</v>
      </c>
      <c r="Z111" s="244" t="s">
        <v>196276</v>
      </c>
      <c r="AA111" s="244" t="s">
        <v>196355</v>
      </c>
      <c r="AB111" s="244" t="s">
        <v>196273</v>
      </c>
      <c r="AC111" s="244" t="s">
        <v>196497</v>
      </c>
      <c r="AD111" s="244" t="s">
        <v>196275</v>
      </c>
      <c r="AE111" s="244" t="s">
        <v>196273</v>
      </c>
      <c r="AF111" s="244" t="s">
        <v>196273</v>
      </c>
      <c r="AG111" s="244" t="s">
        <v>196273</v>
      </c>
      <c r="AH111" s="244" t="s">
        <v>196273</v>
      </c>
      <c r="AI111" s="244" t="s">
        <v>196273</v>
      </c>
      <c r="AJ111" s="244" t="s">
        <v>196276</v>
      </c>
      <c r="AK111" s="244" t="s">
        <v>196278</v>
      </c>
      <c r="AL111" s="244" t="s">
        <v>197776</v>
      </c>
      <c r="AM111" s="244" t="s">
        <v>196432</v>
      </c>
    </row>
    <row r="112">
      <c r="A112" s="244" t="s">
        <v>196273</v>
      </c>
      <c r="B112" s="244" t="s">
        <v>196284</v>
      </c>
      <c r="C112" s="244" t="s">
        <v>196284</v>
      </c>
      <c r="D112" s="244" t="s">
        <v>196284</v>
      </c>
      <c r="E112" s="244" t="s">
        <v>196284</v>
      </c>
      <c r="F112" s="244" t="s">
        <v>196284</v>
      </c>
      <c r="G112" s="244" t="s">
        <v>196284</v>
      </c>
      <c r="H112" s="244" t="s">
        <v>196284</v>
      </c>
      <c r="I112" s="244" t="s">
        <v>196284</v>
      </c>
      <c r="J112" s="244" t="s">
        <v>196284</v>
      </c>
      <c r="K112" s="244" t="s">
        <v>196284</v>
      </c>
      <c r="L112" s="244" t="s">
        <v>196284</v>
      </c>
      <c r="M112" s="244" t="s">
        <v>196284</v>
      </c>
      <c r="N112" s="244" t="s">
        <v>196954</v>
      </c>
      <c r="O112" s="244" t="s">
        <v>196284</v>
      </c>
      <c r="P112" s="244" t="s">
        <v>196284</v>
      </c>
      <c r="Q112" s="244" t="s">
        <v>196284</v>
      </c>
      <c r="R112" s="244" t="s">
        <v>196284</v>
      </c>
      <c r="S112" s="244" t="s">
        <v>196284</v>
      </c>
      <c r="T112" s="244" t="s">
        <v>196284</v>
      </c>
      <c r="U112" s="244" t="s">
        <v>196284</v>
      </c>
      <c r="V112" s="244" t="s">
        <v>196284</v>
      </c>
      <c r="W112" s="244" t="s">
        <v>196284</v>
      </c>
      <c r="X112" s="244" t="s">
        <v>196284</v>
      </c>
      <c r="Y112" s="244" t="s">
        <v>196284</v>
      </c>
      <c r="Z112" s="244" t="s">
        <v>196284</v>
      </c>
      <c r="AA112" s="244" t="s">
        <v>196284</v>
      </c>
      <c r="AB112" s="244" t="s">
        <v>196284</v>
      </c>
      <c r="AC112" s="244" t="s">
        <v>196284</v>
      </c>
      <c r="AD112" s="244" t="s">
        <v>196284</v>
      </c>
      <c r="AE112" s="244" t="s">
        <v>196286</v>
      </c>
      <c r="AF112" s="244" t="s">
        <v>196284</v>
      </c>
      <c r="AG112" s="244" t="s">
        <v>196284</v>
      </c>
      <c r="AH112" s="244" t="s">
        <v>196284</v>
      </c>
      <c r="AI112" s="244" t="s">
        <v>196555</v>
      </c>
      <c r="AJ112" s="244" t="s">
        <v>196284</v>
      </c>
      <c r="AK112" s="244" t="s">
        <v>196284</v>
      </c>
      <c r="AL112" s="244" t="s">
        <v>196284</v>
      </c>
      <c r="AM112" s="244" t="s">
        <v>196284</v>
      </c>
    </row>
    <row r="113">
      <c r="A113" s="244" t="s">
        <v>196284</v>
      </c>
      <c r="B113" s="240" t="s">
        <v>197777</v>
      </c>
      <c r="C113" s="240" t="s">
        <v>197778</v>
      </c>
      <c r="D113" s="240" t="s">
        <v>197779</v>
      </c>
      <c r="E113" s="240" t="s">
        <v>197780</v>
      </c>
      <c r="F113" s="240" t="s">
        <v>197781</v>
      </c>
      <c r="G113" s="240" t="s">
        <v>197782</v>
      </c>
      <c r="H113" s="240" t="s">
        <v>197783</v>
      </c>
      <c r="I113" s="242" t="s">
        <v>197784</v>
      </c>
      <c r="J113" s="240" t="s">
        <v>197785</v>
      </c>
      <c r="K113" s="240" t="s">
        <v>197786</v>
      </c>
      <c r="L113" s="240" t="s">
        <v>197787</v>
      </c>
      <c r="M113" s="240" t="s">
        <v>197788</v>
      </c>
      <c r="N113" s="240" t="s">
        <v>197789</v>
      </c>
      <c r="O113" s="240" t="s">
        <v>197790</v>
      </c>
      <c r="P113" s="240" t="s">
        <v>197791</v>
      </c>
      <c r="Q113" s="240" t="s">
        <v>197792</v>
      </c>
      <c r="R113" s="240" t="s">
        <v>197793</v>
      </c>
      <c r="S113" s="240" t="s">
        <v>197794</v>
      </c>
      <c r="T113" s="240" t="s">
        <v>197795</v>
      </c>
      <c r="U113" s="240" t="s">
        <v>197796</v>
      </c>
      <c r="V113" s="240" t="s">
        <v>197797</v>
      </c>
      <c r="W113" s="240" t="s">
        <v>197798</v>
      </c>
      <c r="X113" s="240" t="s">
        <v>197799</v>
      </c>
      <c r="Y113" s="240" t="s">
        <v>197800</v>
      </c>
      <c r="Z113" s="240" t="s">
        <v>197801</v>
      </c>
      <c r="AA113" s="240" t="s">
        <v>197802</v>
      </c>
      <c r="AB113" s="240" t="s">
        <v>197803</v>
      </c>
      <c r="AC113" s="240" t="s">
        <v>197804</v>
      </c>
      <c r="AD113" s="240" t="s">
        <v>197805</v>
      </c>
      <c r="AE113" s="240" t="s">
        <v>197806</v>
      </c>
      <c r="AF113" s="240" t="s">
        <v>197807</v>
      </c>
      <c r="AG113" s="240" t="s">
        <v>197808</v>
      </c>
      <c r="AH113" s="240" t="s">
        <v>197809</v>
      </c>
      <c r="AI113" s="240" t="s">
        <v>197810</v>
      </c>
      <c r="AJ113" s="240" t="s">
        <v>197811</v>
      </c>
      <c r="AK113" s="240" t="s">
        <v>197812</v>
      </c>
      <c r="AL113" s="240" t="s">
        <v>197813</v>
      </c>
      <c r="AM113" s="240" t="s">
        <v>197814</v>
      </c>
    </row>
    <row r="114">
      <c r="A114" s="240" t="s">
        <v>197815</v>
      </c>
      <c r="B114" s="243" t="s">
        <v>197816</v>
      </c>
      <c r="C114" s="243" t="s">
        <v>196255</v>
      </c>
      <c r="D114" s="243" t="s">
        <v>196250</v>
      </c>
      <c r="E114" s="243" t="s">
        <v>196546</v>
      </c>
      <c r="F114" s="243" t="s">
        <v>196830</v>
      </c>
      <c r="G114" s="243" t="s">
        <v>196414</v>
      </c>
      <c r="H114" s="243" t="s">
        <v>196255</v>
      </c>
      <c r="I114" s="243" t="s">
        <v>197817</v>
      </c>
      <c r="J114" s="243" t="s">
        <v>196253</v>
      </c>
      <c r="K114" s="243" t="s">
        <v>197818</v>
      </c>
      <c r="L114" s="243" t="s">
        <v>196334</v>
      </c>
      <c r="M114" s="243" t="s">
        <v>196340</v>
      </c>
      <c r="N114" s="243" t="s">
        <v>197819</v>
      </c>
      <c r="O114" s="243" t="s">
        <v>197820</v>
      </c>
      <c r="P114" s="243" t="s">
        <v>196773</v>
      </c>
      <c r="Q114" s="243" t="s">
        <v>196339</v>
      </c>
      <c r="R114" s="243" t="s">
        <v>196483</v>
      </c>
      <c r="S114" s="243" t="s">
        <v>196667</v>
      </c>
      <c r="T114" s="243" t="s">
        <v>197821</v>
      </c>
      <c r="U114" s="243" t="s">
        <v>197268</v>
      </c>
      <c r="V114" s="243" t="s">
        <v>197109</v>
      </c>
      <c r="W114" s="243" t="s">
        <v>197822</v>
      </c>
      <c r="X114" s="243" t="s">
        <v>197823</v>
      </c>
      <c r="Y114" s="243" t="s">
        <v>196266</v>
      </c>
      <c r="Z114" s="243" t="s">
        <v>196248</v>
      </c>
      <c r="AA114" s="243" t="s">
        <v>196342</v>
      </c>
      <c r="AB114" s="243" t="s">
        <v>196493</v>
      </c>
      <c r="AC114" s="243" t="s">
        <v>196947</v>
      </c>
      <c r="AD114" s="243" t="s">
        <v>196340</v>
      </c>
      <c r="AE114" s="243" t="s">
        <v>196331</v>
      </c>
      <c r="AF114" s="243" t="s">
        <v>196249</v>
      </c>
      <c r="AG114" s="243" t="s">
        <v>197824</v>
      </c>
      <c r="AH114" s="243" t="s">
        <v>196252</v>
      </c>
      <c r="AI114" s="243" t="s">
        <v>197825</v>
      </c>
      <c r="AJ114" s="243" t="s">
        <v>196253</v>
      </c>
      <c r="AK114" s="243" t="s">
        <v>196351</v>
      </c>
      <c r="AL114" s="243" t="s">
        <v>196247</v>
      </c>
      <c r="AM114" s="243" t="s">
        <v>197826</v>
      </c>
    </row>
    <row r="115">
      <c r="A115" s="243" t="s">
        <v>197827</v>
      </c>
      <c r="B115" s="244" t="s">
        <v>196273</v>
      </c>
      <c r="C115" s="244" t="s">
        <v>196279</v>
      </c>
      <c r="D115" s="244" t="s">
        <v>196275</v>
      </c>
      <c r="E115" s="244" t="s">
        <v>196273</v>
      </c>
      <c r="F115" s="244" t="s">
        <v>196360</v>
      </c>
      <c r="G115" s="244" t="s">
        <v>196276</v>
      </c>
      <c r="H115" s="244" t="s">
        <v>196277</v>
      </c>
      <c r="I115" s="244" t="s">
        <v>196273</v>
      </c>
      <c r="J115" s="244" t="s">
        <v>196273</v>
      </c>
      <c r="K115" s="244" t="s">
        <v>196278</v>
      </c>
      <c r="L115" s="244" t="s">
        <v>196273</v>
      </c>
      <c r="M115" s="244" t="s">
        <v>196278</v>
      </c>
      <c r="N115" s="244" t="s">
        <v>196274</v>
      </c>
      <c r="O115" s="244" t="s">
        <v>196273</v>
      </c>
      <c r="P115" s="244" t="s">
        <v>196279</v>
      </c>
      <c r="Q115" s="244" t="s">
        <v>196356</v>
      </c>
      <c r="R115" s="244" t="s">
        <v>196273</v>
      </c>
      <c r="S115" s="244" t="s">
        <v>196276</v>
      </c>
      <c r="T115" s="244" t="s">
        <v>196616</v>
      </c>
      <c r="U115" s="244" t="s">
        <v>196275</v>
      </c>
      <c r="V115" s="244" t="s">
        <v>196273</v>
      </c>
      <c r="W115" s="244" t="s">
        <v>196432</v>
      </c>
      <c r="X115" s="244" t="s">
        <v>197828</v>
      </c>
      <c r="Y115" s="244" t="s">
        <v>196273</v>
      </c>
      <c r="Z115" s="244" t="s">
        <v>196273</v>
      </c>
      <c r="AA115" s="244" t="s">
        <v>196273</v>
      </c>
      <c r="AB115" s="244" t="s">
        <v>196554</v>
      </c>
      <c r="AC115" s="244" t="s">
        <v>196278</v>
      </c>
      <c r="AD115" s="244" t="s">
        <v>196273</v>
      </c>
      <c r="AE115" s="244" t="s">
        <v>196276</v>
      </c>
      <c r="AF115" s="244" t="s">
        <v>196279</v>
      </c>
      <c r="AG115" s="244" t="s">
        <v>196355</v>
      </c>
      <c r="AH115" s="244" t="s">
        <v>196429</v>
      </c>
      <c r="AI115" s="244" t="s">
        <v>196669</v>
      </c>
      <c r="AJ115" s="244" t="s">
        <v>196355</v>
      </c>
      <c r="AK115" s="244" t="s">
        <v>196273</v>
      </c>
      <c r="AL115" s="244" t="s">
        <v>196278</v>
      </c>
      <c r="AM115" s="244" t="s">
        <v>197829</v>
      </c>
    </row>
    <row r="116">
      <c r="A116" s="244" t="s">
        <v>196497</v>
      </c>
      <c r="B116" s="244" t="s">
        <v>196284</v>
      </c>
      <c r="C116" s="244" t="s">
        <v>196288</v>
      </c>
      <c r="D116" s="244" t="s">
        <v>196284</v>
      </c>
      <c r="E116" s="244" t="s">
        <v>196284</v>
      </c>
      <c r="F116" s="244" t="s">
        <v>196284</v>
      </c>
      <c r="G116" s="244" t="s">
        <v>196284</v>
      </c>
      <c r="H116" s="244" t="s">
        <v>196284</v>
      </c>
      <c r="I116" s="244" t="s">
        <v>196284</v>
      </c>
      <c r="J116" s="244" t="s">
        <v>196284</v>
      </c>
      <c r="K116" s="244" t="s">
        <v>196284</v>
      </c>
      <c r="L116" s="244" t="s">
        <v>196284</v>
      </c>
      <c r="M116" s="244" t="s">
        <v>196284</v>
      </c>
      <c r="N116" s="244" t="s">
        <v>196284</v>
      </c>
      <c r="O116" s="244" t="s">
        <v>196503</v>
      </c>
      <c r="P116" s="244" t="s">
        <v>196284</v>
      </c>
      <c r="Q116" s="244" t="s">
        <v>196284</v>
      </c>
      <c r="R116" s="244" t="s">
        <v>196284</v>
      </c>
      <c r="S116" s="244" t="s">
        <v>196284</v>
      </c>
      <c r="T116" s="244" t="s">
        <v>196284</v>
      </c>
      <c r="U116" s="244" t="s">
        <v>196284</v>
      </c>
      <c r="V116" s="244" t="s">
        <v>196284</v>
      </c>
      <c r="W116" s="244" t="s">
        <v>196284</v>
      </c>
      <c r="X116" s="244" t="s">
        <v>196284</v>
      </c>
      <c r="Y116" s="244" t="s">
        <v>196284</v>
      </c>
      <c r="Z116" s="244" t="s">
        <v>196284</v>
      </c>
      <c r="AA116" s="244" t="s">
        <v>196284</v>
      </c>
      <c r="AB116" s="244" t="s">
        <v>196284</v>
      </c>
      <c r="AC116" s="244" t="s">
        <v>196286</v>
      </c>
      <c r="AD116" s="244" t="s">
        <v>196284</v>
      </c>
      <c r="AE116" s="244" t="s">
        <v>196288</v>
      </c>
      <c r="AF116" s="244" t="s">
        <v>196284</v>
      </c>
      <c r="AG116" s="244" t="s">
        <v>196284</v>
      </c>
      <c r="AH116" s="244" t="s">
        <v>196284</v>
      </c>
      <c r="AI116" s="244" t="s">
        <v>196503</v>
      </c>
      <c r="AJ116" s="244" t="s">
        <v>196284</v>
      </c>
      <c r="AK116" s="244" t="s">
        <v>196284</v>
      </c>
      <c r="AL116" s="244" t="s">
        <v>196284</v>
      </c>
      <c r="AM116" s="244" t="s">
        <v>196284</v>
      </c>
    </row>
    <row r="117">
      <c r="A117" s="244" t="s">
        <v>196284</v>
      </c>
      <c r="B117" s="240" t="s">
        <v>197830</v>
      </c>
      <c r="C117" s="240" t="s">
        <v>197831</v>
      </c>
      <c r="D117" s="240" t="s">
        <v>197832</v>
      </c>
      <c r="E117" s="240" t="s">
        <v>197833</v>
      </c>
      <c r="F117" s="240" t="s">
        <v>197834</v>
      </c>
      <c r="G117" s="240" t="s">
        <v>197835</v>
      </c>
      <c r="H117" s="240" t="s">
        <v>197836</v>
      </c>
      <c r="I117" s="240" t="s">
        <v>197837</v>
      </c>
      <c r="J117" s="242" t="s">
        <v>197838</v>
      </c>
      <c r="K117" s="240" t="s">
        <v>197839</v>
      </c>
      <c r="L117" s="240" t="s">
        <v>197840</v>
      </c>
      <c r="M117" s="240" t="s">
        <v>197841</v>
      </c>
      <c r="N117" s="240" t="s">
        <v>197842</v>
      </c>
      <c r="O117" s="240" t="s">
        <v>197843</v>
      </c>
      <c r="P117" s="240" t="s">
        <v>197844</v>
      </c>
      <c r="Q117" s="240" t="s">
        <v>197845</v>
      </c>
      <c r="R117" s="240" t="s">
        <v>197846</v>
      </c>
      <c r="S117" s="240" t="s">
        <v>197847</v>
      </c>
      <c r="T117" s="240" t="s">
        <v>197848</v>
      </c>
      <c r="U117" s="240" t="s">
        <v>197849</v>
      </c>
      <c r="V117" s="240" t="s">
        <v>197850</v>
      </c>
      <c r="W117" s="240" t="s">
        <v>197851</v>
      </c>
      <c r="X117" s="240" t="s">
        <v>197852</v>
      </c>
      <c r="Y117" s="240" t="s">
        <v>197853</v>
      </c>
      <c r="Z117" s="240" t="s">
        <v>197854</v>
      </c>
      <c r="AA117" s="240" t="s">
        <v>197855</v>
      </c>
      <c r="AB117" s="240" t="s">
        <v>197856</v>
      </c>
      <c r="AC117" s="240" t="s">
        <v>197857</v>
      </c>
      <c r="AD117" s="240" t="s">
        <v>197858</v>
      </c>
      <c r="AE117" s="240" t="s">
        <v>197859</v>
      </c>
      <c r="AF117" s="240" t="s">
        <v>197860</v>
      </c>
      <c r="AG117" s="240" t="s">
        <v>197861</v>
      </c>
      <c r="AH117" s="240" t="s">
        <v>197862</v>
      </c>
      <c r="AI117" s="240" t="s">
        <v>197863</v>
      </c>
      <c r="AJ117" s="240" t="s">
        <v>197864</v>
      </c>
      <c r="AK117" s="240" t="s">
        <v>197865</v>
      </c>
      <c r="AL117" s="240" t="s">
        <v>197866</v>
      </c>
      <c r="AM117" s="240" t="s">
        <v>197867</v>
      </c>
    </row>
    <row r="118">
      <c r="A118" s="240" t="s">
        <v>197868</v>
      </c>
      <c r="B118" s="243" t="s">
        <v>197869</v>
      </c>
      <c r="C118" s="243" t="s">
        <v>197870</v>
      </c>
      <c r="D118" s="243" t="s">
        <v>196603</v>
      </c>
      <c r="E118" s="243" t="s">
        <v>197871</v>
      </c>
      <c r="F118" s="243" t="s">
        <v>197721</v>
      </c>
      <c r="G118" s="243" t="s">
        <v>196253</v>
      </c>
      <c r="H118" s="243" t="s">
        <v>197872</v>
      </c>
      <c r="I118" s="243" t="s">
        <v>196332</v>
      </c>
      <c r="J118" s="243" t="s">
        <v>196247</v>
      </c>
      <c r="K118" s="243" t="s">
        <v>197873</v>
      </c>
      <c r="L118" s="243" t="s">
        <v>197874</v>
      </c>
      <c r="M118" s="243" t="s">
        <v>197667</v>
      </c>
      <c r="N118" s="243" t="s">
        <v>196253</v>
      </c>
      <c r="O118" s="243" t="s">
        <v>196332</v>
      </c>
      <c r="P118" s="243" t="s">
        <v>196266</v>
      </c>
      <c r="Q118" s="243" t="s">
        <v>197369</v>
      </c>
      <c r="R118" s="243" t="s">
        <v>196254</v>
      </c>
      <c r="S118" s="243" t="s">
        <v>196249</v>
      </c>
      <c r="T118" s="243" t="s">
        <v>196419</v>
      </c>
      <c r="U118" s="243" t="s">
        <v>196331</v>
      </c>
      <c r="V118" s="243" t="s">
        <v>196350</v>
      </c>
      <c r="W118" s="243" t="s">
        <v>197875</v>
      </c>
      <c r="X118" s="243" t="s">
        <v>197876</v>
      </c>
      <c r="Y118" s="243" t="s">
        <v>196425</v>
      </c>
      <c r="Z118" s="243" t="s">
        <v>196837</v>
      </c>
      <c r="AA118" s="243" t="s">
        <v>197877</v>
      </c>
      <c r="AB118" s="243" t="s">
        <v>196261</v>
      </c>
      <c r="AC118" s="243" t="s">
        <v>196266</v>
      </c>
      <c r="AD118" s="243" t="s">
        <v>196253</v>
      </c>
      <c r="AE118" s="243" t="s">
        <v>197878</v>
      </c>
      <c r="AF118" s="243" t="s">
        <v>196249</v>
      </c>
      <c r="AG118" s="243" t="s">
        <v>196660</v>
      </c>
      <c r="AH118" s="243" t="s">
        <v>196263</v>
      </c>
      <c r="AI118" s="243" t="s">
        <v>196253</v>
      </c>
      <c r="AJ118" s="243" t="s">
        <v>196266</v>
      </c>
      <c r="AK118" s="243" t="s">
        <v>196259</v>
      </c>
      <c r="AL118" s="243" t="s">
        <v>196425</v>
      </c>
      <c r="AM118" s="243" t="s">
        <v>196350</v>
      </c>
    </row>
    <row r="119">
      <c r="A119" s="243" t="s">
        <v>196422</v>
      </c>
      <c r="B119" s="244" t="s">
        <v>196273</v>
      </c>
      <c r="C119" s="244" t="s">
        <v>196276</v>
      </c>
      <c r="D119" s="244" t="s">
        <v>196495</v>
      </c>
      <c r="E119" s="244" t="s">
        <v>196273</v>
      </c>
      <c r="F119" s="244" t="s">
        <v>196273</v>
      </c>
      <c r="G119" s="244" t="s">
        <v>196355</v>
      </c>
      <c r="H119" s="244" t="s">
        <v>196273</v>
      </c>
      <c r="I119" s="244" t="s">
        <v>196273</v>
      </c>
      <c r="J119" s="244" t="s">
        <v>196276</v>
      </c>
      <c r="K119" s="244" t="s">
        <v>196272</v>
      </c>
      <c r="L119" s="244" t="s">
        <v>196273</v>
      </c>
      <c r="M119" s="244" t="s">
        <v>196274</v>
      </c>
      <c r="N119" s="244" t="s">
        <v>196273</v>
      </c>
      <c r="O119" s="244" t="s">
        <v>196273</v>
      </c>
      <c r="P119" s="244" t="s">
        <v>197879</v>
      </c>
      <c r="Q119" s="244" t="s">
        <v>196276</v>
      </c>
      <c r="R119" s="244" t="s">
        <v>196273</v>
      </c>
      <c r="S119" s="244" t="s">
        <v>196276</v>
      </c>
      <c r="T119" s="244" t="s">
        <v>196279</v>
      </c>
      <c r="U119" s="244" t="s">
        <v>196278</v>
      </c>
      <c r="V119" s="244" t="s">
        <v>196278</v>
      </c>
      <c r="W119" s="244" t="s">
        <v>196273</v>
      </c>
      <c r="X119" s="244" t="s">
        <v>196276</v>
      </c>
      <c r="Y119" s="244" t="s">
        <v>196278</v>
      </c>
      <c r="Z119" s="244" t="s">
        <v>196278</v>
      </c>
      <c r="AA119" s="244" t="s">
        <v>197372</v>
      </c>
      <c r="AB119" s="244" t="s">
        <v>196273</v>
      </c>
      <c r="AC119" s="244" t="s">
        <v>196273</v>
      </c>
      <c r="AD119" s="244" t="s">
        <v>196276</v>
      </c>
      <c r="AE119" s="244" t="s">
        <v>196275</v>
      </c>
      <c r="AF119" s="244" t="s">
        <v>196278</v>
      </c>
      <c r="AG119" s="244" t="s">
        <v>196273</v>
      </c>
      <c r="AH119" s="244" t="s">
        <v>196276</v>
      </c>
      <c r="AI119" s="244" t="s">
        <v>196278</v>
      </c>
      <c r="AJ119" s="244" t="s">
        <v>196273</v>
      </c>
      <c r="AK119" s="244" t="s">
        <v>197880</v>
      </c>
      <c r="AL119" s="244" t="s">
        <v>196273</v>
      </c>
      <c r="AM119" s="244" t="s">
        <v>196276</v>
      </c>
    </row>
    <row r="120">
      <c r="A120" s="244" t="s">
        <v>196272</v>
      </c>
      <c r="B120" s="244" t="s">
        <v>196284</v>
      </c>
      <c r="C120" s="244" t="s">
        <v>196284</v>
      </c>
      <c r="D120" s="244" t="s">
        <v>196284</v>
      </c>
      <c r="E120" s="244" t="s">
        <v>196284</v>
      </c>
      <c r="F120" s="244" t="s">
        <v>196284</v>
      </c>
      <c r="G120" s="244" t="s">
        <v>196284</v>
      </c>
      <c r="H120" s="244" t="s">
        <v>196284</v>
      </c>
      <c r="I120" s="244" t="s">
        <v>196284</v>
      </c>
      <c r="J120" s="244" t="s">
        <v>196284</v>
      </c>
      <c r="K120" s="244" t="s">
        <v>196284</v>
      </c>
      <c r="L120" s="244" t="s">
        <v>196284</v>
      </c>
      <c r="M120" s="244" t="s">
        <v>196673</v>
      </c>
      <c r="N120" s="244" t="s">
        <v>196284</v>
      </c>
      <c r="O120" s="244" t="s">
        <v>196287</v>
      </c>
      <c r="P120" s="244" t="s">
        <v>196284</v>
      </c>
      <c r="Q120" s="244" t="s">
        <v>196284</v>
      </c>
      <c r="R120" s="244" t="s">
        <v>196284</v>
      </c>
      <c r="S120" s="244" t="s">
        <v>196284</v>
      </c>
      <c r="T120" s="244" t="s">
        <v>196284</v>
      </c>
      <c r="U120" s="244" t="s">
        <v>196284</v>
      </c>
      <c r="V120" s="244" t="s">
        <v>196284</v>
      </c>
      <c r="W120" s="244" t="s">
        <v>196284</v>
      </c>
      <c r="X120" s="244" t="s">
        <v>196284</v>
      </c>
      <c r="Y120" s="244" t="s">
        <v>196284</v>
      </c>
      <c r="Z120" s="244" t="s">
        <v>196284</v>
      </c>
      <c r="AA120" s="244" t="s">
        <v>196284</v>
      </c>
      <c r="AB120" s="244" t="s">
        <v>196284</v>
      </c>
      <c r="AC120" s="244" t="s">
        <v>196284</v>
      </c>
      <c r="AD120" s="244" t="s">
        <v>196284</v>
      </c>
      <c r="AE120" s="244" t="s">
        <v>196284</v>
      </c>
      <c r="AF120" s="244" t="s">
        <v>196284</v>
      </c>
      <c r="AG120" s="244" t="s">
        <v>196284</v>
      </c>
      <c r="AH120" s="244" t="s">
        <v>196284</v>
      </c>
      <c r="AI120" s="244" t="s">
        <v>196284</v>
      </c>
      <c r="AJ120" s="244" t="s">
        <v>196284</v>
      </c>
      <c r="AK120" s="244" t="s">
        <v>196284</v>
      </c>
      <c r="AL120" s="244" t="s">
        <v>196284</v>
      </c>
      <c r="AM120" s="244" t="s">
        <v>196284</v>
      </c>
    </row>
    <row r="121">
      <c r="A121" s="244" t="s">
        <v>196284</v>
      </c>
      <c r="B121" s="240" t="s">
        <v>197881</v>
      </c>
      <c r="C121" s="240" t="s">
        <v>197882</v>
      </c>
      <c r="D121" s="240" t="s">
        <v>197883</v>
      </c>
      <c r="E121" s="240" t="s">
        <v>197884</v>
      </c>
      <c r="F121" s="240" t="s">
        <v>197885</v>
      </c>
      <c r="G121" s="240" t="s">
        <v>197886</v>
      </c>
      <c r="H121" s="240" t="s">
        <v>197887</v>
      </c>
      <c r="I121" s="240" t="s">
        <v>197888</v>
      </c>
      <c r="J121" s="240" t="s">
        <v>197889</v>
      </c>
      <c r="K121" s="240" t="s">
        <v>197890</v>
      </c>
      <c r="L121" s="240" t="s">
        <v>197891</v>
      </c>
      <c r="M121" s="240" t="s">
        <v>197892</v>
      </c>
      <c r="N121" s="240" t="s">
        <v>197893</v>
      </c>
      <c r="O121" s="240" t="s">
        <v>197894</v>
      </c>
      <c r="P121" s="240" t="s">
        <v>197895</v>
      </c>
      <c r="Q121" s="242" t="s">
        <v>197896</v>
      </c>
      <c r="R121" s="240" t="s">
        <v>197897</v>
      </c>
      <c r="S121" s="240" t="s">
        <v>197898</v>
      </c>
      <c r="T121" s="240" t="s">
        <v>197899</v>
      </c>
      <c r="U121" s="240" t="s">
        <v>197900</v>
      </c>
      <c r="V121" s="240" t="s">
        <v>197901</v>
      </c>
      <c r="W121" s="240" t="s">
        <v>197902</v>
      </c>
      <c r="X121" s="240" t="s">
        <v>197903</v>
      </c>
      <c r="Y121" s="240" t="s">
        <v>197904</v>
      </c>
      <c r="Z121" s="240" t="s">
        <v>197905</v>
      </c>
      <c r="AA121" s="240" t="s">
        <v>197906</v>
      </c>
      <c r="AB121" s="240" t="s">
        <v>197907</v>
      </c>
      <c r="AC121" s="240" t="s">
        <v>197908</v>
      </c>
      <c r="AD121" s="240" t="s">
        <v>197909</v>
      </c>
      <c r="AE121" s="240" t="s">
        <v>197910</v>
      </c>
      <c r="AF121" s="240" t="s">
        <v>197911</v>
      </c>
      <c r="AG121" s="240" t="s">
        <v>197912</v>
      </c>
      <c r="AH121" s="240" t="s">
        <v>197913</v>
      </c>
      <c r="AI121" s="240" t="s">
        <v>197914</v>
      </c>
      <c r="AJ121" s="240" t="s">
        <v>197915</v>
      </c>
      <c r="AK121" s="240" t="s">
        <v>197916</v>
      </c>
      <c r="AL121" s="240" t="s">
        <v>197917</v>
      </c>
      <c r="AM121" s="240" t="s">
        <v>197918</v>
      </c>
    </row>
    <row r="122">
      <c r="A122" s="240" t="s">
        <v>197919</v>
      </c>
      <c r="B122" s="243" t="s">
        <v>196485</v>
      </c>
      <c r="C122" s="243" t="s">
        <v>196253</v>
      </c>
      <c r="D122" s="243" t="s">
        <v>196663</v>
      </c>
      <c r="E122" s="243" t="s">
        <v>196335</v>
      </c>
      <c r="F122" s="243" t="s">
        <v>196424</v>
      </c>
      <c r="G122" s="243" t="s">
        <v>196335</v>
      </c>
      <c r="H122" s="243" t="s">
        <v>196253</v>
      </c>
      <c r="I122" s="243" t="s">
        <v>197771</v>
      </c>
      <c r="J122" s="243" t="s">
        <v>196253</v>
      </c>
      <c r="K122" s="243" t="s">
        <v>197109</v>
      </c>
      <c r="L122" s="243" t="s">
        <v>196253</v>
      </c>
      <c r="M122" s="243" t="s">
        <v>197920</v>
      </c>
      <c r="N122" s="243" t="s">
        <v>196424</v>
      </c>
      <c r="O122" s="243" t="s">
        <v>197921</v>
      </c>
      <c r="P122" s="243" t="s">
        <v>196266</v>
      </c>
      <c r="Q122" s="243" t="s">
        <v>196255</v>
      </c>
      <c r="R122" s="243" t="s">
        <v>196253</v>
      </c>
      <c r="S122" s="243" t="s">
        <v>196603</v>
      </c>
      <c r="T122" s="243" t="s">
        <v>197922</v>
      </c>
      <c r="U122" s="243" t="s">
        <v>197923</v>
      </c>
      <c r="V122" s="243" t="s">
        <v>196253</v>
      </c>
      <c r="W122" s="243" t="s">
        <v>197924</v>
      </c>
      <c r="X122" s="243" t="s">
        <v>196351</v>
      </c>
      <c r="Y122" s="243" t="s">
        <v>196339</v>
      </c>
      <c r="Z122" s="243" t="s">
        <v>196550</v>
      </c>
      <c r="AA122" s="243" t="s">
        <v>197925</v>
      </c>
      <c r="AB122" s="243" t="s">
        <v>197926</v>
      </c>
      <c r="AC122" s="243" t="s">
        <v>196422</v>
      </c>
      <c r="AD122" s="243" t="s">
        <v>197872</v>
      </c>
      <c r="AE122" s="243" t="s">
        <v>197927</v>
      </c>
      <c r="AF122" s="243" t="s">
        <v>196253</v>
      </c>
      <c r="AG122" s="243" t="s">
        <v>196340</v>
      </c>
      <c r="AH122" s="243" t="s">
        <v>196253</v>
      </c>
      <c r="AI122" s="243" t="s">
        <v>196267</v>
      </c>
      <c r="AJ122" s="243" t="s">
        <v>197928</v>
      </c>
      <c r="AK122" s="243" t="s">
        <v>196350</v>
      </c>
      <c r="AL122" s="243" t="s">
        <v>196247</v>
      </c>
      <c r="AM122" s="243" t="s">
        <v>197929</v>
      </c>
    </row>
    <row r="123">
      <c r="A123" s="243" t="s">
        <v>197115</v>
      </c>
      <c r="B123" s="244" t="s">
        <v>196276</v>
      </c>
      <c r="C123" s="244" t="s">
        <v>196281</v>
      </c>
      <c r="D123" s="244" t="s">
        <v>196276</v>
      </c>
      <c r="E123" s="244" t="s">
        <v>197930</v>
      </c>
      <c r="F123" s="244" t="s">
        <v>196279</v>
      </c>
      <c r="G123" s="244" t="s">
        <v>196278</v>
      </c>
      <c r="H123" s="244" t="s">
        <v>196273</v>
      </c>
      <c r="I123" s="244" t="s">
        <v>197931</v>
      </c>
      <c r="J123" s="244" t="s">
        <v>196278</v>
      </c>
      <c r="K123" s="244" t="s">
        <v>196273</v>
      </c>
      <c r="L123" s="244" t="s">
        <v>196272</v>
      </c>
      <c r="M123" s="244" t="s">
        <v>196276</v>
      </c>
      <c r="N123" s="244" t="s">
        <v>196273</v>
      </c>
      <c r="O123" s="244" t="s">
        <v>196278</v>
      </c>
      <c r="P123" s="244" t="s">
        <v>196429</v>
      </c>
      <c r="Q123" s="244" t="s">
        <v>196495</v>
      </c>
      <c r="R123" s="244" t="s">
        <v>196273</v>
      </c>
      <c r="S123" s="244" t="s">
        <v>196495</v>
      </c>
      <c r="T123" s="244" t="s">
        <v>196272</v>
      </c>
      <c r="U123" s="244" t="s">
        <v>196276</v>
      </c>
      <c r="V123" s="244" t="s">
        <v>196276</v>
      </c>
      <c r="W123" s="244" t="s">
        <v>196274</v>
      </c>
      <c r="X123" s="244" t="s">
        <v>196273</v>
      </c>
      <c r="Y123" s="244" t="s">
        <v>196275</v>
      </c>
      <c r="Z123" s="244" t="s">
        <v>196279</v>
      </c>
      <c r="AA123" s="244" t="s">
        <v>196273</v>
      </c>
      <c r="AB123" s="244" t="s">
        <v>196276</v>
      </c>
      <c r="AC123" s="244" t="s">
        <v>196275</v>
      </c>
      <c r="AD123" s="244" t="s">
        <v>196783</v>
      </c>
      <c r="AE123" s="244" t="s">
        <v>196276</v>
      </c>
      <c r="AF123" s="244" t="s">
        <v>197932</v>
      </c>
      <c r="AG123" s="244" t="s">
        <v>196276</v>
      </c>
      <c r="AH123" s="244" t="s">
        <v>196273</v>
      </c>
      <c r="AI123" s="244" t="s">
        <v>196273</v>
      </c>
      <c r="AJ123" s="244" t="s">
        <v>196278</v>
      </c>
      <c r="AK123" s="244" t="s">
        <v>196272</v>
      </c>
      <c r="AL123" s="244" t="s">
        <v>196498</v>
      </c>
      <c r="AM123" s="244" t="s">
        <v>197933</v>
      </c>
    </row>
    <row r="124">
      <c r="A124" s="244" t="s">
        <v>197934</v>
      </c>
      <c r="B124" s="244" t="s">
        <v>196284</v>
      </c>
      <c r="C124" s="244" t="s">
        <v>197935</v>
      </c>
      <c r="D124" s="244" t="s">
        <v>196287</v>
      </c>
      <c r="E124" s="244" t="s">
        <v>196284</v>
      </c>
      <c r="F124" s="244" t="s">
        <v>196284</v>
      </c>
      <c r="G124" s="244" t="s">
        <v>196284</v>
      </c>
      <c r="H124" s="244" t="s">
        <v>196284</v>
      </c>
      <c r="I124" s="244" t="s">
        <v>196284</v>
      </c>
      <c r="J124" s="244" t="s">
        <v>196284</v>
      </c>
      <c r="K124" s="244" t="s">
        <v>196284</v>
      </c>
      <c r="L124" s="244" t="s">
        <v>196284</v>
      </c>
      <c r="M124" s="244" t="s">
        <v>196284</v>
      </c>
      <c r="N124" s="244" t="s">
        <v>196284</v>
      </c>
      <c r="O124" s="244" t="s">
        <v>196284</v>
      </c>
      <c r="P124" s="244" t="s">
        <v>197523</v>
      </c>
      <c r="Q124" s="244" t="s">
        <v>196284</v>
      </c>
      <c r="R124" s="244" t="s">
        <v>196284</v>
      </c>
      <c r="S124" s="244" t="s">
        <v>196287</v>
      </c>
      <c r="T124" s="244" t="s">
        <v>196284</v>
      </c>
      <c r="U124" s="244" t="s">
        <v>196284</v>
      </c>
      <c r="V124" s="244" t="s">
        <v>196284</v>
      </c>
      <c r="W124" s="244" t="s">
        <v>196284</v>
      </c>
      <c r="X124" s="244" t="s">
        <v>196284</v>
      </c>
      <c r="Y124" s="244" t="s">
        <v>196284</v>
      </c>
      <c r="Z124" s="244" t="s">
        <v>196284</v>
      </c>
      <c r="AA124" s="244" t="s">
        <v>196284</v>
      </c>
      <c r="AB124" s="244" t="s">
        <v>196284</v>
      </c>
      <c r="AC124" s="244" t="s">
        <v>196284</v>
      </c>
      <c r="AD124" s="244" t="s">
        <v>197936</v>
      </c>
      <c r="AE124" s="244" t="s">
        <v>196284</v>
      </c>
      <c r="AF124" s="244" t="s">
        <v>196287</v>
      </c>
      <c r="AG124" s="244" t="s">
        <v>196556</v>
      </c>
      <c r="AH124" s="244" t="s">
        <v>196284</v>
      </c>
      <c r="AI124" s="244" t="s">
        <v>196286</v>
      </c>
      <c r="AJ124" s="244" t="s">
        <v>196284</v>
      </c>
      <c r="AK124" s="244" t="s">
        <v>196284</v>
      </c>
      <c r="AL124" s="244" t="s">
        <v>196284</v>
      </c>
      <c r="AM124" s="244" t="s">
        <v>196284</v>
      </c>
    </row>
    <row r="125">
      <c r="A125" s="244" t="s">
        <v>196284</v>
      </c>
      <c r="B125" s="240" t="s">
        <v>197937</v>
      </c>
      <c r="C125" s="242" t="s">
        <v>197938</v>
      </c>
      <c r="D125" s="240" t="s">
        <v>197939</v>
      </c>
      <c r="E125" s="240" t="s">
        <v>197940</v>
      </c>
      <c r="F125" s="240" t="s">
        <v>197941</v>
      </c>
      <c r="G125" s="240" t="s">
        <v>197942</v>
      </c>
      <c r="H125" s="240" t="s">
        <v>197943</v>
      </c>
      <c r="I125" s="240" t="s">
        <v>197944</v>
      </c>
      <c r="J125" s="240" t="s">
        <v>197945</v>
      </c>
      <c r="K125" s="240" t="s">
        <v>197946</v>
      </c>
      <c r="L125" s="240" t="s">
        <v>197947</v>
      </c>
      <c r="M125" s="240" t="s">
        <v>197948</v>
      </c>
      <c r="N125" s="240" t="s">
        <v>197949</v>
      </c>
      <c r="O125" s="240" t="s">
        <v>197950</v>
      </c>
      <c r="P125" s="240" t="s">
        <v>197951</v>
      </c>
      <c r="Q125" s="240" t="s">
        <v>197952</v>
      </c>
      <c r="R125" s="240" t="s">
        <v>197953</v>
      </c>
      <c r="S125" s="240" t="s">
        <v>197954</v>
      </c>
      <c r="T125" s="240" t="s">
        <v>197955</v>
      </c>
      <c r="U125" s="240" t="s">
        <v>197956</v>
      </c>
      <c r="V125" s="240" t="s">
        <v>197957</v>
      </c>
      <c r="W125" s="240" t="s">
        <v>197958</v>
      </c>
      <c r="X125" s="240" t="s">
        <v>197959</v>
      </c>
      <c r="Y125" s="240" t="s">
        <v>197960</v>
      </c>
      <c r="Z125" s="240" t="s">
        <v>197961</v>
      </c>
      <c r="AA125" s="240" t="s">
        <v>197962</v>
      </c>
      <c r="AB125" s="240" t="s">
        <v>197963</v>
      </c>
      <c r="AC125" s="240" t="s">
        <v>197964</v>
      </c>
      <c r="AD125" s="240" t="s">
        <v>197965</v>
      </c>
      <c r="AE125" s="240" t="s">
        <v>197966</v>
      </c>
      <c r="AF125" s="240" t="s">
        <v>197967</v>
      </c>
      <c r="AG125" s="240" t="s">
        <v>197968</v>
      </c>
      <c r="AH125" s="240" t="s">
        <v>197969</v>
      </c>
      <c r="AI125" s="240" t="s">
        <v>197970</v>
      </c>
      <c r="AJ125" s="240" t="s">
        <v>197971</v>
      </c>
      <c r="AK125" s="240" t="s">
        <v>197972</v>
      </c>
      <c r="AL125" s="240" t="s">
        <v>197973</v>
      </c>
      <c r="AM125" s="240" t="s">
        <v>197974</v>
      </c>
    </row>
    <row r="126">
      <c r="A126" s="240" t="s">
        <v>197975</v>
      </c>
      <c r="B126" s="243" t="s">
        <v>196248</v>
      </c>
      <c r="C126" s="243" t="s">
        <v>196253</v>
      </c>
      <c r="D126" s="243" t="s">
        <v>197976</v>
      </c>
      <c r="E126" s="243" t="s">
        <v>197977</v>
      </c>
      <c r="F126" s="243" t="s">
        <v>197978</v>
      </c>
      <c r="G126" s="243" t="s">
        <v>196263</v>
      </c>
      <c r="H126" s="243" t="s">
        <v>197979</v>
      </c>
      <c r="I126" s="243" t="s">
        <v>197771</v>
      </c>
      <c r="J126" s="243" t="s">
        <v>196249</v>
      </c>
      <c r="K126" s="243" t="s">
        <v>197980</v>
      </c>
      <c r="L126" s="243" t="s">
        <v>196253</v>
      </c>
      <c r="M126" s="243" t="s">
        <v>196263</v>
      </c>
      <c r="N126" s="243" t="s">
        <v>197981</v>
      </c>
      <c r="O126" s="243" t="s">
        <v>197982</v>
      </c>
      <c r="P126" s="243" t="s">
        <v>197983</v>
      </c>
      <c r="Q126" s="243" t="s">
        <v>197984</v>
      </c>
      <c r="R126" s="243" t="s">
        <v>197268</v>
      </c>
      <c r="S126" s="243" t="s">
        <v>197985</v>
      </c>
      <c r="T126" s="243" t="s">
        <v>196247</v>
      </c>
      <c r="U126" s="243" t="s">
        <v>196477</v>
      </c>
      <c r="V126" s="243" t="s">
        <v>196334</v>
      </c>
      <c r="W126" s="243" t="s">
        <v>196350</v>
      </c>
      <c r="X126" s="243" t="s">
        <v>197986</v>
      </c>
      <c r="Y126" s="243" t="s">
        <v>196269</v>
      </c>
      <c r="Z126" s="243" t="s">
        <v>196248</v>
      </c>
      <c r="AA126" s="243" t="s">
        <v>197987</v>
      </c>
      <c r="AB126" s="243" t="s">
        <v>196247</v>
      </c>
      <c r="AC126" s="243" t="s">
        <v>196255</v>
      </c>
      <c r="AD126" s="243" t="s">
        <v>197988</v>
      </c>
      <c r="AE126" s="243" t="s">
        <v>196266</v>
      </c>
      <c r="AF126" s="243" t="s">
        <v>196726</v>
      </c>
      <c r="AG126" s="243" t="s">
        <v>197774</v>
      </c>
      <c r="AH126" s="243" t="s">
        <v>197056</v>
      </c>
      <c r="AI126" s="243" t="s">
        <v>196423</v>
      </c>
      <c r="AJ126" s="243" t="s">
        <v>196419</v>
      </c>
      <c r="AK126" s="243" t="s">
        <v>196247</v>
      </c>
      <c r="AL126" s="243" t="s">
        <v>196247</v>
      </c>
      <c r="AM126" s="243" t="s">
        <v>196422</v>
      </c>
    </row>
    <row r="127">
      <c r="A127" s="243" t="s">
        <v>197667</v>
      </c>
      <c r="B127" s="244" t="s">
        <v>196273</v>
      </c>
      <c r="C127" s="244" t="s">
        <v>196355</v>
      </c>
      <c r="D127" s="244" t="s">
        <v>196276</v>
      </c>
      <c r="E127" s="244" t="s">
        <v>196279</v>
      </c>
      <c r="F127" s="244" t="s">
        <v>196273</v>
      </c>
      <c r="G127" s="244" t="s">
        <v>196276</v>
      </c>
      <c r="H127" s="244" t="s">
        <v>197879</v>
      </c>
      <c r="I127" s="244" t="s">
        <v>196276</v>
      </c>
      <c r="J127" s="244" t="s">
        <v>196279</v>
      </c>
      <c r="K127" s="244" t="s">
        <v>196276</v>
      </c>
      <c r="L127" s="244" t="s">
        <v>196274</v>
      </c>
      <c r="M127" s="244" t="s">
        <v>196273</v>
      </c>
      <c r="N127" s="244" t="s">
        <v>196273</v>
      </c>
      <c r="O127" s="244" t="s">
        <v>196276</v>
      </c>
      <c r="P127" s="244" t="s">
        <v>196278</v>
      </c>
      <c r="Q127" s="244" t="s">
        <v>196273</v>
      </c>
      <c r="R127" s="244" t="s">
        <v>196355</v>
      </c>
      <c r="S127" s="244" t="s">
        <v>196274</v>
      </c>
      <c r="T127" s="244" t="s">
        <v>196273</v>
      </c>
      <c r="U127" s="244" t="s">
        <v>196273</v>
      </c>
      <c r="V127" s="244" t="s">
        <v>196276</v>
      </c>
      <c r="W127" s="244" t="s">
        <v>196272</v>
      </c>
      <c r="X127" s="244" t="s">
        <v>196273</v>
      </c>
      <c r="Y127" s="244" t="s">
        <v>196276</v>
      </c>
      <c r="Z127" s="244" t="s">
        <v>196276</v>
      </c>
      <c r="AA127" s="244" t="s">
        <v>196355</v>
      </c>
      <c r="AB127" s="244" t="s">
        <v>196276</v>
      </c>
      <c r="AC127" s="244" t="s">
        <v>197373</v>
      </c>
      <c r="AD127" s="244" t="s">
        <v>196276</v>
      </c>
      <c r="AE127" s="244" t="s">
        <v>196278</v>
      </c>
      <c r="AF127" s="244" t="s">
        <v>196617</v>
      </c>
      <c r="AG127" s="244" t="s">
        <v>196273</v>
      </c>
      <c r="AH127" s="244" t="s">
        <v>196273</v>
      </c>
      <c r="AI127" s="244" t="s">
        <v>197989</v>
      </c>
      <c r="AJ127" s="244" t="s">
        <v>196273</v>
      </c>
      <c r="AK127" s="244" t="s">
        <v>196273</v>
      </c>
      <c r="AL127" s="244" t="s">
        <v>196278</v>
      </c>
      <c r="AM127" s="244" t="s">
        <v>196280</v>
      </c>
    </row>
    <row r="128">
      <c r="A128" s="244" t="s">
        <v>196355</v>
      </c>
      <c r="B128" s="244" t="s">
        <v>196364</v>
      </c>
      <c r="C128" s="244" t="s">
        <v>196284</v>
      </c>
      <c r="D128" s="244" t="s">
        <v>196284</v>
      </c>
      <c r="E128" s="244" t="s">
        <v>196284</v>
      </c>
      <c r="F128" s="244" t="s">
        <v>196284</v>
      </c>
      <c r="G128" s="244" t="s">
        <v>196287</v>
      </c>
      <c r="H128" s="244" t="s">
        <v>196284</v>
      </c>
      <c r="I128" s="244" t="s">
        <v>196284</v>
      </c>
      <c r="J128" s="244" t="s">
        <v>196284</v>
      </c>
      <c r="K128" s="244" t="s">
        <v>196284</v>
      </c>
      <c r="L128" s="244" t="s">
        <v>196503</v>
      </c>
      <c r="M128" s="244" t="s">
        <v>196284</v>
      </c>
      <c r="N128" s="244" t="s">
        <v>196286</v>
      </c>
      <c r="O128" s="244" t="s">
        <v>196284</v>
      </c>
      <c r="P128" s="244" t="s">
        <v>196284</v>
      </c>
      <c r="Q128" s="244" t="s">
        <v>196284</v>
      </c>
      <c r="R128" s="244" t="s">
        <v>196284</v>
      </c>
      <c r="S128" s="244" t="s">
        <v>196284</v>
      </c>
      <c r="T128" s="244" t="s">
        <v>196284</v>
      </c>
      <c r="U128" s="244" t="s">
        <v>196503</v>
      </c>
      <c r="V128" s="244" t="s">
        <v>196284</v>
      </c>
      <c r="W128" s="244" t="s">
        <v>196284</v>
      </c>
      <c r="X128" s="244" t="s">
        <v>196284</v>
      </c>
      <c r="Y128" s="244" t="s">
        <v>196284</v>
      </c>
      <c r="Z128" s="244" t="s">
        <v>196284</v>
      </c>
      <c r="AA128" s="244" t="s">
        <v>196284</v>
      </c>
      <c r="AB128" s="244" t="s">
        <v>196284</v>
      </c>
      <c r="AC128" s="244" t="s">
        <v>196284</v>
      </c>
      <c r="AD128" s="244" t="s">
        <v>196284</v>
      </c>
      <c r="AE128" s="244" t="s">
        <v>196503</v>
      </c>
      <c r="AF128" s="244" t="s">
        <v>196284</v>
      </c>
      <c r="AG128" s="244" t="s">
        <v>196287</v>
      </c>
      <c r="AH128" s="244" t="s">
        <v>196284</v>
      </c>
      <c r="AI128" s="244" t="s">
        <v>196284</v>
      </c>
      <c r="AJ128" s="244" t="s">
        <v>196284</v>
      </c>
      <c r="AK128" s="244" t="s">
        <v>196284</v>
      </c>
      <c r="AL128" s="244" t="s">
        <v>196284</v>
      </c>
      <c r="AM128" s="244" t="s">
        <v>196284</v>
      </c>
    </row>
    <row r="129">
      <c r="A129" s="244" t="s">
        <v>196284</v>
      </c>
      <c r="B129" s="240" t="s">
        <v>197990</v>
      </c>
      <c r="C129" s="240" t="s">
        <v>197991</v>
      </c>
      <c r="D129" s="240" t="s">
        <v>197992</v>
      </c>
      <c r="E129" s="240" t="s">
        <v>197993</v>
      </c>
      <c r="F129" s="240" t="s">
        <v>197994</v>
      </c>
      <c r="G129" s="240" t="s">
        <v>197995</v>
      </c>
      <c r="H129" s="240" t="s">
        <v>197996</v>
      </c>
      <c r="I129" s="240" t="s">
        <v>197997</v>
      </c>
      <c r="J129" s="240" t="s">
        <v>197998</v>
      </c>
      <c r="K129" s="240" t="s">
        <v>197999</v>
      </c>
      <c r="L129" s="240" t="s">
        <v>198000</v>
      </c>
      <c r="M129" s="240" t="s">
        <v>198001</v>
      </c>
      <c r="N129" s="240" t="s">
        <v>198002</v>
      </c>
      <c r="O129" s="240" t="s">
        <v>198003</v>
      </c>
      <c r="P129" s="240" t="s">
        <v>198004</v>
      </c>
      <c r="Q129" s="240" t="s">
        <v>198005</v>
      </c>
      <c r="R129" s="240" t="s">
        <v>198006</v>
      </c>
      <c r="S129" s="240" t="s">
        <v>198007</v>
      </c>
      <c r="T129" s="240" t="s">
        <v>198008</v>
      </c>
      <c r="U129" s="240" t="s">
        <v>198009</v>
      </c>
      <c r="V129" s="240" t="s">
        <v>198010</v>
      </c>
      <c r="W129" s="240" t="s">
        <v>198011</v>
      </c>
      <c r="X129" s="240" t="s">
        <v>198012</v>
      </c>
      <c r="Y129" s="240" t="s">
        <v>198013</v>
      </c>
      <c r="Z129" s="240" t="s">
        <v>198014</v>
      </c>
      <c r="AA129" s="240" t="s">
        <v>198015</v>
      </c>
      <c r="AB129" s="240" t="s">
        <v>198016</v>
      </c>
      <c r="AC129" s="240" t="s">
        <v>198017</v>
      </c>
      <c r="AD129" s="240" t="s">
        <v>198018</v>
      </c>
      <c r="AE129" s="240" t="s">
        <v>198019</v>
      </c>
      <c r="AF129" s="240" t="s">
        <v>198020</v>
      </c>
      <c r="AG129" s="240" t="s">
        <v>198021</v>
      </c>
      <c r="AH129" s="240" t="s">
        <v>198022</v>
      </c>
      <c r="AI129" s="240" t="s">
        <v>198023</v>
      </c>
      <c r="AJ129" s="240" t="s">
        <v>198024</v>
      </c>
      <c r="AK129" s="240" t="s">
        <v>198025</v>
      </c>
      <c r="AL129" s="240" t="s">
        <v>198026</v>
      </c>
      <c r="AM129" s="240" t="s">
        <v>198027</v>
      </c>
    </row>
    <row r="130">
      <c r="A130" s="240" t="s">
        <v>198028</v>
      </c>
      <c r="B130" s="243" t="s">
        <v>198029</v>
      </c>
      <c r="C130" s="243" t="s">
        <v>196424</v>
      </c>
      <c r="D130" s="243" t="s">
        <v>196259</v>
      </c>
      <c r="E130" s="243" t="s">
        <v>196667</v>
      </c>
      <c r="F130" s="243" t="s">
        <v>196263</v>
      </c>
      <c r="G130" s="243" t="s">
        <v>196266</v>
      </c>
      <c r="H130" s="243" t="s">
        <v>196836</v>
      </c>
      <c r="I130" s="243" t="s">
        <v>196253</v>
      </c>
      <c r="J130" s="243" t="s">
        <v>196253</v>
      </c>
      <c r="K130" s="243" t="s">
        <v>196826</v>
      </c>
      <c r="L130" s="243" t="s">
        <v>198030</v>
      </c>
      <c r="M130" s="243" t="s">
        <v>198031</v>
      </c>
      <c r="N130" s="243" t="s">
        <v>196253</v>
      </c>
      <c r="O130" s="243" t="s">
        <v>198032</v>
      </c>
      <c r="P130" s="243" t="s">
        <v>196261</v>
      </c>
      <c r="Q130" s="243" t="s">
        <v>196267</v>
      </c>
      <c r="R130" s="243" t="s">
        <v>196253</v>
      </c>
      <c r="S130" s="243" t="s">
        <v>198033</v>
      </c>
      <c r="T130" s="243" t="s">
        <v>196253</v>
      </c>
      <c r="U130" s="243" t="s">
        <v>196253</v>
      </c>
      <c r="V130" s="243" t="s">
        <v>198034</v>
      </c>
      <c r="W130" s="243" t="s">
        <v>198035</v>
      </c>
      <c r="X130" s="243" t="s">
        <v>196255</v>
      </c>
      <c r="Y130" s="243" t="s">
        <v>196422</v>
      </c>
      <c r="Z130" s="243" t="s">
        <v>196606</v>
      </c>
      <c r="AA130" s="243" t="s">
        <v>196350</v>
      </c>
      <c r="AB130" s="243" t="s">
        <v>198036</v>
      </c>
      <c r="AC130" s="243" t="s">
        <v>196267</v>
      </c>
      <c r="AD130" s="243" t="s">
        <v>197513</v>
      </c>
      <c r="AE130" s="243" t="s">
        <v>197566</v>
      </c>
      <c r="AF130" s="243" t="s">
        <v>196253</v>
      </c>
      <c r="AG130" s="243" t="s">
        <v>196424</v>
      </c>
      <c r="AH130" s="243" t="s">
        <v>198037</v>
      </c>
      <c r="AI130" s="243" t="s">
        <v>196253</v>
      </c>
      <c r="AJ130" s="243" t="s">
        <v>198038</v>
      </c>
      <c r="AK130" s="243" t="s">
        <v>196247</v>
      </c>
      <c r="AL130" s="243" t="s">
        <v>196247</v>
      </c>
      <c r="AM130" s="243" t="s">
        <v>196350</v>
      </c>
    </row>
    <row r="131">
      <c r="A131" s="243" t="s">
        <v>196422</v>
      </c>
      <c r="B131" s="244" t="s">
        <v>196273</v>
      </c>
      <c r="C131" s="244" t="s">
        <v>196278</v>
      </c>
      <c r="D131" s="244" t="s">
        <v>196276</v>
      </c>
      <c r="E131" s="244" t="s">
        <v>196273</v>
      </c>
      <c r="F131" s="244" t="s">
        <v>196278</v>
      </c>
      <c r="G131" s="244" t="s">
        <v>196273</v>
      </c>
      <c r="H131" s="244" t="s">
        <v>198039</v>
      </c>
      <c r="I131" s="244" t="s">
        <v>196431</v>
      </c>
      <c r="J131" s="244" t="s">
        <v>196276</v>
      </c>
      <c r="K131" s="244" t="s">
        <v>196279</v>
      </c>
      <c r="L131" s="244" t="s">
        <v>196355</v>
      </c>
      <c r="M131" s="244" t="s">
        <v>196355</v>
      </c>
      <c r="N131" s="244" t="s">
        <v>196276</v>
      </c>
      <c r="O131" s="244" t="s">
        <v>196279</v>
      </c>
      <c r="P131" s="244" t="s">
        <v>196355</v>
      </c>
      <c r="Q131" s="244" t="s">
        <v>196273</v>
      </c>
      <c r="R131" s="244" t="s">
        <v>196276</v>
      </c>
      <c r="S131" s="244" t="s">
        <v>196357</v>
      </c>
      <c r="T131" s="244" t="s">
        <v>196273</v>
      </c>
      <c r="U131" s="244" t="s">
        <v>196355</v>
      </c>
      <c r="V131" s="244" t="s">
        <v>196273</v>
      </c>
      <c r="W131" s="244" t="s">
        <v>196273</v>
      </c>
      <c r="X131" s="244" t="s">
        <v>196278</v>
      </c>
      <c r="Y131" s="244" t="s">
        <v>196273</v>
      </c>
      <c r="Z131" s="244" t="s">
        <v>196279</v>
      </c>
      <c r="AA131" s="244" t="s">
        <v>198040</v>
      </c>
      <c r="AB131" s="244" t="s">
        <v>196276</v>
      </c>
      <c r="AC131" s="244" t="s">
        <v>196279</v>
      </c>
      <c r="AD131" s="244" t="s">
        <v>196276</v>
      </c>
      <c r="AE131" s="244" t="s">
        <v>196273</v>
      </c>
      <c r="AF131" s="244" t="s">
        <v>196278</v>
      </c>
      <c r="AG131" s="244" t="s">
        <v>196355</v>
      </c>
      <c r="AH131" s="244" t="s">
        <v>196273</v>
      </c>
      <c r="AI131" s="244" t="s">
        <v>196273</v>
      </c>
      <c r="AJ131" s="244" t="s">
        <v>197574</v>
      </c>
      <c r="AK131" s="244" t="s">
        <v>196278</v>
      </c>
      <c r="AL131" s="244" t="s">
        <v>196276</v>
      </c>
      <c r="AM131" s="244" t="s">
        <v>196273</v>
      </c>
    </row>
    <row r="132">
      <c r="A132" s="244" t="s">
        <v>196279</v>
      </c>
      <c r="B132" s="244" t="s">
        <v>196364</v>
      </c>
      <c r="C132" s="244" t="s">
        <v>196284</v>
      </c>
      <c r="D132" s="244" t="s">
        <v>196784</v>
      </c>
      <c r="E132" s="244" t="s">
        <v>196503</v>
      </c>
      <c r="F132" s="244" t="s">
        <v>196286</v>
      </c>
      <c r="G132" s="244" t="s">
        <v>196287</v>
      </c>
      <c r="H132" s="244" t="s">
        <v>196284</v>
      </c>
      <c r="I132" s="244" t="s">
        <v>196284</v>
      </c>
      <c r="J132" s="244" t="s">
        <v>196284</v>
      </c>
      <c r="K132" s="244" t="s">
        <v>196284</v>
      </c>
      <c r="L132" s="244" t="s">
        <v>196284</v>
      </c>
      <c r="M132" s="244" t="s">
        <v>196284</v>
      </c>
      <c r="N132" s="244" t="s">
        <v>196284</v>
      </c>
      <c r="O132" s="244" t="s">
        <v>196284</v>
      </c>
      <c r="P132" s="244" t="s">
        <v>196284</v>
      </c>
      <c r="Q132" s="244" t="s">
        <v>196284</v>
      </c>
      <c r="R132" s="244" t="s">
        <v>196284</v>
      </c>
      <c r="S132" s="244" t="s">
        <v>196284</v>
      </c>
      <c r="T132" s="244" t="s">
        <v>196284</v>
      </c>
      <c r="U132" s="244" t="s">
        <v>196284</v>
      </c>
      <c r="V132" s="244" t="s">
        <v>196284</v>
      </c>
      <c r="W132" s="244" t="s">
        <v>196284</v>
      </c>
      <c r="X132" s="244" t="s">
        <v>196284</v>
      </c>
      <c r="Y132" s="244" t="s">
        <v>196284</v>
      </c>
      <c r="Z132" s="244" t="s">
        <v>196284</v>
      </c>
      <c r="AA132" s="244" t="s">
        <v>196284</v>
      </c>
      <c r="AB132" s="244" t="s">
        <v>196284</v>
      </c>
      <c r="AC132" s="244" t="s">
        <v>196284</v>
      </c>
      <c r="AD132" s="244" t="s">
        <v>196287</v>
      </c>
      <c r="AE132" s="244" t="s">
        <v>196284</v>
      </c>
      <c r="AF132" s="244" t="s">
        <v>196284</v>
      </c>
      <c r="AG132" s="244" t="s">
        <v>196284</v>
      </c>
      <c r="AH132" s="244" t="s">
        <v>196284</v>
      </c>
      <c r="AI132" s="244" t="s">
        <v>196284</v>
      </c>
      <c r="AJ132" s="244" t="s">
        <v>196284</v>
      </c>
      <c r="AK132" s="244" t="s">
        <v>196284</v>
      </c>
      <c r="AL132" s="244" t="s">
        <v>196284</v>
      </c>
      <c r="AM132" s="244" t="s">
        <v>196284</v>
      </c>
    </row>
    <row r="133">
      <c r="A133" s="244" t="s">
        <v>196284</v>
      </c>
      <c r="B133" s="240" t="s">
        <v>198041</v>
      </c>
      <c r="C133" s="240" t="s">
        <v>198042</v>
      </c>
      <c r="D133" s="240" t="s">
        <v>198043</v>
      </c>
      <c r="E133" s="240" t="s">
        <v>198044</v>
      </c>
      <c r="F133" s="240" t="s">
        <v>198045</v>
      </c>
      <c r="G133" s="240" t="s">
        <v>198046</v>
      </c>
      <c r="H133" s="240" t="s">
        <v>198047</v>
      </c>
      <c r="I133" s="240" t="s">
        <v>198048</v>
      </c>
      <c r="J133" s="240" t="s">
        <v>198049</v>
      </c>
      <c r="K133" s="240" t="s">
        <v>198050</v>
      </c>
      <c r="L133" s="240" t="s">
        <v>198051</v>
      </c>
      <c r="M133" s="240" t="s">
        <v>198052</v>
      </c>
      <c r="N133" s="240" t="s">
        <v>198053</v>
      </c>
      <c r="O133" s="240" t="s">
        <v>198054</v>
      </c>
      <c r="P133" s="240" t="s">
        <v>198055</v>
      </c>
      <c r="Q133" s="240" t="s">
        <v>198056</v>
      </c>
      <c r="R133" s="240" t="s">
        <v>198057</v>
      </c>
      <c r="S133" s="240" t="s">
        <v>198058</v>
      </c>
      <c r="T133" s="240" t="s">
        <v>198059</v>
      </c>
      <c r="U133" s="240" t="s">
        <v>198060</v>
      </c>
      <c r="V133" s="240" t="s">
        <v>198061</v>
      </c>
      <c r="W133" s="240" t="s">
        <v>198062</v>
      </c>
      <c r="X133" s="240" t="s">
        <v>198063</v>
      </c>
      <c r="Y133" s="240" t="s">
        <v>198064</v>
      </c>
      <c r="Z133" s="240" t="s">
        <v>198065</v>
      </c>
      <c r="AA133" s="240" t="s">
        <v>198066</v>
      </c>
      <c r="AB133" s="240" t="s">
        <v>198067</v>
      </c>
      <c r="AC133" s="240" t="s">
        <v>198068</v>
      </c>
      <c r="AD133" s="240" t="s">
        <v>198069</v>
      </c>
      <c r="AE133" s="240" t="s">
        <v>198070</v>
      </c>
      <c r="AF133" s="240" t="s">
        <v>198071</v>
      </c>
      <c r="AG133" s="240" t="s">
        <v>198072</v>
      </c>
      <c r="AH133" s="240" t="s">
        <v>198073</v>
      </c>
      <c r="AI133" s="240" t="s">
        <v>198074</v>
      </c>
      <c r="AJ133" s="242" t="s">
        <v>198075</v>
      </c>
      <c r="AK133" s="240" t="s">
        <v>198076</v>
      </c>
      <c r="AL133" s="240" t="s">
        <v>198077</v>
      </c>
      <c r="AM133" s="240" t="s">
        <v>198078</v>
      </c>
    </row>
    <row r="134">
      <c r="A134" s="240" t="s">
        <v>198079</v>
      </c>
      <c r="B134" s="243" t="s">
        <v>196667</v>
      </c>
      <c r="C134" s="243" t="s">
        <v>196418</v>
      </c>
      <c r="D134" s="243" t="s">
        <v>196253</v>
      </c>
      <c r="E134" s="243" t="s">
        <v>198080</v>
      </c>
      <c r="F134" s="243" t="s">
        <v>197620</v>
      </c>
      <c r="G134" s="243" t="s">
        <v>198081</v>
      </c>
      <c r="H134" s="243" t="s">
        <v>196331</v>
      </c>
      <c r="I134" s="243" t="s">
        <v>196248</v>
      </c>
      <c r="J134" s="243" t="s">
        <v>196262</v>
      </c>
      <c r="K134" s="243" t="s">
        <v>196253</v>
      </c>
      <c r="L134" s="243" t="s">
        <v>196266</v>
      </c>
      <c r="M134" s="243" t="s">
        <v>196253</v>
      </c>
      <c r="N134" s="243" t="s">
        <v>196780</v>
      </c>
      <c r="O134" s="243" t="s">
        <v>196261</v>
      </c>
      <c r="P134" s="243" t="s">
        <v>196423</v>
      </c>
      <c r="Q134" s="243" t="s">
        <v>196265</v>
      </c>
      <c r="R134" s="243" t="s">
        <v>196253</v>
      </c>
      <c r="S134" s="243" t="s">
        <v>196253</v>
      </c>
      <c r="T134" s="243" t="s">
        <v>196245</v>
      </c>
      <c r="U134" s="243" t="s">
        <v>198082</v>
      </c>
      <c r="V134" s="243" t="s">
        <v>198083</v>
      </c>
      <c r="W134" s="243" t="s">
        <v>197774</v>
      </c>
      <c r="X134" s="243" t="s">
        <v>198084</v>
      </c>
      <c r="Y134" s="243" t="s">
        <v>196266</v>
      </c>
      <c r="Z134" s="243" t="s">
        <v>196266</v>
      </c>
      <c r="AA134" s="243" t="s">
        <v>196262</v>
      </c>
      <c r="AB134" s="243" t="s">
        <v>196253</v>
      </c>
      <c r="AC134" s="243" t="s">
        <v>196253</v>
      </c>
      <c r="AD134" s="243" t="s">
        <v>196553</v>
      </c>
      <c r="AE134" s="243" t="s">
        <v>198085</v>
      </c>
      <c r="AF134" s="243" t="s">
        <v>196253</v>
      </c>
      <c r="AG134" s="243" t="s">
        <v>196262</v>
      </c>
      <c r="AH134" s="243" t="s">
        <v>196350</v>
      </c>
      <c r="AI134" s="243" t="s">
        <v>196253</v>
      </c>
      <c r="AJ134" s="243" t="s">
        <v>196339</v>
      </c>
      <c r="AK134" s="243" t="s">
        <v>196350</v>
      </c>
      <c r="AL134" s="243" t="s">
        <v>198086</v>
      </c>
      <c r="AM134" s="243" t="s">
        <v>196271</v>
      </c>
    </row>
    <row r="135">
      <c r="A135" s="243" t="s">
        <v>197667</v>
      </c>
      <c r="B135" s="244" t="s">
        <v>196897</v>
      </c>
      <c r="C135" s="244" t="s">
        <v>196355</v>
      </c>
      <c r="D135" s="244" t="s">
        <v>196355</v>
      </c>
      <c r="E135" s="244" t="s">
        <v>196273</v>
      </c>
      <c r="F135" s="244" t="s">
        <v>196275</v>
      </c>
      <c r="G135" s="244" t="s">
        <v>196278</v>
      </c>
      <c r="H135" s="244" t="s">
        <v>196278</v>
      </c>
      <c r="I135" s="244" t="s">
        <v>196273</v>
      </c>
      <c r="J135" s="244" t="s">
        <v>196273</v>
      </c>
      <c r="K135" s="244" t="s">
        <v>196275</v>
      </c>
      <c r="L135" s="244" t="s">
        <v>196273</v>
      </c>
      <c r="M135" s="244" t="s">
        <v>196276</v>
      </c>
      <c r="N135" s="244" t="s">
        <v>196276</v>
      </c>
      <c r="O135" s="244" t="s">
        <v>196276</v>
      </c>
      <c r="P135" s="244" t="s">
        <v>196273</v>
      </c>
      <c r="Q135" s="244" t="s">
        <v>196897</v>
      </c>
      <c r="R135" s="244" t="s">
        <v>196273</v>
      </c>
      <c r="S135" s="244" t="s">
        <v>196273</v>
      </c>
      <c r="T135" s="244" t="s">
        <v>196272</v>
      </c>
      <c r="U135" s="244" t="s">
        <v>196278</v>
      </c>
      <c r="V135" s="244" t="s">
        <v>196279</v>
      </c>
      <c r="W135" s="244" t="s">
        <v>196279</v>
      </c>
      <c r="X135" s="244" t="s">
        <v>196273</v>
      </c>
      <c r="Y135" s="244" t="s">
        <v>196276</v>
      </c>
      <c r="Z135" s="244" t="s">
        <v>196273</v>
      </c>
      <c r="AA135" s="244" t="s">
        <v>196272</v>
      </c>
      <c r="AB135" s="244" t="s">
        <v>196273</v>
      </c>
      <c r="AC135" s="244" t="s">
        <v>196273</v>
      </c>
      <c r="AD135" s="244" t="s">
        <v>196278</v>
      </c>
      <c r="AE135" s="244" t="s">
        <v>196279</v>
      </c>
      <c r="AF135" s="244" t="s">
        <v>196276</v>
      </c>
      <c r="AG135" s="244" t="s">
        <v>196276</v>
      </c>
      <c r="AH135" s="244" t="s">
        <v>196279</v>
      </c>
      <c r="AI135" s="244" t="s">
        <v>196273</v>
      </c>
      <c r="AJ135" s="244" t="s">
        <v>196278</v>
      </c>
      <c r="AK135" s="244" t="s">
        <v>196273</v>
      </c>
      <c r="AL135" s="244" t="s">
        <v>196276</v>
      </c>
      <c r="AM135" s="244" t="s">
        <v>196278</v>
      </c>
    </row>
    <row r="136">
      <c r="A136" s="244" t="s">
        <v>196276</v>
      </c>
      <c r="B136" s="244" t="s">
        <v>196284</v>
      </c>
      <c r="C136" s="244" t="s">
        <v>196284</v>
      </c>
      <c r="D136" s="244" t="s">
        <v>196286</v>
      </c>
      <c r="E136" s="244" t="s">
        <v>196284</v>
      </c>
      <c r="F136" s="244" t="s">
        <v>196284</v>
      </c>
      <c r="G136" s="244" t="s">
        <v>196285</v>
      </c>
      <c r="H136" s="244" t="s">
        <v>196284</v>
      </c>
      <c r="I136" s="244" t="s">
        <v>196284</v>
      </c>
      <c r="J136" s="244" t="s">
        <v>196284</v>
      </c>
      <c r="K136" s="244" t="s">
        <v>196284</v>
      </c>
      <c r="L136" s="244" t="s">
        <v>196284</v>
      </c>
      <c r="M136" s="244" t="s">
        <v>196284</v>
      </c>
      <c r="N136" s="244" t="s">
        <v>196284</v>
      </c>
      <c r="O136" s="244" t="s">
        <v>196284</v>
      </c>
      <c r="P136" s="244" t="s">
        <v>196284</v>
      </c>
      <c r="Q136" s="244" t="s">
        <v>196284</v>
      </c>
      <c r="R136" s="244" t="s">
        <v>196284</v>
      </c>
      <c r="S136" s="244" t="s">
        <v>196284</v>
      </c>
      <c r="T136" s="244" t="s">
        <v>196284</v>
      </c>
      <c r="U136" s="244" t="s">
        <v>196287</v>
      </c>
      <c r="V136" s="244" t="s">
        <v>196284</v>
      </c>
      <c r="W136" s="244" t="s">
        <v>196284</v>
      </c>
      <c r="X136" s="244" t="s">
        <v>196284</v>
      </c>
      <c r="Y136" s="244" t="s">
        <v>196284</v>
      </c>
      <c r="Z136" s="244" t="s">
        <v>196501</v>
      </c>
      <c r="AA136" s="244" t="s">
        <v>196284</v>
      </c>
      <c r="AB136" s="244" t="s">
        <v>196284</v>
      </c>
      <c r="AC136" s="244" t="s">
        <v>196284</v>
      </c>
      <c r="AD136" s="244" t="s">
        <v>196284</v>
      </c>
      <c r="AE136" s="244" t="s">
        <v>196285</v>
      </c>
      <c r="AF136" s="244" t="s">
        <v>196284</v>
      </c>
      <c r="AG136" s="244" t="s">
        <v>196284</v>
      </c>
      <c r="AH136" s="244" t="s">
        <v>196284</v>
      </c>
      <c r="AI136" s="244" t="s">
        <v>196284</v>
      </c>
      <c r="AJ136" s="244" t="s">
        <v>196288</v>
      </c>
      <c r="AK136" s="244" t="s">
        <v>196501</v>
      </c>
      <c r="AL136" s="244" t="s">
        <v>196284</v>
      </c>
      <c r="AM136" s="244" t="s">
        <v>196284</v>
      </c>
    </row>
    <row r="137">
      <c r="A137" s="244" t="s">
        <v>196284</v>
      </c>
      <c r="B137" s="240" t="s">
        <v>198087</v>
      </c>
      <c r="C137" s="240" t="s">
        <v>198088</v>
      </c>
      <c r="D137" s="240" t="s">
        <v>198089</v>
      </c>
      <c r="E137" s="240" t="s">
        <v>198090</v>
      </c>
      <c r="F137" s="240" t="s">
        <v>198091</v>
      </c>
      <c r="G137" s="240" t="s">
        <v>198092</v>
      </c>
      <c r="H137" s="240" t="s">
        <v>198093</v>
      </c>
      <c r="I137" s="240" t="s">
        <v>198094</v>
      </c>
      <c r="J137" s="240" t="s">
        <v>198095</v>
      </c>
      <c r="K137" s="242" t="s">
        <v>198096</v>
      </c>
      <c r="L137" s="240" t="s">
        <v>198097</v>
      </c>
      <c r="M137" s="240" t="s">
        <v>198098</v>
      </c>
      <c r="N137" s="240" t="s">
        <v>198099</v>
      </c>
      <c r="O137" s="240" t="s">
        <v>198100</v>
      </c>
      <c r="P137" s="240" t="s">
        <v>198101</v>
      </c>
      <c r="Q137" s="240" t="s">
        <v>198102</v>
      </c>
      <c r="R137" s="240" t="s">
        <v>198103</v>
      </c>
      <c r="S137" s="240" t="s">
        <v>198104</v>
      </c>
      <c r="T137" s="240" t="s">
        <v>198105</v>
      </c>
      <c r="U137" s="240" t="s">
        <v>198106</v>
      </c>
      <c r="V137" s="240" t="s">
        <v>198107</v>
      </c>
      <c r="W137" s="240" t="s">
        <v>198108</v>
      </c>
      <c r="X137" s="242" t="s">
        <v>198109</v>
      </c>
      <c r="Y137" s="240" t="s">
        <v>198110</v>
      </c>
      <c r="Z137" s="240" t="s">
        <v>198111</v>
      </c>
      <c r="AA137" s="240" t="s">
        <v>198112</v>
      </c>
      <c r="AB137" s="240" t="s">
        <v>198113</v>
      </c>
      <c r="AC137" s="240" t="s">
        <v>198114</v>
      </c>
      <c r="AD137" s="240" t="s">
        <v>198115</v>
      </c>
      <c r="AE137" s="240" t="s">
        <v>198116</v>
      </c>
      <c r="AF137" s="240" t="s">
        <v>198117</v>
      </c>
      <c r="AG137" s="240" t="s">
        <v>198118</v>
      </c>
      <c r="AH137" s="240" t="s">
        <v>198119</v>
      </c>
      <c r="AI137" s="240" t="s">
        <v>198120</v>
      </c>
      <c r="AJ137" s="240" t="s">
        <v>198121</v>
      </c>
      <c r="AK137" s="240" t="s">
        <v>198122</v>
      </c>
      <c r="AL137" s="240" t="s">
        <v>198123</v>
      </c>
      <c r="AM137" s="240" t="s">
        <v>198124</v>
      </c>
    </row>
    <row r="138">
      <c r="A138" s="240" t="s">
        <v>198125</v>
      </c>
      <c r="B138" s="243" t="s">
        <v>196331</v>
      </c>
      <c r="C138" s="243" t="s">
        <v>196264</v>
      </c>
      <c r="D138" s="243" t="s">
        <v>198126</v>
      </c>
      <c r="E138" s="243" t="s">
        <v>196348</v>
      </c>
      <c r="F138" s="243" t="s">
        <v>196253</v>
      </c>
      <c r="G138" s="243" t="s">
        <v>196493</v>
      </c>
      <c r="H138" s="243" t="s">
        <v>198127</v>
      </c>
      <c r="I138" s="243" t="s">
        <v>196250</v>
      </c>
      <c r="J138" s="243" t="s">
        <v>198128</v>
      </c>
      <c r="K138" s="243" t="s">
        <v>196249</v>
      </c>
      <c r="L138" s="243" t="s">
        <v>198129</v>
      </c>
      <c r="M138" s="243" t="s">
        <v>196896</v>
      </c>
      <c r="N138" s="243" t="s">
        <v>198130</v>
      </c>
      <c r="O138" s="243" t="s">
        <v>198131</v>
      </c>
      <c r="P138" s="243" t="s">
        <v>196253</v>
      </c>
      <c r="Q138" s="243" t="s">
        <v>196255</v>
      </c>
      <c r="R138" s="243" t="s">
        <v>196253</v>
      </c>
      <c r="S138" s="243" t="s">
        <v>197116</v>
      </c>
      <c r="T138" s="243" t="s">
        <v>196348</v>
      </c>
      <c r="U138" s="243" t="s">
        <v>196550</v>
      </c>
      <c r="V138" s="243" t="s">
        <v>198132</v>
      </c>
      <c r="W138" s="243" t="s">
        <v>197774</v>
      </c>
      <c r="X138" s="243" t="s">
        <v>196482</v>
      </c>
      <c r="Y138" s="243" t="s">
        <v>196422</v>
      </c>
      <c r="Z138" s="243" t="s">
        <v>196483</v>
      </c>
      <c r="AA138" s="243" t="s">
        <v>196775</v>
      </c>
      <c r="AB138" s="243" t="s">
        <v>196247</v>
      </c>
      <c r="AC138" s="243" t="s">
        <v>196493</v>
      </c>
      <c r="AD138" s="243" t="s">
        <v>196780</v>
      </c>
      <c r="AE138" s="243" t="s">
        <v>196342</v>
      </c>
      <c r="AF138" s="243" t="s">
        <v>196253</v>
      </c>
      <c r="AG138" s="243" t="s">
        <v>197675</v>
      </c>
      <c r="AH138" s="243" t="s">
        <v>196256</v>
      </c>
      <c r="AI138" s="243" t="s">
        <v>196253</v>
      </c>
      <c r="AJ138" s="243" t="s">
        <v>196250</v>
      </c>
      <c r="AK138" s="243" t="s">
        <v>196350</v>
      </c>
      <c r="AL138" s="243" t="s">
        <v>196247</v>
      </c>
      <c r="AM138" s="243" t="s">
        <v>196780</v>
      </c>
    </row>
    <row r="139">
      <c r="A139" s="243" t="s">
        <v>197115</v>
      </c>
      <c r="B139" s="244" t="s">
        <v>196273</v>
      </c>
      <c r="C139" s="244" t="s">
        <v>196273</v>
      </c>
      <c r="D139" s="244" t="s">
        <v>196273</v>
      </c>
      <c r="E139" s="244" t="s">
        <v>196273</v>
      </c>
      <c r="F139" s="244" t="s">
        <v>196275</v>
      </c>
      <c r="G139" s="244" t="s">
        <v>196273</v>
      </c>
      <c r="H139" s="244" t="s">
        <v>196276</v>
      </c>
      <c r="I139" s="244" t="s">
        <v>196273</v>
      </c>
      <c r="J139" s="244" t="s">
        <v>196431</v>
      </c>
      <c r="K139" s="244" t="s">
        <v>196273</v>
      </c>
      <c r="L139" s="244" t="s">
        <v>196273</v>
      </c>
      <c r="M139" s="244" t="s">
        <v>196273</v>
      </c>
      <c r="N139" s="244" t="s">
        <v>196279</v>
      </c>
      <c r="O139" s="244" t="s">
        <v>196273</v>
      </c>
      <c r="P139" s="244" t="s">
        <v>196279</v>
      </c>
      <c r="Q139" s="244" t="s">
        <v>196273</v>
      </c>
      <c r="R139" s="244" t="s">
        <v>196273</v>
      </c>
      <c r="S139" s="244" t="s">
        <v>196429</v>
      </c>
      <c r="T139" s="244" t="s">
        <v>196273</v>
      </c>
      <c r="U139" s="244" t="s">
        <v>196273</v>
      </c>
      <c r="V139" s="244" t="s">
        <v>196276</v>
      </c>
      <c r="W139" s="244" t="s">
        <v>196273</v>
      </c>
      <c r="X139" s="244" t="s">
        <v>196274</v>
      </c>
      <c r="Y139" s="244" t="s">
        <v>196432</v>
      </c>
      <c r="Z139" s="244" t="s">
        <v>198133</v>
      </c>
      <c r="AA139" s="244" t="s">
        <v>196276</v>
      </c>
      <c r="AB139" s="244" t="s">
        <v>196278</v>
      </c>
      <c r="AC139" s="244" t="s">
        <v>196273</v>
      </c>
      <c r="AD139" s="244" t="s">
        <v>196432</v>
      </c>
      <c r="AE139" s="244" t="s">
        <v>196273</v>
      </c>
      <c r="AF139" s="244" t="s">
        <v>196273</v>
      </c>
      <c r="AG139" s="244" t="s">
        <v>196277</v>
      </c>
      <c r="AH139" s="244" t="s">
        <v>196273</v>
      </c>
      <c r="AI139" s="244" t="s">
        <v>196273</v>
      </c>
      <c r="AJ139" s="244" t="s">
        <v>196273</v>
      </c>
      <c r="AK139" s="244" t="s">
        <v>196272</v>
      </c>
      <c r="AL139" s="244" t="s">
        <v>196273</v>
      </c>
      <c r="AM139" s="244" t="s">
        <v>196279</v>
      </c>
    </row>
    <row r="140">
      <c r="A140" s="244" t="s">
        <v>196273</v>
      </c>
      <c r="B140" s="244" t="s">
        <v>196284</v>
      </c>
      <c r="C140" s="244" t="s">
        <v>196284</v>
      </c>
      <c r="D140" s="244" t="s">
        <v>196503</v>
      </c>
      <c r="E140" s="244" t="s">
        <v>196363</v>
      </c>
      <c r="F140" s="244" t="s">
        <v>196284</v>
      </c>
      <c r="G140" s="244" t="s">
        <v>196284</v>
      </c>
      <c r="H140" s="244" t="s">
        <v>196288</v>
      </c>
      <c r="I140" s="244" t="s">
        <v>196502</v>
      </c>
      <c r="J140" s="244" t="s">
        <v>196284</v>
      </c>
      <c r="K140" s="244" t="s">
        <v>196284</v>
      </c>
      <c r="L140" s="244" t="s">
        <v>196284</v>
      </c>
      <c r="M140" s="244" t="s">
        <v>196284</v>
      </c>
      <c r="N140" s="244" t="s">
        <v>196501</v>
      </c>
      <c r="O140" s="244" t="s">
        <v>196284</v>
      </c>
      <c r="P140" s="244" t="s">
        <v>196284</v>
      </c>
      <c r="Q140" s="244" t="s">
        <v>196284</v>
      </c>
      <c r="R140" s="244" t="s">
        <v>196284</v>
      </c>
      <c r="S140" s="244" t="s">
        <v>196284</v>
      </c>
      <c r="T140" s="244" t="s">
        <v>196284</v>
      </c>
      <c r="U140" s="244" t="s">
        <v>196284</v>
      </c>
      <c r="V140" s="244" t="s">
        <v>196556</v>
      </c>
      <c r="W140" s="244" t="s">
        <v>196284</v>
      </c>
      <c r="X140" s="244" t="s">
        <v>196284</v>
      </c>
      <c r="Y140" s="244" t="s">
        <v>196287</v>
      </c>
      <c r="Z140" s="244" t="s">
        <v>196284</v>
      </c>
      <c r="AA140" s="244" t="s">
        <v>196284</v>
      </c>
      <c r="AB140" s="244" t="s">
        <v>196284</v>
      </c>
      <c r="AC140" s="244" t="s">
        <v>196284</v>
      </c>
      <c r="AD140" s="244" t="s">
        <v>196284</v>
      </c>
      <c r="AE140" s="244" t="s">
        <v>196284</v>
      </c>
      <c r="AF140" s="244" t="s">
        <v>196284</v>
      </c>
      <c r="AG140" s="244" t="s">
        <v>196284</v>
      </c>
      <c r="AH140" s="244" t="s">
        <v>196284</v>
      </c>
      <c r="AI140" s="244" t="s">
        <v>196284</v>
      </c>
      <c r="AJ140" s="244" t="s">
        <v>196284</v>
      </c>
      <c r="AK140" s="244" t="s">
        <v>196284</v>
      </c>
      <c r="AL140" s="244" t="s">
        <v>196556</v>
      </c>
      <c r="AM140" s="244" t="s">
        <v>196284</v>
      </c>
    </row>
    <row r="141">
      <c r="A141" s="244" t="s">
        <v>196284</v>
      </c>
      <c r="B141" s="240" t="s">
        <v>198134</v>
      </c>
      <c r="C141" s="240" t="s">
        <v>198135</v>
      </c>
      <c r="D141" s="240" t="s">
        <v>198136</v>
      </c>
      <c r="E141" s="240" t="s">
        <v>198137</v>
      </c>
      <c r="F141" s="240" t="s">
        <v>198138</v>
      </c>
      <c r="G141" s="240" t="s">
        <v>198139</v>
      </c>
      <c r="H141" s="242" t="s">
        <v>198140</v>
      </c>
      <c r="I141" s="240" t="s">
        <v>198141</v>
      </c>
      <c r="J141" s="240" t="s">
        <v>198142</v>
      </c>
      <c r="K141" s="240" t="s">
        <v>198143</v>
      </c>
      <c r="L141" s="240" t="s">
        <v>198144</v>
      </c>
      <c r="M141" s="240" t="s">
        <v>198145</v>
      </c>
      <c r="N141" s="240" t="s">
        <v>198146</v>
      </c>
      <c r="O141" s="240" t="s">
        <v>198147</v>
      </c>
      <c r="P141" s="240" t="s">
        <v>198148</v>
      </c>
      <c r="Q141" s="240" t="s">
        <v>198149</v>
      </c>
      <c r="R141" s="240" t="s">
        <v>198150</v>
      </c>
      <c r="S141" s="240" t="s">
        <v>198151</v>
      </c>
      <c r="T141" s="240" t="s">
        <v>198152</v>
      </c>
      <c r="U141" s="240" t="s">
        <v>198153</v>
      </c>
      <c r="V141" s="240" t="s">
        <v>198154</v>
      </c>
      <c r="W141" s="240" t="s">
        <v>198155</v>
      </c>
      <c r="X141" s="240" t="s">
        <v>198156</v>
      </c>
      <c r="Y141" s="240" t="s">
        <v>198157</v>
      </c>
      <c r="Z141" s="240" t="s">
        <v>198158</v>
      </c>
      <c r="AA141" s="240" t="s">
        <v>198159</v>
      </c>
      <c r="AB141" s="240" t="s">
        <v>198160</v>
      </c>
      <c r="AC141" s="240" t="s">
        <v>198161</v>
      </c>
      <c r="AD141" s="240" t="s">
        <v>198162</v>
      </c>
      <c r="AE141" s="240" t="s">
        <v>198163</v>
      </c>
      <c r="AF141" s="240" t="s">
        <v>198164</v>
      </c>
      <c r="AG141" s="240" t="s">
        <v>198165</v>
      </c>
      <c r="AH141" s="240" t="s">
        <v>198166</v>
      </c>
      <c r="AI141" s="240" t="s">
        <v>198167</v>
      </c>
      <c r="AJ141" s="240" t="s">
        <v>198168</v>
      </c>
      <c r="AK141" s="240" t="s">
        <v>198169</v>
      </c>
      <c r="AL141" s="240" t="s">
        <v>198170</v>
      </c>
      <c r="AM141" s="240" t="s">
        <v>198171</v>
      </c>
    </row>
    <row r="142">
      <c r="A142" s="240" t="s">
        <v>198172</v>
      </c>
      <c r="B142" s="243" t="s">
        <v>196331</v>
      </c>
      <c r="C142" s="243" t="s">
        <v>198173</v>
      </c>
      <c r="D142" s="243" t="s">
        <v>198174</v>
      </c>
      <c r="E142" s="243" t="s">
        <v>196332</v>
      </c>
      <c r="F142" s="243" t="s">
        <v>196348</v>
      </c>
      <c r="G142" s="243" t="s">
        <v>196332</v>
      </c>
      <c r="H142" s="243" t="s">
        <v>198175</v>
      </c>
      <c r="I142" s="243" t="s">
        <v>198176</v>
      </c>
      <c r="J142" s="243" t="s">
        <v>196250</v>
      </c>
      <c r="K142" s="243" t="s">
        <v>196660</v>
      </c>
      <c r="L142" s="243" t="s">
        <v>196424</v>
      </c>
      <c r="M142" s="243" t="s">
        <v>196253</v>
      </c>
      <c r="N142" s="243" t="s">
        <v>196248</v>
      </c>
      <c r="O142" s="243" t="s">
        <v>198177</v>
      </c>
      <c r="P142" s="243" t="s">
        <v>197318</v>
      </c>
      <c r="Q142" s="243" t="s">
        <v>196660</v>
      </c>
      <c r="R142" s="243" t="s">
        <v>198178</v>
      </c>
      <c r="S142" s="243" t="s">
        <v>196417</v>
      </c>
      <c r="T142" s="243" t="s">
        <v>196259</v>
      </c>
      <c r="U142" s="243" t="s">
        <v>197721</v>
      </c>
      <c r="V142" s="243" t="s">
        <v>196832</v>
      </c>
      <c r="W142" s="243" t="s">
        <v>197166</v>
      </c>
      <c r="X142" s="243" t="s">
        <v>196477</v>
      </c>
      <c r="Y142" s="243" t="s">
        <v>196255</v>
      </c>
      <c r="Z142" s="243" t="s">
        <v>196263</v>
      </c>
      <c r="AA142" s="243" t="s">
        <v>196350</v>
      </c>
      <c r="AB142" s="243" t="s">
        <v>196493</v>
      </c>
      <c r="AC142" s="243" t="s">
        <v>198179</v>
      </c>
      <c r="AD142" s="243" t="s">
        <v>197671</v>
      </c>
      <c r="AE142" s="243" t="s">
        <v>196483</v>
      </c>
      <c r="AF142" s="243" t="s">
        <v>196667</v>
      </c>
      <c r="AG142" s="243" t="s">
        <v>196335</v>
      </c>
      <c r="AH142" s="243" t="s">
        <v>196336</v>
      </c>
      <c r="AI142" s="243" t="s">
        <v>197221</v>
      </c>
      <c r="AJ142" s="243" t="s">
        <v>196248</v>
      </c>
      <c r="AK142" s="243" t="s">
        <v>198180</v>
      </c>
      <c r="AL142" s="243" t="s">
        <v>198181</v>
      </c>
      <c r="AM142" s="243" t="s">
        <v>196350</v>
      </c>
    </row>
    <row r="143">
      <c r="A143" s="243" t="s">
        <v>196667</v>
      </c>
      <c r="B143" s="244" t="s">
        <v>196273</v>
      </c>
      <c r="C143" s="244" t="s">
        <v>196273</v>
      </c>
      <c r="D143" s="244" t="s">
        <v>196279</v>
      </c>
      <c r="E143" s="244" t="s">
        <v>196273</v>
      </c>
      <c r="F143" s="244" t="s">
        <v>196276</v>
      </c>
      <c r="G143" s="244" t="s">
        <v>196613</v>
      </c>
      <c r="H143" s="244" t="s">
        <v>196273</v>
      </c>
      <c r="I143" s="244" t="s">
        <v>196273</v>
      </c>
      <c r="J143" s="244" t="s">
        <v>196669</v>
      </c>
      <c r="K143" s="244" t="s">
        <v>196273</v>
      </c>
      <c r="L143" s="244" t="s">
        <v>196278</v>
      </c>
      <c r="M143" s="244" t="s">
        <v>196273</v>
      </c>
      <c r="N143" s="244" t="s">
        <v>196273</v>
      </c>
      <c r="O143" s="244" t="s">
        <v>196273</v>
      </c>
      <c r="P143" s="244" t="s">
        <v>196276</v>
      </c>
      <c r="Q143" s="244" t="s">
        <v>196274</v>
      </c>
      <c r="R143" s="244" t="s">
        <v>196613</v>
      </c>
      <c r="S143" s="244" t="s">
        <v>196273</v>
      </c>
      <c r="T143" s="244" t="s">
        <v>196428</v>
      </c>
      <c r="U143" s="244" t="s">
        <v>196273</v>
      </c>
      <c r="V143" s="244" t="s">
        <v>196276</v>
      </c>
      <c r="W143" s="244" t="s">
        <v>196275</v>
      </c>
      <c r="X143" s="244" t="s">
        <v>196279</v>
      </c>
      <c r="Y143" s="244" t="s">
        <v>196356</v>
      </c>
      <c r="Z143" s="244" t="s">
        <v>196617</v>
      </c>
      <c r="AA143" s="244" t="s">
        <v>196276</v>
      </c>
      <c r="AB143" s="244" t="s">
        <v>196276</v>
      </c>
      <c r="AC143" s="244" t="s">
        <v>196358</v>
      </c>
      <c r="AD143" s="244" t="s">
        <v>196273</v>
      </c>
      <c r="AE143" s="244" t="s">
        <v>196273</v>
      </c>
      <c r="AF143" s="244" t="s">
        <v>198182</v>
      </c>
      <c r="AG143" s="244" t="s">
        <v>196278</v>
      </c>
      <c r="AH143" s="244" t="s">
        <v>196278</v>
      </c>
      <c r="AI143" s="244" t="s">
        <v>196273</v>
      </c>
      <c r="AJ143" s="244" t="s">
        <v>196273</v>
      </c>
      <c r="AK143" s="244" t="s">
        <v>196273</v>
      </c>
      <c r="AL143" s="244" t="s">
        <v>196282</v>
      </c>
      <c r="AM143" s="244" t="s">
        <v>196495</v>
      </c>
    </row>
    <row r="144">
      <c r="A144" s="244" t="s">
        <v>196278</v>
      </c>
      <c r="B144" s="244" t="s">
        <v>196284</v>
      </c>
      <c r="C144" s="244" t="s">
        <v>196284</v>
      </c>
      <c r="D144" s="244" t="s">
        <v>196284</v>
      </c>
      <c r="E144" s="244" t="s">
        <v>196284</v>
      </c>
      <c r="F144" s="244" t="s">
        <v>196284</v>
      </c>
      <c r="G144" s="244" t="s">
        <v>196284</v>
      </c>
      <c r="H144" s="244" t="s">
        <v>196284</v>
      </c>
      <c r="I144" s="244" t="s">
        <v>196284</v>
      </c>
      <c r="J144" s="244" t="s">
        <v>196284</v>
      </c>
      <c r="K144" s="244" t="s">
        <v>196284</v>
      </c>
      <c r="L144" s="244" t="s">
        <v>196284</v>
      </c>
      <c r="M144" s="244" t="s">
        <v>196287</v>
      </c>
      <c r="N144" s="244" t="s">
        <v>196284</v>
      </c>
      <c r="O144" s="244" t="s">
        <v>196284</v>
      </c>
      <c r="P144" s="244" t="s">
        <v>196284</v>
      </c>
      <c r="Q144" s="244" t="s">
        <v>196284</v>
      </c>
      <c r="R144" s="244" t="s">
        <v>196284</v>
      </c>
      <c r="S144" s="244" t="s">
        <v>196284</v>
      </c>
      <c r="T144" s="244" t="s">
        <v>196284</v>
      </c>
      <c r="U144" s="244" t="s">
        <v>196501</v>
      </c>
      <c r="V144" s="244" t="s">
        <v>196284</v>
      </c>
      <c r="W144" s="244" t="s">
        <v>196284</v>
      </c>
      <c r="X144" s="244" t="s">
        <v>196284</v>
      </c>
      <c r="Y144" s="244" t="s">
        <v>196284</v>
      </c>
      <c r="Z144" s="244" t="s">
        <v>196284</v>
      </c>
      <c r="AA144" s="244" t="s">
        <v>196284</v>
      </c>
      <c r="AB144" s="244" t="s">
        <v>196284</v>
      </c>
      <c r="AC144" s="244" t="s">
        <v>196284</v>
      </c>
      <c r="AD144" s="244" t="s">
        <v>196284</v>
      </c>
      <c r="AE144" s="244" t="s">
        <v>196284</v>
      </c>
      <c r="AF144" s="244" t="s">
        <v>196363</v>
      </c>
      <c r="AG144" s="244" t="s">
        <v>196284</v>
      </c>
      <c r="AH144" s="244" t="s">
        <v>196284</v>
      </c>
      <c r="AI144" s="244" t="s">
        <v>196284</v>
      </c>
      <c r="AJ144" s="244" t="s">
        <v>196284</v>
      </c>
      <c r="AK144" s="244" t="s">
        <v>196284</v>
      </c>
      <c r="AL144" s="244" t="s">
        <v>196284</v>
      </c>
      <c r="AM144" s="244" t="s">
        <v>196284</v>
      </c>
    </row>
    <row r="145">
      <c r="A145" s="244" t="s">
        <v>196284</v>
      </c>
      <c r="B145" s="240" t="s">
        <v>198183</v>
      </c>
      <c r="C145" s="240" t="s">
        <v>198184</v>
      </c>
      <c r="D145" s="240" t="s">
        <v>198185</v>
      </c>
      <c r="E145" s="240" t="s">
        <v>198186</v>
      </c>
      <c r="F145" s="240" t="s">
        <v>198187</v>
      </c>
      <c r="G145" s="240" t="s">
        <v>198188</v>
      </c>
      <c r="H145" s="240" t="s">
        <v>198189</v>
      </c>
      <c r="I145" s="240" t="s">
        <v>198190</v>
      </c>
      <c r="J145" s="240" t="s">
        <v>198191</v>
      </c>
      <c r="K145" s="240" t="s">
        <v>198192</v>
      </c>
      <c r="L145" s="240" t="s">
        <v>198193</v>
      </c>
      <c r="M145" s="240" t="s">
        <v>198194</v>
      </c>
      <c r="N145" s="240" t="s">
        <v>198195</v>
      </c>
      <c r="O145" s="240" t="s">
        <v>198196</v>
      </c>
      <c r="P145" s="240" t="s">
        <v>198197</v>
      </c>
      <c r="Q145" s="240" t="s">
        <v>198198</v>
      </c>
      <c r="R145" s="240" t="s">
        <v>198199</v>
      </c>
      <c r="S145" s="240" t="s">
        <v>198200</v>
      </c>
      <c r="T145" s="240" t="s">
        <v>198201</v>
      </c>
      <c r="U145" s="240" t="s">
        <v>198202</v>
      </c>
      <c r="V145" s="240" t="s">
        <v>198203</v>
      </c>
      <c r="W145" s="240" t="s">
        <v>198204</v>
      </c>
      <c r="X145" s="240" t="s">
        <v>198205</v>
      </c>
      <c r="Y145" s="240" t="s">
        <v>198206</v>
      </c>
      <c r="Z145" s="240" t="s">
        <v>198207</v>
      </c>
      <c r="AA145" s="240" t="s">
        <v>198208</v>
      </c>
      <c r="AB145" s="240" t="s">
        <v>198209</v>
      </c>
      <c r="AC145" s="240" t="s">
        <v>198210</v>
      </c>
      <c r="AD145" s="240" t="s">
        <v>198211</v>
      </c>
      <c r="AE145" s="240" t="s">
        <v>198212</v>
      </c>
      <c r="AF145" s="240" t="s">
        <v>198213</v>
      </c>
      <c r="AG145" s="240" t="s">
        <v>198214</v>
      </c>
      <c r="AH145" s="240" t="s">
        <v>198215</v>
      </c>
      <c r="AI145" s="240" t="s">
        <v>198216</v>
      </c>
      <c r="AJ145" s="240" t="s">
        <v>198217</v>
      </c>
      <c r="AK145" s="240" t="s">
        <v>198218</v>
      </c>
      <c r="AL145" s="240" t="s">
        <v>198219</v>
      </c>
      <c r="AM145" s="240" t="s">
        <v>198220</v>
      </c>
    </row>
    <row r="146">
      <c r="A146" s="240" t="s">
        <v>198221</v>
      </c>
      <c r="B146" s="243" t="s">
        <v>196257</v>
      </c>
      <c r="C146" s="243" t="s">
        <v>196253</v>
      </c>
      <c r="D146" s="243" t="s">
        <v>196253</v>
      </c>
      <c r="E146" s="243" t="s">
        <v>197318</v>
      </c>
      <c r="F146" s="243" t="s">
        <v>196263</v>
      </c>
      <c r="G146" s="243" t="s">
        <v>196266</v>
      </c>
      <c r="H146" s="243" t="s">
        <v>196775</v>
      </c>
      <c r="I146" s="243" t="s">
        <v>196255</v>
      </c>
      <c r="J146" s="243" t="s">
        <v>196266</v>
      </c>
      <c r="K146" s="243" t="s">
        <v>196331</v>
      </c>
      <c r="L146" s="243" t="s">
        <v>196348</v>
      </c>
      <c r="M146" s="243" t="s">
        <v>196550</v>
      </c>
      <c r="N146" s="243" t="s">
        <v>198222</v>
      </c>
      <c r="O146" s="243" t="s">
        <v>196331</v>
      </c>
      <c r="P146" s="243" t="s">
        <v>196249</v>
      </c>
      <c r="Q146" s="243" t="s">
        <v>196351</v>
      </c>
      <c r="R146" s="243" t="s">
        <v>196346</v>
      </c>
      <c r="S146" s="243" t="s">
        <v>196252</v>
      </c>
      <c r="T146" s="243" t="s">
        <v>196253</v>
      </c>
      <c r="U146" s="243" t="s">
        <v>196773</v>
      </c>
      <c r="V146" s="243" t="s">
        <v>198223</v>
      </c>
      <c r="W146" s="243" t="s">
        <v>196339</v>
      </c>
      <c r="X146" s="243" t="s">
        <v>196350</v>
      </c>
      <c r="Y146" s="243" t="s">
        <v>196350</v>
      </c>
      <c r="Z146" s="243" t="s">
        <v>196255</v>
      </c>
      <c r="AA146" s="243" t="s">
        <v>196336</v>
      </c>
      <c r="AB146" s="243" t="s">
        <v>196261</v>
      </c>
      <c r="AC146" s="243" t="s">
        <v>198224</v>
      </c>
      <c r="AD146" s="243" t="s">
        <v>198225</v>
      </c>
      <c r="AE146" s="243" t="s">
        <v>196253</v>
      </c>
      <c r="AF146" s="243" t="s">
        <v>196249</v>
      </c>
      <c r="AG146" s="243" t="s">
        <v>198226</v>
      </c>
      <c r="AH146" s="243" t="s">
        <v>196350</v>
      </c>
      <c r="AI146" s="243" t="s">
        <v>196253</v>
      </c>
      <c r="AJ146" s="243" t="s">
        <v>196667</v>
      </c>
      <c r="AK146" s="243" t="s">
        <v>196351</v>
      </c>
      <c r="AL146" s="243" t="s">
        <v>196351</v>
      </c>
      <c r="AM146" s="243" t="s">
        <v>196661</v>
      </c>
    </row>
    <row r="147">
      <c r="A147" s="243" t="s">
        <v>196253</v>
      </c>
      <c r="B147" s="244" t="s">
        <v>196554</v>
      </c>
      <c r="C147" s="244" t="s">
        <v>196355</v>
      </c>
      <c r="D147" s="244" t="s">
        <v>196279</v>
      </c>
      <c r="E147" s="244" t="s">
        <v>197879</v>
      </c>
      <c r="F147" s="244" t="s">
        <v>196277</v>
      </c>
      <c r="G147" s="244" t="s">
        <v>196273</v>
      </c>
      <c r="H147" s="244" t="s">
        <v>196278</v>
      </c>
      <c r="I147" s="244" t="s">
        <v>196276</v>
      </c>
      <c r="J147" s="244" t="s">
        <v>196276</v>
      </c>
      <c r="K147" s="244" t="s">
        <v>196273</v>
      </c>
      <c r="L147" s="244" t="s">
        <v>196276</v>
      </c>
      <c r="M147" s="244" t="s">
        <v>196273</v>
      </c>
      <c r="N147" s="244" t="s">
        <v>196273</v>
      </c>
      <c r="O147" s="244" t="s">
        <v>196273</v>
      </c>
      <c r="P147" s="244" t="s">
        <v>196278</v>
      </c>
      <c r="Q147" s="244" t="s">
        <v>196276</v>
      </c>
      <c r="R147" s="244" t="s">
        <v>196355</v>
      </c>
      <c r="S147" s="244" t="s">
        <v>196432</v>
      </c>
      <c r="T147" s="244" t="s">
        <v>196276</v>
      </c>
      <c r="U147" s="244" t="s">
        <v>196428</v>
      </c>
      <c r="V147" s="244" t="s">
        <v>196273</v>
      </c>
      <c r="W147" s="244" t="s">
        <v>196273</v>
      </c>
      <c r="X147" s="244" t="s">
        <v>196357</v>
      </c>
      <c r="Y147" s="244" t="s">
        <v>196842</v>
      </c>
      <c r="Z147" s="244" t="s">
        <v>196278</v>
      </c>
      <c r="AA147" s="244" t="s">
        <v>196273</v>
      </c>
      <c r="AB147" s="244" t="s">
        <v>196276</v>
      </c>
      <c r="AC147" s="244" t="s">
        <v>196273</v>
      </c>
      <c r="AD147" s="244" t="s">
        <v>196272</v>
      </c>
      <c r="AE147" s="244" t="s">
        <v>196273</v>
      </c>
      <c r="AF147" s="244" t="s">
        <v>196273</v>
      </c>
      <c r="AG147" s="244" t="s">
        <v>196273</v>
      </c>
      <c r="AH147" s="244" t="s">
        <v>196272</v>
      </c>
      <c r="AI147" s="244" t="s">
        <v>196278</v>
      </c>
      <c r="AJ147" s="244" t="s">
        <v>198227</v>
      </c>
      <c r="AK147" s="244" t="s">
        <v>196355</v>
      </c>
      <c r="AL147" s="244" t="s">
        <v>196276</v>
      </c>
      <c r="AM147" s="244" t="s">
        <v>196273</v>
      </c>
    </row>
    <row r="148">
      <c r="A148" s="244" t="s">
        <v>196278</v>
      </c>
      <c r="B148" s="244" t="s">
        <v>196284</v>
      </c>
      <c r="C148" s="244" t="s">
        <v>196287</v>
      </c>
      <c r="D148" s="244" t="s">
        <v>196284</v>
      </c>
      <c r="E148" s="244" t="s">
        <v>196284</v>
      </c>
      <c r="F148" s="244" t="s">
        <v>196284</v>
      </c>
      <c r="G148" s="244" t="s">
        <v>196284</v>
      </c>
      <c r="H148" s="244" t="s">
        <v>198228</v>
      </c>
      <c r="I148" s="244" t="s">
        <v>196284</v>
      </c>
      <c r="J148" s="244" t="s">
        <v>196503</v>
      </c>
      <c r="K148" s="244" t="s">
        <v>196284</v>
      </c>
      <c r="L148" s="244" t="s">
        <v>196503</v>
      </c>
      <c r="M148" s="244" t="s">
        <v>196284</v>
      </c>
      <c r="N148" s="244" t="s">
        <v>196284</v>
      </c>
      <c r="O148" s="244" t="s">
        <v>196784</v>
      </c>
      <c r="P148" s="244" t="s">
        <v>196284</v>
      </c>
      <c r="Q148" s="244" t="s">
        <v>196284</v>
      </c>
      <c r="R148" s="244" t="s">
        <v>196284</v>
      </c>
      <c r="S148" s="244" t="s">
        <v>196284</v>
      </c>
      <c r="T148" s="244" t="s">
        <v>196284</v>
      </c>
      <c r="U148" s="244" t="s">
        <v>196284</v>
      </c>
      <c r="V148" s="244" t="s">
        <v>196284</v>
      </c>
      <c r="W148" s="244" t="s">
        <v>196284</v>
      </c>
      <c r="X148" s="244" t="s">
        <v>196284</v>
      </c>
      <c r="Y148" s="244" t="s">
        <v>196284</v>
      </c>
      <c r="Z148" s="244" t="s">
        <v>196284</v>
      </c>
      <c r="AA148" s="244" t="s">
        <v>196284</v>
      </c>
      <c r="AB148" s="244" t="s">
        <v>196284</v>
      </c>
      <c r="AC148" s="244" t="s">
        <v>196287</v>
      </c>
      <c r="AD148" s="244" t="s">
        <v>196284</v>
      </c>
      <c r="AE148" s="244" t="s">
        <v>196284</v>
      </c>
      <c r="AF148" s="244" t="s">
        <v>196503</v>
      </c>
      <c r="AG148" s="244" t="s">
        <v>196284</v>
      </c>
      <c r="AH148" s="244" t="s">
        <v>196284</v>
      </c>
      <c r="AI148" s="244" t="s">
        <v>196284</v>
      </c>
      <c r="AJ148" s="244" t="s">
        <v>196284</v>
      </c>
      <c r="AK148" s="244" t="s">
        <v>196284</v>
      </c>
      <c r="AL148" s="244" t="s">
        <v>196284</v>
      </c>
      <c r="AM148" s="244" t="s">
        <v>196284</v>
      </c>
    </row>
    <row r="149">
      <c r="A149" s="244" t="s">
        <v>196503</v>
      </c>
      <c r="B149" s="240" t="s">
        <v>198229</v>
      </c>
      <c r="C149" s="240" t="s">
        <v>198230</v>
      </c>
      <c r="D149" s="240" t="s">
        <v>198231</v>
      </c>
      <c r="E149" s="240" t="s">
        <v>198232</v>
      </c>
      <c r="F149" s="240" t="s">
        <v>198233</v>
      </c>
      <c r="G149" s="240" t="s">
        <v>198234</v>
      </c>
      <c r="H149" s="240" t="s">
        <v>198235</v>
      </c>
      <c r="I149" s="240" t="s">
        <v>198236</v>
      </c>
      <c r="J149" s="242" t="s">
        <v>198237</v>
      </c>
      <c r="K149" s="240" t="s">
        <v>198238</v>
      </c>
      <c r="L149" s="240" t="s">
        <v>198239</v>
      </c>
      <c r="M149" s="240" t="s">
        <v>198240</v>
      </c>
      <c r="N149" s="240" t="s">
        <v>198241</v>
      </c>
      <c r="O149" s="240" t="s">
        <v>198242</v>
      </c>
      <c r="P149" s="240" t="s">
        <v>198243</v>
      </c>
      <c r="Q149" s="240" t="s">
        <v>198244</v>
      </c>
      <c r="R149" s="240" t="s">
        <v>198245</v>
      </c>
      <c r="S149" s="240" t="s">
        <v>198246</v>
      </c>
      <c r="T149" s="240" t="s">
        <v>198247</v>
      </c>
      <c r="U149" s="240" t="s">
        <v>198248</v>
      </c>
      <c r="V149" s="240" t="s">
        <v>198249</v>
      </c>
      <c r="W149" s="240" t="s">
        <v>198250</v>
      </c>
      <c r="X149" s="240" t="s">
        <v>198251</v>
      </c>
      <c r="Y149" s="240" t="s">
        <v>198252</v>
      </c>
      <c r="Z149" s="240" t="s">
        <v>198253</v>
      </c>
      <c r="AA149" s="240" t="s">
        <v>198254</v>
      </c>
      <c r="AB149" s="240" t="s">
        <v>198255</v>
      </c>
      <c r="AC149" s="240" t="s">
        <v>198256</v>
      </c>
      <c r="AD149" s="240" t="s">
        <v>198257</v>
      </c>
      <c r="AE149" s="240" t="s">
        <v>198258</v>
      </c>
      <c r="AF149" s="240" t="s">
        <v>198259</v>
      </c>
      <c r="AG149" s="240" t="s">
        <v>198260</v>
      </c>
      <c r="AH149" s="240" t="s">
        <v>198261</v>
      </c>
      <c r="AI149" s="240" t="s">
        <v>198262</v>
      </c>
      <c r="AJ149" s="240" t="s">
        <v>198263</v>
      </c>
      <c r="AK149" s="240" t="s">
        <v>198264</v>
      </c>
      <c r="AL149" s="240" t="s">
        <v>198265</v>
      </c>
      <c r="AM149" s="240" t="s">
        <v>198266</v>
      </c>
    </row>
    <row r="150">
      <c r="A150" s="240" t="s">
        <v>198267</v>
      </c>
      <c r="B150" s="243" t="s">
        <v>196601</v>
      </c>
      <c r="C150" s="243" t="s">
        <v>198268</v>
      </c>
      <c r="D150" s="243" t="s">
        <v>196253</v>
      </c>
      <c r="E150" s="243" t="s">
        <v>196250</v>
      </c>
      <c r="F150" s="243" t="s">
        <v>196253</v>
      </c>
      <c r="G150" s="243" t="s">
        <v>198269</v>
      </c>
      <c r="H150" s="243" t="s">
        <v>196253</v>
      </c>
      <c r="I150" s="243" t="s">
        <v>196266</v>
      </c>
      <c r="J150" s="243" t="s">
        <v>196265</v>
      </c>
      <c r="K150" s="243" t="s">
        <v>198270</v>
      </c>
      <c r="L150" s="243" t="s">
        <v>196266</v>
      </c>
      <c r="M150" s="243" t="s">
        <v>196609</v>
      </c>
      <c r="N150" s="243" t="s">
        <v>196253</v>
      </c>
      <c r="O150" s="243" t="s">
        <v>196660</v>
      </c>
      <c r="P150" s="243" t="s">
        <v>196477</v>
      </c>
      <c r="Q150" s="243" t="s">
        <v>196604</v>
      </c>
      <c r="R150" s="243" t="s">
        <v>198271</v>
      </c>
      <c r="S150" s="243" t="s">
        <v>196253</v>
      </c>
      <c r="T150" s="243" t="s">
        <v>196773</v>
      </c>
      <c r="U150" s="243" t="s">
        <v>198272</v>
      </c>
      <c r="V150" s="243" t="s">
        <v>198273</v>
      </c>
      <c r="W150" s="243" t="s">
        <v>196259</v>
      </c>
      <c r="X150" s="243" t="s">
        <v>196248</v>
      </c>
      <c r="Y150" s="243" t="s">
        <v>196477</v>
      </c>
      <c r="Z150" s="243" t="s">
        <v>198274</v>
      </c>
      <c r="AA150" s="243" t="s">
        <v>196255</v>
      </c>
      <c r="AB150" s="243" t="s">
        <v>198275</v>
      </c>
      <c r="AC150" s="243" t="s">
        <v>196266</v>
      </c>
      <c r="AD150" s="243" t="s">
        <v>196350</v>
      </c>
      <c r="AE150" s="243" t="s">
        <v>196253</v>
      </c>
      <c r="AF150" s="243" t="s">
        <v>196266</v>
      </c>
      <c r="AG150" s="243" t="s">
        <v>197771</v>
      </c>
      <c r="AH150" s="243" t="s">
        <v>197114</v>
      </c>
      <c r="AI150" s="243" t="s">
        <v>198276</v>
      </c>
      <c r="AJ150" s="243" t="s">
        <v>196253</v>
      </c>
      <c r="AK150" s="243" t="s">
        <v>196780</v>
      </c>
      <c r="AL150" s="243" t="s">
        <v>196350</v>
      </c>
      <c r="AM150" s="243" t="s">
        <v>196422</v>
      </c>
    </row>
    <row r="151">
      <c r="A151" s="243" t="s">
        <v>198277</v>
      </c>
      <c r="B151" s="244" t="s">
        <v>196273</v>
      </c>
      <c r="C151" s="244" t="s">
        <v>198278</v>
      </c>
      <c r="D151" s="244" t="s">
        <v>196273</v>
      </c>
      <c r="E151" s="244" t="s">
        <v>196273</v>
      </c>
      <c r="F151" s="244" t="s">
        <v>196278</v>
      </c>
      <c r="G151" s="244" t="s">
        <v>196278</v>
      </c>
      <c r="H151" s="244" t="s">
        <v>196273</v>
      </c>
      <c r="I151" s="244" t="s">
        <v>196272</v>
      </c>
      <c r="J151" s="244" t="s">
        <v>196497</v>
      </c>
      <c r="K151" s="244" t="s">
        <v>196273</v>
      </c>
      <c r="L151" s="244" t="s">
        <v>196276</v>
      </c>
      <c r="M151" s="244" t="s">
        <v>196273</v>
      </c>
      <c r="N151" s="244" t="s">
        <v>196273</v>
      </c>
      <c r="O151" s="244" t="s">
        <v>196276</v>
      </c>
      <c r="P151" s="244" t="s">
        <v>196278</v>
      </c>
      <c r="Q151" s="244" t="s">
        <v>196276</v>
      </c>
      <c r="R151" s="244" t="s">
        <v>196276</v>
      </c>
      <c r="S151" s="244" t="s">
        <v>196278</v>
      </c>
      <c r="T151" s="244" t="s">
        <v>196273</v>
      </c>
      <c r="U151" s="244" t="s">
        <v>196273</v>
      </c>
      <c r="V151" s="244" t="s">
        <v>196273</v>
      </c>
      <c r="W151" s="244" t="s">
        <v>196278</v>
      </c>
      <c r="X151" s="244" t="s">
        <v>196278</v>
      </c>
      <c r="Y151" s="244" t="s">
        <v>196273</v>
      </c>
      <c r="Z151" s="244" t="s">
        <v>196276</v>
      </c>
      <c r="AA151" s="244" t="s">
        <v>196276</v>
      </c>
      <c r="AB151" s="244" t="s">
        <v>196273</v>
      </c>
      <c r="AC151" s="244" t="s">
        <v>196278</v>
      </c>
      <c r="AD151" s="244" t="s">
        <v>198279</v>
      </c>
      <c r="AE151" s="244" t="s">
        <v>196273</v>
      </c>
      <c r="AF151" s="244" t="s">
        <v>196361</v>
      </c>
      <c r="AG151" s="244" t="s">
        <v>196276</v>
      </c>
      <c r="AH151" s="244" t="s">
        <v>196272</v>
      </c>
      <c r="AI151" s="244" t="s">
        <v>196273</v>
      </c>
      <c r="AJ151" s="244" t="s">
        <v>196273</v>
      </c>
      <c r="AK151" s="244" t="s">
        <v>196273</v>
      </c>
      <c r="AL151" s="244" t="s">
        <v>196272</v>
      </c>
      <c r="AM151" s="244" t="s">
        <v>196432</v>
      </c>
    </row>
    <row r="152">
      <c r="A152" s="244" t="s">
        <v>196279</v>
      </c>
      <c r="B152" s="244" t="s">
        <v>196284</v>
      </c>
      <c r="C152" s="244" t="s">
        <v>196284</v>
      </c>
      <c r="D152" s="244" t="s">
        <v>196284</v>
      </c>
      <c r="E152" s="244" t="s">
        <v>196284</v>
      </c>
      <c r="F152" s="244" t="s">
        <v>196284</v>
      </c>
      <c r="G152" s="244" t="s">
        <v>196284</v>
      </c>
      <c r="H152" s="244" t="s">
        <v>196284</v>
      </c>
      <c r="I152" s="244" t="s">
        <v>196284</v>
      </c>
      <c r="J152" s="244" t="s">
        <v>196284</v>
      </c>
      <c r="K152" s="244" t="s">
        <v>196284</v>
      </c>
      <c r="L152" s="244" t="s">
        <v>196284</v>
      </c>
      <c r="M152" s="244" t="s">
        <v>196284</v>
      </c>
      <c r="N152" s="244" t="s">
        <v>196284</v>
      </c>
      <c r="O152" s="244" t="s">
        <v>196284</v>
      </c>
      <c r="P152" s="244" t="s">
        <v>196284</v>
      </c>
      <c r="Q152" s="244" t="s">
        <v>196284</v>
      </c>
      <c r="R152" s="244" t="s">
        <v>196284</v>
      </c>
      <c r="S152" s="244" t="s">
        <v>196284</v>
      </c>
      <c r="T152" s="244" t="s">
        <v>196284</v>
      </c>
      <c r="U152" s="244" t="s">
        <v>196284</v>
      </c>
      <c r="V152" s="244" t="s">
        <v>196284</v>
      </c>
      <c r="W152" s="244" t="s">
        <v>196434</v>
      </c>
      <c r="X152" s="244" t="s">
        <v>196284</v>
      </c>
      <c r="Y152" s="244" t="s">
        <v>196284</v>
      </c>
      <c r="Z152" s="244" t="s">
        <v>196284</v>
      </c>
      <c r="AA152" s="244" t="s">
        <v>196284</v>
      </c>
      <c r="AB152" s="244" t="s">
        <v>196284</v>
      </c>
      <c r="AC152" s="244" t="s">
        <v>196285</v>
      </c>
      <c r="AD152" s="244" t="s">
        <v>196284</v>
      </c>
      <c r="AE152" s="244" t="s">
        <v>196284</v>
      </c>
      <c r="AF152" s="244" t="s">
        <v>196284</v>
      </c>
      <c r="AG152" s="244" t="s">
        <v>196284</v>
      </c>
      <c r="AH152" s="244" t="s">
        <v>196284</v>
      </c>
      <c r="AI152" s="244" t="s">
        <v>197272</v>
      </c>
      <c r="AJ152" s="244" t="s">
        <v>196284</v>
      </c>
      <c r="AK152" s="244" t="s">
        <v>196284</v>
      </c>
      <c r="AL152" s="244" t="s">
        <v>196284</v>
      </c>
      <c r="AM152" s="244" t="s">
        <v>196284</v>
      </c>
    </row>
    <row r="153">
      <c r="A153" s="244" t="s">
        <v>196556</v>
      </c>
      <c r="B153" s="240" t="s">
        <v>198280</v>
      </c>
      <c r="C153" s="240" t="s">
        <v>198281</v>
      </c>
      <c r="D153" s="240" t="s">
        <v>198282</v>
      </c>
      <c r="E153" s="240" t="s">
        <v>198283</v>
      </c>
      <c r="F153" s="240" t="s">
        <v>198284</v>
      </c>
      <c r="G153" s="240" t="s">
        <v>198285</v>
      </c>
      <c r="H153" s="240" t="s">
        <v>198286</v>
      </c>
      <c r="I153" s="240" t="s">
        <v>198287</v>
      </c>
      <c r="J153" s="240" t="s">
        <v>198288</v>
      </c>
      <c r="K153" s="240" t="s">
        <v>198289</v>
      </c>
      <c r="L153" s="240" t="s">
        <v>198290</v>
      </c>
      <c r="M153" s="240" t="s">
        <v>198291</v>
      </c>
      <c r="N153" s="240" t="s">
        <v>198292</v>
      </c>
      <c r="O153" s="240" t="s">
        <v>198293</v>
      </c>
      <c r="P153" s="240" t="s">
        <v>198294</v>
      </c>
      <c r="Q153" s="240" t="s">
        <v>198295</v>
      </c>
      <c r="R153" s="240" t="s">
        <v>198296</v>
      </c>
      <c r="S153" s="240" t="s">
        <v>198297</v>
      </c>
      <c r="T153" s="240" t="s">
        <v>198298</v>
      </c>
      <c r="U153" s="240" t="s">
        <v>198299</v>
      </c>
      <c r="V153" s="240" t="s">
        <v>198300</v>
      </c>
      <c r="W153" s="240" t="s">
        <v>198301</v>
      </c>
      <c r="X153" s="242" t="s">
        <v>198302</v>
      </c>
      <c r="Y153" s="240" t="s">
        <v>198303</v>
      </c>
      <c r="Z153" s="240" t="s">
        <v>198304</v>
      </c>
      <c r="AA153" s="240" t="s">
        <v>198305</v>
      </c>
      <c r="AB153" s="240" t="s">
        <v>198306</v>
      </c>
      <c r="AC153" s="240" t="s">
        <v>198307</v>
      </c>
      <c r="AD153" s="240" t="s">
        <v>198308</v>
      </c>
      <c r="AE153" s="240" t="s">
        <v>198309</v>
      </c>
      <c r="AF153" s="240" t="s">
        <v>198310</v>
      </c>
      <c r="AG153" s="240" t="s">
        <v>198311</v>
      </c>
      <c r="AH153" s="240" t="s">
        <v>198312</v>
      </c>
      <c r="AI153" s="240" t="s">
        <v>198313</v>
      </c>
      <c r="AJ153" s="240" t="s">
        <v>198314</v>
      </c>
      <c r="AK153" s="242" t="s">
        <v>198315</v>
      </c>
      <c r="AL153" s="240" t="s">
        <v>198316</v>
      </c>
      <c r="AM153" s="240" t="s">
        <v>198317</v>
      </c>
    </row>
    <row r="154">
      <c r="A154" s="240" t="s">
        <v>198318</v>
      </c>
      <c r="B154" s="243" t="s">
        <v>196253</v>
      </c>
      <c r="C154" s="243" t="s">
        <v>196550</v>
      </c>
      <c r="D154" s="243" t="s">
        <v>196331</v>
      </c>
      <c r="E154" s="243" t="s">
        <v>198319</v>
      </c>
      <c r="F154" s="243" t="s">
        <v>196419</v>
      </c>
      <c r="G154" s="243" t="s">
        <v>196417</v>
      </c>
      <c r="H154" s="243" t="s">
        <v>196424</v>
      </c>
      <c r="I154" s="243" t="s">
        <v>198320</v>
      </c>
      <c r="J154" s="243" t="s">
        <v>197622</v>
      </c>
      <c r="K154" s="243" t="s">
        <v>196253</v>
      </c>
      <c r="L154" s="243" t="s">
        <v>198321</v>
      </c>
      <c r="M154" s="243" t="s">
        <v>196250</v>
      </c>
      <c r="N154" s="243" t="s">
        <v>198322</v>
      </c>
      <c r="O154" s="243" t="s">
        <v>196266</v>
      </c>
      <c r="P154" s="243" t="s">
        <v>196266</v>
      </c>
      <c r="Q154" s="243" t="s">
        <v>196420</v>
      </c>
      <c r="R154" s="243" t="s">
        <v>196255</v>
      </c>
      <c r="S154" s="243" t="s">
        <v>198323</v>
      </c>
      <c r="T154" s="243" t="s">
        <v>196248</v>
      </c>
      <c r="U154" s="243" t="s">
        <v>196253</v>
      </c>
      <c r="V154" s="243" t="s">
        <v>196477</v>
      </c>
      <c r="W154" s="243" t="s">
        <v>196828</v>
      </c>
      <c r="X154" s="243" t="s">
        <v>197415</v>
      </c>
      <c r="Y154" s="243" t="s">
        <v>196256</v>
      </c>
      <c r="Z154" s="243" t="s">
        <v>196256</v>
      </c>
      <c r="AA154" s="243" t="s">
        <v>196780</v>
      </c>
      <c r="AB154" s="243" t="s">
        <v>196253</v>
      </c>
      <c r="AC154" s="243" t="s">
        <v>196267</v>
      </c>
      <c r="AD154" s="243" t="s">
        <v>198324</v>
      </c>
      <c r="AE154" s="243" t="s">
        <v>198325</v>
      </c>
      <c r="AF154" s="243" t="s">
        <v>196773</v>
      </c>
      <c r="AG154" s="243" t="s">
        <v>198326</v>
      </c>
      <c r="AH154" s="243" t="s">
        <v>198327</v>
      </c>
      <c r="AI154" s="243" t="s">
        <v>196260</v>
      </c>
      <c r="AJ154" s="243" t="s">
        <v>196343</v>
      </c>
      <c r="AK154" s="243" t="s">
        <v>196350</v>
      </c>
      <c r="AL154" s="243" t="s">
        <v>198328</v>
      </c>
      <c r="AM154" s="243" t="s">
        <v>196492</v>
      </c>
    </row>
    <row r="155">
      <c r="A155" s="243" t="s">
        <v>196253</v>
      </c>
      <c r="B155" s="244" t="s">
        <v>198329</v>
      </c>
      <c r="C155" s="244" t="s">
        <v>196279</v>
      </c>
      <c r="D155" s="244" t="s">
        <v>196276</v>
      </c>
      <c r="E155" s="244" t="s">
        <v>196495</v>
      </c>
      <c r="F155" s="244" t="s">
        <v>196276</v>
      </c>
      <c r="G155" s="244" t="s">
        <v>196278</v>
      </c>
      <c r="H155" s="244" t="s">
        <v>196273</v>
      </c>
      <c r="I155" s="244" t="s">
        <v>196273</v>
      </c>
      <c r="J155" s="244" t="s">
        <v>196276</v>
      </c>
      <c r="K155" s="244" t="s">
        <v>196276</v>
      </c>
      <c r="L155" s="244" t="s">
        <v>196273</v>
      </c>
      <c r="M155" s="244" t="s">
        <v>196273</v>
      </c>
      <c r="N155" s="244" t="s">
        <v>196277</v>
      </c>
      <c r="O155" s="244" t="s">
        <v>196278</v>
      </c>
      <c r="P155" s="244" t="s">
        <v>196274</v>
      </c>
      <c r="Q155" s="244" t="s">
        <v>196279</v>
      </c>
      <c r="R155" s="244" t="s">
        <v>196273</v>
      </c>
      <c r="S155" s="244" t="s">
        <v>196273</v>
      </c>
      <c r="T155" s="244" t="s">
        <v>196278</v>
      </c>
      <c r="U155" s="244" t="s">
        <v>198330</v>
      </c>
      <c r="V155" s="244" t="s">
        <v>196275</v>
      </c>
      <c r="W155" s="244" t="s">
        <v>196273</v>
      </c>
      <c r="X155" s="244" t="s">
        <v>196273</v>
      </c>
      <c r="Y155" s="244" t="s">
        <v>196278</v>
      </c>
      <c r="Z155" s="244" t="s">
        <v>196273</v>
      </c>
      <c r="AA155" s="244" t="s">
        <v>196273</v>
      </c>
      <c r="AB155" s="244" t="s">
        <v>196273</v>
      </c>
      <c r="AC155" s="244" t="s">
        <v>196279</v>
      </c>
      <c r="AD155" s="244" t="s">
        <v>196281</v>
      </c>
      <c r="AE155" s="244" t="s">
        <v>196276</v>
      </c>
      <c r="AF155" s="244" t="s">
        <v>196273</v>
      </c>
      <c r="AG155" s="244" t="s">
        <v>196272</v>
      </c>
      <c r="AH155" s="244" t="s">
        <v>196276</v>
      </c>
      <c r="AI155" s="244" t="s">
        <v>196276</v>
      </c>
      <c r="AJ155" s="244" t="s">
        <v>196279</v>
      </c>
      <c r="AK155" s="244" t="s">
        <v>196273</v>
      </c>
      <c r="AL155" s="244" t="s">
        <v>196276</v>
      </c>
      <c r="AM155" s="244" t="s">
        <v>196360</v>
      </c>
    </row>
    <row r="156">
      <c r="A156" s="244" t="s">
        <v>196428</v>
      </c>
      <c r="B156" s="244" t="s">
        <v>196284</v>
      </c>
      <c r="C156" s="244" t="s">
        <v>196284</v>
      </c>
      <c r="D156" s="244" t="s">
        <v>196284</v>
      </c>
      <c r="E156" s="244" t="s">
        <v>196284</v>
      </c>
      <c r="F156" s="244" t="s">
        <v>196364</v>
      </c>
      <c r="G156" s="244" t="s">
        <v>196284</v>
      </c>
      <c r="H156" s="244" t="s">
        <v>196284</v>
      </c>
      <c r="I156" s="244" t="s">
        <v>196284</v>
      </c>
      <c r="J156" s="244" t="s">
        <v>196285</v>
      </c>
      <c r="K156" s="244" t="s">
        <v>196284</v>
      </c>
      <c r="L156" s="244" t="s">
        <v>196284</v>
      </c>
      <c r="M156" s="244" t="s">
        <v>196556</v>
      </c>
      <c r="N156" s="244" t="s">
        <v>196284</v>
      </c>
      <c r="O156" s="244" t="s">
        <v>196556</v>
      </c>
      <c r="P156" s="244" t="s">
        <v>196503</v>
      </c>
      <c r="Q156" s="244" t="s">
        <v>196284</v>
      </c>
      <c r="R156" s="244" t="s">
        <v>196284</v>
      </c>
      <c r="S156" s="244" t="s">
        <v>196284</v>
      </c>
      <c r="T156" s="244" t="s">
        <v>196284</v>
      </c>
      <c r="U156" s="244" t="s">
        <v>196284</v>
      </c>
      <c r="V156" s="244" t="s">
        <v>196284</v>
      </c>
      <c r="W156" s="244" t="s">
        <v>196284</v>
      </c>
      <c r="X156" s="244" t="s">
        <v>196284</v>
      </c>
      <c r="Y156" s="244" t="s">
        <v>196284</v>
      </c>
      <c r="Z156" s="244" t="s">
        <v>196284</v>
      </c>
      <c r="AA156" s="244" t="s">
        <v>196284</v>
      </c>
      <c r="AB156" s="244" t="s">
        <v>196503</v>
      </c>
      <c r="AC156" s="244" t="s">
        <v>196284</v>
      </c>
      <c r="AD156" s="244" t="s">
        <v>196503</v>
      </c>
      <c r="AE156" s="244" t="s">
        <v>196284</v>
      </c>
      <c r="AF156" s="244" t="s">
        <v>196284</v>
      </c>
      <c r="AG156" s="244" t="s">
        <v>196284</v>
      </c>
      <c r="AH156" s="244" t="s">
        <v>196284</v>
      </c>
      <c r="AI156" s="244" t="s">
        <v>196284</v>
      </c>
      <c r="AJ156" s="244" t="s">
        <v>196284</v>
      </c>
      <c r="AK156" s="244" t="s">
        <v>196284</v>
      </c>
      <c r="AL156" s="244" t="s">
        <v>196284</v>
      </c>
      <c r="AM156" s="244" t="s">
        <v>196284</v>
      </c>
    </row>
    <row r="157">
      <c r="A157" s="244" t="s">
        <v>196284</v>
      </c>
      <c r="B157" s="240" t="s">
        <v>198331</v>
      </c>
      <c r="C157" s="240" t="s">
        <v>198332</v>
      </c>
      <c r="D157" s="240" t="s">
        <v>198333</v>
      </c>
      <c r="E157" s="240" t="s">
        <v>198334</v>
      </c>
      <c r="F157" s="240" t="s">
        <v>198335</v>
      </c>
      <c r="G157" s="240" t="s">
        <v>198336</v>
      </c>
      <c r="H157" s="240" t="s">
        <v>198337</v>
      </c>
      <c r="I157" s="240" t="s">
        <v>198338</v>
      </c>
      <c r="J157" s="240" t="s">
        <v>198339</v>
      </c>
      <c r="K157" s="240" t="s">
        <v>198340</v>
      </c>
      <c r="L157" s="240" t="s">
        <v>198341</v>
      </c>
      <c r="M157" s="240" t="s">
        <v>198342</v>
      </c>
      <c r="N157" s="240" t="s">
        <v>198343</v>
      </c>
      <c r="O157" s="240" t="s">
        <v>198344</v>
      </c>
      <c r="P157" s="240" t="s">
        <v>198345</v>
      </c>
      <c r="Q157" s="240" t="s">
        <v>198346</v>
      </c>
      <c r="R157" s="240" t="s">
        <v>198347</v>
      </c>
      <c r="S157" s="240" t="s">
        <v>198348</v>
      </c>
      <c r="T157" s="240" t="s">
        <v>198349</v>
      </c>
      <c r="U157" s="240" t="s">
        <v>198350</v>
      </c>
      <c r="V157" s="240" t="s">
        <v>198351</v>
      </c>
      <c r="W157" s="240" t="s">
        <v>198352</v>
      </c>
      <c r="X157" s="240" t="s">
        <v>198353</v>
      </c>
      <c r="Y157" s="240" t="s">
        <v>198354</v>
      </c>
      <c r="Z157" s="240" t="s">
        <v>198355</v>
      </c>
      <c r="AA157" s="240" t="s">
        <v>198356</v>
      </c>
      <c r="AB157" s="240" t="s">
        <v>198357</v>
      </c>
      <c r="AC157" s="240" t="s">
        <v>198358</v>
      </c>
      <c r="AD157" s="240" t="s">
        <v>198359</v>
      </c>
      <c r="AE157" s="240" t="s">
        <v>198360</v>
      </c>
      <c r="AF157" s="240" t="s">
        <v>198361</v>
      </c>
      <c r="AG157" s="240" t="s">
        <v>198362</v>
      </c>
      <c r="AH157" s="240" t="s">
        <v>198363</v>
      </c>
      <c r="AI157" s="240" t="s">
        <v>198364</v>
      </c>
      <c r="AJ157" s="240" t="s">
        <v>198365</v>
      </c>
      <c r="AK157" s="240" t="s">
        <v>198366</v>
      </c>
      <c r="AL157" s="240" t="s">
        <v>198367</v>
      </c>
      <c r="AM157" s="240" t="s">
        <v>198368</v>
      </c>
    </row>
    <row r="158">
      <c r="A158" s="240" t="s">
        <v>198369</v>
      </c>
      <c r="B158" s="243" t="s">
        <v>197110</v>
      </c>
      <c r="C158" s="243" t="s">
        <v>196248</v>
      </c>
      <c r="D158" s="243" t="s">
        <v>196331</v>
      </c>
      <c r="E158" s="243" t="s">
        <v>196255</v>
      </c>
      <c r="F158" s="243" t="s">
        <v>196253</v>
      </c>
      <c r="G158" s="243" t="s">
        <v>196332</v>
      </c>
      <c r="H158" s="243" t="s">
        <v>196667</v>
      </c>
      <c r="I158" s="243" t="s">
        <v>196253</v>
      </c>
      <c r="J158" s="243" t="s">
        <v>196605</v>
      </c>
      <c r="K158" s="243" t="s">
        <v>196339</v>
      </c>
      <c r="L158" s="243" t="s">
        <v>196483</v>
      </c>
      <c r="M158" s="243" t="s">
        <v>196718</v>
      </c>
      <c r="N158" s="243" t="s">
        <v>196253</v>
      </c>
      <c r="O158" s="243" t="s">
        <v>196252</v>
      </c>
      <c r="P158" s="243" t="s">
        <v>196424</v>
      </c>
      <c r="Q158" s="243" t="s">
        <v>196331</v>
      </c>
      <c r="R158" s="243" t="s">
        <v>196350</v>
      </c>
      <c r="S158" s="243" t="s">
        <v>198370</v>
      </c>
      <c r="T158" s="243" t="s">
        <v>196339</v>
      </c>
      <c r="U158" s="243" t="s">
        <v>198371</v>
      </c>
      <c r="V158" s="243" t="s">
        <v>198372</v>
      </c>
      <c r="W158" s="243" t="s">
        <v>196339</v>
      </c>
      <c r="X158" s="243" t="s">
        <v>196331</v>
      </c>
      <c r="Y158" s="243" t="s">
        <v>196247</v>
      </c>
      <c r="Z158" s="243" t="s">
        <v>198373</v>
      </c>
      <c r="AA158" s="243" t="s">
        <v>196477</v>
      </c>
      <c r="AB158" s="243" t="s">
        <v>196776</v>
      </c>
      <c r="AC158" s="243" t="s">
        <v>197057</v>
      </c>
      <c r="AD158" s="243" t="s">
        <v>196266</v>
      </c>
      <c r="AE158" s="243" t="s">
        <v>196253</v>
      </c>
      <c r="AF158" s="243" t="s">
        <v>197004</v>
      </c>
      <c r="AG158" s="243" t="s">
        <v>197619</v>
      </c>
      <c r="AH158" s="243" t="s">
        <v>196339</v>
      </c>
      <c r="AI158" s="243" t="s">
        <v>198374</v>
      </c>
      <c r="AJ158" s="243" t="s">
        <v>198375</v>
      </c>
      <c r="AK158" s="243" t="s">
        <v>198376</v>
      </c>
      <c r="AL158" s="243" t="s">
        <v>196351</v>
      </c>
      <c r="AM158" s="243" t="s">
        <v>198377</v>
      </c>
    </row>
    <row r="159">
      <c r="A159" s="243" t="s">
        <v>198378</v>
      </c>
      <c r="B159" s="244" t="s">
        <v>196278</v>
      </c>
      <c r="C159" s="244" t="s">
        <v>196273</v>
      </c>
      <c r="D159" s="244" t="s">
        <v>196276</v>
      </c>
      <c r="E159" s="244" t="s">
        <v>196279</v>
      </c>
      <c r="F159" s="244" t="s">
        <v>198379</v>
      </c>
      <c r="G159" s="244" t="s">
        <v>196273</v>
      </c>
      <c r="H159" s="244" t="s">
        <v>196279</v>
      </c>
      <c r="I159" s="244" t="s">
        <v>196273</v>
      </c>
      <c r="J159" s="244" t="s">
        <v>196279</v>
      </c>
      <c r="K159" s="244" t="s">
        <v>196276</v>
      </c>
      <c r="L159" s="244" t="s">
        <v>196273</v>
      </c>
      <c r="M159" s="244" t="s">
        <v>196428</v>
      </c>
      <c r="N159" s="244" t="s">
        <v>196276</v>
      </c>
      <c r="O159" s="244" t="s">
        <v>196279</v>
      </c>
      <c r="P159" s="244" t="s">
        <v>196278</v>
      </c>
      <c r="Q159" s="244" t="s">
        <v>196273</v>
      </c>
      <c r="R159" s="244" t="s">
        <v>196276</v>
      </c>
      <c r="S159" s="244" t="s">
        <v>196276</v>
      </c>
      <c r="T159" s="244" t="s">
        <v>196276</v>
      </c>
      <c r="U159" s="244" t="s">
        <v>196273</v>
      </c>
      <c r="V159" s="244" t="s">
        <v>196273</v>
      </c>
      <c r="W159" s="244" t="s">
        <v>196277</v>
      </c>
      <c r="X159" s="244" t="s">
        <v>196276</v>
      </c>
      <c r="Y159" s="244" t="s">
        <v>196273</v>
      </c>
      <c r="Z159" s="244" t="s">
        <v>196276</v>
      </c>
      <c r="AA159" s="244" t="s">
        <v>196279</v>
      </c>
      <c r="AB159" s="244" t="s">
        <v>196273</v>
      </c>
      <c r="AC159" s="244" t="s">
        <v>196281</v>
      </c>
      <c r="AD159" s="244" t="s">
        <v>197469</v>
      </c>
      <c r="AE159" s="244" t="s">
        <v>196275</v>
      </c>
      <c r="AF159" s="244" t="s">
        <v>196616</v>
      </c>
      <c r="AG159" s="244" t="s">
        <v>196274</v>
      </c>
      <c r="AH159" s="244" t="s">
        <v>196278</v>
      </c>
      <c r="AI159" s="244" t="s">
        <v>197879</v>
      </c>
      <c r="AJ159" s="244" t="s">
        <v>196279</v>
      </c>
      <c r="AK159" s="244" t="s">
        <v>196498</v>
      </c>
      <c r="AL159" s="244" t="s">
        <v>198380</v>
      </c>
      <c r="AM159" s="244" t="s">
        <v>196273</v>
      </c>
    </row>
    <row r="160">
      <c r="A160" s="244" t="s">
        <v>196273</v>
      </c>
      <c r="B160" s="244" t="s">
        <v>196284</v>
      </c>
      <c r="C160" s="244" t="s">
        <v>196284</v>
      </c>
      <c r="D160" s="244" t="s">
        <v>196284</v>
      </c>
      <c r="E160" s="244" t="s">
        <v>196284</v>
      </c>
      <c r="F160" s="244" t="s">
        <v>196284</v>
      </c>
      <c r="G160" s="244" t="s">
        <v>196284</v>
      </c>
      <c r="H160" s="244" t="s">
        <v>196284</v>
      </c>
      <c r="I160" s="244" t="s">
        <v>196284</v>
      </c>
      <c r="J160" s="244" t="s">
        <v>196284</v>
      </c>
      <c r="K160" s="244" t="s">
        <v>196284</v>
      </c>
      <c r="L160" s="244" t="s">
        <v>196287</v>
      </c>
      <c r="M160" s="244" t="s">
        <v>196284</v>
      </c>
      <c r="N160" s="244" t="s">
        <v>196284</v>
      </c>
      <c r="O160" s="244" t="s">
        <v>196287</v>
      </c>
      <c r="P160" s="244" t="s">
        <v>196284</v>
      </c>
      <c r="Q160" s="244" t="s">
        <v>196284</v>
      </c>
      <c r="R160" s="244" t="s">
        <v>196284</v>
      </c>
      <c r="S160" s="244" t="s">
        <v>196284</v>
      </c>
      <c r="T160" s="244" t="s">
        <v>196284</v>
      </c>
      <c r="U160" s="244" t="s">
        <v>196284</v>
      </c>
      <c r="V160" s="244" t="s">
        <v>196284</v>
      </c>
      <c r="W160" s="244" t="s">
        <v>196284</v>
      </c>
      <c r="X160" s="244" t="s">
        <v>196284</v>
      </c>
      <c r="Y160" s="244" t="s">
        <v>196284</v>
      </c>
      <c r="Z160" s="244" t="s">
        <v>196284</v>
      </c>
      <c r="AA160" s="244" t="s">
        <v>196284</v>
      </c>
      <c r="AB160" s="244" t="s">
        <v>196284</v>
      </c>
      <c r="AC160" s="244" t="s">
        <v>196284</v>
      </c>
      <c r="AD160" s="244" t="s">
        <v>196556</v>
      </c>
      <c r="AE160" s="244" t="s">
        <v>196284</v>
      </c>
      <c r="AF160" s="244" t="s">
        <v>196284</v>
      </c>
      <c r="AG160" s="244" t="s">
        <v>196284</v>
      </c>
      <c r="AH160" s="244" t="s">
        <v>196284</v>
      </c>
      <c r="AI160" s="244" t="s">
        <v>196284</v>
      </c>
      <c r="AJ160" s="244" t="s">
        <v>196284</v>
      </c>
      <c r="AK160" s="244" t="s">
        <v>196284</v>
      </c>
      <c r="AL160" s="244" t="s">
        <v>196286</v>
      </c>
      <c r="AM160" s="244" t="s">
        <v>196284</v>
      </c>
    </row>
    <row r="161">
      <c r="A161" s="244" t="s">
        <v>196673</v>
      </c>
      <c r="B161" s="240" t="s">
        <v>198381</v>
      </c>
      <c r="C161" s="240" t="s">
        <v>198382</v>
      </c>
      <c r="D161" s="240" t="s">
        <v>198383</v>
      </c>
      <c r="E161" s="240" t="s">
        <v>198384</v>
      </c>
      <c r="F161" s="240" t="s">
        <v>198385</v>
      </c>
      <c r="G161" s="240" t="s">
        <v>198386</v>
      </c>
      <c r="H161" s="240" t="s">
        <v>198387</v>
      </c>
      <c r="I161" s="240" t="s">
        <v>198388</v>
      </c>
      <c r="J161" s="240" t="s">
        <v>198389</v>
      </c>
      <c r="K161" s="240" t="s">
        <v>198390</v>
      </c>
      <c r="L161" s="240" t="s">
        <v>198391</v>
      </c>
      <c r="M161" s="240" t="s">
        <v>198392</v>
      </c>
      <c r="N161" s="240" t="s">
        <v>198393</v>
      </c>
      <c r="O161" s="240" t="s">
        <v>198394</v>
      </c>
      <c r="P161" s="240" t="s">
        <v>198395</v>
      </c>
      <c r="Q161" s="240" t="s">
        <v>198396</v>
      </c>
      <c r="R161" s="240" t="s">
        <v>198397</v>
      </c>
      <c r="S161" s="240" t="s">
        <v>198398</v>
      </c>
      <c r="T161" s="240" t="s">
        <v>198399</v>
      </c>
      <c r="U161" s="240" t="s">
        <v>198400</v>
      </c>
      <c r="V161" s="240" t="s">
        <v>198401</v>
      </c>
      <c r="W161" s="240" t="s">
        <v>198402</v>
      </c>
      <c r="X161" s="240" t="s">
        <v>198403</v>
      </c>
      <c r="Y161" s="240" t="s">
        <v>198404</v>
      </c>
      <c r="Z161" s="240" t="s">
        <v>198405</v>
      </c>
      <c r="AA161" s="240" t="s">
        <v>198406</v>
      </c>
      <c r="AB161" s="240" t="s">
        <v>198407</v>
      </c>
      <c r="AC161" s="240" t="s">
        <v>198408</v>
      </c>
      <c r="AD161" s="240" t="s">
        <v>198409</v>
      </c>
      <c r="AE161" s="240" t="s">
        <v>198410</v>
      </c>
      <c r="AF161" s="240" t="s">
        <v>198411</v>
      </c>
      <c r="AG161" s="240" t="s">
        <v>198412</v>
      </c>
      <c r="AH161" s="240" t="s">
        <v>198413</v>
      </c>
      <c r="AI161" s="240" t="s">
        <v>198414</v>
      </c>
      <c r="AJ161" s="240" t="s">
        <v>198415</v>
      </c>
      <c r="AK161" s="240" t="s">
        <v>198416</v>
      </c>
      <c r="AL161" s="240" t="s">
        <v>198417</v>
      </c>
      <c r="AM161" s="240" t="s">
        <v>198418</v>
      </c>
    </row>
    <row r="162">
      <c r="A162" s="240" t="s">
        <v>198419</v>
      </c>
      <c r="B162" s="243" t="s">
        <v>196551</v>
      </c>
      <c r="C162" s="243" t="s">
        <v>196253</v>
      </c>
      <c r="D162" s="243" t="s">
        <v>198420</v>
      </c>
      <c r="E162" s="243" t="s">
        <v>198421</v>
      </c>
      <c r="F162" s="243" t="s">
        <v>196252</v>
      </c>
      <c r="G162" s="243" t="s">
        <v>198422</v>
      </c>
      <c r="H162" s="243" t="s">
        <v>197622</v>
      </c>
      <c r="I162" s="243" t="s">
        <v>196422</v>
      </c>
      <c r="J162" s="243" t="s">
        <v>196253</v>
      </c>
      <c r="K162" s="243" t="s">
        <v>196267</v>
      </c>
      <c r="L162" s="243" t="s">
        <v>196265</v>
      </c>
      <c r="M162" s="243" t="s">
        <v>196266</v>
      </c>
      <c r="N162" s="243" t="s">
        <v>196253</v>
      </c>
      <c r="O162" s="243" t="s">
        <v>196255</v>
      </c>
      <c r="P162" s="243" t="s">
        <v>198423</v>
      </c>
      <c r="Q162" s="243" t="s">
        <v>196255</v>
      </c>
      <c r="R162" s="243" t="s">
        <v>196266</v>
      </c>
      <c r="S162" s="243" t="s">
        <v>197004</v>
      </c>
      <c r="T162" s="243" t="s">
        <v>197508</v>
      </c>
      <c r="U162" s="243" t="s">
        <v>196332</v>
      </c>
      <c r="V162" s="243" t="s">
        <v>196894</v>
      </c>
      <c r="W162" s="243" t="s">
        <v>198424</v>
      </c>
      <c r="X162" s="243" t="s">
        <v>198425</v>
      </c>
      <c r="Y162" s="243" t="s">
        <v>196253</v>
      </c>
      <c r="Z162" s="243" t="s">
        <v>196256</v>
      </c>
      <c r="AA162" s="243" t="s">
        <v>196247</v>
      </c>
      <c r="AB162" s="243" t="s">
        <v>197221</v>
      </c>
      <c r="AC162" s="243" t="s">
        <v>197672</v>
      </c>
      <c r="AD162" s="243" t="s">
        <v>196350</v>
      </c>
      <c r="AE162" s="243" t="s">
        <v>197563</v>
      </c>
      <c r="AF162" s="243" t="s">
        <v>196342</v>
      </c>
      <c r="AG162" s="243" t="s">
        <v>196342</v>
      </c>
      <c r="AH162" s="243" t="s">
        <v>196422</v>
      </c>
      <c r="AI162" s="243" t="s">
        <v>196348</v>
      </c>
      <c r="AJ162" s="243" t="s">
        <v>196339</v>
      </c>
      <c r="AK162" s="243" t="s">
        <v>196339</v>
      </c>
      <c r="AL162" s="243" t="s">
        <v>196247</v>
      </c>
      <c r="AM162" s="243" t="s">
        <v>196422</v>
      </c>
    </row>
    <row r="163">
      <c r="A163" s="243" t="s">
        <v>198426</v>
      </c>
      <c r="B163" s="244" t="s">
        <v>196278</v>
      </c>
      <c r="C163" s="244" t="s">
        <v>196273</v>
      </c>
      <c r="D163" s="244" t="s">
        <v>196278</v>
      </c>
      <c r="E163" s="244" t="s">
        <v>196273</v>
      </c>
      <c r="F163" s="244" t="s">
        <v>196273</v>
      </c>
      <c r="G163" s="244" t="s">
        <v>196357</v>
      </c>
      <c r="H163" s="244" t="s">
        <v>196278</v>
      </c>
      <c r="I163" s="244" t="s">
        <v>196276</v>
      </c>
      <c r="J163" s="244" t="s">
        <v>196273</v>
      </c>
      <c r="K163" s="244" t="s">
        <v>196276</v>
      </c>
      <c r="L163" s="244" t="s">
        <v>196278</v>
      </c>
      <c r="M163" s="244" t="s">
        <v>196355</v>
      </c>
      <c r="N163" s="244" t="s">
        <v>196276</v>
      </c>
      <c r="O163" s="244" t="s">
        <v>196273</v>
      </c>
      <c r="P163" s="244" t="s">
        <v>196273</v>
      </c>
      <c r="Q163" s="244" t="s">
        <v>196273</v>
      </c>
      <c r="R163" s="244" t="s">
        <v>196276</v>
      </c>
      <c r="S163" s="244" t="s">
        <v>196278</v>
      </c>
      <c r="T163" s="244" t="s">
        <v>196278</v>
      </c>
      <c r="U163" s="244" t="s">
        <v>196279</v>
      </c>
      <c r="V163" s="244" t="s">
        <v>198427</v>
      </c>
      <c r="W163" s="244" t="s">
        <v>196273</v>
      </c>
      <c r="X163" s="244" t="s">
        <v>196276</v>
      </c>
      <c r="Y163" s="244" t="s">
        <v>198428</v>
      </c>
      <c r="Z163" s="244" t="s">
        <v>196273</v>
      </c>
      <c r="AA163" s="244" t="s">
        <v>196278</v>
      </c>
      <c r="AB163" s="244" t="s">
        <v>196276</v>
      </c>
      <c r="AC163" s="244" t="s">
        <v>196273</v>
      </c>
      <c r="AD163" s="244" t="s">
        <v>196355</v>
      </c>
      <c r="AE163" s="244" t="s">
        <v>196273</v>
      </c>
      <c r="AF163" s="244" t="s">
        <v>196278</v>
      </c>
      <c r="AG163" s="244" t="s">
        <v>196276</v>
      </c>
      <c r="AH163" s="244" t="s">
        <v>196279</v>
      </c>
      <c r="AI163" s="244" t="s">
        <v>196272</v>
      </c>
      <c r="AJ163" s="244" t="s">
        <v>196276</v>
      </c>
      <c r="AK163" s="244" t="s">
        <v>196273</v>
      </c>
      <c r="AL163" s="244" t="s">
        <v>196672</v>
      </c>
      <c r="AM163" s="244" t="s">
        <v>196432</v>
      </c>
    </row>
    <row r="164">
      <c r="A164" s="244" t="s">
        <v>196279</v>
      </c>
      <c r="B164" s="244" t="s">
        <v>196556</v>
      </c>
      <c r="C164" s="244" t="s">
        <v>196284</v>
      </c>
      <c r="D164" s="244" t="s">
        <v>196284</v>
      </c>
      <c r="E164" s="244" t="s">
        <v>196284</v>
      </c>
      <c r="F164" s="244" t="s">
        <v>196284</v>
      </c>
      <c r="G164" s="244" t="s">
        <v>196284</v>
      </c>
      <c r="H164" s="244" t="s">
        <v>196284</v>
      </c>
      <c r="I164" s="244" t="s">
        <v>196284</v>
      </c>
      <c r="J164" s="244" t="s">
        <v>196284</v>
      </c>
      <c r="K164" s="244" t="s">
        <v>196287</v>
      </c>
      <c r="L164" s="244" t="s">
        <v>196284</v>
      </c>
      <c r="M164" s="244" t="s">
        <v>196784</v>
      </c>
      <c r="N164" s="244" t="s">
        <v>196284</v>
      </c>
      <c r="O164" s="244" t="s">
        <v>197119</v>
      </c>
      <c r="P164" s="244" t="s">
        <v>196284</v>
      </c>
      <c r="Q164" s="244" t="s">
        <v>196284</v>
      </c>
      <c r="R164" s="244" t="s">
        <v>196284</v>
      </c>
      <c r="S164" s="244" t="s">
        <v>196284</v>
      </c>
      <c r="T164" s="244" t="s">
        <v>196284</v>
      </c>
      <c r="U164" s="244" t="s">
        <v>196284</v>
      </c>
      <c r="V164" s="244" t="s">
        <v>196284</v>
      </c>
      <c r="W164" s="244" t="s">
        <v>196284</v>
      </c>
      <c r="X164" s="244" t="s">
        <v>196284</v>
      </c>
      <c r="Y164" s="244" t="s">
        <v>196284</v>
      </c>
      <c r="Z164" s="244" t="s">
        <v>196284</v>
      </c>
      <c r="AA164" s="244" t="s">
        <v>196284</v>
      </c>
      <c r="AB164" s="244" t="s">
        <v>196284</v>
      </c>
      <c r="AC164" s="244" t="s">
        <v>196284</v>
      </c>
      <c r="AD164" s="244" t="s">
        <v>196284</v>
      </c>
      <c r="AE164" s="244" t="s">
        <v>196284</v>
      </c>
      <c r="AF164" s="244" t="s">
        <v>196501</v>
      </c>
      <c r="AG164" s="244" t="s">
        <v>196287</v>
      </c>
      <c r="AH164" s="244" t="s">
        <v>196284</v>
      </c>
      <c r="AI164" s="244" t="s">
        <v>196284</v>
      </c>
      <c r="AJ164" s="244" t="s">
        <v>196284</v>
      </c>
      <c r="AK164" s="244" t="s">
        <v>196284</v>
      </c>
      <c r="AL164" s="244" t="s">
        <v>196284</v>
      </c>
      <c r="AM164" s="244" t="s">
        <v>196284</v>
      </c>
    </row>
    <row r="165">
      <c r="A165" s="244" t="s">
        <v>196501</v>
      </c>
      <c r="B165" s="240" t="s">
        <v>198429</v>
      </c>
      <c r="C165" s="240" t="s">
        <v>198430</v>
      </c>
      <c r="D165" s="240" t="s">
        <v>198431</v>
      </c>
      <c r="E165" s="240" t="s">
        <v>198432</v>
      </c>
      <c r="F165" s="240" t="s">
        <v>198433</v>
      </c>
      <c r="G165" s="240" t="s">
        <v>198434</v>
      </c>
      <c r="H165" s="240" t="s">
        <v>198435</v>
      </c>
      <c r="I165" s="240" t="s">
        <v>198436</v>
      </c>
      <c r="J165" s="240" t="s">
        <v>198437</v>
      </c>
      <c r="K165" s="240" t="s">
        <v>198438</v>
      </c>
      <c r="L165" s="240" t="s">
        <v>198439</v>
      </c>
      <c r="M165" s="240" t="s">
        <v>198440</v>
      </c>
      <c r="N165" s="240" t="s">
        <v>198441</v>
      </c>
      <c r="O165" s="240" t="s">
        <v>198442</v>
      </c>
      <c r="P165" s="240" t="s">
        <v>198443</v>
      </c>
      <c r="Q165" s="240" t="s">
        <v>198444</v>
      </c>
      <c r="R165" s="240" t="s">
        <v>198445</v>
      </c>
      <c r="S165" s="240" t="s">
        <v>198446</v>
      </c>
      <c r="T165" s="240" t="s">
        <v>198447</v>
      </c>
      <c r="U165" s="240" t="s">
        <v>198448</v>
      </c>
      <c r="V165" s="240" t="s">
        <v>198449</v>
      </c>
      <c r="W165" s="240" t="s">
        <v>198450</v>
      </c>
      <c r="X165" s="240" t="s">
        <v>198451</v>
      </c>
      <c r="Y165" s="240" t="s">
        <v>198452</v>
      </c>
      <c r="Z165" s="242" t="s">
        <v>198453</v>
      </c>
      <c r="AA165" s="240" t="s">
        <v>198454</v>
      </c>
      <c r="AB165" s="240" t="s">
        <v>198455</v>
      </c>
      <c r="AC165" s="240" t="s">
        <v>198456</v>
      </c>
      <c r="AD165" s="240" t="s">
        <v>198457</v>
      </c>
      <c r="AE165" s="240" t="s">
        <v>198458</v>
      </c>
      <c r="AF165" s="240" t="s">
        <v>198459</v>
      </c>
      <c r="AG165" s="240" t="s">
        <v>198460</v>
      </c>
      <c r="AH165" s="240" t="s">
        <v>198461</v>
      </c>
      <c r="AI165" s="240" t="s">
        <v>198462</v>
      </c>
      <c r="AJ165" s="240" t="s">
        <v>198463</v>
      </c>
      <c r="AK165" s="240" t="s">
        <v>198464</v>
      </c>
      <c r="AL165" s="240" t="s">
        <v>198465</v>
      </c>
      <c r="AM165" s="240" t="s">
        <v>198466</v>
      </c>
    </row>
    <row r="166">
      <c r="A166" s="240" t="s">
        <v>198467</v>
      </c>
      <c r="B166" s="243" t="s">
        <v>196477</v>
      </c>
      <c r="C166" s="243" t="s">
        <v>196331</v>
      </c>
      <c r="D166" s="243" t="s">
        <v>198468</v>
      </c>
      <c r="E166" s="243" t="s">
        <v>196253</v>
      </c>
      <c r="F166" s="243" t="s">
        <v>198469</v>
      </c>
      <c r="G166" s="243" t="s">
        <v>197268</v>
      </c>
      <c r="H166" s="243" t="s">
        <v>196827</v>
      </c>
      <c r="I166" s="243" t="s">
        <v>196253</v>
      </c>
      <c r="J166" s="243" t="s">
        <v>198470</v>
      </c>
      <c r="K166" s="243" t="s">
        <v>196348</v>
      </c>
      <c r="L166" s="243" t="s">
        <v>196250</v>
      </c>
      <c r="M166" s="243" t="s">
        <v>198471</v>
      </c>
      <c r="N166" s="243" t="s">
        <v>196250</v>
      </c>
      <c r="O166" s="243" t="s">
        <v>196250</v>
      </c>
      <c r="P166" s="243" t="s">
        <v>198472</v>
      </c>
      <c r="Q166" s="243" t="s">
        <v>196253</v>
      </c>
      <c r="R166" s="243" t="s">
        <v>196253</v>
      </c>
      <c r="S166" s="243" t="s">
        <v>198473</v>
      </c>
      <c r="T166" s="243" t="s">
        <v>196264</v>
      </c>
      <c r="U166" s="243" t="s">
        <v>198474</v>
      </c>
      <c r="V166" s="243" t="s">
        <v>198475</v>
      </c>
      <c r="W166" s="243" t="s">
        <v>196259</v>
      </c>
      <c r="X166" s="243" t="s">
        <v>196266</v>
      </c>
      <c r="Y166" s="243" t="s">
        <v>196782</v>
      </c>
      <c r="Z166" s="243" t="s">
        <v>196718</v>
      </c>
      <c r="AA166" s="243" t="s">
        <v>196550</v>
      </c>
      <c r="AB166" s="243" t="s">
        <v>198476</v>
      </c>
      <c r="AC166" s="243" t="s">
        <v>198477</v>
      </c>
      <c r="AD166" s="243" t="s">
        <v>196266</v>
      </c>
      <c r="AE166" s="243" t="s">
        <v>196253</v>
      </c>
      <c r="AF166" s="243" t="s">
        <v>196424</v>
      </c>
      <c r="AG166" s="243" t="s">
        <v>196253</v>
      </c>
      <c r="AH166" s="243" t="s">
        <v>196331</v>
      </c>
      <c r="AI166" s="243" t="s">
        <v>196253</v>
      </c>
      <c r="AJ166" s="243" t="s">
        <v>196343</v>
      </c>
      <c r="AK166" s="243" t="s">
        <v>197980</v>
      </c>
      <c r="AL166" s="243" t="s">
        <v>196247</v>
      </c>
      <c r="AM166" s="243" t="s">
        <v>196269</v>
      </c>
    </row>
    <row r="167">
      <c r="A167" s="243" t="s">
        <v>196714</v>
      </c>
      <c r="B167" s="244" t="s">
        <v>196279</v>
      </c>
      <c r="C167" s="244" t="s">
        <v>196273</v>
      </c>
      <c r="D167" s="244" t="s">
        <v>196273</v>
      </c>
      <c r="E167" s="244" t="s">
        <v>196275</v>
      </c>
      <c r="F167" s="244" t="s">
        <v>196276</v>
      </c>
      <c r="G167" s="244" t="s">
        <v>196273</v>
      </c>
      <c r="H167" s="244" t="s">
        <v>196495</v>
      </c>
      <c r="I167" s="244" t="s">
        <v>196669</v>
      </c>
      <c r="J167" s="244" t="s">
        <v>196276</v>
      </c>
      <c r="K167" s="244" t="s">
        <v>196273</v>
      </c>
      <c r="L167" s="244" t="s">
        <v>196273</v>
      </c>
      <c r="M167" s="244" t="s">
        <v>196273</v>
      </c>
      <c r="N167" s="244" t="s">
        <v>196273</v>
      </c>
      <c r="O167" s="244" t="s">
        <v>196279</v>
      </c>
      <c r="P167" s="244" t="s">
        <v>196273</v>
      </c>
      <c r="Q167" s="244" t="s">
        <v>196273</v>
      </c>
      <c r="R167" s="244" t="s">
        <v>196273</v>
      </c>
      <c r="S167" s="244" t="s">
        <v>196273</v>
      </c>
      <c r="T167" s="244" t="s">
        <v>196276</v>
      </c>
      <c r="U167" s="244" t="s">
        <v>196273</v>
      </c>
      <c r="V167" s="244" t="s">
        <v>196273</v>
      </c>
      <c r="W167" s="244" t="s">
        <v>196273</v>
      </c>
      <c r="X167" s="244" t="s">
        <v>196273</v>
      </c>
      <c r="Y167" s="244" t="s">
        <v>196278</v>
      </c>
      <c r="Z167" s="244" t="s">
        <v>196279</v>
      </c>
      <c r="AA167" s="244" t="s">
        <v>198478</v>
      </c>
      <c r="AB167" s="244" t="s">
        <v>198479</v>
      </c>
      <c r="AC167" s="244" t="s">
        <v>196278</v>
      </c>
      <c r="AD167" s="244" t="s">
        <v>196278</v>
      </c>
      <c r="AE167" s="244" t="s">
        <v>196272</v>
      </c>
      <c r="AF167" s="244" t="s">
        <v>196280</v>
      </c>
      <c r="AG167" s="244" t="s">
        <v>196278</v>
      </c>
      <c r="AH167" s="244" t="s">
        <v>196355</v>
      </c>
      <c r="AI167" s="244" t="s">
        <v>196278</v>
      </c>
      <c r="AJ167" s="244" t="s">
        <v>196273</v>
      </c>
      <c r="AK167" s="244" t="s">
        <v>196273</v>
      </c>
      <c r="AL167" s="244" t="s">
        <v>196276</v>
      </c>
      <c r="AM167" s="244" t="s">
        <v>196276</v>
      </c>
    </row>
    <row r="168">
      <c r="A168" s="244" t="s">
        <v>196273</v>
      </c>
      <c r="B168" s="244" t="s">
        <v>196284</v>
      </c>
      <c r="C168" s="244" t="s">
        <v>196284</v>
      </c>
      <c r="D168" s="244" t="s">
        <v>196284</v>
      </c>
      <c r="E168" s="244" t="s">
        <v>196501</v>
      </c>
      <c r="F168" s="244" t="s">
        <v>196287</v>
      </c>
      <c r="G168" s="244" t="s">
        <v>196556</v>
      </c>
      <c r="H168" s="244" t="s">
        <v>196284</v>
      </c>
      <c r="I168" s="244" t="s">
        <v>196287</v>
      </c>
      <c r="J168" s="244" t="s">
        <v>196284</v>
      </c>
      <c r="K168" s="244" t="s">
        <v>196284</v>
      </c>
      <c r="L168" s="244" t="s">
        <v>196366</v>
      </c>
      <c r="M168" s="244" t="s">
        <v>196284</v>
      </c>
      <c r="N168" s="244" t="s">
        <v>196284</v>
      </c>
      <c r="O168" s="244" t="s">
        <v>196555</v>
      </c>
      <c r="P168" s="244" t="s">
        <v>196556</v>
      </c>
      <c r="Q168" s="244" t="s">
        <v>196284</v>
      </c>
      <c r="R168" s="244" t="s">
        <v>196284</v>
      </c>
      <c r="S168" s="244" t="s">
        <v>196284</v>
      </c>
      <c r="T168" s="244" t="s">
        <v>196284</v>
      </c>
      <c r="U168" s="244" t="s">
        <v>196284</v>
      </c>
      <c r="V168" s="244" t="s">
        <v>196784</v>
      </c>
      <c r="W168" s="244" t="s">
        <v>196284</v>
      </c>
      <c r="X168" s="244" t="s">
        <v>196284</v>
      </c>
      <c r="Y168" s="244" t="s">
        <v>196284</v>
      </c>
      <c r="Z168" s="244" t="s">
        <v>196284</v>
      </c>
      <c r="AA168" s="244" t="s">
        <v>196284</v>
      </c>
      <c r="AB168" s="244" t="s">
        <v>196284</v>
      </c>
      <c r="AC168" s="244" t="s">
        <v>196287</v>
      </c>
      <c r="AD168" s="244" t="s">
        <v>196284</v>
      </c>
      <c r="AE168" s="244" t="s">
        <v>196284</v>
      </c>
      <c r="AF168" s="244" t="s">
        <v>196284</v>
      </c>
      <c r="AG168" s="244" t="s">
        <v>196284</v>
      </c>
      <c r="AH168" s="244" t="s">
        <v>196286</v>
      </c>
      <c r="AI168" s="244" t="s">
        <v>196284</v>
      </c>
      <c r="AJ168" s="244" t="s">
        <v>196284</v>
      </c>
      <c r="AK168" s="244" t="s">
        <v>196284</v>
      </c>
      <c r="AL168" s="244" t="s">
        <v>196284</v>
      </c>
      <c r="AM168" s="244" t="s">
        <v>196284</v>
      </c>
    </row>
    <row r="169">
      <c r="A169" s="244" t="s">
        <v>196284</v>
      </c>
      <c r="B169" s="240" t="s">
        <v>198480</v>
      </c>
      <c r="C169" s="240" t="s">
        <v>198481</v>
      </c>
      <c r="D169" s="240" t="s">
        <v>198482</v>
      </c>
      <c r="E169" s="240" t="s">
        <v>198483</v>
      </c>
      <c r="F169" s="240" t="s">
        <v>198484</v>
      </c>
      <c r="G169" s="240" t="s">
        <v>198485</v>
      </c>
      <c r="H169" s="240" t="s">
        <v>198486</v>
      </c>
      <c r="I169" s="240" t="s">
        <v>198487</v>
      </c>
      <c r="J169" s="240" t="s">
        <v>198488</v>
      </c>
      <c r="K169" s="240" t="s">
        <v>198489</v>
      </c>
      <c r="L169" s="240" t="s">
        <v>198490</v>
      </c>
      <c r="M169" s="240" t="s">
        <v>198491</v>
      </c>
      <c r="N169" s="240" t="s">
        <v>198492</v>
      </c>
      <c r="O169" s="240" t="s">
        <v>198493</v>
      </c>
      <c r="P169" s="240" t="s">
        <v>198494</v>
      </c>
      <c r="Q169" s="240" t="s">
        <v>198495</v>
      </c>
      <c r="R169" s="240" t="s">
        <v>198496</v>
      </c>
      <c r="S169" s="240" t="s">
        <v>198497</v>
      </c>
      <c r="T169" s="240" t="s">
        <v>198498</v>
      </c>
      <c r="U169" s="240" t="s">
        <v>198499</v>
      </c>
      <c r="V169" s="240" t="s">
        <v>198500</v>
      </c>
      <c r="W169" s="240" t="s">
        <v>198501</v>
      </c>
      <c r="X169" s="240" t="s">
        <v>198502</v>
      </c>
      <c r="Y169" s="240" t="s">
        <v>198503</v>
      </c>
      <c r="Z169" s="240" t="s">
        <v>198504</v>
      </c>
      <c r="AA169" s="240" t="s">
        <v>198505</v>
      </c>
      <c r="AB169" s="240" t="s">
        <v>198506</v>
      </c>
      <c r="AC169" s="240" t="s">
        <v>198507</v>
      </c>
      <c r="AD169" s="240" t="s">
        <v>198508</v>
      </c>
      <c r="AE169" s="240" t="s">
        <v>198509</v>
      </c>
      <c r="AF169" s="240" t="s">
        <v>198510</v>
      </c>
      <c r="AG169" s="240" t="s">
        <v>198511</v>
      </c>
      <c r="AH169" s="240" t="s">
        <v>198512</v>
      </c>
      <c r="AI169" s="240" t="s">
        <v>198513</v>
      </c>
      <c r="AJ169" s="240" t="s">
        <v>198514</v>
      </c>
      <c r="AK169" s="240" t="s">
        <v>198515</v>
      </c>
      <c r="AL169" s="240" t="s">
        <v>198516</v>
      </c>
      <c r="AM169" s="240" t="s">
        <v>198517</v>
      </c>
    </row>
    <row r="170">
      <c r="A170" s="240" t="s">
        <v>198518</v>
      </c>
      <c r="B170" s="243" t="s">
        <v>196253</v>
      </c>
      <c r="C170" s="243" t="s">
        <v>198519</v>
      </c>
      <c r="D170" s="243" t="s">
        <v>196252</v>
      </c>
      <c r="E170" s="243" t="s">
        <v>196250</v>
      </c>
      <c r="F170" s="243" t="s">
        <v>196601</v>
      </c>
      <c r="G170" s="243" t="s">
        <v>196417</v>
      </c>
      <c r="H170" s="243" t="s">
        <v>196255</v>
      </c>
      <c r="I170" s="243" t="s">
        <v>196260</v>
      </c>
      <c r="J170" s="243" t="s">
        <v>197268</v>
      </c>
      <c r="K170" s="243" t="s">
        <v>196773</v>
      </c>
      <c r="L170" s="243" t="s">
        <v>196253</v>
      </c>
      <c r="M170" s="243" t="s">
        <v>196773</v>
      </c>
      <c r="N170" s="243" t="s">
        <v>196250</v>
      </c>
      <c r="O170" s="243" t="s">
        <v>198520</v>
      </c>
      <c r="P170" s="243" t="s">
        <v>197622</v>
      </c>
      <c r="Q170" s="243" t="s">
        <v>196247</v>
      </c>
      <c r="R170" s="243" t="s">
        <v>196417</v>
      </c>
      <c r="S170" s="243" t="s">
        <v>196417</v>
      </c>
      <c r="T170" s="243" t="s">
        <v>196493</v>
      </c>
      <c r="U170" s="243" t="s">
        <v>198521</v>
      </c>
      <c r="V170" s="243" t="s">
        <v>196253</v>
      </c>
      <c r="W170" s="243" t="s">
        <v>197461</v>
      </c>
      <c r="X170" s="243" t="s">
        <v>196248</v>
      </c>
      <c r="Y170" s="243" t="s">
        <v>197667</v>
      </c>
      <c r="Z170" s="243" t="s">
        <v>197004</v>
      </c>
      <c r="AA170" s="243" t="s">
        <v>196255</v>
      </c>
      <c r="AB170" s="243" t="s">
        <v>196890</v>
      </c>
      <c r="AC170" s="243" t="s">
        <v>196253</v>
      </c>
      <c r="AD170" s="243" t="s">
        <v>196477</v>
      </c>
      <c r="AE170" s="243" t="s">
        <v>198471</v>
      </c>
      <c r="AF170" s="243" t="s">
        <v>196418</v>
      </c>
      <c r="AG170" s="243" t="s">
        <v>196667</v>
      </c>
      <c r="AH170" s="243" t="s">
        <v>196477</v>
      </c>
      <c r="AI170" s="243" t="s">
        <v>196260</v>
      </c>
      <c r="AJ170" s="243" t="s">
        <v>196342</v>
      </c>
      <c r="AK170" s="243" t="s">
        <v>196422</v>
      </c>
      <c r="AL170" s="243" t="s">
        <v>196247</v>
      </c>
      <c r="AM170" s="243" t="s">
        <v>196247</v>
      </c>
    </row>
    <row r="171">
      <c r="A171" s="243" t="s">
        <v>196253</v>
      </c>
      <c r="B171" s="244" t="s">
        <v>196279</v>
      </c>
      <c r="C171" s="244" t="s">
        <v>196495</v>
      </c>
      <c r="D171" s="244" t="s">
        <v>198522</v>
      </c>
      <c r="E171" s="244" t="s">
        <v>196273</v>
      </c>
      <c r="F171" s="244" t="s">
        <v>196276</v>
      </c>
      <c r="G171" s="244" t="s">
        <v>196276</v>
      </c>
      <c r="H171" s="244" t="s">
        <v>196276</v>
      </c>
      <c r="I171" s="244" t="s">
        <v>196278</v>
      </c>
      <c r="J171" s="244" t="s">
        <v>196273</v>
      </c>
      <c r="K171" s="244" t="s">
        <v>196273</v>
      </c>
      <c r="L171" s="244" t="s">
        <v>196278</v>
      </c>
      <c r="M171" s="244" t="s">
        <v>196429</v>
      </c>
      <c r="N171" s="244" t="s">
        <v>196278</v>
      </c>
      <c r="O171" s="244" t="s">
        <v>196276</v>
      </c>
      <c r="P171" s="244" t="s">
        <v>196273</v>
      </c>
      <c r="Q171" s="244" t="s">
        <v>196273</v>
      </c>
      <c r="R171" s="244" t="s">
        <v>196278</v>
      </c>
      <c r="S171" s="244" t="s">
        <v>196275</v>
      </c>
      <c r="T171" s="244" t="s">
        <v>196278</v>
      </c>
      <c r="U171" s="244" t="s">
        <v>196498</v>
      </c>
      <c r="V171" s="244" t="s">
        <v>196275</v>
      </c>
      <c r="W171" s="244" t="s">
        <v>196276</v>
      </c>
      <c r="X171" s="244" t="s">
        <v>196355</v>
      </c>
      <c r="Y171" s="244" t="s">
        <v>196273</v>
      </c>
      <c r="Z171" s="244" t="s">
        <v>196273</v>
      </c>
      <c r="AA171" s="244" t="s">
        <v>196273</v>
      </c>
      <c r="AB171" s="244" t="s">
        <v>196281</v>
      </c>
      <c r="AC171" s="244" t="s">
        <v>196276</v>
      </c>
      <c r="AD171" s="244" t="s">
        <v>196273</v>
      </c>
      <c r="AE171" s="244" t="s">
        <v>196669</v>
      </c>
      <c r="AF171" s="244" t="s">
        <v>196431</v>
      </c>
      <c r="AG171" s="244" t="s">
        <v>196273</v>
      </c>
      <c r="AH171" s="244" t="s">
        <v>196273</v>
      </c>
      <c r="AI171" s="244" t="s">
        <v>196276</v>
      </c>
      <c r="AJ171" s="244" t="s">
        <v>196279</v>
      </c>
      <c r="AK171" s="244" t="s">
        <v>196279</v>
      </c>
      <c r="AL171" s="244" t="s">
        <v>196276</v>
      </c>
      <c r="AM171" s="244" t="s">
        <v>196498</v>
      </c>
    </row>
    <row r="172">
      <c r="A172" s="244" t="s">
        <v>196276</v>
      </c>
      <c r="B172" s="244" t="s">
        <v>196501</v>
      </c>
      <c r="C172" s="244" t="s">
        <v>196501</v>
      </c>
      <c r="D172" s="244" t="s">
        <v>196284</v>
      </c>
      <c r="E172" s="244" t="s">
        <v>196284</v>
      </c>
      <c r="F172" s="244" t="s">
        <v>196284</v>
      </c>
      <c r="G172" s="244" t="s">
        <v>196284</v>
      </c>
      <c r="H172" s="244" t="s">
        <v>196555</v>
      </c>
      <c r="I172" s="244" t="s">
        <v>196284</v>
      </c>
      <c r="J172" s="244" t="s">
        <v>196284</v>
      </c>
      <c r="K172" s="244" t="s">
        <v>196284</v>
      </c>
      <c r="L172" s="244" t="s">
        <v>196284</v>
      </c>
      <c r="M172" s="244" t="s">
        <v>196284</v>
      </c>
      <c r="N172" s="244" t="s">
        <v>196284</v>
      </c>
      <c r="O172" s="244" t="s">
        <v>196284</v>
      </c>
      <c r="P172" s="244" t="s">
        <v>196284</v>
      </c>
      <c r="Q172" s="244" t="s">
        <v>196284</v>
      </c>
      <c r="R172" s="244" t="s">
        <v>196284</v>
      </c>
      <c r="S172" s="244" t="s">
        <v>196284</v>
      </c>
      <c r="T172" s="244" t="s">
        <v>196284</v>
      </c>
      <c r="U172" s="244" t="s">
        <v>196284</v>
      </c>
      <c r="V172" s="244" t="s">
        <v>196284</v>
      </c>
      <c r="W172" s="244" t="s">
        <v>196284</v>
      </c>
      <c r="X172" s="244" t="s">
        <v>196284</v>
      </c>
      <c r="Y172" s="244" t="s">
        <v>196284</v>
      </c>
      <c r="Z172" s="244" t="s">
        <v>196284</v>
      </c>
      <c r="AA172" s="244" t="s">
        <v>196784</v>
      </c>
      <c r="AB172" s="244" t="s">
        <v>196284</v>
      </c>
      <c r="AC172" s="244" t="s">
        <v>196284</v>
      </c>
      <c r="AD172" s="244" t="s">
        <v>196284</v>
      </c>
      <c r="AE172" s="244" t="s">
        <v>196284</v>
      </c>
      <c r="AF172" s="244" t="s">
        <v>196284</v>
      </c>
      <c r="AG172" s="244" t="s">
        <v>196284</v>
      </c>
      <c r="AH172" s="244" t="s">
        <v>196284</v>
      </c>
      <c r="AI172" s="244" t="s">
        <v>196284</v>
      </c>
      <c r="AJ172" s="244" t="s">
        <v>196284</v>
      </c>
      <c r="AK172" s="244" t="s">
        <v>196284</v>
      </c>
      <c r="AL172" s="244" t="s">
        <v>196284</v>
      </c>
      <c r="AM172" s="244" t="s">
        <v>196284</v>
      </c>
    </row>
    <row r="173">
      <c r="A173" s="244" t="s">
        <v>196284</v>
      </c>
      <c r="B173" s="240" t="s">
        <v>198523</v>
      </c>
      <c r="C173" s="240" t="s">
        <v>198524</v>
      </c>
      <c r="D173" s="240" t="s">
        <v>198525</v>
      </c>
      <c r="E173" s="240" t="s">
        <v>198526</v>
      </c>
      <c r="F173" s="240" t="s">
        <v>198527</v>
      </c>
      <c r="G173" s="240" t="s">
        <v>198528</v>
      </c>
      <c r="H173" s="240" t="s">
        <v>198529</v>
      </c>
      <c r="I173" s="240" t="s">
        <v>198530</v>
      </c>
      <c r="J173" s="240" t="s">
        <v>198531</v>
      </c>
      <c r="K173" s="240" t="s">
        <v>198532</v>
      </c>
      <c r="L173" s="240" t="s">
        <v>198533</v>
      </c>
      <c r="M173" s="240" t="s">
        <v>198534</v>
      </c>
      <c r="N173" s="240" t="s">
        <v>198535</v>
      </c>
      <c r="O173" s="240" t="s">
        <v>198536</v>
      </c>
      <c r="P173" s="240" t="s">
        <v>198537</v>
      </c>
      <c r="Q173" s="240" t="s">
        <v>198538</v>
      </c>
      <c r="R173" s="240" t="s">
        <v>198539</v>
      </c>
      <c r="S173" s="240" t="s">
        <v>198540</v>
      </c>
      <c r="T173" s="240" t="s">
        <v>198541</v>
      </c>
      <c r="U173" s="240" t="s">
        <v>198542</v>
      </c>
      <c r="V173" s="240" t="s">
        <v>198543</v>
      </c>
      <c r="W173" s="240" t="s">
        <v>198544</v>
      </c>
      <c r="X173" s="240" t="s">
        <v>198545</v>
      </c>
      <c r="Y173" s="240" t="s">
        <v>198546</v>
      </c>
      <c r="Z173" s="240" t="s">
        <v>198547</v>
      </c>
      <c r="AA173" s="240" t="s">
        <v>198548</v>
      </c>
      <c r="AB173" s="240" t="s">
        <v>198549</v>
      </c>
      <c r="AC173" s="240" t="s">
        <v>198550</v>
      </c>
      <c r="AD173" s="240" t="s">
        <v>198551</v>
      </c>
      <c r="AE173" s="240" t="s">
        <v>198552</v>
      </c>
      <c r="AF173" s="240" t="s">
        <v>198553</v>
      </c>
      <c r="AG173" s="240" t="s">
        <v>198554</v>
      </c>
      <c r="AH173" s="240" t="s">
        <v>198555</v>
      </c>
      <c r="AI173" s="240" t="s">
        <v>198556</v>
      </c>
      <c r="AJ173" s="240" t="s">
        <v>198557</v>
      </c>
      <c r="AK173" s="240" t="s">
        <v>198558</v>
      </c>
      <c r="AL173" s="240" t="s">
        <v>198559</v>
      </c>
      <c r="AM173" s="240" t="s">
        <v>198560</v>
      </c>
    </row>
    <row r="174">
      <c r="A174" s="240" t="s">
        <v>198561</v>
      </c>
      <c r="B174" s="243" t="s">
        <v>198562</v>
      </c>
      <c r="C174" s="243" t="s">
        <v>196263</v>
      </c>
      <c r="D174" s="243" t="s">
        <v>198563</v>
      </c>
      <c r="E174" s="243" t="s">
        <v>198564</v>
      </c>
      <c r="F174" s="243" t="s">
        <v>198565</v>
      </c>
      <c r="G174" s="243" t="s">
        <v>196267</v>
      </c>
      <c r="H174" s="243" t="s">
        <v>196350</v>
      </c>
      <c r="I174" s="243" t="s">
        <v>196485</v>
      </c>
      <c r="J174" s="243" t="s">
        <v>197515</v>
      </c>
      <c r="K174" s="243" t="s">
        <v>196263</v>
      </c>
      <c r="L174" s="243" t="s">
        <v>196255</v>
      </c>
      <c r="M174" s="243" t="s">
        <v>196350</v>
      </c>
      <c r="N174" s="243" t="s">
        <v>196348</v>
      </c>
      <c r="O174" s="243" t="s">
        <v>197983</v>
      </c>
      <c r="P174" s="243" t="s">
        <v>196553</v>
      </c>
      <c r="Q174" s="243" t="s">
        <v>198566</v>
      </c>
      <c r="R174" s="243" t="s">
        <v>196253</v>
      </c>
      <c r="S174" s="243" t="s">
        <v>196266</v>
      </c>
      <c r="T174" s="243" t="s">
        <v>196263</v>
      </c>
      <c r="U174" s="243" t="s">
        <v>196660</v>
      </c>
      <c r="V174" s="243" t="s">
        <v>196407</v>
      </c>
      <c r="W174" s="243" t="s">
        <v>198567</v>
      </c>
      <c r="X174" s="243" t="s">
        <v>196607</v>
      </c>
      <c r="Y174" s="243" t="s">
        <v>196253</v>
      </c>
      <c r="Z174" s="243" t="s">
        <v>196477</v>
      </c>
      <c r="AA174" s="243" t="s">
        <v>198568</v>
      </c>
      <c r="AB174" s="243" t="s">
        <v>198569</v>
      </c>
      <c r="AC174" s="243" t="s">
        <v>198562</v>
      </c>
      <c r="AD174" s="243" t="s">
        <v>196348</v>
      </c>
      <c r="AE174" s="243" t="s">
        <v>197667</v>
      </c>
      <c r="AF174" s="243" t="s">
        <v>196266</v>
      </c>
      <c r="AG174" s="243" t="s">
        <v>198570</v>
      </c>
      <c r="AH174" s="243" t="s">
        <v>196253</v>
      </c>
      <c r="AI174" s="243" t="s">
        <v>196253</v>
      </c>
      <c r="AJ174" s="243" t="s">
        <v>196341</v>
      </c>
      <c r="AK174" s="243" t="s">
        <v>197164</v>
      </c>
      <c r="AL174" s="243" t="s">
        <v>196668</v>
      </c>
      <c r="AM174" s="243" t="s">
        <v>196350</v>
      </c>
    </row>
    <row r="175">
      <c r="A175" s="243" t="s">
        <v>196724</v>
      </c>
      <c r="B175" s="244" t="s">
        <v>196279</v>
      </c>
      <c r="C175" s="244" t="s">
        <v>198571</v>
      </c>
      <c r="D175" s="244" t="s">
        <v>198572</v>
      </c>
      <c r="E175" s="244" t="s">
        <v>196279</v>
      </c>
      <c r="F175" s="244" t="s">
        <v>196278</v>
      </c>
      <c r="G175" s="244" t="s">
        <v>196279</v>
      </c>
      <c r="H175" s="244" t="s">
        <v>196273</v>
      </c>
      <c r="I175" s="244" t="s">
        <v>196273</v>
      </c>
      <c r="J175" s="244" t="s">
        <v>196276</v>
      </c>
      <c r="K175" s="244" t="s">
        <v>196496</v>
      </c>
      <c r="L175" s="244" t="s">
        <v>196273</v>
      </c>
      <c r="M175" s="244" t="s">
        <v>196278</v>
      </c>
      <c r="N175" s="244" t="s">
        <v>196279</v>
      </c>
      <c r="O175" s="244" t="s">
        <v>197469</v>
      </c>
      <c r="P175" s="244" t="s">
        <v>196273</v>
      </c>
      <c r="Q175" s="244" t="s">
        <v>196278</v>
      </c>
      <c r="R175" s="244" t="s">
        <v>196276</v>
      </c>
      <c r="S175" s="244" t="s">
        <v>196276</v>
      </c>
      <c r="T175" s="244" t="s">
        <v>196278</v>
      </c>
      <c r="U175" s="244" t="s">
        <v>196278</v>
      </c>
      <c r="V175" s="244" t="s">
        <v>196273</v>
      </c>
      <c r="W175" s="244" t="s">
        <v>196273</v>
      </c>
      <c r="X175" s="244" t="s">
        <v>196273</v>
      </c>
      <c r="Y175" s="244" t="s">
        <v>196276</v>
      </c>
      <c r="Z175" s="244" t="s">
        <v>196276</v>
      </c>
      <c r="AA175" s="244" t="s">
        <v>198573</v>
      </c>
      <c r="AB175" s="244" t="s">
        <v>196273</v>
      </c>
      <c r="AC175" s="244" t="s">
        <v>196273</v>
      </c>
      <c r="AD175" s="244" t="s">
        <v>196279</v>
      </c>
      <c r="AE175" s="244" t="s">
        <v>196431</v>
      </c>
      <c r="AF175" s="244" t="s">
        <v>196273</v>
      </c>
      <c r="AG175" s="244" t="s">
        <v>196273</v>
      </c>
      <c r="AH175" s="244" t="s">
        <v>196276</v>
      </c>
      <c r="AI175" s="244" t="s">
        <v>196278</v>
      </c>
      <c r="AJ175" s="244" t="s">
        <v>198574</v>
      </c>
      <c r="AK175" s="244" t="s">
        <v>196279</v>
      </c>
      <c r="AL175" s="244" t="s">
        <v>196272</v>
      </c>
      <c r="AM175" s="244" t="s">
        <v>196273</v>
      </c>
    </row>
    <row r="176">
      <c r="A176" s="244" t="s">
        <v>196279</v>
      </c>
      <c r="B176" s="244" t="s">
        <v>196284</v>
      </c>
      <c r="C176" s="244" t="s">
        <v>196284</v>
      </c>
      <c r="D176" s="244" t="s">
        <v>196284</v>
      </c>
      <c r="E176" s="244" t="s">
        <v>196284</v>
      </c>
      <c r="F176" s="244" t="s">
        <v>196284</v>
      </c>
      <c r="G176" s="244" t="s">
        <v>196284</v>
      </c>
      <c r="H176" s="244" t="s">
        <v>196284</v>
      </c>
      <c r="I176" s="244" t="s">
        <v>196284</v>
      </c>
      <c r="J176" s="244" t="s">
        <v>196284</v>
      </c>
      <c r="K176" s="244" t="s">
        <v>196284</v>
      </c>
      <c r="L176" s="244" t="s">
        <v>196284</v>
      </c>
      <c r="M176" s="244" t="s">
        <v>196284</v>
      </c>
      <c r="N176" s="244" t="s">
        <v>196284</v>
      </c>
      <c r="O176" s="244" t="s">
        <v>196286</v>
      </c>
      <c r="P176" s="244" t="s">
        <v>196284</v>
      </c>
      <c r="Q176" s="244" t="s">
        <v>196284</v>
      </c>
      <c r="R176" s="244" t="s">
        <v>196284</v>
      </c>
      <c r="S176" s="244" t="s">
        <v>196284</v>
      </c>
      <c r="T176" s="244" t="s">
        <v>196284</v>
      </c>
      <c r="U176" s="244" t="s">
        <v>196284</v>
      </c>
      <c r="V176" s="244" t="s">
        <v>196284</v>
      </c>
      <c r="W176" s="244" t="s">
        <v>196284</v>
      </c>
      <c r="X176" s="244" t="s">
        <v>196284</v>
      </c>
      <c r="Y176" s="244" t="s">
        <v>196284</v>
      </c>
      <c r="Z176" s="244" t="s">
        <v>196503</v>
      </c>
      <c r="AA176" s="244" t="s">
        <v>196284</v>
      </c>
      <c r="AB176" s="244" t="s">
        <v>196284</v>
      </c>
      <c r="AC176" s="244" t="s">
        <v>196673</v>
      </c>
      <c r="AD176" s="244" t="s">
        <v>196284</v>
      </c>
      <c r="AE176" s="244" t="s">
        <v>196284</v>
      </c>
      <c r="AF176" s="244" t="s">
        <v>196284</v>
      </c>
      <c r="AG176" s="244" t="s">
        <v>196284</v>
      </c>
      <c r="AH176" s="244" t="s">
        <v>196284</v>
      </c>
      <c r="AI176" s="244" t="s">
        <v>196284</v>
      </c>
      <c r="AJ176" s="244" t="s">
        <v>196284</v>
      </c>
      <c r="AK176" s="244" t="s">
        <v>196284</v>
      </c>
      <c r="AL176" s="244" t="s">
        <v>196284</v>
      </c>
      <c r="AM176" s="244" t="s">
        <v>196284</v>
      </c>
    </row>
    <row r="177">
      <c r="A177" s="244" t="s">
        <v>196284</v>
      </c>
      <c r="B177" s="240" t="s">
        <v>198575</v>
      </c>
      <c r="C177" s="240" t="s">
        <v>198576</v>
      </c>
      <c r="D177" s="240" t="s">
        <v>198577</v>
      </c>
      <c r="E177" s="240" t="s">
        <v>198578</v>
      </c>
      <c r="F177" s="240" t="s">
        <v>198579</v>
      </c>
      <c r="G177" s="240" t="s">
        <v>198580</v>
      </c>
      <c r="H177" s="240" t="s">
        <v>198581</v>
      </c>
      <c r="I177" s="240" t="s">
        <v>198582</v>
      </c>
      <c r="J177" s="240" t="s">
        <v>198583</v>
      </c>
      <c r="K177" s="240" t="s">
        <v>198584</v>
      </c>
      <c r="L177" s="240" t="s">
        <v>198585</v>
      </c>
      <c r="M177" s="240" t="s">
        <v>198586</v>
      </c>
      <c r="N177" s="240" t="s">
        <v>198587</v>
      </c>
      <c r="O177" s="240" t="s">
        <v>198588</v>
      </c>
      <c r="P177" s="240" t="s">
        <v>198589</v>
      </c>
      <c r="Q177" s="240" t="s">
        <v>198590</v>
      </c>
      <c r="R177" s="240" t="s">
        <v>198591</v>
      </c>
      <c r="S177" s="240" t="s">
        <v>198592</v>
      </c>
      <c r="T177" s="240" t="s">
        <v>198593</v>
      </c>
      <c r="U177" s="240" t="s">
        <v>198594</v>
      </c>
      <c r="V177" s="240" t="s">
        <v>198595</v>
      </c>
      <c r="W177" s="240" t="s">
        <v>198596</v>
      </c>
      <c r="X177" s="240" t="s">
        <v>198597</v>
      </c>
      <c r="Y177" s="240" t="s">
        <v>198598</v>
      </c>
      <c r="Z177" s="240" t="s">
        <v>198599</v>
      </c>
      <c r="AA177" s="240" t="s">
        <v>198600</v>
      </c>
      <c r="AB177" s="240" t="s">
        <v>198601</v>
      </c>
      <c r="AC177" s="240" t="s">
        <v>198602</v>
      </c>
      <c r="AD177" s="240" t="s">
        <v>198603</v>
      </c>
      <c r="AE177" s="240" t="s">
        <v>198604</v>
      </c>
      <c r="AF177" s="240" t="s">
        <v>198605</v>
      </c>
      <c r="AG177" s="240" t="s">
        <v>198606</v>
      </c>
      <c r="AH177" s="240" t="s">
        <v>198607</v>
      </c>
      <c r="AI177" s="240" t="s">
        <v>198608</v>
      </c>
      <c r="AJ177" s="240" t="s">
        <v>198609</v>
      </c>
      <c r="AK177" s="240" t="s">
        <v>198610</v>
      </c>
      <c r="AL177" s="240" t="s">
        <v>198611</v>
      </c>
      <c r="AM177" s="240" t="s">
        <v>198612</v>
      </c>
    </row>
    <row r="178">
      <c r="A178" s="240" t="s">
        <v>198613</v>
      </c>
      <c r="B178" s="243" t="s">
        <v>196253</v>
      </c>
      <c r="C178" s="243" t="s">
        <v>196250</v>
      </c>
      <c r="D178" s="243" t="s">
        <v>196255</v>
      </c>
      <c r="E178" s="243" t="s">
        <v>198614</v>
      </c>
      <c r="F178" s="243" t="s">
        <v>198615</v>
      </c>
      <c r="G178" s="243" t="s">
        <v>198616</v>
      </c>
      <c r="H178" s="243" t="s">
        <v>196263</v>
      </c>
      <c r="I178" s="243" t="s">
        <v>196550</v>
      </c>
      <c r="J178" s="243" t="s">
        <v>196422</v>
      </c>
      <c r="K178" s="243" t="s">
        <v>196266</v>
      </c>
      <c r="L178" s="243" t="s">
        <v>196348</v>
      </c>
      <c r="M178" s="243" t="s">
        <v>198617</v>
      </c>
      <c r="N178" s="243" t="s">
        <v>198618</v>
      </c>
      <c r="O178" s="243" t="s">
        <v>196340</v>
      </c>
      <c r="P178" s="243" t="s">
        <v>196351</v>
      </c>
      <c r="Q178" s="243" t="s">
        <v>196266</v>
      </c>
      <c r="R178" s="243" t="s">
        <v>198619</v>
      </c>
      <c r="S178" s="243" t="s">
        <v>196422</v>
      </c>
      <c r="T178" s="243" t="s">
        <v>196342</v>
      </c>
      <c r="U178" s="243" t="s">
        <v>196266</v>
      </c>
      <c r="V178" s="243" t="s">
        <v>196266</v>
      </c>
      <c r="W178" s="243" t="s">
        <v>196339</v>
      </c>
      <c r="X178" s="243" t="s">
        <v>196343</v>
      </c>
      <c r="Y178" s="243" t="s">
        <v>196773</v>
      </c>
      <c r="Z178" s="243" t="s">
        <v>196255</v>
      </c>
      <c r="AA178" s="243" t="s">
        <v>196259</v>
      </c>
      <c r="AB178" s="243" t="s">
        <v>198035</v>
      </c>
      <c r="AC178" s="243" t="s">
        <v>198620</v>
      </c>
      <c r="AD178" s="243" t="s">
        <v>196269</v>
      </c>
      <c r="AE178" s="243" t="s">
        <v>196265</v>
      </c>
      <c r="AF178" s="243" t="s">
        <v>197264</v>
      </c>
      <c r="AG178" s="243" t="s">
        <v>198621</v>
      </c>
      <c r="AH178" s="243" t="s">
        <v>196422</v>
      </c>
      <c r="AI178" s="243" t="s">
        <v>196261</v>
      </c>
      <c r="AJ178" s="243" t="s">
        <v>196261</v>
      </c>
      <c r="AK178" s="243" t="s">
        <v>197054</v>
      </c>
      <c r="AL178" s="243" t="s">
        <v>196247</v>
      </c>
      <c r="AM178" s="243" t="s">
        <v>196350</v>
      </c>
    </row>
    <row r="179">
      <c r="A179" s="243" t="s">
        <v>197620</v>
      </c>
      <c r="B179" s="244" t="s">
        <v>196355</v>
      </c>
      <c r="C179" s="244" t="s">
        <v>196429</v>
      </c>
      <c r="D179" s="244" t="s">
        <v>196429</v>
      </c>
      <c r="E179" s="244" t="s">
        <v>196273</v>
      </c>
      <c r="F179" s="244" t="s">
        <v>196278</v>
      </c>
      <c r="G179" s="244" t="s">
        <v>196273</v>
      </c>
      <c r="H179" s="244" t="s">
        <v>196276</v>
      </c>
      <c r="I179" s="244" t="s">
        <v>196273</v>
      </c>
      <c r="J179" s="244" t="s">
        <v>196276</v>
      </c>
      <c r="K179" s="244" t="s">
        <v>196355</v>
      </c>
      <c r="L179" s="244" t="s">
        <v>196273</v>
      </c>
      <c r="M179" s="244" t="s">
        <v>196273</v>
      </c>
      <c r="N179" s="244" t="s">
        <v>196273</v>
      </c>
      <c r="O179" s="244" t="s">
        <v>196273</v>
      </c>
      <c r="P179" s="244" t="s">
        <v>196273</v>
      </c>
      <c r="Q179" s="244" t="s">
        <v>196273</v>
      </c>
      <c r="R179" s="244" t="s">
        <v>196276</v>
      </c>
      <c r="S179" s="244" t="s">
        <v>196273</v>
      </c>
      <c r="T179" s="244" t="s">
        <v>196276</v>
      </c>
      <c r="U179" s="244" t="s">
        <v>196276</v>
      </c>
      <c r="V179" s="244" t="s">
        <v>196273</v>
      </c>
      <c r="W179" s="244" t="s">
        <v>196273</v>
      </c>
      <c r="X179" s="244" t="s">
        <v>196273</v>
      </c>
      <c r="Y179" s="244" t="s">
        <v>196273</v>
      </c>
      <c r="Z179" s="244" t="s">
        <v>196278</v>
      </c>
      <c r="AA179" s="244" t="s">
        <v>196279</v>
      </c>
      <c r="AB179" s="244" t="s">
        <v>196495</v>
      </c>
      <c r="AC179" s="244" t="s">
        <v>196278</v>
      </c>
      <c r="AD179" s="244" t="s">
        <v>196278</v>
      </c>
      <c r="AE179" s="244" t="s">
        <v>196276</v>
      </c>
      <c r="AF179" s="244" t="s">
        <v>196273</v>
      </c>
      <c r="AG179" s="244" t="s">
        <v>196273</v>
      </c>
      <c r="AH179" s="244" t="s">
        <v>196432</v>
      </c>
      <c r="AI179" s="244" t="s">
        <v>196273</v>
      </c>
      <c r="AJ179" s="244" t="s">
        <v>196273</v>
      </c>
      <c r="AK179" s="244" t="s">
        <v>196279</v>
      </c>
      <c r="AL179" s="244" t="s">
        <v>196273</v>
      </c>
      <c r="AM179" s="244" t="s">
        <v>196272</v>
      </c>
    </row>
    <row r="180">
      <c r="A180" s="244" t="s">
        <v>196276</v>
      </c>
      <c r="B180" s="244" t="s">
        <v>196284</v>
      </c>
      <c r="C180" s="244" t="s">
        <v>196284</v>
      </c>
      <c r="D180" s="244" t="s">
        <v>197119</v>
      </c>
      <c r="E180" s="244" t="s">
        <v>196284</v>
      </c>
      <c r="F180" s="244" t="s">
        <v>196284</v>
      </c>
      <c r="G180" s="244" t="s">
        <v>196284</v>
      </c>
      <c r="H180" s="244" t="s">
        <v>198622</v>
      </c>
      <c r="I180" s="244" t="s">
        <v>196284</v>
      </c>
      <c r="J180" s="244" t="s">
        <v>196284</v>
      </c>
      <c r="K180" s="244" t="s">
        <v>196284</v>
      </c>
      <c r="L180" s="244" t="s">
        <v>196284</v>
      </c>
      <c r="M180" s="244" t="s">
        <v>196284</v>
      </c>
      <c r="N180" s="244" t="s">
        <v>196284</v>
      </c>
      <c r="O180" s="244" t="s">
        <v>196284</v>
      </c>
      <c r="P180" s="244" t="s">
        <v>196284</v>
      </c>
      <c r="Q180" s="244" t="s">
        <v>196284</v>
      </c>
      <c r="R180" s="244" t="s">
        <v>196285</v>
      </c>
      <c r="S180" s="244" t="s">
        <v>196284</v>
      </c>
      <c r="T180" s="244" t="s">
        <v>196503</v>
      </c>
      <c r="U180" s="244" t="s">
        <v>196284</v>
      </c>
      <c r="V180" s="244" t="s">
        <v>196284</v>
      </c>
      <c r="W180" s="244" t="s">
        <v>196284</v>
      </c>
      <c r="X180" s="244" t="s">
        <v>196284</v>
      </c>
      <c r="Y180" s="244" t="s">
        <v>196284</v>
      </c>
      <c r="Z180" s="244" t="s">
        <v>196284</v>
      </c>
      <c r="AA180" s="244" t="s">
        <v>196284</v>
      </c>
      <c r="AB180" s="244" t="s">
        <v>196284</v>
      </c>
      <c r="AC180" s="244" t="s">
        <v>196284</v>
      </c>
      <c r="AD180" s="244" t="s">
        <v>196284</v>
      </c>
      <c r="AE180" s="244" t="s">
        <v>196284</v>
      </c>
      <c r="AF180" s="244" t="s">
        <v>196284</v>
      </c>
      <c r="AG180" s="244" t="s">
        <v>196284</v>
      </c>
      <c r="AH180" s="244" t="s">
        <v>196284</v>
      </c>
      <c r="AI180" s="244" t="s">
        <v>196288</v>
      </c>
      <c r="AJ180" s="244" t="s">
        <v>196284</v>
      </c>
      <c r="AK180" s="244" t="s">
        <v>196284</v>
      </c>
      <c r="AL180" s="244" t="s">
        <v>196284</v>
      </c>
      <c r="AM180" s="244" t="s">
        <v>196284</v>
      </c>
    </row>
    <row r="181">
      <c r="A181" s="244" t="s">
        <v>196284</v>
      </c>
      <c r="B181" s="240" t="s">
        <v>198623</v>
      </c>
      <c r="C181" s="240" t="s">
        <v>198624</v>
      </c>
      <c r="D181" s="240" t="s">
        <v>198625</v>
      </c>
      <c r="E181" s="240" t="s">
        <v>198626</v>
      </c>
      <c r="F181" s="240" t="s">
        <v>198627</v>
      </c>
      <c r="G181" s="240" t="s">
        <v>198628</v>
      </c>
      <c r="H181" s="240" t="s">
        <v>198629</v>
      </c>
      <c r="I181" s="240" t="s">
        <v>198630</v>
      </c>
      <c r="J181" s="240" t="s">
        <v>198631</v>
      </c>
      <c r="K181" s="240" t="s">
        <v>198632</v>
      </c>
      <c r="L181" s="240" t="s">
        <v>198633</v>
      </c>
      <c r="M181" s="240" t="s">
        <v>198634</v>
      </c>
      <c r="N181" s="240" t="s">
        <v>198635</v>
      </c>
      <c r="O181" s="240" t="s">
        <v>198636</v>
      </c>
      <c r="P181" s="240" t="s">
        <v>198637</v>
      </c>
      <c r="Q181" s="240" t="s">
        <v>198638</v>
      </c>
      <c r="R181" s="240" t="s">
        <v>198639</v>
      </c>
      <c r="S181" s="240" t="s">
        <v>198640</v>
      </c>
      <c r="T181" s="240" t="s">
        <v>198641</v>
      </c>
      <c r="U181" s="240" t="s">
        <v>198642</v>
      </c>
      <c r="V181" s="240" t="s">
        <v>198643</v>
      </c>
      <c r="W181" s="240" t="s">
        <v>198644</v>
      </c>
      <c r="X181" s="240" t="s">
        <v>198645</v>
      </c>
      <c r="Y181" s="240" t="s">
        <v>198646</v>
      </c>
      <c r="Z181" s="240" t="s">
        <v>198647</v>
      </c>
      <c r="AA181" s="240" t="s">
        <v>198648</v>
      </c>
      <c r="AB181" s="240" t="s">
        <v>198649</v>
      </c>
      <c r="AC181" s="240" t="s">
        <v>198650</v>
      </c>
      <c r="AD181" s="240" t="s">
        <v>198651</v>
      </c>
      <c r="AE181" s="240" t="s">
        <v>198652</v>
      </c>
      <c r="AF181" s="240" t="s">
        <v>198653</v>
      </c>
      <c r="AG181" s="240" t="s">
        <v>198654</v>
      </c>
      <c r="AH181" s="240" t="s">
        <v>198655</v>
      </c>
      <c r="AI181" s="240" t="s">
        <v>198656</v>
      </c>
      <c r="AJ181" s="240" t="s">
        <v>198657</v>
      </c>
      <c r="AK181" s="240" t="s">
        <v>198658</v>
      </c>
      <c r="AL181" s="240" t="s">
        <v>198659</v>
      </c>
      <c r="AM181" s="240" t="s">
        <v>198660</v>
      </c>
    </row>
    <row r="182">
      <c r="A182" s="240" t="s">
        <v>198661</v>
      </c>
      <c r="B182" s="243" t="s">
        <v>196267</v>
      </c>
      <c r="C182" s="243" t="s">
        <v>197513</v>
      </c>
      <c r="D182" s="243" t="s">
        <v>196660</v>
      </c>
      <c r="E182" s="243" t="s">
        <v>198662</v>
      </c>
      <c r="F182" s="243" t="s">
        <v>196255</v>
      </c>
      <c r="G182" s="243" t="s">
        <v>197168</v>
      </c>
      <c r="H182" s="243" t="s">
        <v>196348</v>
      </c>
      <c r="I182" s="243" t="s">
        <v>197221</v>
      </c>
      <c r="J182" s="243" t="s">
        <v>196266</v>
      </c>
      <c r="K182" s="243" t="s">
        <v>198663</v>
      </c>
      <c r="L182" s="243" t="s">
        <v>196417</v>
      </c>
      <c r="M182" s="243" t="s">
        <v>198664</v>
      </c>
      <c r="N182" s="243" t="s">
        <v>197314</v>
      </c>
      <c r="O182" s="243" t="s">
        <v>196248</v>
      </c>
      <c r="P182" s="243" t="s">
        <v>196253</v>
      </c>
      <c r="Q182" s="243" t="s">
        <v>196266</v>
      </c>
      <c r="R182" s="243" t="s">
        <v>196331</v>
      </c>
      <c r="S182" s="243" t="s">
        <v>196331</v>
      </c>
      <c r="T182" s="243" t="s">
        <v>196780</v>
      </c>
      <c r="U182" s="243" t="s">
        <v>196336</v>
      </c>
      <c r="V182" s="243" t="s">
        <v>198665</v>
      </c>
      <c r="W182" s="243" t="s">
        <v>196267</v>
      </c>
      <c r="X182" s="243" t="s">
        <v>196477</v>
      </c>
      <c r="Y182" s="243" t="s">
        <v>196259</v>
      </c>
      <c r="Z182" s="243" t="s">
        <v>196263</v>
      </c>
      <c r="AA182" s="243" t="s">
        <v>196269</v>
      </c>
      <c r="AB182" s="243" t="s">
        <v>196253</v>
      </c>
      <c r="AC182" s="243" t="s">
        <v>198666</v>
      </c>
      <c r="AD182" s="243" t="s">
        <v>198667</v>
      </c>
      <c r="AE182" s="243" t="s">
        <v>196266</v>
      </c>
      <c r="AF182" s="243" t="s">
        <v>198668</v>
      </c>
      <c r="AG182" s="243" t="s">
        <v>196350</v>
      </c>
      <c r="AH182" s="243" t="s">
        <v>196266</v>
      </c>
      <c r="AI182" s="243" t="s">
        <v>196260</v>
      </c>
      <c r="AJ182" s="243" t="s">
        <v>196550</v>
      </c>
      <c r="AK182" s="243" t="s">
        <v>196350</v>
      </c>
      <c r="AL182" s="243" t="s">
        <v>196350</v>
      </c>
      <c r="AM182" s="243" t="s">
        <v>196350</v>
      </c>
    </row>
    <row r="183">
      <c r="A183" s="243" t="s">
        <v>198669</v>
      </c>
      <c r="B183" s="244" t="s">
        <v>196276</v>
      </c>
      <c r="C183" s="244" t="s">
        <v>196276</v>
      </c>
      <c r="D183" s="244" t="s">
        <v>196279</v>
      </c>
      <c r="E183" s="244" t="s">
        <v>196273</v>
      </c>
      <c r="F183" s="244" t="s">
        <v>196273</v>
      </c>
      <c r="G183" s="244" t="s">
        <v>196273</v>
      </c>
      <c r="H183" s="244" t="s">
        <v>196276</v>
      </c>
      <c r="I183" s="244" t="s">
        <v>196278</v>
      </c>
      <c r="J183" s="244" t="s">
        <v>196355</v>
      </c>
      <c r="K183" s="244" t="s">
        <v>196273</v>
      </c>
      <c r="L183" s="244" t="s">
        <v>196273</v>
      </c>
      <c r="M183" s="244" t="s">
        <v>196278</v>
      </c>
      <c r="N183" s="244" t="s">
        <v>196279</v>
      </c>
      <c r="O183" s="244" t="s">
        <v>196278</v>
      </c>
      <c r="P183" s="244" t="s">
        <v>196273</v>
      </c>
      <c r="Q183" s="244" t="s">
        <v>196273</v>
      </c>
      <c r="R183" s="244" t="s">
        <v>196273</v>
      </c>
      <c r="S183" s="244" t="s">
        <v>196273</v>
      </c>
      <c r="T183" s="244" t="s">
        <v>196276</v>
      </c>
      <c r="U183" s="244" t="s">
        <v>196276</v>
      </c>
      <c r="V183" s="244" t="s">
        <v>196273</v>
      </c>
      <c r="W183" s="244" t="s">
        <v>196273</v>
      </c>
      <c r="X183" s="244" t="s">
        <v>196273</v>
      </c>
      <c r="Y183" s="244" t="s">
        <v>196273</v>
      </c>
      <c r="Z183" s="244" t="s">
        <v>196355</v>
      </c>
      <c r="AA183" s="244" t="s">
        <v>196272</v>
      </c>
      <c r="AB183" s="244" t="s">
        <v>196276</v>
      </c>
      <c r="AC183" s="244" t="s">
        <v>196280</v>
      </c>
      <c r="AD183" s="244" t="s">
        <v>196276</v>
      </c>
      <c r="AE183" s="244" t="s">
        <v>196279</v>
      </c>
      <c r="AF183" s="244" t="s">
        <v>196273</v>
      </c>
      <c r="AG183" s="244" t="s">
        <v>196273</v>
      </c>
      <c r="AH183" s="244" t="s">
        <v>196273</v>
      </c>
      <c r="AI183" s="244" t="s">
        <v>196273</v>
      </c>
      <c r="AJ183" s="244" t="s">
        <v>196279</v>
      </c>
      <c r="AK183" s="244" t="s">
        <v>196273</v>
      </c>
      <c r="AL183" s="244" t="s">
        <v>196272</v>
      </c>
      <c r="AM183" s="244" t="s">
        <v>196279</v>
      </c>
    </row>
    <row r="184">
      <c r="A184" s="244" t="s">
        <v>196272</v>
      </c>
      <c r="B184" s="244" t="s">
        <v>196284</v>
      </c>
      <c r="C184" s="244" t="s">
        <v>196284</v>
      </c>
      <c r="D184" s="244" t="s">
        <v>196284</v>
      </c>
      <c r="E184" s="244" t="s">
        <v>196284</v>
      </c>
      <c r="F184" s="244" t="s">
        <v>196284</v>
      </c>
      <c r="G184" s="244" t="s">
        <v>196284</v>
      </c>
      <c r="H184" s="244" t="s">
        <v>196284</v>
      </c>
      <c r="I184" s="244" t="s">
        <v>196284</v>
      </c>
      <c r="J184" s="244" t="s">
        <v>196284</v>
      </c>
      <c r="K184" s="244" t="s">
        <v>196503</v>
      </c>
      <c r="L184" s="244" t="s">
        <v>196434</v>
      </c>
      <c r="M184" s="244" t="s">
        <v>196284</v>
      </c>
      <c r="N184" s="244" t="s">
        <v>196284</v>
      </c>
      <c r="O184" s="244" t="s">
        <v>196284</v>
      </c>
      <c r="P184" s="244" t="s">
        <v>196284</v>
      </c>
      <c r="Q184" s="244" t="s">
        <v>196284</v>
      </c>
      <c r="R184" s="244" t="s">
        <v>197274</v>
      </c>
      <c r="S184" s="244" t="s">
        <v>196284</v>
      </c>
      <c r="T184" s="244" t="s">
        <v>196284</v>
      </c>
      <c r="U184" s="244" t="s">
        <v>196284</v>
      </c>
      <c r="V184" s="244" t="s">
        <v>196284</v>
      </c>
      <c r="W184" s="244" t="s">
        <v>196284</v>
      </c>
      <c r="X184" s="244" t="s">
        <v>196284</v>
      </c>
      <c r="Y184" s="244" t="s">
        <v>196287</v>
      </c>
      <c r="Z184" s="244" t="s">
        <v>196284</v>
      </c>
      <c r="AA184" s="244" t="s">
        <v>196284</v>
      </c>
      <c r="AB184" s="244" t="s">
        <v>196284</v>
      </c>
      <c r="AC184" s="244" t="s">
        <v>196284</v>
      </c>
      <c r="AD184" s="244" t="s">
        <v>196284</v>
      </c>
      <c r="AE184" s="244" t="s">
        <v>196284</v>
      </c>
      <c r="AF184" s="244" t="s">
        <v>196284</v>
      </c>
      <c r="AG184" s="244" t="s">
        <v>196284</v>
      </c>
      <c r="AH184" s="244" t="s">
        <v>196284</v>
      </c>
      <c r="AI184" s="244" t="s">
        <v>196284</v>
      </c>
      <c r="AJ184" s="244" t="s">
        <v>196284</v>
      </c>
      <c r="AK184" s="244" t="s">
        <v>196284</v>
      </c>
      <c r="AL184" s="244" t="s">
        <v>196284</v>
      </c>
      <c r="AM184" s="244" t="s">
        <v>196503</v>
      </c>
    </row>
    <row r="185">
      <c r="A185" s="244" t="s">
        <v>196284</v>
      </c>
      <c r="B185" s="240" t="s">
        <v>198670</v>
      </c>
      <c r="C185" s="240" t="s">
        <v>198671</v>
      </c>
      <c r="D185" s="242" t="s">
        <v>198672</v>
      </c>
      <c r="E185" s="240" t="s">
        <v>198673</v>
      </c>
      <c r="F185" s="240" t="s">
        <v>198674</v>
      </c>
      <c r="G185" s="240" t="s">
        <v>198675</v>
      </c>
      <c r="H185" s="240" t="s">
        <v>198676</v>
      </c>
      <c r="I185" s="240" t="s">
        <v>198677</v>
      </c>
      <c r="J185" s="240" t="s">
        <v>198678</v>
      </c>
      <c r="K185" s="240" t="s">
        <v>198679</v>
      </c>
      <c r="L185" s="240" t="s">
        <v>198680</v>
      </c>
      <c r="M185" s="240" t="s">
        <v>198681</v>
      </c>
      <c r="N185" s="240" t="s">
        <v>198682</v>
      </c>
      <c r="O185" s="240" t="s">
        <v>198683</v>
      </c>
      <c r="P185" s="240" t="s">
        <v>198684</v>
      </c>
      <c r="Q185" s="240" t="s">
        <v>198685</v>
      </c>
      <c r="R185" s="240" t="s">
        <v>198686</v>
      </c>
      <c r="S185" s="240" t="s">
        <v>198687</v>
      </c>
      <c r="T185" s="240" t="s">
        <v>198688</v>
      </c>
      <c r="U185" s="240" t="s">
        <v>198689</v>
      </c>
      <c r="V185" s="240" t="s">
        <v>198690</v>
      </c>
      <c r="W185" s="240" t="s">
        <v>198691</v>
      </c>
      <c r="X185" s="240" t="s">
        <v>198692</v>
      </c>
      <c r="Y185" s="240" t="s">
        <v>198693</v>
      </c>
      <c r="Z185" s="240" t="s">
        <v>198694</v>
      </c>
      <c r="AA185" s="240" t="s">
        <v>198695</v>
      </c>
      <c r="AB185" s="240" t="s">
        <v>198696</v>
      </c>
      <c r="AC185" s="240" t="s">
        <v>198697</v>
      </c>
      <c r="AD185" s="240" t="s">
        <v>198698</v>
      </c>
      <c r="AE185" s="240" t="s">
        <v>198699</v>
      </c>
      <c r="AF185" s="240" t="s">
        <v>198700</v>
      </c>
      <c r="AG185" s="240" t="s">
        <v>198701</v>
      </c>
      <c r="AH185" s="240" t="s">
        <v>198702</v>
      </c>
      <c r="AI185" s="240" t="s">
        <v>198703</v>
      </c>
      <c r="AJ185" s="240" t="s">
        <v>198704</v>
      </c>
      <c r="AK185" s="240" t="s">
        <v>198705</v>
      </c>
      <c r="AL185" s="240" t="s">
        <v>198706</v>
      </c>
      <c r="AM185" s="240" t="s">
        <v>198707</v>
      </c>
    </row>
    <row r="186">
      <c r="A186" s="240" t="s">
        <v>198708</v>
      </c>
      <c r="B186" s="243" t="s">
        <v>196253</v>
      </c>
      <c r="C186" s="243" t="s">
        <v>196253</v>
      </c>
      <c r="D186" s="243" t="s">
        <v>196730</v>
      </c>
      <c r="E186" s="243" t="s">
        <v>197568</v>
      </c>
      <c r="F186" s="243" t="s">
        <v>196253</v>
      </c>
      <c r="G186" s="243" t="s">
        <v>197723</v>
      </c>
      <c r="H186" s="243" t="s">
        <v>196252</v>
      </c>
      <c r="I186" s="243" t="s">
        <v>196331</v>
      </c>
      <c r="J186" s="243" t="s">
        <v>198709</v>
      </c>
      <c r="K186" s="243" t="s">
        <v>196828</v>
      </c>
      <c r="L186" s="243" t="s">
        <v>197004</v>
      </c>
      <c r="M186" s="243" t="s">
        <v>196253</v>
      </c>
      <c r="N186" s="243" t="s">
        <v>196255</v>
      </c>
      <c r="O186" s="243" t="s">
        <v>196267</v>
      </c>
      <c r="P186" s="243" t="s">
        <v>196263</v>
      </c>
      <c r="Q186" s="243" t="s">
        <v>196726</v>
      </c>
      <c r="R186" s="243" t="s">
        <v>196342</v>
      </c>
      <c r="S186" s="243" t="s">
        <v>196266</v>
      </c>
      <c r="T186" s="243" t="s">
        <v>196336</v>
      </c>
      <c r="U186" s="243" t="s">
        <v>196266</v>
      </c>
      <c r="V186" s="243" t="s">
        <v>198710</v>
      </c>
      <c r="W186" s="243" t="s">
        <v>196267</v>
      </c>
      <c r="X186" s="243" t="s">
        <v>198711</v>
      </c>
      <c r="Y186" s="243" t="s">
        <v>196253</v>
      </c>
      <c r="Z186" s="243" t="s">
        <v>196266</v>
      </c>
      <c r="AA186" s="243" t="s">
        <v>196247</v>
      </c>
      <c r="AB186" s="243" t="s">
        <v>196261</v>
      </c>
      <c r="AC186" s="243" t="s">
        <v>198712</v>
      </c>
      <c r="AD186" s="243" t="s">
        <v>196253</v>
      </c>
      <c r="AE186" s="243" t="s">
        <v>196773</v>
      </c>
      <c r="AF186" s="243" t="s">
        <v>198713</v>
      </c>
      <c r="AG186" s="243" t="s">
        <v>198714</v>
      </c>
      <c r="AH186" s="243" t="s">
        <v>196780</v>
      </c>
      <c r="AI186" s="243" t="s">
        <v>196419</v>
      </c>
      <c r="AJ186" s="243" t="s">
        <v>196253</v>
      </c>
      <c r="AK186" s="243" t="s">
        <v>196668</v>
      </c>
      <c r="AL186" s="243" t="s">
        <v>196425</v>
      </c>
      <c r="AM186" s="243" t="s">
        <v>198715</v>
      </c>
    </row>
    <row r="187">
      <c r="A187" s="243" t="s">
        <v>196332</v>
      </c>
      <c r="B187" s="244" t="s">
        <v>196273</v>
      </c>
      <c r="C187" s="244" t="s">
        <v>196278</v>
      </c>
      <c r="D187" s="244" t="s">
        <v>196278</v>
      </c>
      <c r="E187" s="244" t="s">
        <v>198716</v>
      </c>
      <c r="F187" s="244" t="s">
        <v>196278</v>
      </c>
      <c r="G187" s="244" t="s">
        <v>196273</v>
      </c>
      <c r="H187" s="244" t="s">
        <v>196276</v>
      </c>
      <c r="I187" s="244" t="s">
        <v>196276</v>
      </c>
      <c r="J187" s="244" t="s">
        <v>196276</v>
      </c>
      <c r="K187" s="244" t="s">
        <v>196273</v>
      </c>
      <c r="L187" s="244" t="s">
        <v>196273</v>
      </c>
      <c r="M187" s="244" t="s">
        <v>196273</v>
      </c>
      <c r="N187" s="244" t="s">
        <v>196273</v>
      </c>
      <c r="O187" s="244" t="s">
        <v>196279</v>
      </c>
      <c r="P187" s="244" t="s">
        <v>196279</v>
      </c>
      <c r="Q187" s="244" t="s">
        <v>196278</v>
      </c>
      <c r="R187" s="244" t="s">
        <v>196276</v>
      </c>
      <c r="S187" s="244" t="s">
        <v>196274</v>
      </c>
      <c r="T187" s="244" t="s">
        <v>196279</v>
      </c>
      <c r="U187" s="244" t="s">
        <v>196273</v>
      </c>
      <c r="V187" s="244" t="s">
        <v>196278</v>
      </c>
      <c r="W187" s="244" t="s">
        <v>196273</v>
      </c>
      <c r="X187" s="244" t="s">
        <v>198717</v>
      </c>
      <c r="Y187" s="244" t="s">
        <v>196276</v>
      </c>
      <c r="Z187" s="244" t="s">
        <v>196276</v>
      </c>
      <c r="AA187" s="244" t="s">
        <v>196278</v>
      </c>
      <c r="AB187" s="244" t="s">
        <v>196277</v>
      </c>
      <c r="AC187" s="244" t="s">
        <v>198718</v>
      </c>
      <c r="AD187" s="244" t="s">
        <v>196273</v>
      </c>
      <c r="AE187" s="244" t="s">
        <v>196273</v>
      </c>
      <c r="AF187" s="244" t="s">
        <v>196273</v>
      </c>
      <c r="AG187" s="244" t="s">
        <v>196273</v>
      </c>
      <c r="AH187" s="244" t="s">
        <v>196432</v>
      </c>
      <c r="AI187" s="244" t="s">
        <v>196897</v>
      </c>
      <c r="AJ187" s="244" t="s">
        <v>196273</v>
      </c>
      <c r="AK187" s="244" t="s">
        <v>196279</v>
      </c>
      <c r="AL187" s="244" t="s">
        <v>196278</v>
      </c>
      <c r="AM187" s="244" t="s">
        <v>196272</v>
      </c>
    </row>
    <row r="188">
      <c r="A188" s="244" t="s">
        <v>196272</v>
      </c>
      <c r="B188" s="244" t="s">
        <v>196284</v>
      </c>
      <c r="C188" s="244" t="s">
        <v>196284</v>
      </c>
      <c r="D188" s="244" t="s">
        <v>196503</v>
      </c>
      <c r="E188" s="244" t="s">
        <v>196501</v>
      </c>
      <c r="F188" s="244" t="s">
        <v>196286</v>
      </c>
      <c r="G188" s="244" t="s">
        <v>196503</v>
      </c>
      <c r="H188" s="244" t="s">
        <v>196284</v>
      </c>
      <c r="I188" s="244" t="s">
        <v>196285</v>
      </c>
      <c r="J188" s="244" t="s">
        <v>196556</v>
      </c>
      <c r="K188" s="244" t="s">
        <v>196784</v>
      </c>
      <c r="L188" s="244" t="s">
        <v>196284</v>
      </c>
      <c r="M188" s="244" t="s">
        <v>196284</v>
      </c>
      <c r="N188" s="244" t="s">
        <v>196284</v>
      </c>
      <c r="O188" s="244" t="s">
        <v>196284</v>
      </c>
      <c r="P188" s="244" t="s">
        <v>196434</v>
      </c>
      <c r="Q188" s="244" t="s">
        <v>196284</v>
      </c>
      <c r="R188" s="244" t="s">
        <v>196555</v>
      </c>
      <c r="S188" s="244" t="s">
        <v>196284</v>
      </c>
      <c r="T188" s="244" t="s">
        <v>196284</v>
      </c>
      <c r="U188" s="244" t="s">
        <v>196284</v>
      </c>
      <c r="V188" s="244" t="s">
        <v>196284</v>
      </c>
      <c r="W188" s="244" t="s">
        <v>196284</v>
      </c>
      <c r="X188" s="244" t="s">
        <v>196284</v>
      </c>
      <c r="Y188" s="244" t="s">
        <v>196284</v>
      </c>
      <c r="Z188" s="244" t="s">
        <v>196284</v>
      </c>
      <c r="AA188" s="244" t="s">
        <v>196284</v>
      </c>
      <c r="AB188" s="244" t="s">
        <v>196284</v>
      </c>
      <c r="AC188" s="244" t="s">
        <v>196284</v>
      </c>
      <c r="AD188" s="244" t="s">
        <v>196555</v>
      </c>
      <c r="AE188" s="244" t="s">
        <v>196284</v>
      </c>
      <c r="AF188" s="244" t="s">
        <v>196284</v>
      </c>
      <c r="AG188" s="244" t="s">
        <v>196284</v>
      </c>
      <c r="AH188" s="244" t="s">
        <v>196284</v>
      </c>
      <c r="AI188" s="244" t="s">
        <v>196284</v>
      </c>
      <c r="AJ188" s="244" t="s">
        <v>196284</v>
      </c>
      <c r="AK188" s="244" t="s">
        <v>196284</v>
      </c>
      <c r="AL188" s="244" t="s">
        <v>196287</v>
      </c>
      <c r="AM188" s="244" t="s">
        <v>196284</v>
      </c>
    </row>
    <row r="189">
      <c r="A189" s="244" t="s">
        <v>196284</v>
      </c>
      <c r="B189" s="240" t="s">
        <v>198719</v>
      </c>
      <c r="C189" s="240" t="s">
        <v>198720</v>
      </c>
      <c r="D189" s="240" t="s">
        <v>198721</v>
      </c>
      <c r="E189" s="240" t="s">
        <v>198722</v>
      </c>
      <c r="F189" s="240" t="s">
        <v>198723</v>
      </c>
      <c r="G189" s="240" t="s">
        <v>198724</v>
      </c>
      <c r="H189" s="240" t="s">
        <v>198725</v>
      </c>
      <c r="I189" s="240" t="s">
        <v>198726</v>
      </c>
      <c r="J189" s="240" t="s">
        <v>198727</v>
      </c>
      <c r="K189" s="240" t="s">
        <v>198728</v>
      </c>
      <c r="L189" s="240" t="s">
        <v>198729</v>
      </c>
      <c r="M189" s="240" t="s">
        <v>198730</v>
      </c>
      <c r="N189" s="240" t="s">
        <v>198731</v>
      </c>
      <c r="O189" s="240" t="s">
        <v>198732</v>
      </c>
      <c r="P189" s="240" t="s">
        <v>198733</v>
      </c>
      <c r="Q189" s="240" t="s">
        <v>198734</v>
      </c>
      <c r="R189" s="240" t="s">
        <v>198735</v>
      </c>
      <c r="S189" s="240" t="s">
        <v>198736</v>
      </c>
      <c r="T189" s="240" t="s">
        <v>198737</v>
      </c>
      <c r="U189" s="240" t="s">
        <v>198738</v>
      </c>
      <c r="V189" s="240" t="s">
        <v>198739</v>
      </c>
      <c r="W189" s="240" t="s">
        <v>198740</v>
      </c>
      <c r="X189" s="240" t="s">
        <v>198741</v>
      </c>
      <c r="Y189" s="240" t="s">
        <v>198742</v>
      </c>
      <c r="Z189" s="240" t="s">
        <v>198743</v>
      </c>
      <c r="AA189" s="240" t="s">
        <v>198744</v>
      </c>
      <c r="AB189" s="240" t="s">
        <v>198745</v>
      </c>
      <c r="AC189" s="240" t="s">
        <v>198746</v>
      </c>
      <c r="AD189" s="240" t="s">
        <v>198747</v>
      </c>
      <c r="AE189" s="240" t="s">
        <v>198748</v>
      </c>
      <c r="AF189" s="240" t="s">
        <v>198749</v>
      </c>
      <c r="AG189" s="240" t="s">
        <v>198750</v>
      </c>
      <c r="AH189" s="240" t="s">
        <v>198751</v>
      </c>
      <c r="AI189" s="240" t="s">
        <v>198752</v>
      </c>
      <c r="AJ189" s="240" t="s">
        <v>198753</v>
      </c>
      <c r="AK189" s="240" t="s">
        <v>198754</v>
      </c>
      <c r="AL189" s="240" t="s">
        <v>198755</v>
      </c>
      <c r="AM189" s="240" t="s">
        <v>198756</v>
      </c>
    </row>
    <row r="190">
      <c r="A190" s="240" t="s">
        <v>198757</v>
      </c>
      <c r="B190" s="243" t="s">
        <v>196887</v>
      </c>
      <c r="C190" s="243" t="s">
        <v>196341</v>
      </c>
      <c r="D190" s="243" t="s">
        <v>196348</v>
      </c>
      <c r="E190" s="243" t="s">
        <v>196266</v>
      </c>
      <c r="F190" s="243" t="s">
        <v>196343</v>
      </c>
      <c r="G190" s="243" t="s">
        <v>198226</v>
      </c>
      <c r="H190" s="243" t="s">
        <v>197667</v>
      </c>
      <c r="I190" s="243" t="s">
        <v>196263</v>
      </c>
      <c r="J190" s="243" t="s">
        <v>196250</v>
      </c>
      <c r="K190" s="243" t="s">
        <v>196253</v>
      </c>
      <c r="L190" s="243" t="s">
        <v>196256</v>
      </c>
      <c r="M190" s="243" t="s">
        <v>196253</v>
      </c>
      <c r="N190" s="243" t="s">
        <v>196253</v>
      </c>
      <c r="O190" s="243" t="s">
        <v>196346</v>
      </c>
      <c r="P190" s="243" t="s">
        <v>196477</v>
      </c>
      <c r="Q190" s="243" t="s">
        <v>196247</v>
      </c>
      <c r="R190" s="243" t="s">
        <v>196422</v>
      </c>
      <c r="S190" s="243" t="s">
        <v>196482</v>
      </c>
      <c r="T190" s="243" t="s">
        <v>197268</v>
      </c>
      <c r="U190" s="243" t="s">
        <v>196252</v>
      </c>
      <c r="V190" s="243" t="s">
        <v>198758</v>
      </c>
      <c r="W190" s="243" t="s">
        <v>198759</v>
      </c>
      <c r="X190" s="243" t="s">
        <v>196250</v>
      </c>
      <c r="Y190" s="243" t="s">
        <v>196253</v>
      </c>
      <c r="Z190" s="243" t="s">
        <v>196253</v>
      </c>
      <c r="AA190" s="243" t="s">
        <v>196335</v>
      </c>
      <c r="AB190" s="243" t="s">
        <v>196832</v>
      </c>
      <c r="AC190" s="243" t="s">
        <v>196253</v>
      </c>
      <c r="AD190" s="243" t="s">
        <v>196425</v>
      </c>
      <c r="AE190" s="243" t="s">
        <v>196494</v>
      </c>
      <c r="AF190" s="243" t="s">
        <v>196781</v>
      </c>
      <c r="AG190" s="243" t="s">
        <v>196350</v>
      </c>
      <c r="AH190" s="243" t="s">
        <v>196477</v>
      </c>
      <c r="AI190" s="243" t="s">
        <v>198666</v>
      </c>
      <c r="AJ190" s="243" t="s">
        <v>198760</v>
      </c>
      <c r="AK190" s="243" t="s">
        <v>196781</v>
      </c>
      <c r="AL190" s="243" t="s">
        <v>196351</v>
      </c>
      <c r="AM190" s="243" t="s">
        <v>197929</v>
      </c>
    </row>
    <row r="191">
      <c r="A191" s="243" t="s">
        <v>198029</v>
      </c>
      <c r="B191" s="244" t="s">
        <v>196278</v>
      </c>
      <c r="C191" s="244" t="s">
        <v>196274</v>
      </c>
      <c r="D191" s="244" t="s">
        <v>196273</v>
      </c>
      <c r="E191" s="244" t="s">
        <v>196276</v>
      </c>
      <c r="F191" s="244" t="s">
        <v>196279</v>
      </c>
      <c r="G191" s="244" t="s">
        <v>196276</v>
      </c>
      <c r="H191" s="244" t="s">
        <v>196278</v>
      </c>
      <c r="I191" s="244" t="s">
        <v>196273</v>
      </c>
      <c r="J191" s="244" t="s">
        <v>196273</v>
      </c>
      <c r="K191" s="244" t="s">
        <v>196273</v>
      </c>
      <c r="L191" s="244" t="s">
        <v>196273</v>
      </c>
      <c r="M191" s="244" t="s">
        <v>198761</v>
      </c>
      <c r="N191" s="244" t="s">
        <v>196273</v>
      </c>
      <c r="O191" s="244" t="s">
        <v>196616</v>
      </c>
      <c r="P191" s="244" t="s">
        <v>196273</v>
      </c>
      <c r="Q191" s="244" t="s">
        <v>198762</v>
      </c>
      <c r="R191" s="244" t="s">
        <v>196279</v>
      </c>
      <c r="S191" s="244" t="s">
        <v>196276</v>
      </c>
      <c r="T191" s="244" t="s">
        <v>196279</v>
      </c>
      <c r="U191" s="244" t="s">
        <v>196279</v>
      </c>
      <c r="V191" s="244" t="s">
        <v>196275</v>
      </c>
      <c r="W191" s="244" t="s">
        <v>196273</v>
      </c>
      <c r="X191" s="244" t="s">
        <v>196273</v>
      </c>
      <c r="Y191" s="244" t="s">
        <v>196273</v>
      </c>
      <c r="Z191" s="244" t="s">
        <v>196278</v>
      </c>
      <c r="AA191" s="244" t="s">
        <v>196278</v>
      </c>
      <c r="AB191" s="244" t="s">
        <v>196275</v>
      </c>
      <c r="AC191" s="244" t="s">
        <v>196273</v>
      </c>
      <c r="AD191" s="244" t="s">
        <v>196273</v>
      </c>
      <c r="AE191" s="244" t="s">
        <v>196278</v>
      </c>
      <c r="AF191" s="244" t="s">
        <v>196278</v>
      </c>
      <c r="AG191" s="244" t="s">
        <v>196355</v>
      </c>
      <c r="AH191" s="244" t="s">
        <v>196897</v>
      </c>
      <c r="AI191" s="244" t="s">
        <v>196273</v>
      </c>
      <c r="AJ191" s="244" t="s">
        <v>198763</v>
      </c>
      <c r="AK191" s="244" t="s">
        <v>196276</v>
      </c>
      <c r="AL191" s="244" t="s">
        <v>196276</v>
      </c>
      <c r="AM191" s="244" t="s">
        <v>198764</v>
      </c>
    </row>
    <row r="192">
      <c r="A192" s="244" t="s">
        <v>197373</v>
      </c>
      <c r="B192" s="244" t="s">
        <v>196284</v>
      </c>
      <c r="C192" s="244" t="s">
        <v>196284</v>
      </c>
      <c r="D192" s="244" t="s">
        <v>196284</v>
      </c>
      <c r="E192" s="244" t="s">
        <v>196284</v>
      </c>
      <c r="F192" s="244" t="s">
        <v>196284</v>
      </c>
      <c r="G192" s="244" t="s">
        <v>196284</v>
      </c>
      <c r="H192" s="244" t="s">
        <v>196284</v>
      </c>
      <c r="I192" s="244" t="s">
        <v>196503</v>
      </c>
      <c r="J192" s="244" t="s">
        <v>196284</v>
      </c>
      <c r="K192" s="244" t="s">
        <v>196284</v>
      </c>
      <c r="L192" s="244" t="s">
        <v>196284</v>
      </c>
      <c r="M192" s="244" t="s">
        <v>196284</v>
      </c>
      <c r="N192" s="244" t="s">
        <v>196284</v>
      </c>
      <c r="O192" s="244" t="s">
        <v>196284</v>
      </c>
      <c r="P192" s="244" t="s">
        <v>196284</v>
      </c>
      <c r="Q192" s="244" t="s">
        <v>196284</v>
      </c>
      <c r="R192" s="244" t="s">
        <v>196555</v>
      </c>
      <c r="S192" s="244" t="s">
        <v>196284</v>
      </c>
      <c r="T192" s="244" t="s">
        <v>196284</v>
      </c>
      <c r="U192" s="244" t="s">
        <v>196284</v>
      </c>
      <c r="V192" s="244" t="s">
        <v>196284</v>
      </c>
      <c r="W192" s="244" t="s">
        <v>196284</v>
      </c>
      <c r="X192" s="244" t="s">
        <v>196284</v>
      </c>
      <c r="Y192" s="244" t="s">
        <v>196284</v>
      </c>
      <c r="Z192" s="244" t="s">
        <v>196284</v>
      </c>
      <c r="AA192" s="244" t="s">
        <v>196284</v>
      </c>
      <c r="AB192" s="244" t="s">
        <v>196284</v>
      </c>
      <c r="AC192" s="244" t="s">
        <v>196284</v>
      </c>
      <c r="AD192" s="244" t="s">
        <v>196284</v>
      </c>
      <c r="AE192" s="244" t="s">
        <v>196284</v>
      </c>
      <c r="AF192" s="244" t="s">
        <v>196284</v>
      </c>
      <c r="AG192" s="244" t="s">
        <v>196284</v>
      </c>
      <c r="AH192" s="244" t="s">
        <v>196284</v>
      </c>
      <c r="AI192" s="244" t="s">
        <v>196287</v>
      </c>
      <c r="AJ192" s="244" t="s">
        <v>196284</v>
      </c>
      <c r="AK192" s="244" t="s">
        <v>196287</v>
      </c>
      <c r="AL192" s="244" t="s">
        <v>196284</v>
      </c>
      <c r="AM192" s="244" t="s">
        <v>196284</v>
      </c>
    </row>
    <row r="193">
      <c r="A193" s="244" t="s">
        <v>196284</v>
      </c>
      <c r="B193" s="240" t="s">
        <v>198765</v>
      </c>
      <c r="C193" s="240" t="s">
        <v>198766</v>
      </c>
      <c r="D193" s="242" t="s">
        <v>198767</v>
      </c>
      <c r="E193" s="240" t="s">
        <v>198768</v>
      </c>
      <c r="F193" s="240" t="s">
        <v>198769</v>
      </c>
      <c r="G193" s="240" t="s">
        <v>198770</v>
      </c>
      <c r="H193" s="240" t="s">
        <v>198771</v>
      </c>
      <c r="I193" s="240" t="s">
        <v>198772</v>
      </c>
      <c r="J193" s="240" t="s">
        <v>198773</v>
      </c>
      <c r="K193" s="240" t="s">
        <v>198774</v>
      </c>
      <c r="L193" s="240" t="s">
        <v>198775</v>
      </c>
      <c r="M193" s="240" t="s">
        <v>198776</v>
      </c>
      <c r="N193" s="240" t="s">
        <v>198777</v>
      </c>
      <c r="O193" s="240" t="s">
        <v>198778</v>
      </c>
      <c r="P193" s="240" t="s">
        <v>198779</v>
      </c>
      <c r="Q193" s="240" t="s">
        <v>198780</v>
      </c>
      <c r="R193" s="240" t="s">
        <v>198781</v>
      </c>
      <c r="S193" s="240" t="s">
        <v>198782</v>
      </c>
      <c r="T193" s="240" t="s">
        <v>198783</v>
      </c>
      <c r="U193" s="242" t="s">
        <v>198784</v>
      </c>
      <c r="V193" s="240" t="s">
        <v>198785</v>
      </c>
      <c r="W193" s="240" t="s">
        <v>198786</v>
      </c>
      <c r="X193" s="240" t="s">
        <v>198787</v>
      </c>
      <c r="Y193" s="240" t="s">
        <v>198788</v>
      </c>
      <c r="Z193" s="240" t="s">
        <v>198789</v>
      </c>
      <c r="AA193" s="240" t="s">
        <v>198790</v>
      </c>
      <c r="AB193" s="240" t="s">
        <v>198791</v>
      </c>
      <c r="AC193" s="240" t="s">
        <v>198792</v>
      </c>
      <c r="AD193" s="240" t="s">
        <v>198793</v>
      </c>
      <c r="AE193" s="240" t="s">
        <v>198794</v>
      </c>
      <c r="AF193" s="240" t="s">
        <v>198795</v>
      </c>
      <c r="AG193" s="240" t="s">
        <v>198796</v>
      </c>
      <c r="AH193" s="240" t="s">
        <v>198797</v>
      </c>
      <c r="AI193" s="240" t="s">
        <v>198798</v>
      </c>
      <c r="AJ193" s="240" t="s">
        <v>198799</v>
      </c>
      <c r="AK193" s="240" t="s">
        <v>198800</v>
      </c>
      <c r="AL193" s="240" t="s">
        <v>198801</v>
      </c>
      <c r="AM193" s="240" t="s">
        <v>198802</v>
      </c>
    </row>
    <row r="194">
      <c r="A194" s="240" t="s">
        <v>198803</v>
      </c>
      <c r="B194" s="243" t="s">
        <v>198804</v>
      </c>
      <c r="C194" s="243" t="s">
        <v>196420</v>
      </c>
      <c r="D194" s="243" t="s">
        <v>196887</v>
      </c>
      <c r="E194" s="243" t="s">
        <v>196263</v>
      </c>
      <c r="F194" s="243" t="s">
        <v>196253</v>
      </c>
      <c r="G194" s="243" t="s">
        <v>196477</v>
      </c>
      <c r="H194" s="243" t="s">
        <v>196477</v>
      </c>
      <c r="I194" s="243" t="s">
        <v>197317</v>
      </c>
      <c r="J194" s="243" t="s">
        <v>196335</v>
      </c>
      <c r="K194" s="243" t="s">
        <v>196253</v>
      </c>
      <c r="L194" s="243" t="s">
        <v>196485</v>
      </c>
      <c r="M194" s="243" t="s">
        <v>196253</v>
      </c>
      <c r="N194" s="243" t="s">
        <v>196263</v>
      </c>
      <c r="O194" s="243" t="s">
        <v>196249</v>
      </c>
      <c r="P194" s="243" t="s">
        <v>198712</v>
      </c>
      <c r="Q194" s="243" t="s">
        <v>196253</v>
      </c>
      <c r="R194" s="243" t="s">
        <v>196260</v>
      </c>
      <c r="S194" s="243" t="s">
        <v>196267</v>
      </c>
      <c r="T194" s="243" t="s">
        <v>196266</v>
      </c>
      <c r="U194" s="243" t="s">
        <v>196832</v>
      </c>
      <c r="V194" s="244" t="s">
        <v>196278</v>
      </c>
      <c r="W194" s="243" t="s">
        <v>196253</v>
      </c>
      <c r="X194" s="243" t="s">
        <v>196492</v>
      </c>
      <c r="Y194" s="243" t="s">
        <v>196342</v>
      </c>
      <c r="Z194" s="243" t="s">
        <v>196253</v>
      </c>
      <c r="AA194" s="243" t="s">
        <v>196250</v>
      </c>
      <c r="AB194" s="243" t="s">
        <v>196780</v>
      </c>
      <c r="AC194" s="243" t="s">
        <v>197161</v>
      </c>
      <c r="AD194" s="243" t="s">
        <v>198805</v>
      </c>
      <c r="AE194" s="243" t="s">
        <v>196604</v>
      </c>
      <c r="AF194" s="243" t="s">
        <v>198806</v>
      </c>
      <c r="AG194" s="243" t="s">
        <v>197926</v>
      </c>
      <c r="AH194" s="243" t="s">
        <v>196250</v>
      </c>
      <c r="AI194" s="243" t="s">
        <v>196248</v>
      </c>
      <c r="AJ194" s="243" t="s">
        <v>198807</v>
      </c>
      <c r="AK194" s="243" t="s">
        <v>196492</v>
      </c>
      <c r="AL194" s="243" t="s">
        <v>196350</v>
      </c>
      <c r="AM194" s="243" t="s">
        <v>196422</v>
      </c>
    </row>
    <row r="195">
      <c r="A195" s="243" t="s">
        <v>196484</v>
      </c>
      <c r="B195" s="244" t="s">
        <v>196273</v>
      </c>
      <c r="C195" s="244" t="s">
        <v>196274</v>
      </c>
      <c r="D195" s="244" t="s">
        <v>196273</v>
      </c>
      <c r="E195" s="244" t="s">
        <v>196276</v>
      </c>
      <c r="F195" s="244" t="s">
        <v>196355</v>
      </c>
      <c r="G195" s="244" t="s">
        <v>196273</v>
      </c>
      <c r="H195" s="244" t="s">
        <v>196279</v>
      </c>
      <c r="I195" s="244" t="s">
        <v>196273</v>
      </c>
      <c r="J195" s="244" t="s">
        <v>196273</v>
      </c>
      <c r="K195" s="244" t="s">
        <v>196273</v>
      </c>
      <c r="L195" s="244" t="s">
        <v>196273</v>
      </c>
      <c r="M195" s="244" t="s">
        <v>196276</v>
      </c>
      <c r="N195" s="244" t="s">
        <v>196273</v>
      </c>
      <c r="O195" s="244" t="s">
        <v>196273</v>
      </c>
      <c r="P195" s="244" t="s">
        <v>196273</v>
      </c>
      <c r="Q195" s="244" t="s">
        <v>196276</v>
      </c>
      <c r="R195" s="244" t="s">
        <v>196273</v>
      </c>
      <c r="S195" s="244" t="s">
        <v>196273</v>
      </c>
      <c r="T195" s="244" t="s">
        <v>196273</v>
      </c>
      <c r="U195" s="244" t="s">
        <v>196278</v>
      </c>
      <c r="V195" s="244" t="s">
        <v>196284</v>
      </c>
      <c r="W195" s="244" t="s">
        <v>196355</v>
      </c>
      <c r="X195" s="244" t="s">
        <v>196276</v>
      </c>
      <c r="Y195" s="244" t="s">
        <v>196273</v>
      </c>
      <c r="Z195" s="244" t="s">
        <v>196273</v>
      </c>
      <c r="AA195" s="244" t="s">
        <v>196273</v>
      </c>
      <c r="AB195" s="244" t="s">
        <v>196279</v>
      </c>
      <c r="AC195" s="244" t="s">
        <v>196278</v>
      </c>
      <c r="AD195" s="244" t="s">
        <v>196278</v>
      </c>
      <c r="AE195" s="244" t="s">
        <v>196278</v>
      </c>
      <c r="AF195" s="244" t="s">
        <v>196355</v>
      </c>
      <c r="AG195" s="244" t="s">
        <v>196273</v>
      </c>
      <c r="AH195" s="244" t="s">
        <v>196273</v>
      </c>
      <c r="AI195" s="244" t="s">
        <v>196273</v>
      </c>
      <c r="AJ195" s="244" t="s">
        <v>196278</v>
      </c>
      <c r="AK195" s="244" t="s">
        <v>196276</v>
      </c>
      <c r="AL195" s="244" t="s">
        <v>196272</v>
      </c>
      <c r="AM195" s="244" t="s">
        <v>196275</v>
      </c>
    </row>
    <row r="196">
      <c r="A196" s="244" t="s">
        <v>196278</v>
      </c>
      <c r="B196" s="244" t="s">
        <v>196503</v>
      </c>
      <c r="C196" s="244" t="s">
        <v>196284</v>
      </c>
      <c r="D196" s="244" t="s">
        <v>196555</v>
      </c>
      <c r="E196" s="244" t="s">
        <v>196363</v>
      </c>
      <c r="F196" s="244" t="s">
        <v>196284</v>
      </c>
      <c r="G196" s="244" t="s">
        <v>196287</v>
      </c>
      <c r="H196" s="244" t="s">
        <v>196284</v>
      </c>
      <c r="I196" s="244" t="s">
        <v>196284</v>
      </c>
      <c r="J196" s="244" t="s">
        <v>196284</v>
      </c>
      <c r="K196" s="244" t="s">
        <v>196284</v>
      </c>
      <c r="L196" s="244" t="s">
        <v>196284</v>
      </c>
      <c r="M196" s="244" t="s">
        <v>196284</v>
      </c>
      <c r="N196" s="244" t="s">
        <v>196284</v>
      </c>
      <c r="O196" s="244" t="s">
        <v>196284</v>
      </c>
      <c r="P196" s="244" t="s">
        <v>196284</v>
      </c>
      <c r="Q196" s="244" t="s">
        <v>196284</v>
      </c>
      <c r="R196" s="244" t="s">
        <v>196287</v>
      </c>
      <c r="S196" s="244" t="s">
        <v>196284</v>
      </c>
      <c r="T196" s="244" t="s">
        <v>196556</v>
      </c>
      <c r="U196" s="244" t="s">
        <v>196284</v>
      </c>
      <c r="V196" s="240" t="s">
        <v>198808</v>
      </c>
      <c r="W196" s="244" t="s">
        <v>196284</v>
      </c>
      <c r="X196" s="244" t="s">
        <v>196285</v>
      </c>
      <c r="Y196" s="244" t="s">
        <v>196284</v>
      </c>
      <c r="Z196" s="244" t="s">
        <v>196284</v>
      </c>
      <c r="AA196" s="244" t="s">
        <v>196284</v>
      </c>
      <c r="AB196" s="244" t="s">
        <v>196284</v>
      </c>
      <c r="AC196" s="244" t="s">
        <v>196503</v>
      </c>
      <c r="AD196" s="244" t="s">
        <v>196284</v>
      </c>
      <c r="AE196" s="244" t="s">
        <v>196284</v>
      </c>
      <c r="AF196" s="244" t="s">
        <v>196286</v>
      </c>
      <c r="AG196" s="244" t="s">
        <v>196284</v>
      </c>
      <c r="AH196" s="244" t="s">
        <v>196284</v>
      </c>
      <c r="AI196" s="244" t="s">
        <v>196284</v>
      </c>
      <c r="AJ196" s="244" t="s">
        <v>196503</v>
      </c>
      <c r="AK196" s="244" t="s">
        <v>196284</v>
      </c>
      <c r="AL196" s="244" t="s">
        <v>196284</v>
      </c>
      <c r="AM196" s="244" t="s">
        <v>196284</v>
      </c>
    </row>
    <row r="197">
      <c r="A197" s="244" t="s">
        <v>196284</v>
      </c>
      <c r="B197" s="242" t="s">
        <v>198809</v>
      </c>
      <c r="C197" s="242" t="s">
        <v>198810</v>
      </c>
      <c r="D197" s="240" t="s">
        <v>198811</v>
      </c>
      <c r="E197" s="240" t="s">
        <v>198812</v>
      </c>
      <c r="F197" s="240" t="s">
        <v>198813</v>
      </c>
      <c r="G197" s="240" t="s">
        <v>198814</v>
      </c>
      <c r="H197" s="240" t="s">
        <v>198815</v>
      </c>
      <c r="I197" s="240" t="s">
        <v>198816</v>
      </c>
      <c r="J197" s="240" t="s">
        <v>198817</v>
      </c>
      <c r="K197" s="240" t="s">
        <v>198818</v>
      </c>
      <c r="L197" s="240" t="s">
        <v>198819</v>
      </c>
      <c r="M197" s="240" t="s">
        <v>198820</v>
      </c>
      <c r="N197" s="240" t="s">
        <v>198821</v>
      </c>
      <c r="O197" s="240" t="s">
        <v>198822</v>
      </c>
      <c r="P197" s="240" t="s">
        <v>198823</v>
      </c>
      <c r="Q197" s="240" t="s">
        <v>198824</v>
      </c>
      <c r="R197" s="240" t="s">
        <v>198825</v>
      </c>
      <c r="S197" s="240" t="s">
        <v>198826</v>
      </c>
      <c r="T197" s="240" t="s">
        <v>198827</v>
      </c>
      <c r="U197" s="240" t="s">
        <v>198828</v>
      </c>
      <c r="V197" s="243" t="s">
        <v>197669</v>
      </c>
      <c r="W197" s="240" t="s">
        <v>198829</v>
      </c>
      <c r="X197" s="240" t="s">
        <v>198830</v>
      </c>
      <c r="Y197" s="240" t="s">
        <v>198831</v>
      </c>
      <c r="Z197" s="240" t="s">
        <v>198832</v>
      </c>
      <c r="AA197" s="240" t="s">
        <v>198833</v>
      </c>
      <c r="AB197" s="240" t="s">
        <v>198834</v>
      </c>
      <c r="AC197" s="240" t="s">
        <v>198835</v>
      </c>
      <c r="AD197" s="240" t="s">
        <v>198836</v>
      </c>
      <c r="AE197" s="240" t="s">
        <v>198837</v>
      </c>
      <c r="AF197" s="240" t="s">
        <v>198838</v>
      </c>
      <c r="AG197" s="240" t="s">
        <v>198839</v>
      </c>
      <c r="AH197" s="240" t="s">
        <v>198840</v>
      </c>
      <c r="AI197" s="240" t="s">
        <v>198841</v>
      </c>
      <c r="AJ197" s="240" t="s">
        <v>198842</v>
      </c>
      <c r="AK197" s="240" t="s">
        <v>198843</v>
      </c>
      <c r="AL197" s="240" t="s">
        <v>198844</v>
      </c>
      <c r="AM197" s="240" t="s">
        <v>198845</v>
      </c>
    </row>
    <row r="198">
      <c r="A198" s="240" t="s">
        <v>198846</v>
      </c>
      <c r="B198" s="243" t="s">
        <v>197165</v>
      </c>
      <c r="C198" s="243" t="s">
        <v>196264</v>
      </c>
      <c r="D198" s="243" t="s">
        <v>198847</v>
      </c>
      <c r="E198" s="243" t="s">
        <v>196264</v>
      </c>
      <c r="F198" s="243" t="s">
        <v>196419</v>
      </c>
      <c r="G198" s="243" t="s">
        <v>196253</v>
      </c>
      <c r="H198" s="243" t="s">
        <v>196253</v>
      </c>
      <c r="I198" s="243" t="s">
        <v>196663</v>
      </c>
      <c r="J198" s="243" t="s">
        <v>196250</v>
      </c>
      <c r="K198" s="243" t="s">
        <v>196424</v>
      </c>
      <c r="L198" s="243" t="s">
        <v>196478</v>
      </c>
      <c r="M198" s="243" t="s">
        <v>196604</v>
      </c>
      <c r="N198" s="243" t="s">
        <v>198848</v>
      </c>
      <c r="O198" s="243" t="s">
        <v>196256</v>
      </c>
      <c r="P198" s="243" t="s">
        <v>197115</v>
      </c>
      <c r="Q198" s="243" t="s">
        <v>196665</v>
      </c>
      <c r="R198" s="243" t="s">
        <v>196331</v>
      </c>
      <c r="S198" s="243" t="s">
        <v>196252</v>
      </c>
      <c r="T198" s="243" t="s">
        <v>198849</v>
      </c>
      <c r="U198" s="243" t="s">
        <v>198850</v>
      </c>
      <c r="V198" s="244" t="s">
        <v>196273</v>
      </c>
      <c r="W198" s="243" t="s">
        <v>196250</v>
      </c>
      <c r="X198" s="243" t="s">
        <v>196943</v>
      </c>
      <c r="Y198" s="243" t="s">
        <v>196266</v>
      </c>
      <c r="Z198" s="243" t="s">
        <v>198851</v>
      </c>
      <c r="AA198" s="243" t="s">
        <v>198319</v>
      </c>
      <c r="AB198" s="243" t="s">
        <v>196263</v>
      </c>
      <c r="AC198" s="243" t="s">
        <v>196260</v>
      </c>
      <c r="AD198" s="243" t="s">
        <v>196331</v>
      </c>
      <c r="AE198" s="243" t="s">
        <v>196259</v>
      </c>
      <c r="AF198" s="243" t="s">
        <v>196663</v>
      </c>
      <c r="AG198" s="243" t="s">
        <v>196250</v>
      </c>
      <c r="AH198" s="243" t="s">
        <v>197267</v>
      </c>
      <c r="AI198" s="243" t="s">
        <v>196248</v>
      </c>
      <c r="AJ198" s="243" t="s">
        <v>196253</v>
      </c>
      <c r="AK198" s="243" t="s">
        <v>196425</v>
      </c>
      <c r="AL198" s="243" t="s">
        <v>196247</v>
      </c>
      <c r="AM198" s="243" t="s">
        <v>196350</v>
      </c>
    </row>
    <row r="199">
      <c r="A199" s="243" t="s">
        <v>196253</v>
      </c>
      <c r="B199" s="244" t="s">
        <v>196617</v>
      </c>
      <c r="C199" s="244" t="s">
        <v>198852</v>
      </c>
      <c r="D199" s="244" t="s">
        <v>196276</v>
      </c>
      <c r="E199" s="244" t="s">
        <v>196273</v>
      </c>
      <c r="F199" s="244" t="s">
        <v>196495</v>
      </c>
      <c r="G199" s="244" t="s">
        <v>196276</v>
      </c>
      <c r="H199" s="244" t="s">
        <v>196278</v>
      </c>
      <c r="I199" s="244" t="s">
        <v>196273</v>
      </c>
      <c r="J199" s="244" t="s">
        <v>196273</v>
      </c>
      <c r="K199" s="244" t="s">
        <v>196276</v>
      </c>
      <c r="L199" s="244" t="s">
        <v>196273</v>
      </c>
      <c r="M199" s="244" t="s">
        <v>198762</v>
      </c>
      <c r="N199" s="244" t="s">
        <v>196669</v>
      </c>
      <c r="O199" s="244" t="s">
        <v>196273</v>
      </c>
      <c r="P199" s="244" t="s">
        <v>196276</v>
      </c>
      <c r="Q199" s="244" t="s">
        <v>198762</v>
      </c>
      <c r="R199" s="244" t="s">
        <v>196273</v>
      </c>
      <c r="S199" s="244" t="s">
        <v>196273</v>
      </c>
      <c r="T199" s="244" t="s">
        <v>196273</v>
      </c>
      <c r="U199" s="244" t="s">
        <v>196276</v>
      </c>
      <c r="V199" s="244" t="s">
        <v>196284</v>
      </c>
      <c r="W199" s="244" t="s">
        <v>196276</v>
      </c>
      <c r="X199" s="244" t="s">
        <v>196273</v>
      </c>
      <c r="Y199" s="244" t="s">
        <v>196273</v>
      </c>
      <c r="Z199" s="244" t="s">
        <v>196275</v>
      </c>
      <c r="AA199" s="244" t="s">
        <v>196273</v>
      </c>
      <c r="AB199" s="244" t="s">
        <v>196274</v>
      </c>
      <c r="AC199" s="244" t="s">
        <v>196278</v>
      </c>
      <c r="AD199" s="244" t="s">
        <v>196273</v>
      </c>
      <c r="AE199" s="244" t="s">
        <v>196273</v>
      </c>
      <c r="AF199" s="244" t="s">
        <v>196273</v>
      </c>
      <c r="AG199" s="244" t="s">
        <v>196273</v>
      </c>
      <c r="AH199" s="244" t="s">
        <v>196275</v>
      </c>
      <c r="AI199" s="244" t="s">
        <v>198853</v>
      </c>
      <c r="AJ199" s="244" t="s">
        <v>196276</v>
      </c>
      <c r="AK199" s="244" t="s">
        <v>196279</v>
      </c>
      <c r="AL199" s="244" t="s">
        <v>196278</v>
      </c>
      <c r="AM199" s="244" t="s">
        <v>196431</v>
      </c>
    </row>
    <row r="200">
      <c r="A200" s="244" t="s">
        <v>198854</v>
      </c>
      <c r="B200" s="244" t="s">
        <v>196288</v>
      </c>
      <c r="C200" s="244" t="s">
        <v>196503</v>
      </c>
      <c r="D200" s="244" t="s">
        <v>196284</v>
      </c>
      <c r="E200" s="244" t="s">
        <v>196284</v>
      </c>
      <c r="F200" s="244" t="s">
        <v>196284</v>
      </c>
      <c r="G200" s="244" t="s">
        <v>196284</v>
      </c>
      <c r="H200" s="244" t="s">
        <v>196284</v>
      </c>
      <c r="I200" s="244" t="s">
        <v>196284</v>
      </c>
      <c r="J200" s="244" t="s">
        <v>196284</v>
      </c>
      <c r="K200" s="244" t="s">
        <v>196556</v>
      </c>
      <c r="L200" s="244" t="s">
        <v>196284</v>
      </c>
      <c r="M200" s="244" t="s">
        <v>196284</v>
      </c>
      <c r="N200" s="244" t="s">
        <v>196284</v>
      </c>
      <c r="O200" s="244" t="s">
        <v>196284</v>
      </c>
      <c r="P200" s="244" t="s">
        <v>196284</v>
      </c>
      <c r="Q200" s="244" t="s">
        <v>196555</v>
      </c>
      <c r="R200" s="244" t="s">
        <v>196284</v>
      </c>
      <c r="S200" s="244" t="s">
        <v>196284</v>
      </c>
      <c r="T200" s="244" t="s">
        <v>196284</v>
      </c>
      <c r="U200" s="244" t="s">
        <v>196284</v>
      </c>
      <c r="V200" s="240" t="s">
        <v>198855</v>
      </c>
      <c r="W200" s="244" t="s">
        <v>196284</v>
      </c>
      <c r="X200" s="244" t="s">
        <v>196284</v>
      </c>
      <c r="Y200" s="244" t="s">
        <v>196284</v>
      </c>
      <c r="Z200" s="244" t="s">
        <v>196284</v>
      </c>
      <c r="AA200" s="244" t="s">
        <v>196503</v>
      </c>
      <c r="AB200" s="244" t="s">
        <v>196284</v>
      </c>
      <c r="AC200" s="244" t="s">
        <v>196363</v>
      </c>
      <c r="AD200" s="244" t="s">
        <v>196284</v>
      </c>
      <c r="AE200" s="244" t="s">
        <v>196284</v>
      </c>
      <c r="AF200" s="244" t="s">
        <v>196284</v>
      </c>
      <c r="AG200" s="244" t="s">
        <v>198856</v>
      </c>
      <c r="AH200" s="244" t="s">
        <v>196284</v>
      </c>
      <c r="AI200" s="244" t="s">
        <v>196288</v>
      </c>
      <c r="AJ200" s="244" t="s">
        <v>196284</v>
      </c>
      <c r="AK200" s="244" t="s">
        <v>196284</v>
      </c>
      <c r="AL200" s="244" t="s">
        <v>196284</v>
      </c>
      <c r="AM200" s="244" t="s">
        <v>196501</v>
      </c>
    </row>
    <row r="201">
      <c r="A201" s="244" t="s">
        <v>196284</v>
      </c>
      <c r="B201" s="240" t="s">
        <v>198857</v>
      </c>
      <c r="C201" s="240" t="s">
        <v>198858</v>
      </c>
      <c r="D201" s="240" t="s">
        <v>198859</v>
      </c>
      <c r="E201" s="240" t="s">
        <v>198860</v>
      </c>
      <c r="F201" s="240" t="s">
        <v>198861</v>
      </c>
      <c r="G201" s="240" t="s">
        <v>198862</v>
      </c>
      <c r="H201" s="240" t="s">
        <v>198863</v>
      </c>
      <c r="I201" s="240" t="s">
        <v>198864</v>
      </c>
      <c r="J201" s="240" t="s">
        <v>198865</v>
      </c>
      <c r="K201" s="240" t="s">
        <v>198866</v>
      </c>
      <c r="L201" s="240" t="s">
        <v>198867</v>
      </c>
      <c r="M201" s="240" t="s">
        <v>198868</v>
      </c>
      <c r="N201" s="240" t="s">
        <v>198869</v>
      </c>
      <c r="O201" s="240" t="s">
        <v>198870</v>
      </c>
      <c r="P201" s="240" t="s">
        <v>198871</v>
      </c>
      <c r="Q201" s="240" t="s">
        <v>198872</v>
      </c>
      <c r="R201" s="240" t="s">
        <v>198873</v>
      </c>
      <c r="S201" s="240" t="s">
        <v>198874</v>
      </c>
      <c r="T201" s="240" t="s">
        <v>198875</v>
      </c>
      <c r="U201" s="240" t="s">
        <v>198876</v>
      </c>
      <c r="V201" s="243" t="s">
        <v>196253</v>
      </c>
      <c r="W201" s="240" t="s">
        <v>198877</v>
      </c>
      <c r="X201" s="240" t="s">
        <v>198878</v>
      </c>
      <c r="Y201" s="240" t="s">
        <v>198879</v>
      </c>
      <c r="Z201" s="240" t="s">
        <v>198880</v>
      </c>
      <c r="AA201" s="240" t="s">
        <v>198881</v>
      </c>
      <c r="AB201" s="240" t="s">
        <v>198882</v>
      </c>
      <c r="AC201" s="240" t="s">
        <v>198883</v>
      </c>
      <c r="AD201" s="240" t="s">
        <v>198884</v>
      </c>
      <c r="AE201" s="240" t="s">
        <v>198885</v>
      </c>
      <c r="AF201" s="240" t="s">
        <v>198886</v>
      </c>
      <c r="AG201" s="240" t="s">
        <v>198887</v>
      </c>
      <c r="AH201" s="240" t="s">
        <v>198888</v>
      </c>
      <c r="AI201" s="240" t="s">
        <v>198889</v>
      </c>
      <c r="AJ201" s="240" t="s">
        <v>198890</v>
      </c>
      <c r="AK201" s="240" t="s">
        <v>198891</v>
      </c>
      <c r="AL201" s="240" t="s">
        <v>198892</v>
      </c>
      <c r="AM201" s="240" t="s">
        <v>198893</v>
      </c>
    </row>
    <row r="202">
      <c r="A202" s="240" t="s">
        <v>198894</v>
      </c>
      <c r="B202" s="243" t="s">
        <v>198895</v>
      </c>
      <c r="C202" s="243" t="s">
        <v>196253</v>
      </c>
      <c r="D202" s="243" t="s">
        <v>196477</v>
      </c>
      <c r="E202" s="243" t="s">
        <v>197824</v>
      </c>
      <c r="F202" s="243" t="s">
        <v>196611</v>
      </c>
      <c r="G202" s="243" t="s">
        <v>197774</v>
      </c>
      <c r="H202" s="243" t="s">
        <v>196350</v>
      </c>
      <c r="I202" s="243" t="s">
        <v>196253</v>
      </c>
      <c r="J202" s="243" t="s">
        <v>196266</v>
      </c>
      <c r="K202" s="243" t="s">
        <v>196248</v>
      </c>
      <c r="L202" s="243" t="s">
        <v>198896</v>
      </c>
      <c r="M202" s="243" t="s">
        <v>198897</v>
      </c>
      <c r="N202" s="243" t="s">
        <v>196253</v>
      </c>
      <c r="O202" s="243" t="s">
        <v>196250</v>
      </c>
      <c r="P202" s="243" t="s">
        <v>198669</v>
      </c>
      <c r="Q202" s="243" t="s">
        <v>196247</v>
      </c>
      <c r="R202" s="243" t="s">
        <v>196339</v>
      </c>
      <c r="S202" s="243" t="s">
        <v>196261</v>
      </c>
      <c r="T202" s="243" t="s">
        <v>196343</v>
      </c>
      <c r="U202" s="243" t="s">
        <v>198270</v>
      </c>
      <c r="V202" s="244" t="s">
        <v>196273</v>
      </c>
      <c r="W202" s="243" t="s">
        <v>196605</v>
      </c>
      <c r="X202" s="243" t="s">
        <v>196263</v>
      </c>
      <c r="Y202" s="243" t="s">
        <v>196266</v>
      </c>
      <c r="Z202" s="243" t="s">
        <v>197316</v>
      </c>
      <c r="AA202" s="243" t="s">
        <v>198426</v>
      </c>
      <c r="AB202" s="243" t="s">
        <v>198898</v>
      </c>
      <c r="AC202" s="243" t="s">
        <v>196348</v>
      </c>
      <c r="AD202" s="243" t="s">
        <v>196260</v>
      </c>
      <c r="AE202" s="243" t="s">
        <v>196263</v>
      </c>
      <c r="AF202" s="243" t="s">
        <v>196266</v>
      </c>
      <c r="AG202" s="243" t="s">
        <v>196332</v>
      </c>
      <c r="AH202" s="243" t="s">
        <v>196263</v>
      </c>
      <c r="AI202" s="243" t="s">
        <v>196259</v>
      </c>
      <c r="AJ202" s="243" t="s">
        <v>196266</v>
      </c>
      <c r="AK202" s="243" t="s">
        <v>196247</v>
      </c>
      <c r="AL202" s="243" t="s">
        <v>196350</v>
      </c>
      <c r="AM202" s="243" t="s">
        <v>196781</v>
      </c>
    </row>
    <row r="203">
      <c r="A203" s="243" t="s">
        <v>196253</v>
      </c>
      <c r="B203" s="244" t="s">
        <v>198899</v>
      </c>
      <c r="C203" s="244" t="s">
        <v>196273</v>
      </c>
      <c r="D203" s="244" t="s">
        <v>196273</v>
      </c>
      <c r="E203" s="244" t="s">
        <v>196273</v>
      </c>
      <c r="F203" s="244" t="s">
        <v>196273</v>
      </c>
      <c r="G203" s="244" t="s">
        <v>196495</v>
      </c>
      <c r="H203" s="244" t="s">
        <v>196272</v>
      </c>
      <c r="I203" s="244" t="s">
        <v>196276</v>
      </c>
      <c r="J203" s="244" t="s">
        <v>196278</v>
      </c>
      <c r="K203" s="244" t="s">
        <v>196356</v>
      </c>
      <c r="L203" s="244" t="s">
        <v>196279</v>
      </c>
      <c r="M203" s="244" t="s">
        <v>196273</v>
      </c>
      <c r="N203" s="244" t="s">
        <v>196274</v>
      </c>
      <c r="O203" s="244" t="s">
        <v>196273</v>
      </c>
      <c r="P203" s="244" t="s">
        <v>196275</v>
      </c>
      <c r="Q203" s="244" t="s">
        <v>196277</v>
      </c>
      <c r="R203" s="244" t="s">
        <v>196276</v>
      </c>
      <c r="S203" s="244" t="s">
        <v>196273</v>
      </c>
      <c r="T203" s="244" t="s">
        <v>196281</v>
      </c>
      <c r="U203" s="244" t="s">
        <v>196279</v>
      </c>
      <c r="V203" s="244" t="s">
        <v>196284</v>
      </c>
      <c r="W203" s="244" t="s">
        <v>198900</v>
      </c>
      <c r="X203" s="244" t="s">
        <v>196273</v>
      </c>
      <c r="Y203" s="244" t="s">
        <v>196273</v>
      </c>
      <c r="Z203" s="244" t="s">
        <v>196273</v>
      </c>
      <c r="AA203" s="244" t="s">
        <v>196273</v>
      </c>
      <c r="AB203" s="244" t="s">
        <v>196273</v>
      </c>
      <c r="AC203" s="244" t="s">
        <v>196273</v>
      </c>
      <c r="AD203" s="244" t="s">
        <v>196278</v>
      </c>
      <c r="AE203" s="244" t="s">
        <v>196273</v>
      </c>
      <c r="AF203" s="244" t="s">
        <v>196279</v>
      </c>
      <c r="AG203" s="244" t="s">
        <v>196276</v>
      </c>
      <c r="AH203" s="244" t="s">
        <v>196275</v>
      </c>
      <c r="AI203" s="244" t="s">
        <v>196278</v>
      </c>
      <c r="AJ203" s="244" t="s">
        <v>196273</v>
      </c>
      <c r="AK203" s="244" t="s">
        <v>196273</v>
      </c>
      <c r="AL203" s="244" t="s">
        <v>196275</v>
      </c>
      <c r="AM203" s="244" t="s">
        <v>196276</v>
      </c>
    </row>
    <row r="204">
      <c r="A204" s="244" t="s">
        <v>196356</v>
      </c>
      <c r="B204" s="244" t="s">
        <v>196503</v>
      </c>
      <c r="C204" s="244" t="s">
        <v>196284</v>
      </c>
      <c r="D204" s="244" t="s">
        <v>196284</v>
      </c>
      <c r="E204" s="244" t="s">
        <v>196284</v>
      </c>
      <c r="F204" s="244" t="s">
        <v>196284</v>
      </c>
      <c r="G204" s="244" t="s">
        <v>196284</v>
      </c>
      <c r="H204" s="244" t="s">
        <v>196284</v>
      </c>
      <c r="I204" s="244" t="s">
        <v>196284</v>
      </c>
      <c r="J204" s="244" t="s">
        <v>196284</v>
      </c>
      <c r="K204" s="244" t="s">
        <v>196284</v>
      </c>
      <c r="L204" s="244" t="s">
        <v>196284</v>
      </c>
      <c r="M204" s="244" t="s">
        <v>196501</v>
      </c>
      <c r="N204" s="244" t="s">
        <v>196284</v>
      </c>
      <c r="O204" s="244" t="s">
        <v>198901</v>
      </c>
      <c r="P204" s="244" t="s">
        <v>196284</v>
      </c>
      <c r="Q204" s="244" t="s">
        <v>196284</v>
      </c>
      <c r="R204" s="244" t="s">
        <v>196286</v>
      </c>
      <c r="S204" s="244" t="s">
        <v>196284</v>
      </c>
      <c r="T204" s="244" t="s">
        <v>196284</v>
      </c>
      <c r="U204" s="244" t="s">
        <v>196284</v>
      </c>
      <c r="V204" s="240" t="s">
        <v>198902</v>
      </c>
      <c r="W204" s="244" t="s">
        <v>196284</v>
      </c>
      <c r="X204" s="244" t="s">
        <v>196284</v>
      </c>
      <c r="Y204" s="244" t="s">
        <v>196284</v>
      </c>
      <c r="Z204" s="244" t="s">
        <v>196284</v>
      </c>
      <c r="AA204" s="244" t="s">
        <v>196287</v>
      </c>
      <c r="AB204" s="244" t="s">
        <v>196284</v>
      </c>
      <c r="AC204" s="244" t="s">
        <v>196284</v>
      </c>
      <c r="AD204" s="244" t="s">
        <v>196284</v>
      </c>
      <c r="AE204" s="244" t="s">
        <v>196284</v>
      </c>
      <c r="AF204" s="244" t="s">
        <v>196284</v>
      </c>
      <c r="AG204" s="244" t="s">
        <v>196284</v>
      </c>
      <c r="AH204" s="244" t="s">
        <v>196284</v>
      </c>
      <c r="AI204" s="244" t="s">
        <v>196284</v>
      </c>
      <c r="AJ204" s="244" t="s">
        <v>196284</v>
      </c>
      <c r="AK204" s="244" t="s">
        <v>196284</v>
      </c>
      <c r="AL204" s="244" t="s">
        <v>196284</v>
      </c>
      <c r="AM204" s="244" t="s">
        <v>196284</v>
      </c>
    </row>
    <row r="205">
      <c r="A205" s="244" t="s">
        <v>196284</v>
      </c>
      <c r="B205" s="240" t="s">
        <v>198903</v>
      </c>
      <c r="C205" s="240" t="s">
        <v>198904</v>
      </c>
      <c r="D205" s="240" t="s">
        <v>198905</v>
      </c>
      <c r="E205" s="240" t="s">
        <v>198906</v>
      </c>
      <c r="F205" s="240" t="s">
        <v>198907</v>
      </c>
      <c r="G205" s="240" t="s">
        <v>198908</v>
      </c>
      <c r="H205" s="240" t="s">
        <v>198909</v>
      </c>
      <c r="I205" s="240" t="s">
        <v>198910</v>
      </c>
      <c r="J205" s="240" t="s">
        <v>198911</v>
      </c>
      <c r="K205" s="240" t="s">
        <v>198912</v>
      </c>
      <c r="L205" s="240" t="s">
        <v>198913</v>
      </c>
      <c r="M205" s="240" t="s">
        <v>198914</v>
      </c>
      <c r="N205" s="240" t="s">
        <v>198915</v>
      </c>
      <c r="O205" s="240" t="s">
        <v>198916</v>
      </c>
      <c r="P205" s="240" t="s">
        <v>198917</v>
      </c>
      <c r="Q205" s="240" t="s">
        <v>198918</v>
      </c>
      <c r="R205" s="240" t="s">
        <v>198919</v>
      </c>
      <c r="S205" s="240" t="s">
        <v>198920</v>
      </c>
      <c r="T205" s="240" t="s">
        <v>198921</v>
      </c>
      <c r="U205" s="240" t="s">
        <v>198922</v>
      </c>
      <c r="V205" s="243" t="s">
        <v>196256</v>
      </c>
      <c r="W205" s="240" t="s">
        <v>198923</v>
      </c>
      <c r="X205" s="240" t="s">
        <v>198924</v>
      </c>
      <c r="Y205" s="240" t="s">
        <v>198925</v>
      </c>
      <c r="Z205" s="240" t="s">
        <v>198926</v>
      </c>
      <c r="AA205" s="240" t="s">
        <v>198927</v>
      </c>
      <c r="AB205" s="240" t="s">
        <v>198928</v>
      </c>
      <c r="AC205" s="240" t="s">
        <v>198929</v>
      </c>
      <c r="AD205" s="240" t="s">
        <v>198930</v>
      </c>
      <c r="AE205" s="240" t="s">
        <v>198931</v>
      </c>
      <c r="AF205" s="240" t="s">
        <v>198932</v>
      </c>
      <c r="AG205" s="240" t="s">
        <v>198933</v>
      </c>
      <c r="AH205" s="240" t="s">
        <v>198934</v>
      </c>
      <c r="AI205" s="240" t="s">
        <v>198935</v>
      </c>
      <c r="AJ205" s="240" t="s">
        <v>198936</v>
      </c>
      <c r="AK205" s="240" t="s">
        <v>198937</v>
      </c>
      <c r="AL205" s="240" t="s">
        <v>198938</v>
      </c>
      <c r="AM205" s="240" t="s">
        <v>198939</v>
      </c>
    </row>
    <row r="206">
      <c r="A206" s="242" t="s">
        <v>198940</v>
      </c>
      <c r="B206" s="243" t="s">
        <v>196248</v>
      </c>
      <c r="C206" s="243" t="s">
        <v>196255</v>
      </c>
      <c r="D206" s="243" t="s">
        <v>196331</v>
      </c>
      <c r="E206" s="243" t="s">
        <v>196604</v>
      </c>
      <c r="F206" s="243" t="s">
        <v>196253</v>
      </c>
      <c r="G206" s="243" t="s">
        <v>196264</v>
      </c>
      <c r="H206" s="243" t="s">
        <v>196266</v>
      </c>
      <c r="I206" s="243" t="s">
        <v>196263</v>
      </c>
      <c r="J206" s="243" t="s">
        <v>196250</v>
      </c>
      <c r="K206" s="243" t="s">
        <v>198941</v>
      </c>
      <c r="L206" s="243" t="s">
        <v>198942</v>
      </c>
      <c r="M206" s="243" t="s">
        <v>198943</v>
      </c>
      <c r="N206" s="243" t="s">
        <v>196266</v>
      </c>
      <c r="O206" s="243" t="s">
        <v>197570</v>
      </c>
      <c r="P206" s="243" t="s">
        <v>196332</v>
      </c>
      <c r="Q206" s="243" t="s">
        <v>196419</v>
      </c>
      <c r="R206" s="243" t="s">
        <v>198944</v>
      </c>
      <c r="S206" s="243" t="s">
        <v>196546</v>
      </c>
      <c r="T206" s="243" t="s">
        <v>196424</v>
      </c>
      <c r="U206" s="243" t="s">
        <v>196331</v>
      </c>
      <c r="V206" s="244" t="s">
        <v>196273</v>
      </c>
      <c r="W206" s="243" t="s">
        <v>196255</v>
      </c>
      <c r="X206" s="243" t="s">
        <v>196331</v>
      </c>
      <c r="Y206" s="243" t="s">
        <v>196339</v>
      </c>
      <c r="Z206" s="243" t="s">
        <v>196420</v>
      </c>
      <c r="AA206" s="243" t="s">
        <v>196424</v>
      </c>
      <c r="AB206" s="243" t="s">
        <v>196726</v>
      </c>
      <c r="AC206" s="243" t="s">
        <v>198945</v>
      </c>
      <c r="AD206" s="243" t="s">
        <v>196340</v>
      </c>
      <c r="AE206" s="243" t="s">
        <v>196339</v>
      </c>
      <c r="AF206" s="243" t="s">
        <v>196259</v>
      </c>
      <c r="AG206" s="243" t="s">
        <v>196729</v>
      </c>
      <c r="AH206" s="243" t="s">
        <v>196332</v>
      </c>
      <c r="AI206" s="243" t="s">
        <v>196350</v>
      </c>
      <c r="AJ206" s="243" t="s">
        <v>196408</v>
      </c>
      <c r="AK206" s="243" t="s">
        <v>196247</v>
      </c>
      <c r="AL206" s="243" t="s">
        <v>196247</v>
      </c>
      <c r="AM206" s="243" t="s">
        <v>196351</v>
      </c>
    </row>
    <row r="207">
      <c r="A207" s="243" t="s">
        <v>196248</v>
      </c>
      <c r="B207" s="244" t="s">
        <v>196428</v>
      </c>
      <c r="C207" s="244" t="s">
        <v>196276</v>
      </c>
      <c r="D207" s="244" t="s">
        <v>196278</v>
      </c>
      <c r="E207" s="244" t="s">
        <v>196276</v>
      </c>
      <c r="F207" s="244" t="s">
        <v>196356</v>
      </c>
      <c r="G207" s="244" t="s">
        <v>196357</v>
      </c>
      <c r="H207" s="244" t="s">
        <v>196276</v>
      </c>
      <c r="I207" s="244" t="s">
        <v>196278</v>
      </c>
      <c r="J207" s="244" t="s">
        <v>196279</v>
      </c>
      <c r="K207" s="244" t="s">
        <v>196428</v>
      </c>
      <c r="L207" s="244" t="s">
        <v>197373</v>
      </c>
      <c r="M207" s="244" t="s">
        <v>196274</v>
      </c>
      <c r="N207" s="244" t="s">
        <v>196273</v>
      </c>
      <c r="O207" s="244" t="s">
        <v>196274</v>
      </c>
      <c r="P207" s="244" t="s">
        <v>196273</v>
      </c>
      <c r="Q207" s="244" t="s">
        <v>196278</v>
      </c>
      <c r="R207" s="244" t="s">
        <v>196276</v>
      </c>
      <c r="S207" s="244" t="s">
        <v>196281</v>
      </c>
      <c r="T207" s="244" t="s">
        <v>196278</v>
      </c>
      <c r="U207" s="244" t="s">
        <v>196273</v>
      </c>
      <c r="V207" s="244" t="s">
        <v>196284</v>
      </c>
      <c r="W207" s="244" t="s">
        <v>196276</v>
      </c>
      <c r="X207" s="244" t="s">
        <v>196278</v>
      </c>
      <c r="Y207" s="244" t="s">
        <v>196275</v>
      </c>
      <c r="Z207" s="244" t="s">
        <v>196279</v>
      </c>
      <c r="AA207" s="244" t="s">
        <v>196357</v>
      </c>
      <c r="AB207" s="244" t="s">
        <v>197469</v>
      </c>
      <c r="AC207" s="244" t="s">
        <v>196273</v>
      </c>
      <c r="AD207" s="244" t="s">
        <v>196278</v>
      </c>
      <c r="AE207" s="244" t="s">
        <v>196278</v>
      </c>
      <c r="AF207" s="244" t="s">
        <v>196273</v>
      </c>
      <c r="AG207" s="244" t="s">
        <v>196355</v>
      </c>
      <c r="AH207" s="244" t="s">
        <v>196360</v>
      </c>
      <c r="AI207" s="244" t="s">
        <v>196272</v>
      </c>
      <c r="AJ207" s="244" t="s">
        <v>198946</v>
      </c>
      <c r="AK207" s="244" t="s">
        <v>196276</v>
      </c>
      <c r="AL207" s="244" t="s">
        <v>196273</v>
      </c>
      <c r="AM207" s="244" t="s">
        <v>196273</v>
      </c>
    </row>
    <row r="208">
      <c r="A208" s="244" t="s">
        <v>196554</v>
      </c>
      <c r="B208" s="244" t="s">
        <v>196555</v>
      </c>
      <c r="C208" s="244" t="s">
        <v>196284</v>
      </c>
      <c r="D208" s="244" t="s">
        <v>196555</v>
      </c>
      <c r="E208" s="244" t="s">
        <v>196501</v>
      </c>
      <c r="F208" s="244" t="s">
        <v>196363</v>
      </c>
      <c r="G208" s="244" t="s">
        <v>196284</v>
      </c>
      <c r="H208" s="244" t="s">
        <v>196284</v>
      </c>
      <c r="I208" s="244" t="s">
        <v>196284</v>
      </c>
      <c r="J208" s="244" t="s">
        <v>196284</v>
      </c>
      <c r="K208" s="244" t="s">
        <v>196284</v>
      </c>
      <c r="L208" s="244" t="s">
        <v>196503</v>
      </c>
      <c r="M208" s="244" t="s">
        <v>196503</v>
      </c>
      <c r="N208" s="244" t="s">
        <v>196284</v>
      </c>
      <c r="O208" s="244" t="s">
        <v>196284</v>
      </c>
      <c r="P208" s="244" t="s">
        <v>196284</v>
      </c>
      <c r="Q208" s="244" t="s">
        <v>196284</v>
      </c>
      <c r="R208" s="244" t="s">
        <v>196434</v>
      </c>
      <c r="S208" s="244" t="s">
        <v>196284</v>
      </c>
      <c r="T208" s="244" t="s">
        <v>196284</v>
      </c>
      <c r="U208" s="244" t="s">
        <v>196284</v>
      </c>
      <c r="V208" s="240" t="s">
        <v>198947</v>
      </c>
      <c r="W208" s="244" t="s">
        <v>196284</v>
      </c>
      <c r="X208" s="244" t="s">
        <v>196284</v>
      </c>
      <c r="Y208" s="244" t="s">
        <v>196284</v>
      </c>
      <c r="Z208" s="244" t="s">
        <v>196284</v>
      </c>
      <c r="AA208" s="244" t="s">
        <v>196284</v>
      </c>
      <c r="AB208" s="244" t="s">
        <v>196284</v>
      </c>
      <c r="AC208" s="244" t="s">
        <v>196284</v>
      </c>
      <c r="AD208" s="244" t="s">
        <v>196284</v>
      </c>
      <c r="AE208" s="244" t="s">
        <v>196284</v>
      </c>
      <c r="AF208" s="244" t="s">
        <v>196284</v>
      </c>
      <c r="AG208" s="244" t="s">
        <v>196284</v>
      </c>
      <c r="AH208" s="244" t="s">
        <v>196284</v>
      </c>
      <c r="AI208" s="244" t="s">
        <v>196284</v>
      </c>
      <c r="AJ208" s="244" t="s">
        <v>196284</v>
      </c>
      <c r="AK208" s="244" t="s">
        <v>196284</v>
      </c>
      <c r="AL208" s="244" t="s">
        <v>196284</v>
      </c>
      <c r="AM208" s="244" t="s">
        <v>196284</v>
      </c>
    </row>
    <row r="209">
      <c r="A209" s="244" t="s">
        <v>196555</v>
      </c>
      <c r="B209" s="240" t="s">
        <v>198948</v>
      </c>
      <c r="C209" s="242" t="s">
        <v>198949</v>
      </c>
      <c r="D209" s="240" t="s">
        <v>198950</v>
      </c>
      <c r="E209" s="240" t="s">
        <v>198951</v>
      </c>
      <c r="F209" s="240" t="s">
        <v>198952</v>
      </c>
      <c r="G209" s="240" t="s">
        <v>198953</v>
      </c>
      <c r="H209" s="240" t="s">
        <v>198954</v>
      </c>
      <c r="I209" s="240" t="s">
        <v>198955</v>
      </c>
      <c r="J209" s="240" t="s">
        <v>198956</v>
      </c>
      <c r="K209" s="240" t="s">
        <v>198957</v>
      </c>
      <c r="L209" s="240" t="s">
        <v>198958</v>
      </c>
      <c r="M209" s="240" t="s">
        <v>198959</v>
      </c>
      <c r="N209" s="240" t="s">
        <v>198960</v>
      </c>
      <c r="O209" s="240" t="s">
        <v>198961</v>
      </c>
      <c r="P209" s="240" t="s">
        <v>198962</v>
      </c>
      <c r="Q209" s="240" t="s">
        <v>198963</v>
      </c>
      <c r="R209" s="240" t="s">
        <v>198964</v>
      </c>
      <c r="S209" s="240" t="s">
        <v>198965</v>
      </c>
      <c r="T209" s="240" t="s">
        <v>198966</v>
      </c>
      <c r="U209" s="240" t="s">
        <v>198967</v>
      </c>
      <c r="V209" s="243" t="s">
        <v>197771</v>
      </c>
      <c r="W209" s="240" t="s">
        <v>198968</v>
      </c>
      <c r="X209" s="240" t="s">
        <v>198969</v>
      </c>
      <c r="Y209" s="240" t="s">
        <v>198970</v>
      </c>
      <c r="Z209" s="240" t="s">
        <v>198971</v>
      </c>
      <c r="AA209" s="240" t="s">
        <v>198972</v>
      </c>
      <c r="AB209" s="240" t="s">
        <v>198973</v>
      </c>
      <c r="AC209" s="240" t="s">
        <v>198974</v>
      </c>
      <c r="AD209" s="240" t="s">
        <v>198975</v>
      </c>
      <c r="AE209" s="240" t="s">
        <v>198976</v>
      </c>
      <c r="AF209" s="240" t="s">
        <v>198977</v>
      </c>
      <c r="AG209" s="240" t="s">
        <v>198978</v>
      </c>
      <c r="AH209" s="240" t="s">
        <v>198979</v>
      </c>
      <c r="AI209" s="240" t="s">
        <v>198980</v>
      </c>
      <c r="AJ209" s="240" t="s">
        <v>198981</v>
      </c>
      <c r="AK209" s="240" t="s">
        <v>198982</v>
      </c>
      <c r="AL209" s="240" t="s">
        <v>198983</v>
      </c>
      <c r="AM209" s="240" t="s">
        <v>198984</v>
      </c>
    </row>
    <row r="210">
      <c r="A210" s="240" t="s">
        <v>198985</v>
      </c>
      <c r="B210" s="243" t="s">
        <v>196260</v>
      </c>
      <c r="C210" s="243" t="s">
        <v>196260</v>
      </c>
      <c r="D210" s="243" t="s">
        <v>198986</v>
      </c>
      <c r="E210" s="243" t="s">
        <v>196334</v>
      </c>
      <c r="F210" s="243" t="s">
        <v>197414</v>
      </c>
      <c r="G210" s="243" t="s">
        <v>196773</v>
      </c>
      <c r="H210" s="243" t="s">
        <v>196477</v>
      </c>
      <c r="I210" s="243" t="s">
        <v>196422</v>
      </c>
      <c r="J210" s="243" t="s">
        <v>198371</v>
      </c>
      <c r="K210" s="243" t="s">
        <v>196424</v>
      </c>
      <c r="L210" s="243" t="s">
        <v>196351</v>
      </c>
      <c r="M210" s="243" t="s">
        <v>196331</v>
      </c>
      <c r="N210" s="243" t="s">
        <v>196250</v>
      </c>
      <c r="O210" s="243" t="s">
        <v>196266</v>
      </c>
      <c r="P210" s="243" t="s">
        <v>198987</v>
      </c>
      <c r="Q210" s="243" t="s">
        <v>196253</v>
      </c>
      <c r="R210" s="243" t="s">
        <v>196894</v>
      </c>
      <c r="S210" s="243" t="s">
        <v>196249</v>
      </c>
      <c r="T210" s="243" t="s">
        <v>196667</v>
      </c>
      <c r="U210" s="243" t="s">
        <v>196249</v>
      </c>
      <c r="V210" s="244" t="s">
        <v>196278</v>
      </c>
      <c r="W210" s="243" t="s">
        <v>196350</v>
      </c>
      <c r="X210" s="243" t="s">
        <v>196266</v>
      </c>
      <c r="Y210" s="243" t="s">
        <v>196253</v>
      </c>
      <c r="Z210" s="243" t="s">
        <v>196339</v>
      </c>
      <c r="AA210" s="243" t="s">
        <v>198988</v>
      </c>
      <c r="AB210" s="243" t="s">
        <v>197000</v>
      </c>
      <c r="AC210" s="243" t="s">
        <v>196263</v>
      </c>
      <c r="AD210" s="243" t="s">
        <v>196895</v>
      </c>
      <c r="AE210" s="243" t="s">
        <v>196335</v>
      </c>
      <c r="AF210" s="243" t="s">
        <v>196351</v>
      </c>
      <c r="AG210" s="243" t="s">
        <v>196827</v>
      </c>
      <c r="AH210" s="243" t="s">
        <v>196340</v>
      </c>
      <c r="AI210" s="243" t="s">
        <v>196266</v>
      </c>
      <c r="AJ210" s="243" t="s">
        <v>196424</v>
      </c>
      <c r="AK210" s="243" t="s">
        <v>197929</v>
      </c>
      <c r="AL210" s="243" t="s">
        <v>196350</v>
      </c>
      <c r="AM210" s="243" t="s">
        <v>196247</v>
      </c>
    </row>
    <row r="211">
      <c r="A211" s="243" t="s">
        <v>198989</v>
      </c>
      <c r="B211" s="244" t="s">
        <v>198990</v>
      </c>
      <c r="C211" s="244" t="s">
        <v>196276</v>
      </c>
      <c r="D211" s="244" t="s">
        <v>196279</v>
      </c>
      <c r="E211" s="244" t="s">
        <v>196273</v>
      </c>
      <c r="F211" s="244" t="s">
        <v>196273</v>
      </c>
      <c r="G211" s="244" t="s">
        <v>196273</v>
      </c>
      <c r="H211" s="244" t="s">
        <v>196428</v>
      </c>
      <c r="I211" s="244" t="s">
        <v>196273</v>
      </c>
      <c r="J211" s="244" t="s">
        <v>196495</v>
      </c>
      <c r="K211" s="244" t="s">
        <v>196273</v>
      </c>
      <c r="L211" s="244" t="s">
        <v>196276</v>
      </c>
      <c r="M211" s="244" t="s">
        <v>196672</v>
      </c>
      <c r="N211" s="244" t="s">
        <v>196280</v>
      </c>
      <c r="O211" s="244" t="s">
        <v>196273</v>
      </c>
      <c r="P211" s="244" t="s">
        <v>196273</v>
      </c>
      <c r="Q211" s="244" t="s">
        <v>196279</v>
      </c>
      <c r="R211" s="244" t="s">
        <v>196273</v>
      </c>
      <c r="S211" s="244" t="s">
        <v>196278</v>
      </c>
      <c r="T211" s="244" t="s">
        <v>196273</v>
      </c>
      <c r="U211" s="244" t="s">
        <v>196355</v>
      </c>
      <c r="V211" s="244" t="s">
        <v>196284</v>
      </c>
      <c r="W211" s="244" t="s">
        <v>196272</v>
      </c>
      <c r="X211" s="244" t="s">
        <v>196278</v>
      </c>
      <c r="Y211" s="244" t="s">
        <v>196273</v>
      </c>
      <c r="Z211" s="244" t="s">
        <v>196276</v>
      </c>
      <c r="AA211" s="244" t="s">
        <v>196273</v>
      </c>
      <c r="AB211" s="244" t="s">
        <v>196279</v>
      </c>
      <c r="AC211" s="244" t="s">
        <v>196279</v>
      </c>
      <c r="AD211" s="244" t="s">
        <v>196274</v>
      </c>
      <c r="AE211" s="244" t="s">
        <v>196272</v>
      </c>
      <c r="AF211" s="244" t="s">
        <v>196272</v>
      </c>
      <c r="AG211" s="244" t="s">
        <v>196276</v>
      </c>
      <c r="AH211" s="244" t="s">
        <v>196272</v>
      </c>
      <c r="AI211" s="244" t="s">
        <v>196273</v>
      </c>
      <c r="AJ211" s="244" t="s">
        <v>196279</v>
      </c>
      <c r="AK211" s="244" t="s">
        <v>196276</v>
      </c>
      <c r="AL211" s="244" t="s">
        <v>196276</v>
      </c>
      <c r="AM211" s="244" t="s">
        <v>196275</v>
      </c>
    </row>
    <row r="212">
      <c r="A212" s="244" t="s">
        <v>196279</v>
      </c>
      <c r="B212" s="244" t="s">
        <v>196284</v>
      </c>
      <c r="C212" s="244" t="s">
        <v>196288</v>
      </c>
      <c r="D212" s="244" t="s">
        <v>196286</v>
      </c>
      <c r="E212" s="244" t="s">
        <v>196284</v>
      </c>
      <c r="F212" s="244" t="s">
        <v>196284</v>
      </c>
      <c r="G212" s="244" t="s">
        <v>196287</v>
      </c>
      <c r="H212" s="244" t="s">
        <v>196284</v>
      </c>
      <c r="I212" s="244" t="s">
        <v>196673</v>
      </c>
      <c r="J212" s="244" t="s">
        <v>196284</v>
      </c>
      <c r="K212" s="244" t="s">
        <v>196285</v>
      </c>
      <c r="L212" s="244" t="s">
        <v>196287</v>
      </c>
      <c r="M212" s="244" t="s">
        <v>196284</v>
      </c>
      <c r="N212" s="244" t="s">
        <v>196284</v>
      </c>
      <c r="O212" s="244" t="s">
        <v>196501</v>
      </c>
      <c r="P212" s="244" t="s">
        <v>196784</v>
      </c>
      <c r="Q212" s="244" t="s">
        <v>196284</v>
      </c>
      <c r="R212" s="244" t="s">
        <v>196284</v>
      </c>
      <c r="S212" s="244" t="s">
        <v>196284</v>
      </c>
      <c r="T212" s="244" t="s">
        <v>196284</v>
      </c>
      <c r="U212" s="244" t="s">
        <v>196287</v>
      </c>
      <c r="V212" s="240" t="s">
        <v>198991</v>
      </c>
      <c r="W212" s="244" t="s">
        <v>196284</v>
      </c>
      <c r="X212" s="244" t="s">
        <v>196284</v>
      </c>
      <c r="Y212" s="244" t="s">
        <v>196284</v>
      </c>
      <c r="Z212" s="244" t="s">
        <v>196284</v>
      </c>
      <c r="AA212" s="244" t="s">
        <v>196284</v>
      </c>
      <c r="AB212" s="244" t="s">
        <v>196284</v>
      </c>
      <c r="AC212" s="244" t="s">
        <v>196284</v>
      </c>
      <c r="AD212" s="244" t="s">
        <v>196284</v>
      </c>
      <c r="AE212" s="244" t="s">
        <v>196284</v>
      </c>
      <c r="AF212" s="244" t="s">
        <v>196284</v>
      </c>
      <c r="AG212" s="244" t="s">
        <v>196284</v>
      </c>
      <c r="AH212" s="244" t="s">
        <v>196284</v>
      </c>
      <c r="AI212" s="244" t="s">
        <v>196284</v>
      </c>
      <c r="AJ212" s="244" t="s">
        <v>196284</v>
      </c>
      <c r="AK212" s="244" t="s">
        <v>196284</v>
      </c>
      <c r="AL212" s="244" t="s">
        <v>196284</v>
      </c>
      <c r="AM212" s="244" t="s">
        <v>196284</v>
      </c>
    </row>
    <row r="213">
      <c r="A213" s="244" t="s">
        <v>196284</v>
      </c>
      <c r="B213" s="240" t="s">
        <v>198992</v>
      </c>
      <c r="C213" s="240" t="s">
        <v>198993</v>
      </c>
      <c r="D213" s="240" t="s">
        <v>198994</v>
      </c>
      <c r="E213" s="240" t="s">
        <v>198995</v>
      </c>
      <c r="F213" s="240" t="s">
        <v>198996</v>
      </c>
      <c r="G213" s="240" t="s">
        <v>198997</v>
      </c>
      <c r="H213" s="240" t="s">
        <v>198998</v>
      </c>
      <c r="I213" s="240" t="s">
        <v>198999</v>
      </c>
      <c r="J213" s="240" t="s">
        <v>199000</v>
      </c>
      <c r="K213" s="240" t="s">
        <v>199001</v>
      </c>
      <c r="L213" s="240" t="s">
        <v>199002</v>
      </c>
      <c r="M213" s="240" t="s">
        <v>199003</v>
      </c>
      <c r="N213" s="240" t="s">
        <v>199004</v>
      </c>
      <c r="O213" s="240" t="s">
        <v>199005</v>
      </c>
      <c r="P213" s="240" t="s">
        <v>199006</v>
      </c>
      <c r="Q213" s="240" t="s">
        <v>199007</v>
      </c>
      <c r="R213" s="240" t="s">
        <v>199008</v>
      </c>
      <c r="S213" s="240" t="s">
        <v>199009</v>
      </c>
      <c r="T213" s="240" t="s">
        <v>199010</v>
      </c>
      <c r="U213" s="240" t="s">
        <v>199011</v>
      </c>
      <c r="V213" s="243" t="s">
        <v>196947</v>
      </c>
      <c r="W213" s="240" t="s">
        <v>199012</v>
      </c>
      <c r="X213" s="240" t="s">
        <v>199013</v>
      </c>
      <c r="Y213" s="240" t="s">
        <v>199014</v>
      </c>
      <c r="Z213" s="240" t="s">
        <v>199015</v>
      </c>
      <c r="AA213" s="240" t="s">
        <v>199016</v>
      </c>
      <c r="AB213" s="240" t="s">
        <v>199017</v>
      </c>
      <c r="AC213" s="240" t="s">
        <v>199018</v>
      </c>
      <c r="AD213" s="240" t="s">
        <v>199019</v>
      </c>
      <c r="AE213" s="240" t="s">
        <v>199020</v>
      </c>
      <c r="AF213" s="240" t="s">
        <v>199021</v>
      </c>
      <c r="AG213" s="240" t="s">
        <v>199022</v>
      </c>
      <c r="AH213" s="240" t="s">
        <v>199023</v>
      </c>
      <c r="AI213" s="240" t="s">
        <v>199024</v>
      </c>
      <c r="AJ213" s="240" t="s">
        <v>199025</v>
      </c>
      <c r="AK213" s="240" t="s">
        <v>199026</v>
      </c>
      <c r="AL213" s="240" t="s">
        <v>199027</v>
      </c>
      <c r="AM213" s="240" t="s">
        <v>199028</v>
      </c>
    </row>
    <row r="214">
      <c r="A214" s="240" t="s">
        <v>199029</v>
      </c>
      <c r="B214" s="243" t="s">
        <v>196417</v>
      </c>
      <c r="C214" s="243" t="s">
        <v>197878</v>
      </c>
      <c r="D214" s="243" t="s">
        <v>196253</v>
      </c>
      <c r="E214" s="243" t="s">
        <v>196776</v>
      </c>
      <c r="F214" s="243" t="s">
        <v>196340</v>
      </c>
      <c r="G214" s="243" t="s">
        <v>196342</v>
      </c>
      <c r="H214" s="243" t="s">
        <v>198226</v>
      </c>
      <c r="I214" s="243" t="s">
        <v>196253</v>
      </c>
      <c r="J214" s="243" t="s">
        <v>199030</v>
      </c>
      <c r="K214" s="243" t="s">
        <v>196340</v>
      </c>
      <c r="L214" s="243" t="s">
        <v>196266</v>
      </c>
      <c r="M214" s="243" t="s">
        <v>196252</v>
      </c>
      <c r="N214" s="243" t="s">
        <v>199031</v>
      </c>
      <c r="O214" s="243" t="s">
        <v>196267</v>
      </c>
      <c r="P214" s="243" t="s">
        <v>196667</v>
      </c>
      <c r="Q214" s="243" t="s">
        <v>196342</v>
      </c>
      <c r="R214" s="243" t="s">
        <v>196253</v>
      </c>
      <c r="S214" s="243" t="s">
        <v>196266</v>
      </c>
      <c r="T214" s="243" t="s">
        <v>199032</v>
      </c>
      <c r="U214" s="243" t="s">
        <v>196253</v>
      </c>
      <c r="V214" s="244" t="s">
        <v>196273</v>
      </c>
      <c r="W214" s="243" t="s">
        <v>196477</v>
      </c>
      <c r="X214" s="243" t="s">
        <v>196332</v>
      </c>
      <c r="Y214" s="243" t="s">
        <v>196331</v>
      </c>
      <c r="Z214" s="243" t="s">
        <v>196255</v>
      </c>
      <c r="AA214" s="243" t="s">
        <v>196253</v>
      </c>
      <c r="AB214" s="243" t="s">
        <v>198273</v>
      </c>
      <c r="AC214" s="243" t="s">
        <v>196253</v>
      </c>
      <c r="AD214" s="243" t="s">
        <v>196477</v>
      </c>
      <c r="AE214" s="243" t="s">
        <v>198038</v>
      </c>
      <c r="AF214" s="243" t="s">
        <v>196252</v>
      </c>
      <c r="AG214" s="243" t="s">
        <v>196255</v>
      </c>
      <c r="AH214" s="243" t="s">
        <v>196665</v>
      </c>
      <c r="AI214" s="243" t="s">
        <v>196724</v>
      </c>
      <c r="AJ214" s="243" t="s">
        <v>196483</v>
      </c>
      <c r="AK214" s="243" t="s">
        <v>197667</v>
      </c>
      <c r="AL214" s="243" t="s">
        <v>196350</v>
      </c>
      <c r="AM214" s="243" t="s">
        <v>196350</v>
      </c>
    </row>
    <row r="215">
      <c r="A215" s="243" t="s">
        <v>196609</v>
      </c>
      <c r="B215" s="244" t="s">
        <v>196273</v>
      </c>
      <c r="C215" s="244" t="s">
        <v>196273</v>
      </c>
      <c r="D215" s="244" t="s">
        <v>196276</v>
      </c>
      <c r="E215" s="244" t="s">
        <v>196355</v>
      </c>
      <c r="F215" s="244" t="s">
        <v>196273</v>
      </c>
      <c r="G215" s="244" t="s">
        <v>196273</v>
      </c>
      <c r="H215" s="244" t="s">
        <v>196279</v>
      </c>
      <c r="I215" s="244" t="s">
        <v>196273</v>
      </c>
      <c r="J215" s="244" t="s">
        <v>196273</v>
      </c>
      <c r="K215" s="244" t="s">
        <v>196273</v>
      </c>
      <c r="L215" s="244" t="s">
        <v>196273</v>
      </c>
      <c r="M215" s="244" t="s">
        <v>196616</v>
      </c>
      <c r="N215" s="244" t="s">
        <v>196277</v>
      </c>
      <c r="O215" s="244" t="s">
        <v>196273</v>
      </c>
      <c r="P215" s="244" t="s">
        <v>196276</v>
      </c>
      <c r="Q215" s="244" t="s">
        <v>196273</v>
      </c>
      <c r="R215" s="244" t="s">
        <v>196273</v>
      </c>
      <c r="S215" s="244" t="s">
        <v>196273</v>
      </c>
      <c r="T215" s="244" t="s">
        <v>196273</v>
      </c>
      <c r="U215" s="244" t="s">
        <v>196274</v>
      </c>
      <c r="V215" s="244" t="s">
        <v>196284</v>
      </c>
      <c r="W215" s="244" t="s">
        <v>196273</v>
      </c>
      <c r="X215" s="244" t="s">
        <v>196276</v>
      </c>
      <c r="Y215" s="244" t="s">
        <v>196278</v>
      </c>
      <c r="Z215" s="244" t="s">
        <v>196273</v>
      </c>
      <c r="AA215" s="244" t="s">
        <v>196278</v>
      </c>
      <c r="AB215" s="244" t="s">
        <v>196276</v>
      </c>
      <c r="AC215" s="244" t="s">
        <v>196273</v>
      </c>
      <c r="AD215" s="244" t="s">
        <v>196273</v>
      </c>
      <c r="AE215" s="244" t="s">
        <v>196278</v>
      </c>
      <c r="AF215" s="244" t="s">
        <v>196275</v>
      </c>
      <c r="AG215" s="244" t="s">
        <v>196273</v>
      </c>
      <c r="AH215" s="244" t="s">
        <v>196278</v>
      </c>
      <c r="AI215" s="244" t="s">
        <v>196273</v>
      </c>
      <c r="AJ215" s="244" t="s">
        <v>196276</v>
      </c>
      <c r="AK215" s="244" t="s">
        <v>196276</v>
      </c>
      <c r="AL215" s="244" t="s">
        <v>196272</v>
      </c>
      <c r="AM215" s="244" t="s">
        <v>196273</v>
      </c>
    </row>
    <row r="216">
      <c r="A216" s="244" t="s">
        <v>196273</v>
      </c>
      <c r="B216" s="244" t="s">
        <v>196284</v>
      </c>
      <c r="C216" s="244" t="s">
        <v>196284</v>
      </c>
      <c r="D216" s="244" t="s">
        <v>196284</v>
      </c>
      <c r="E216" s="244" t="s">
        <v>196284</v>
      </c>
      <c r="F216" s="244" t="s">
        <v>196284</v>
      </c>
      <c r="G216" s="244" t="s">
        <v>196284</v>
      </c>
      <c r="H216" s="244" t="s">
        <v>196284</v>
      </c>
      <c r="I216" s="244" t="s">
        <v>196284</v>
      </c>
      <c r="J216" s="244" t="s">
        <v>196284</v>
      </c>
      <c r="K216" s="244" t="s">
        <v>196284</v>
      </c>
      <c r="L216" s="244" t="s">
        <v>196284</v>
      </c>
      <c r="M216" s="244" t="s">
        <v>196284</v>
      </c>
      <c r="N216" s="244" t="s">
        <v>196284</v>
      </c>
      <c r="O216" s="244" t="s">
        <v>196284</v>
      </c>
      <c r="P216" s="244" t="s">
        <v>196284</v>
      </c>
      <c r="Q216" s="244" t="s">
        <v>196284</v>
      </c>
      <c r="R216" s="244" t="s">
        <v>196284</v>
      </c>
      <c r="S216" s="244" t="s">
        <v>196284</v>
      </c>
      <c r="T216" s="244" t="s">
        <v>196286</v>
      </c>
      <c r="U216" s="244" t="s">
        <v>196284</v>
      </c>
      <c r="V216" s="240" t="s">
        <v>199033</v>
      </c>
      <c r="W216" s="244" t="s">
        <v>196284</v>
      </c>
      <c r="X216" s="244" t="s">
        <v>196284</v>
      </c>
      <c r="Y216" s="244" t="s">
        <v>196284</v>
      </c>
      <c r="Z216" s="244" t="s">
        <v>196284</v>
      </c>
      <c r="AA216" s="244" t="s">
        <v>196503</v>
      </c>
      <c r="AB216" s="244" t="s">
        <v>196284</v>
      </c>
      <c r="AC216" s="244" t="s">
        <v>196284</v>
      </c>
      <c r="AD216" s="244" t="s">
        <v>196284</v>
      </c>
      <c r="AE216" s="244" t="s">
        <v>196284</v>
      </c>
      <c r="AF216" s="244" t="s">
        <v>196284</v>
      </c>
      <c r="AG216" s="244" t="s">
        <v>196284</v>
      </c>
      <c r="AH216" s="244" t="s">
        <v>196284</v>
      </c>
      <c r="AI216" s="244" t="s">
        <v>196284</v>
      </c>
      <c r="AJ216" s="244" t="s">
        <v>196284</v>
      </c>
      <c r="AK216" s="244" t="s">
        <v>197272</v>
      </c>
      <c r="AL216" s="244" t="s">
        <v>196284</v>
      </c>
      <c r="AM216" s="244" t="s">
        <v>196284</v>
      </c>
    </row>
    <row r="217">
      <c r="A217" s="244" t="s">
        <v>196284</v>
      </c>
      <c r="B217" s="240" t="s">
        <v>199034</v>
      </c>
      <c r="C217" s="240" t="s">
        <v>199035</v>
      </c>
      <c r="D217" s="240" t="s">
        <v>199036</v>
      </c>
      <c r="E217" s="240" t="s">
        <v>199037</v>
      </c>
      <c r="F217" s="240" t="s">
        <v>199038</v>
      </c>
      <c r="G217" s="240" t="s">
        <v>199039</v>
      </c>
      <c r="H217" s="240" t="s">
        <v>199040</v>
      </c>
      <c r="I217" s="240" t="s">
        <v>199041</v>
      </c>
      <c r="J217" s="240" t="s">
        <v>199042</v>
      </c>
      <c r="K217" s="240" t="s">
        <v>199043</v>
      </c>
      <c r="L217" s="240" t="s">
        <v>199044</v>
      </c>
      <c r="M217" s="240" t="s">
        <v>199045</v>
      </c>
      <c r="N217" s="240" t="s">
        <v>199046</v>
      </c>
      <c r="O217" s="240" t="s">
        <v>199047</v>
      </c>
      <c r="P217" s="240" t="s">
        <v>199048</v>
      </c>
      <c r="Q217" s="240" t="s">
        <v>199049</v>
      </c>
      <c r="R217" s="240" t="s">
        <v>199050</v>
      </c>
      <c r="S217" s="240" t="s">
        <v>199051</v>
      </c>
      <c r="T217" s="240" t="s">
        <v>199052</v>
      </c>
      <c r="U217" s="240" t="s">
        <v>199053</v>
      </c>
      <c r="V217" s="243" t="s">
        <v>199054</v>
      </c>
      <c r="W217" s="240" t="s">
        <v>199055</v>
      </c>
      <c r="X217" s="240" t="s">
        <v>199056</v>
      </c>
      <c r="Y217" s="240" t="s">
        <v>199057</v>
      </c>
      <c r="Z217" s="240" t="s">
        <v>199058</v>
      </c>
      <c r="AA217" s="240" t="s">
        <v>199059</v>
      </c>
      <c r="AB217" s="240" t="s">
        <v>199060</v>
      </c>
      <c r="AC217" s="240" t="s">
        <v>199061</v>
      </c>
      <c r="AD217" s="240" t="s">
        <v>199062</v>
      </c>
      <c r="AE217" s="240" t="s">
        <v>199063</v>
      </c>
      <c r="AF217" s="240" t="s">
        <v>199064</v>
      </c>
      <c r="AG217" s="240" t="s">
        <v>199065</v>
      </c>
      <c r="AH217" s="240" t="s">
        <v>199066</v>
      </c>
      <c r="AI217" s="240" t="s">
        <v>199067</v>
      </c>
      <c r="AJ217" s="240" t="s">
        <v>199068</v>
      </c>
      <c r="AK217" s="240" t="s">
        <v>199069</v>
      </c>
      <c r="AL217" s="240" t="s">
        <v>199070</v>
      </c>
      <c r="AM217" s="240" t="s">
        <v>199027</v>
      </c>
    </row>
    <row r="218">
      <c r="A218" s="240" t="s">
        <v>199071</v>
      </c>
      <c r="B218" s="243" t="s">
        <v>198426</v>
      </c>
      <c r="C218" s="243" t="s">
        <v>196248</v>
      </c>
      <c r="D218" s="243" t="s">
        <v>196335</v>
      </c>
      <c r="E218" s="243" t="s">
        <v>196253</v>
      </c>
      <c r="F218" s="243" t="s">
        <v>196477</v>
      </c>
      <c r="G218" s="243" t="s">
        <v>196546</v>
      </c>
      <c r="H218" s="243" t="s">
        <v>196550</v>
      </c>
      <c r="I218" s="243" t="s">
        <v>196424</v>
      </c>
      <c r="J218" s="243" t="s">
        <v>197108</v>
      </c>
      <c r="K218" s="243" t="s">
        <v>196481</v>
      </c>
      <c r="L218" s="243" t="s">
        <v>199072</v>
      </c>
      <c r="M218" s="243" t="s">
        <v>196604</v>
      </c>
      <c r="N218" s="243" t="s">
        <v>196253</v>
      </c>
      <c r="O218" s="243" t="s">
        <v>199073</v>
      </c>
      <c r="P218" s="243" t="s">
        <v>196259</v>
      </c>
      <c r="Q218" s="243" t="s">
        <v>196331</v>
      </c>
      <c r="R218" s="243" t="s">
        <v>196266</v>
      </c>
      <c r="S218" s="243" t="s">
        <v>196253</v>
      </c>
      <c r="T218" s="243" t="s">
        <v>196263</v>
      </c>
      <c r="U218" s="243" t="s">
        <v>196253</v>
      </c>
      <c r="V218" s="244" t="s">
        <v>196272</v>
      </c>
      <c r="W218" s="243" t="s">
        <v>196331</v>
      </c>
      <c r="X218" s="243" t="s">
        <v>197115</v>
      </c>
      <c r="Y218" s="243" t="s">
        <v>196266</v>
      </c>
      <c r="Z218" s="243" t="s">
        <v>196343</v>
      </c>
      <c r="AA218" s="243" t="s">
        <v>199074</v>
      </c>
      <c r="AB218" s="243" t="s">
        <v>196250</v>
      </c>
      <c r="AC218" s="243" t="s">
        <v>196263</v>
      </c>
      <c r="AD218" s="243" t="s">
        <v>196604</v>
      </c>
      <c r="AE218" s="243" t="s">
        <v>196343</v>
      </c>
      <c r="AF218" s="243" t="s">
        <v>198425</v>
      </c>
      <c r="AG218" s="243" t="s">
        <v>196350</v>
      </c>
      <c r="AH218" s="243" t="s">
        <v>196832</v>
      </c>
      <c r="AI218" s="243" t="s">
        <v>196331</v>
      </c>
      <c r="AJ218" s="243" t="s">
        <v>197004</v>
      </c>
      <c r="AK218" s="243" t="s">
        <v>196247</v>
      </c>
      <c r="AL218" s="243" t="s">
        <v>199075</v>
      </c>
      <c r="AM218" s="243" t="s">
        <v>196350</v>
      </c>
    </row>
    <row r="219">
      <c r="A219" s="243" t="s">
        <v>196253</v>
      </c>
      <c r="B219" s="244" t="s">
        <v>196279</v>
      </c>
      <c r="C219" s="244" t="s">
        <v>196276</v>
      </c>
      <c r="D219" s="244" t="s">
        <v>196273</v>
      </c>
      <c r="E219" s="244" t="s">
        <v>196355</v>
      </c>
      <c r="F219" s="244" t="s">
        <v>196495</v>
      </c>
      <c r="G219" s="244" t="s">
        <v>196276</v>
      </c>
      <c r="H219" s="244" t="s">
        <v>196276</v>
      </c>
      <c r="I219" s="244" t="s">
        <v>196273</v>
      </c>
      <c r="J219" s="244" t="s">
        <v>196273</v>
      </c>
      <c r="K219" s="244" t="s">
        <v>196357</v>
      </c>
      <c r="L219" s="244" t="s">
        <v>196273</v>
      </c>
      <c r="M219" s="244" t="s">
        <v>196281</v>
      </c>
      <c r="N219" s="244" t="s">
        <v>196273</v>
      </c>
      <c r="O219" s="244" t="s">
        <v>196273</v>
      </c>
      <c r="P219" s="244" t="s">
        <v>196273</v>
      </c>
      <c r="Q219" s="244" t="s">
        <v>196273</v>
      </c>
      <c r="R219" s="244" t="s">
        <v>196669</v>
      </c>
      <c r="S219" s="244" t="s">
        <v>196273</v>
      </c>
      <c r="T219" s="244" t="s">
        <v>196279</v>
      </c>
      <c r="U219" s="244" t="s">
        <v>196355</v>
      </c>
      <c r="V219" s="244" t="s">
        <v>196284</v>
      </c>
      <c r="W219" s="244" t="s">
        <v>196276</v>
      </c>
      <c r="X219" s="244" t="s">
        <v>196273</v>
      </c>
      <c r="Y219" s="244" t="s">
        <v>196273</v>
      </c>
      <c r="Z219" s="244" t="s">
        <v>196554</v>
      </c>
      <c r="AA219" s="244" t="s">
        <v>196273</v>
      </c>
      <c r="AB219" s="244" t="s">
        <v>196276</v>
      </c>
      <c r="AC219" s="244" t="s">
        <v>196429</v>
      </c>
      <c r="AD219" s="244" t="s">
        <v>199076</v>
      </c>
      <c r="AE219" s="244" t="s">
        <v>196278</v>
      </c>
      <c r="AF219" s="244" t="s">
        <v>196279</v>
      </c>
      <c r="AG219" s="244" t="s">
        <v>196272</v>
      </c>
      <c r="AH219" s="244" t="s">
        <v>199077</v>
      </c>
      <c r="AI219" s="244" t="s">
        <v>196897</v>
      </c>
      <c r="AJ219" s="244" t="s">
        <v>196273</v>
      </c>
      <c r="AK219" s="244" t="s">
        <v>196278</v>
      </c>
      <c r="AL219" s="244" t="s">
        <v>196276</v>
      </c>
      <c r="AM219" s="244" t="s">
        <v>196272</v>
      </c>
    </row>
    <row r="220">
      <c r="A220" s="244" t="s">
        <v>196278</v>
      </c>
      <c r="B220" s="244" t="s">
        <v>196284</v>
      </c>
      <c r="C220" s="244" t="s">
        <v>196284</v>
      </c>
      <c r="D220" s="244" t="s">
        <v>196284</v>
      </c>
      <c r="E220" s="244" t="s">
        <v>196284</v>
      </c>
      <c r="F220" s="244" t="s">
        <v>196284</v>
      </c>
      <c r="G220" s="244" t="s">
        <v>196555</v>
      </c>
      <c r="H220" s="244" t="s">
        <v>196284</v>
      </c>
      <c r="I220" s="244" t="s">
        <v>196284</v>
      </c>
      <c r="J220" s="244" t="s">
        <v>196284</v>
      </c>
      <c r="K220" s="244" t="s">
        <v>196363</v>
      </c>
      <c r="L220" s="244" t="s">
        <v>196284</v>
      </c>
      <c r="M220" s="244" t="s">
        <v>196284</v>
      </c>
      <c r="N220" s="244" t="s">
        <v>196284</v>
      </c>
      <c r="O220" s="244" t="s">
        <v>196784</v>
      </c>
      <c r="P220" s="244" t="s">
        <v>196284</v>
      </c>
      <c r="Q220" s="244" t="s">
        <v>196284</v>
      </c>
      <c r="R220" s="244" t="s">
        <v>196366</v>
      </c>
      <c r="S220" s="244" t="s">
        <v>196284</v>
      </c>
      <c r="T220" s="244" t="s">
        <v>196284</v>
      </c>
      <c r="U220" s="244" t="s">
        <v>196284</v>
      </c>
      <c r="V220" s="240" t="s">
        <v>199078</v>
      </c>
      <c r="W220" s="244" t="s">
        <v>196284</v>
      </c>
      <c r="X220" s="244" t="s">
        <v>196284</v>
      </c>
      <c r="Y220" s="244" t="s">
        <v>196284</v>
      </c>
      <c r="Z220" s="244" t="s">
        <v>196284</v>
      </c>
      <c r="AA220" s="244" t="s">
        <v>196284</v>
      </c>
      <c r="AB220" s="244" t="s">
        <v>196284</v>
      </c>
      <c r="AC220" s="244" t="s">
        <v>196284</v>
      </c>
      <c r="AD220" s="244" t="s">
        <v>196284</v>
      </c>
      <c r="AE220" s="244" t="s">
        <v>196284</v>
      </c>
      <c r="AF220" s="244" t="s">
        <v>196287</v>
      </c>
      <c r="AG220" s="244" t="s">
        <v>196284</v>
      </c>
      <c r="AH220" s="244" t="s">
        <v>196284</v>
      </c>
      <c r="AI220" s="244" t="s">
        <v>196284</v>
      </c>
      <c r="AJ220" s="244" t="s">
        <v>196284</v>
      </c>
      <c r="AK220" s="244" t="s">
        <v>196284</v>
      </c>
      <c r="AL220" s="244" t="s">
        <v>196284</v>
      </c>
      <c r="AM220" s="244" t="s">
        <v>196284</v>
      </c>
    </row>
    <row r="221">
      <c r="A221" s="244" t="s">
        <v>196284</v>
      </c>
      <c r="B221" s="240" t="s">
        <v>199079</v>
      </c>
      <c r="C221" s="240" t="s">
        <v>199080</v>
      </c>
      <c r="D221" s="240" t="s">
        <v>199081</v>
      </c>
      <c r="E221" s="240" t="s">
        <v>199082</v>
      </c>
      <c r="F221" s="240" t="s">
        <v>199083</v>
      </c>
      <c r="G221" s="240" t="s">
        <v>199084</v>
      </c>
      <c r="H221" s="240" t="s">
        <v>199085</v>
      </c>
      <c r="I221" s="240" t="s">
        <v>199086</v>
      </c>
      <c r="J221" s="240" t="s">
        <v>199087</v>
      </c>
      <c r="K221" s="240" t="s">
        <v>199088</v>
      </c>
      <c r="L221" s="242" t="s">
        <v>199089</v>
      </c>
      <c r="M221" s="240" t="s">
        <v>199090</v>
      </c>
      <c r="N221" s="240" t="s">
        <v>199091</v>
      </c>
      <c r="O221" s="240" t="s">
        <v>199092</v>
      </c>
      <c r="P221" s="240" t="s">
        <v>199093</v>
      </c>
      <c r="Q221" s="240" t="s">
        <v>199094</v>
      </c>
      <c r="R221" s="240" t="s">
        <v>199095</v>
      </c>
      <c r="S221" s="240" t="s">
        <v>199096</v>
      </c>
      <c r="T221" s="240" t="s">
        <v>199097</v>
      </c>
      <c r="U221" s="240" t="s">
        <v>199098</v>
      </c>
      <c r="V221" s="243" t="s">
        <v>199099</v>
      </c>
      <c r="W221" s="240" t="s">
        <v>199100</v>
      </c>
      <c r="X221" s="240" t="s">
        <v>199101</v>
      </c>
      <c r="Y221" s="240" t="s">
        <v>199102</v>
      </c>
      <c r="Z221" s="240" t="s">
        <v>199103</v>
      </c>
      <c r="AA221" s="240" t="s">
        <v>199104</v>
      </c>
      <c r="AB221" s="240" t="s">
        <v>199105</v>
      </c>
      <c r="AC221" s="240" t="s">
        <v>199106</v>
      </c>
      <c r="AD221" s="240" t="s">
        <v>199107</v>
      </c>
      <c r="AE221" s="240" t="s">
        <v>199108</v>
      </c>
      <c r="AF221" s="240" t="s">
        <v>199109</v>
      </c>
      <c r="AG221" s="240" t="s">
        <v>199110</v>
      </c>
      <c r="AH221" s="240" t="s">
        <v>199111</v>
      </c>
      <c r="AI221" s="240" t="s">
        <v>199112</v>
      </c>
      <c r="AJ221" s="240" t="s">
        <v>199113</v>
      </c>
      <c r="AK221" s="240" t="s">
        <v>199114</v>
      </c>
      <c r="AL221" s="240" t="s">
        <v>199115</v>
      </c>
      <c r="AM221" s="240" t="s">
        <v>199116</v>
      </c>
    </row>
    <row r="222">
      <c r="A222" s="240" t="s">
        <v>199117</v>
      </c>
      <c r="B222" s="243" t="s">
        <v>199118</v>
      </c>
      <c r="C222" s="243" t="s">
        <v>196331</v>
      </c>
      <c r="D222" s="243" t="s">
        <v>196483</v>
      </c>
      <c r="E222" s="243" t="s">
        <v>196483</v>
      </c>
      <c r="F222" s="243" t="s">
        <v>196253</v>
      </c>
      <c r="G222" s="243" t="s">
        <v>196255</v>
      </c>
      <c r="H222" s="243" t="s">
        <v>198178</v>
      </c>
      <c r="I222" s="243" t="s">
        <v>199119</v>
      </c>
      <c r="J222" s="243" t="s">
        <v>196265</v>
      </c>
      <c r="K222" s="243" t="s">
        <v>196266</v>
      </c>
      <c r="L222" s="243" t="s">
        <v>196250</v>
      </c>
      <c r="M222" s="243" t="s">
        <v>199120</v>
      </c>
      <c r="N222" s="243" t="s">
        <v>197170</v>
      </c>
      <c r="O222" s="243" t="s">
        <v>196266</v>
      </c>
      <c r="P222" s="243" t="s">
        <v>196337</v>
      </c>
      <c r="Q222" s="243" t="s">
        <v>196265</v>
      </c>
      <c r="R222" s="243" t="s">
        <v>196485</v>
      </c>
      <c r="S222" s="243" t="s">
        <v>196417</v>
      </c>
      <c r="T222" s="243" t="s">
        <v>196266</v>
      </c>
      <c r="U222" s="243" t="s">
        <v>199121</v>
      </c>
      <c r="V222" s="244" t="s">
        <v>199122</v>
      </c>
      <c r="W222" s="243" t="s">
        <v>196263</v>
      </c>
      <c r="X222" s="243" t="s">
        <v>196253</v>
      </c>
      <c r="Y222" s="243" t="s">
        <v>196342</v>
      </c>
      <c r="Z222" s="243" t="s">
        <v>196266</v>
      </c>
      <c r="AA222" s="243" t="s">
        <v>196255</v>
      </c>
      <c r="AB222" s="243" t="s">
        <v>196424</v>
      </c>
      <c r="AC222" s="243" t="s">
        <v>196477</v>
      </c>
      <c r="AD222" s="243" t="s">
        <v>196266</v>
      </c>
      <c r="AE222" s="243" t="s">
        <v>196253</v>
      </c>
      <c r="AF222" s="243" t="s">
        <v>196266</v>
      </c>
      <c r="AG222" s="243" t="s">
        <v>196266</v>
      </c>
      <c r="AH222" s="243" t="s">
        <v>196255</v>
      </c>
      <c r="AI222" s="243" t="s">
        <v>197367</v>
      </c>
      <c r="AJ222" s="243" t="s">
        <v>198223</v>
      </c>
      <c r="AK222" s="243" t="s">
        <v>199123</v>
      </c>
      <c r="AL222" s="243" t="s">
        <v>196247</v>
      </c>
      <c r="AM222" s="243" t="s">
        <v>196247</v>
      </c>
    </row>
    <row r="223">
      <c r="A223" s="243" t="s">
        <v>198030</v>
      </c>
      <c r="B223" s="244" t="s">
        <v>199124</v>
      </c>
      <c r="C223" s="244" t="s">
        <v>196273</v>
      </c>
      <c r="D223" s="244" t="s">
        <v>196272</v>
      </c>
      <c r="E223" s="244" t="s">
        <v>196273</v>
      </c>
      <c r="F223" s="244" t="s">
        <v>196355</v>
      </c>
      <c r="G223" s="244" t="s">
        <v>196276</v>
      </c>
      <c r="H223" s="244" t="s">
        <v>196273</v>
      </c>
      <c r="I223" s="244" t="s">
        <v>196358</v>
      </c>
      <c r="J223" s="244" t="s">
        <v>196273</v>
      </c>
      <c r="K223" s="244" t="s">
        <v>196279</v>
      </c>
      <c r="L223" s="244" t="s">
        <v>196274</v>
      </c>
      <c r="M223" s="244" t="s">
        <v>196273</v>
      </c>
      <c r="N223" s="244" t="s">
        <v>196273</v>
      </c>
      <c r="O223" s="244" t="s">
        <v>196276</v>
      </c>
      <c r="P223" s="244" t="s">
        <v>196276</v>
      </c>
      <c r="Q223" s="244" t="s">
        <v>196273</v>
      </c>
      <c r="R223" s="244" t="s">
        <v>196273</v>
      </c>
      <c r="S223" s="244" t="s">
        <v>196278</v>
      </c>
      <c r="T223" s="244" t="s">
        <v>196273</v>
      </c>
      <c r="U223" s="244" t="s">
        <v>196281</v>
      </c>
      <c r="V223" s="244" t="s">
        <v>196284</v>
      </c>
      <c r="W223" s="244" t="s">
        <v>196273</v>
      </c>
      <c r="X223" s="244" t="s">
        <v>196278</v>
      </c>
      <c r="Y223" s="244" t="s">
        <v>196279</v>
      </c>
      <c r="Z223" s="244" t="s">
        <v>199125</v>
      </c>
      <c r="AA223" s="244" t="s">
        <v>196276</v>
      </c>
      <c r="AB223" s="244" t="s">
        <v>196278</v>
      </c>
      <c r="AC223" s="244" t="s">
        <v>196273</v>
      </c>
      <c r="AD223" s="244" t="s">
        <v>196279</v>
      </c>
      <c r="AE223" s="244" t="s">
        <v>196276</v>
      </c>
      <c r="AF223" s="244" t="s">
        <v>196273</v>
      </c>
      <c r="AG223" s="244" t="s">
        <v>196355</v>
      </c>
      <c r="AH223" s="244" t="s">
        <v>196279</v>
      </c>
      <c r="AI223" s="244" t="s">
        <v>199126</v>
      </c>
      <c r="AJ223" s="244" t="s">
        <v>196616</v>
      </c>
      <c r="AK223" s="244" t="s">
        <v>196897</v>
      </c>
      <c r="AL223" s="244" t="s">
        <v>196273</v>
      </c>
      <c r="AM223" s="244" t="s">
        <v>196275</v>
      </c>
    </row>
    <row r="224">
      <c r="A224" s="244" t="s">
        <v>196275</v>
      </c>
      <c r="B224" s="244" t="s">
        <v>196555</v>
      </c>
      <c r="C224" s="244" t="s">
        <v>196284</v>
      </c>
      <c r="D224" s="244" t="s">
        <v>196284</v>
      </c>
      <c r="E224" s="244" t="s">
        <v>196284</v>
      </c>
      <c r="F224" s="244" t="s">
        <v>196284</v>
      </c>
      <c r="G224" s="244" t="s">
        <v>196284</v>
      </c>
      <c r="H224" s="244" t="s">
        <v>196284</v>
      </c>
      <c r="I224" s="244" t="s">
        <v>196503</v>
      </c>
      <c r="J224" s="244" t="s">
        <v>196284</v>
      </c>
      <c r="K224" s="244" t="s">
        <v>196284</v>
      </c>
      <c r="L224" s="244" t="s">
        <v>196284</v>
      </c>
      <c r="M224" s="244" t="s">
        <v>196284</v>
      </c>
      <c r="N224" s="244" t="s">
        <v>196284</v>
      </c>
      <c r="O224" s="244" t="s">
        <v>196284</v>
      </c>
      <c r="P224" s="244" t="s">
        <v>196284</v>
      </c>
      <c r="Q224" s="244" t="s">
        <v>196284</v>
      </c>
      <c r="R224" s="244" t="s">
        <v>196284</v>
      </c>
      <c r="S224" s="244" t="s">
        <v>196284</v>
      </c>
      <c r="T224" s="244" t="s">
        <v>196284</v>
      </c>
      <c r="U224" s="244" t="s">
        <v>196503</v>
      </c>
      <c r="V224" s="240" t="s">
        <v>199127</v>
      </c>
      <c r="W224" s="244" t="s">
        <v>196284</v>
      </c>
      <c r="X224" s="244" t="s">
        <v>196284</v>
      </c>
      <c r="Y224" s="244" t="s">
        <v>196284</v>
      </c>
      <c r="Z224" s="244" t="s">
        <v>196284</v>
      </c>
      <c r="AA224" s="244" t="s">
        <v>196285</v>
      </c>
      <c r="AB224" s="244" t="s">
        <v>196284</v>
      </c>
      <c r="AC224" s="244" t="s">
        <v>196284</v>
      </c>
      <c r="AD224" s="244" t="s">
        <v>196284</v>
      </c>
      <c r="AE224" s="244" t="s">
        <v>196284</v>
      </c>
      <c r="AF224" s="244" t="s">
        <v>196503</v>
      </c>
      <c r="AG224" s="244" t="s">
        <v>196287</v>
      </c>
      <c r="AH224" s="244" t="s">
        <v>196284</v>
      </c>
      <c r="AI224" s="244" t="s">
        <v>196284</v>
      </c>
      <c r="AJ224" s="244" t="s">
        <v>196284</v>
      </c>
      <c r="AK224" s="244" t="s">
        <v>196284</v>
      </c>
      <c r="AL224" s="244" t="s">
        <v>196284</v>
      </c>
      <c r="AM224" s="244" t="s">
        <v>196284</v>
      </c>
    </row>
    <row r="225">
      <c r="A225" s="244" t="s">
        <v>197272</v>
      </c>
      <c r="B225" s="240" t="s">
        <v>199128</v>
      </c>
      <c r="C225" s="240" t="s">
        <v>199129</v>
      </c>
      <c r="D225" s="240" t="s">
        <v>199130</v>
      </c>
      <c r="E225" s="240" t="s">
        <v>199131</v>
      </c>
      <c r="F225" s="240" t="s">
        <v>199132</v>
      </c>
      <c r="G225" s="240" t="s">
        <v>199133</v>
      </c>
      <c r="H225" s="240" t="s">
        <v>199134</v>
      </c>
      <c r="I225" s="240" t="s">
        <v>199135</v>
      </c>
      <c r="J225" s="240" t="s">
        <v>199136</v>
      </c>
      <c r="K225" s="240" t="s">
        <v>199137</v>
      </c>
      <c r="L225" s="242" t="s">
        <v>199138</v>
      </c>
      <c r="M225" s="240" t="s">
        <v>199139</v>
      </c>
      <c r="N225" s="240" t="s">
        <v>199140</v>
      </c>
      <c r="O225" s="240" t="s">
        <v>199141</v>
      </c>
      <c r="P225" s="240" t="s">
        <v>199142</v>
      </c>
      <c r="Q225" s="240" t="s">
        <v>199143</v>
      </c>
      <c r="R225" s="240" t="s">
        <v>199144</v>
      </c>
      <c r="S225" s="240" t="s">
        <v>199145</v>
      </c>
      <c r="T225" s="240" t="s">
        <v>199146</v>
      </c>
      <c r="U225" s="240" t="s">
        <v>199147</v>
      </c>
      <c r="V225" s="243" t="s">
        <v>197619</v>
      </c>
      <c r="W225" s="240" t="s">
        <v>199148</v>
      </c>
      <c r="X225" s="240" t="s">
        <v>199149</v>
      </c>
      <c r="Y225" s="240" t="s">
        <v>199150</v>
      </c>
      <c r="Z225" s="240" t="s">
        <v>199151</v>
      </c>
      <c r="AA225" s="240" t="s">
        <v>199152</v>
      </c>
      <c r="AB225" s="240" t="s">
        <v>199153</v>
      </c>
      <c r="AC225" s="240" t="s">
        <v>199154</v>
      </c>
      <c r="AD225" s="240" t="s">
        <v>199155</v>
      </c>
      <c r="AE225" s="240" t="s">
        <v>199156</v>
      </c>
      <c r="AF225" s="240" t="s">
        <v>199157</v>
      </c>
      <c r="AG225" s="240" t="s">
        <v>199158</v>
      </c>
      <c r="AH225" s="240" t="s">
        <v>199159</v>
      </c>
      <c r="AI225" s="240" t="s">
        <v>199160</v>
      </c>
      <c r="AJ225" s="240" t="s">
        <v>199161</v>
      </c>
      <c r="AK225" s="240" t="s">
        <v>199162</v>
      </c>
      <c r="AL225" s="240" t="s">
        <v>199163</v>
      </c>
      <c r="AM225" s="240" t="s">
        <v>199164</v>
      </c>
    </row>
    <row r="226">
      <c r="A226" s="240" t="s">
        <v>199165</v>
      </c>
      <c r="B226" s="243" t="s">
        <v>196250</v>
      </c>
      <c r="C226" s="243" t="s">
        <v>196332</v>
      </c>
      <c r="D226" s="243" t="s">
        <v>197513</v>
      </c>
      <c r="E226" s="243" t="s">
        <v>196782</v>
      </c>
      <c r="F226" s="243" t="s">
        <v>198033</v>
      </c>
      <c r="G226" s="243" t="s">
        <v>199166</v>
      </c>
      <c r="H226" s="243" t="s">
        <v>199167</v>
      </c>
      <c r="I226" s="243" t="s">
        <v>199168</v>
      </c>
      <c r="J226" s="243" t="s">
        <v>196253</v>
      </c>
      <c r="K226" s="243" t="s">
        <v>196482</v>
      </c>
      <c r="L226" s="243" t="s">
        <v>196831</v>
      </c>
      <c r="M226" s="243" t="s">
        <v>199169</v>
      </c>
      <c r="N226" s="243" t="s">
        <v>196263</v>
      </c>
      <c r="O226" s="243" t="s">
        <v>197976</v>
      </c>
      <c r="P226" s="243" t="s">
        <v>196252</v>
      </c>
      <c r="Q226" s="243" t="s">
        <v>196253</v>
      </c>
      <c r="R226" s="243" t="s">
        <v>197979</v>
      </c>
      <c r="S226" s="243" t="s">
        <v>196339</v>
      </c>
      <c r="T226" s="243" t="s">
        <v>197465</v>
      </c>
      <c r="U226" s="243" t="s">
        <v>196263</v>
      </c>
      <c r="V226" s="244" t="s">
        <v>196279</v>
      </c>
      <c r="W226" s="243" t="s">
        <v>196263</v>
      </c>
      <c r="X226" s="243" t="s">
        <v>196255</v>
      </c>
      <c r="Y226" s="243" t="s">
        <v>199170</v>
      </c>
      <c r="Z226" s="243" t="s">
        <v>197268</v>
      </c>
      <c r="AA226" s="243" t="s">
        <v>196266</v>
      </c>
      <c r="AB226" s="243" t="s">
        <v>196266</v>
      </c>
      <c r="AC226" s="243" t="s">
        <v>196350</v>
      </c>
      <c r="AD226" s="243" t="s">
        <v>196266</v>
      </c>
      <c r="AE226" s="243" t="s">
        <v>198274</v>
      </c>
      <c r="AF226" s="243" t="s">
        <v>196350</v>
      </c>
      <c r="AG226" s="243" t="s">
        <v>197268</v>
      </c>
      <c r="AH226" s="243" t="s">
        <v>196250</v>
      </c>
      <c r="AI226" s="243" t="s">
        <v>197565</v>
      </c>
      <c r="AJ226" s="243" t="s">
        <v>196340</v>
      </c>
      <c r="AK226" s="243" t="s">
        <v>196247</v>
      </c>
      <c r="AL226" s="243" t="s">
        <v>196247</v>
      </c>
      <c r="AM226" s="243" t="s">
        <v>196271</v>
      </c>
    </row>
    <row r="227">
      <c r="A227" s="243" t="s">
        <v>199171</v>
      </c>
      <c r="B227" s="244" t="s">
        <v>196273</v>
      </c>
      <c r="C227" s="244" t="s">
        <v>196360</v>
      </c>
      <c r="D227" s="244" t="s">
        <v>196276</v>
      </c>
      <c r="E227" s="244" t="s">
        <v>196273</v>
      </c>
      <c r="F227" s="244" t="s">
        <v>196273</v>
      </c>
      <c r="G227" s="244" t="s">
        <v>196273</v>
      </c>
      <c r="H227" s="244" t="s">
        <v>196276</v>
      </c>
      <c r="I227" s="244" t="s">
        <v>198133</v>
      </c>
      <c r="J227" s="244" t="s">
        <v>196273</v>
      </c>
      <c r="K227" s="244" t="s">
        <v>196495</v>
      </c>
      <c r="L227" s="244" t="s">
        <v>196273</v>
      </c>
      <c r="M227" s="244" t="s">
        <v>196273</v>
      </c>
      <c r="N227" s="244" t="s">
        <v>196273</v>
      </c>
      <c r="O227" s="244" t="s">
        <v>196273</v>
      </c>
      <c r="P227" s="244" t="s">
        <v>196273</v>
      </c>
      <c r="Q227" s="244" t="s">
        <v>196273</v>
      </c>
      <c r="R227" s="244" t="s">
        <v>196273</v>
      </c>
      <c r="S227" s="244" t="s">
        <v>196273</v>
      </c>
      <c r="T227" s="244" t="s">
        <v>196273</v>
      </c>
      <c r="U227" s="244" t="s">
        <v>196273</v>
      </c>
      <c r="V227" s="244" t="s">
        <v>196284</v>
      </c>
      <c r="W227" s="244" t="s">
        <v>199172</v>
      </c>
      <c r="X227" s="244" t="s">
        <v>196278</v>
      </c>
      <c r="Y227" s="244" t="s">
        <v>196273</v>
      </c>
      <c r="Z227" s="244" t="s">
        <v>196273</v>
      </c>
      <c r="AA227" s="244" t="s">
        <v>196273</v>
      </c>
      <c r="AB227" s="244" t="s">
        <v>196428</v>
      </c>
      <c r="AC227" s="244" t="s">
        <v>196272</v>
      </c>
      <c r="AD227" s="244" t="s">
        <v>196276</v>
      </c>
      <c r="AE227" s="244" t="s">
        <v>196273</v>
      </c>
      <c r="AF227" s="244" t="s">
        <v>196278</v>
      </c>
      <c r="AG227" s="244" t="s">
        <v>196273</v>
      </c>
      <c r="AH227" s="244" t="s">
        <v>196273</v>
      </c>
      <c r="AI227" s="244" t="s">
        <v>196279</v>
      </c>
      <c r="AJ227" s="244" t="s">
        <v>196273</v>
      </c>
      <c r="AK227" s="244" t="s">
        <v>196273</v>
      </c>
      <c r="AL227" s="244" t="s">
        <v>196276</v>
      </c>
      <c r="AM227" s="244" t="s">
        <v>196272</v>
      </c>
    </row>
    <row r="228">
      <c r="A228" s="244" t="s">
        <v>196278</v>
      </c>
      <c r="B228" s="244" t="s">
        <v>196284</v>
      </c>
      <c r="C228" s="244" t="s">
        <v>196284</v>
      </c>
      <c r="D228" s="244" t="s">
        <v>196284</v>
      </c>
      <c r="E228" s="244" t="s">
        <v>196284</v>
      </c>
      <c r="F228" s="244" t="s">
        <v>196284</v>
      </c>
      <c r="G228" s="244" t="s">
        <v>196288</v>
      </c>
      <c r="H228" s="244" t="s">
        <v>196284</v>
      </c>
      <c r="I228" s="244" t="s">
        <v>196284</v>
      </c>
      <c r="J228" s="244" t="s">
        <v>196284</v>
      </c>
      <c r="K228" s="244" t="s">
        <v>196287</v>
      </c>
      <c r="L228" s="244" t="s">
        <v>196284</v>
      </c>
      <c r="M228" s="244" t="s">
        <v>196284</v>
      </c>
      <c r="N228" s="244" t="s">
        <v>196284</v>
      </c>
      <c r="O228" s="244" t="s">
        <v>196284</v>
      </c>
      <c r="P228" s="244" t="s">
        <v>196503</v>
      </c>
      <c r="Q228" s="244" t="s">
        <v>196284</v>
      </c>
      <c r="R228" s="244" t="s">
        <v>196284</v>
      </c>
      <c r="S228" s="244" t="s">
        <v>196503</v>
      </c>
      <c r="T228" s="244" t="s">
        <v>196284</v>
      </c>
      <c r="U228" s="244" t="s">
        <v>196284</v>
      </c>
      <c r="V228" s="240" t="s">
        <v>199173</v>
      </c>
      <c r="W228" s="244" t="s">
        <v>196284</v>
      </c>
      <c r="X228" s="244" t="s">
        <v>196284</v>
      </c>
      <c r="Y228" s="244" t="s">
        <v>196284</v>
      </c>
      <c r="Z228" s="244" t="s">
        <v>196284</v>
      </c>
      <c r="AA228" s="244" t="s">
        <v>196284</v>
      </c>
      <c r="AB228" s="244" t="s">
        <v>196284</v>
      </c>
      <c r="AC228" s="244" t="s">
        <v>196284</v>
      </c>
      <c r="AD228" s="244" t="s">
        <v>196284</v>
      </c>
      <c r="AE228" s="244" t="s">
        <v>196284</v>
      </c>
      <c r="AF228" s="244" t="s">
        <v>196284</v>
      </c>
      <c r="AG228" s="244" t="s">
        <v>196284</v>
      </c>
      <c r="AH228" s="244" t="s">
        <v>196287</v>
      </c>
      <c r="AI228" s="244" t="s">
        <v>196284</v>
      </c>
      <c r="AJ228" s="244" t="s">
        <v>196284</v>
      </c>
      <c r="AK228" s="244" t="s">
        <v>196284</v>
      </c>
      <c r="AL228" s="244" t="s">
        <v>196284</v>
      </c>
      <c r="AM228" s="244" t="s">
        <v>196284</v>
      </c>
    </row>
    <row r="229">
      <c r="A229" s="244" t="s">
        <v>196284</v>
      </c>
      <c r="B229" s="240" t="s">
        <v>199174</v>
      </c>
      <c r="C229" s="240" t="s">
        <v>199175</v>
      </c>
      <c r="D229" s="240" t="s">
        <v>199176</v>
      </c>
      <c r="E229" s="240" t="s">
        <v>199177</v>
      </c>
      <c r="F229" s="242" t="s">
        <v>199178</v>
      </c>
      <c r="G229" s="240" t="s">
        <v>199179</v>
      </c>
      <c r="H229" s="240" t="s">
        <v>199180</v>
      </c>
      <c r="I229" s="240" t="s">
        <v>199181</v>
      </c>
      <c r="J229" s="240" t="s">
        <v>199182</v>
      </c>
      <c r="K229" s="240" t="s">
        <v>199183</v>
      </c>
      <c r="L229" s="240" t="s">
        <v>199184</v>
      </c>
      <c r="M229" s="240" t="s">
        <v>199185</v>
      </c>
      <c r="N229" s="240" t="s">
        <v>199186</v>
      </c>
      <c r="O229" s="240" t="s">
        <v>199187</v>
      </c>
      <c r="P229" s="240" t="s">
        <v>199188</v>
      </c>
      <c r="Q229" s="240" t="s">
        <v>199189</v>
      </c>
      <c r="R229" s="240" t="s">
        <v>199190</v>
      </c>
      <c r="S229" s="240" t="s">
        <v>199191</v>
      </c>
      <c r="T229" s="240" t="s">
        <v>199192</v>
      </c>
      <c r="U229" s="240" t="s">
        <v>199193</v>
      </c>
      <c r="V229" s="243" t="s">
        <v>197979</v>
      </c>
      <c r="W229" s="240" t="s">
        <v>199194</v>
      </c>
      <c r="X229" s="240" t="s">
        <v>199195</v>
      </c>
      <c r="Y229" s="240" t="s">
        <v>199196</v>
      </c>
      <c r="Z229" s="240" t="s">
        <v>199197</v>
      </c>
      <c r="AA229" s="240" t="s">
        <v>199198</v>
      </c>
      <c r="AB229" s="240" t="s">
        <v>199199</v>
      </c>
      <c r="AC229" s="240" t="s">
        <v>199200</v>
      </c>
      <c r="AD229" s="240" t="s">
        <v>199201</v>
      </c>
      <c r="AE229" s="242" t="s">
        <v>199202</v>
      </c>
      <c r="AF229" s="240" t="s">
        <v>199203</v>
      </c>
      <c r="AG229" s="240" t="s">
        <v>199204</v>
      </c>
      <c r="AH229" s="240" t="s">
        <v>199205</v>
      </c>
      <c r="AI229" s="240" t="s">
        <v>199206</v>
      </c>
      <c r="AJ229" s="240" t="s">
        <v>199207</v>
      </c>
      <c r="AK229" s="240" t="s">
        <v>199208</v>
      </c>
      <c r="AL229" s="240" t="s">
        <v>199209</v>
      </c>
      <c r="AM229" s="240" t="s">
        <v>199210</v>
      </c>
    </row>
    <row r="230">
      <c r="A230" s="240" t="s">
        <v>199211</v>
      </c>
      <c r="B230" s="243" t="s">
        <v>196332</v>
      </c>
      <c r="C230" s="243" t="s">
        <v>196248</v>
      </c>
      <c r="D230" s="243" t="s">
        <v>196598</v>
      </c>
      <c r="E230" s="243" t="s">
        <v>196263</v>
      </c>
      <c r="F230" s="243" t="s">
        <v>197055</v>
      </c>
      <c r="G230" s="243" t="s">
        <v>199212</v>
      </c>
      <c r="H230" s="243" t="s">
        <v>199213</v>
      </c>
      <c r="I230" s="243" t="s">
        <v>199214</v>
      </c>
      <c r="J230" s="243" t="s">
        <v>196332</v>
      </c>
      <c r="K230" s="243" t="s">
        <v>196773</v>
      </c>
      <c r="L230" s="243" t="s">
        <v>199215</v>
      </c>
      <c r="M230" s="243" t="s">
        <v>196600</v>
      </c>
      <c r="N230" s="243" t="s">
        <v>196331</v>
      </c>
      <c r="O230" s="243" t="s">
        <v>196266</v>
      </c>
      <c r="P230" s="243" t="s">
        <v>196419</v>
      </c>
      <c r="Q230" s="243" t="s">
        <v>198275</v>
      </c>
      <c r="R230" s="243" t="s">
        <v>199216</v>
      </c>
      <c r="S230" s="243" t="s">
        <v>196250</v>
      </c>
      <c r="T230" s="243" t="s">
        <v>196266</v>
      </c>
      <c r="U230" s="243" t="s">
        <v>199217</v>
      </c>
      <c r="V230" s="244" t="s">
        <v>196357</v>
      </c>
      <c r="W230" s="243" t="s">
        <v>196253</v>
      </c>
      <c r="X230" s="243" t="s">
        <v>196424</v>
      </c>
      <c r="Y230" s="243" t="s">
        <v>199218</v>
      </c>
      <c r="Z230" s="243" t="s">
        <v>196604</v>
      </c>
      <c r="AA230" s="243" t="s">
        <v>196483</v>
      </c>
      <c r="AB230" s="243" t="s">
        <v>199219</v>
      </c>
      <c r="AC230" s="243" t="s">
        <v>197366</v>
      </c>
      <c r="AD230" s="243" t="s">
        <v>196253</v>
      </c>
      <c r="AE230" s="243" t="s">
        <v>196342</v>
      </c>
      <c r="AF230" s="243" t="s">
        <v>196550</v>
      </c>
      <c r="AG230" s="243" t="s">
        <v>199220</v>
      </c>
      <c r="AH230" s="243" t="s">
        <v>196266</v>
      </c>
      <c r="AI230" s="243" t="s">
        <v>199221</v>
      </c>
      <c r="AJ230" s="243" t="s">
        <v>196253</v>
      </c>
      <c r="AK230" s="243" t="s">
        <v>196780</v>
      </c>
      <c r="AL230" s="243" t="s">
        <v>196247</v>
      </c>
      <c r="AM230" s="243" t="s">
        <v>196668</v>
      </c>
    </row>
    <row r="231">
      <c r="A231" s="243" t="s">
        <v>196253</v>
      </c>
      <c r="B231" s="244" t="s">
        <v>196273</v>
      </c>
      <c r="C231" s="244" t="s">
        <v>196430</v>
      </c>
      <c r="D231" s="244" t="s">
        <v>196276</v>
      </c>
      <c r="E231" s="244" t="s">
        <v>196273</v>
      </c>
      <c r="F231" s="244" t="s">
        <v>196276</v>
      </c>
      <c r="G231" s="244" t="s">
        <v>196273</v>
      </c>
      <c r="H231" s="244" t="s">
        <v>196273</v>
      </c>
      <c r="I231" s="244" t="s">
        <v>199222</v>
      </c>
      <c r="J231" s="244" t="s">
        <v>196273</v>
      </c>
      <c r="K231" s="244" t="s">
        <v>196273</v>
      </c>
      <c r="L231" s="244" t="s">
        <v>196273</v>
      </c>
      <c r="M231" s="244" t="s">
        <v>196273</v>
      </c>
      <c r="N231" s="244" t="s">
        <v>196278</v>
      </c>
      <c r="O231" s="244" t="s">
        <v>196278</v>
      </c>
      <c r="P231" s="244" t="s">
        <v>196276</v>
      </c>
      <c r="Q231" s="244" t="s">
        <v>196273</v>
      </c>
      <c r="R231" s="244" t="s">
        <v>196273</v>
      </c>
      <c r="S231" s="244" t="s">
        <v>196277</v>
      </c>
      <c r="T231" s="244" t="s">
        <v>196273</v>
      </c>
      <c r="U231" s="244" t="s">
        <v>196277</v>
      </c>
      <c r="V231" s="244" t="s">
        <v>196434</v>
      </c>
      <c r="W231" s="244" t="s">
        <v>196273</v>
      </c>
      <c r="X231" s="244" t="s">
        <v>196355</v>
      </c>
      <c r="Y231" s="244" t="s">
        <v>196273</v>
      </c>
      <c r="Z231" s="244" t="s">
        <v>196278</v>
      </c>
      <c r="AA231" s="244" t="s">
        <v>196279</v>
      </c>
      <c r="AB231" s="244" t="s">
        <v>196279</v>
      </c>
      <c r="AC231" s="244" t="s">
        <v>196273</v>
      </c>
      <c r="AD231" s="244" t="s">
        <v>196783</v>
      </c>
      <c r="AE231" s="244" t="s">
        <v>196273</v>
      </c>
      <c r="AF231" s="244" t="s">
        <v>199223</v>
      </c>
      <c r="AG231" s="244" t="s">
        <v>196278</v>
      </c>
      <c r="AH231" s="244" t="s">
        <v>196273</v>
      </c>
      <c r="AI231" s="244" t="s">
        <v>196273</v>
      </c>
      <c r="AJ231" s="244" t="s">
        <v>196273</v>
      </c>
      <c r="AK231" s="244" t="s">
        <v>196273</v>
      </c>
      <c r="AL231" s="244" t="s">
        <v>196355</v>
      </c>
      <c r="AM231" s="244" t="s">
        <v>199224</v>
      </c>
    </row>
    <row r="232">
      <c r="A232" s="244" t="s">
        <v>199225</v>
      </c>
      <c r="B232" s="244" t="s">
        <v>196284</v>
      </c>
      <c r="C232" s="244" t="s">
        <v>196284</v>
      </c>
      <c r="D232" s="244" t="s">
        <v>196285</v>
      </c>
      <c r="E232" s="244" t="s">
        <v>196284</v>
      </c>
      <c r="F232" s="244" t="s">
        <v>196284</v>
      </c>
      <c r="G232" s="244" t="s">
        <v>196284</v>
      </c>
      <c r="H232" s="244" t="s">
        <v>196284</v>
      </c>
      <c r="I232" s="244" t="s">
        <v>196784</v>
      </c>
      <c r="J232" s="244" t="s">
        <v>196284</v>
      </c>
      <c r="K232" s="244" t="s">
        <v>196284</v>
      </c>
      <c r="L232" s="244" t="s">
        <v>196284</v>
      </c>
      <c r="M232" s="244" t="s">
        <v>196284</v>
      </c>
      <c r="N232" s="244" t="s">
        <v>196284</v>
      </c>
      <c r="O232" s="244" t="s">
        <v>196284</v>
      </c>
      <c r="P232" s="244" t="s">
        <v>196284</v>
      </c>
      <c r="Q232" s="244" t="s">
        <v>196284</v>
      </c>
      <c r="R232" s="244" t="s">
        <v>196284</v>
      </c>
      <c r="S232" s="244" t="s">
        <v>196284</v>
      </c>
      <c r="T232" s="244" t="s">
        <v>196284</v>
      </c>
      <c r="U232" s="244" t="s">
        <v>196284</v>
      </c>
      <c r="V232" s="240" t="s">
        <v>199226</v>
      </c>
      <c r="W232" s="244" t="s">
        <v>196284</v>
      </c>
      <c r="X232" s="244" t="s">
        <v>196284</v>
      </c>
      <c r="Y232" s="244" t="s">
        <v>196284</v>
      </c>
      <c r="Z232" s="244" t="s">
        <v>196364</v>
      </c>
      <c r="AA232" s="244" t="s">
        <v>196287</v>
      </c>
      <c r="AB232" s="244" t="s">
        <v>196284</v>
      </c>
      <c r="AC232" s="244" t="s">
        <v>196284</v>
      </c>
      <c r="AD232" s="244" t="s">
        <v>196286</v>
      </c>
      <c r="AE232" s="244" t="s">
        <v>196284</v>
      </c>
      <c r="AF232" s="244" t="s">
        <v>196284</v>
      </c>
      <c r="AG232" s="244" t="s">
        <v>196284</v>
      </c>
      <c r="AH232" s="244" t="s">
        <v>196284</v>
      </c>
      <c r="AI232" s="244" t="s">
        <v>196284</v>
      </c>
      <c r="AJ232" s="244" t="s">
        <v>196434</v>
      </c>
      <c r="AK232" s="244" t="s">
        <v>196285</v>
      </c>
      <c r="AL232" s="244" t="s">
        <v>196284</v>
      </c>
      <c r="AM232" s="244" t="s">
        <v>196284</v>
      </c>
    </row>
    <row r="233">
      <c r="A233" s="244" t="s">
        <v>196284</v>
      </c>
      <c r="B233" s="240" t="s">
        <v>199227</v>
      </c>
      <c r="C233" s="240" t="s">
        <v>199228</v>
      </c>
      <c r="D233" s="240" t="s">
        <v>199229</v>
      </c>
      <c r="E233" s="240" t="s">
        <v>199230</v>
      </c>
      <c r="F233" s="240" t="s">
        <v>199231</v>
      </c>
      <c r="G233" s="240" t="s">
        <v>199232</v>
      </c>
      <c r="H233" s="240" t="s">
        <v>199233</v>
      </c>
      <c r="I233" s="242" t="s">
        <v>199234</v>
      </c>
      <c r="J233" s="240" t="s">
        <v>199235</v>
      </c>
      <c r="K233" s="240" t="s">
        <v>199236</v>
      </c>
      <c r="L233" s="240" t="s">
        <v>199237</v>
      </c>
      <c r="M233" s="240" t="s">
        <v>199238</v>
      </c>
      <c r="N233" s="240" t="s">
        <v>199239</v>
      </c>
      <c r="O233" s="240" t="s">
        <v>199240</v>
      </c>
      <c r="P233" s="240" t="s">
        <v>199241</v>
      </c>
      <c r="Q233" s="240" t="s">
        <v>199242</v>
      </c>
      <c r="R233" s="240" t="s">
        <v>199243</v>
      </c>
      <c r="S233" s="240" t="s">
        <v>199244</v>
      </c>
      <c r="T233" s="240" t="s">
        <v>199245</v>
      </c>
      <c r="U233" s="240" t="s">
        <v>199246</v>
      </c>
      <c r="V233" s="243" t="s">
        <v>196263</v>
      </c>
      <c r="W233" s="240" t="s">
        <v>199247</v>
      </c>
      <c r="X233" s="240" t="s">
        <v>199248</v>
      </c>
      <c r="Y233" s="240" t="s">
        <v>199249</v>
      </c>
      <c r="Z233" s="240" t="s">
        <v>199250</v>
      </c>
      <c r="AA233" s="240" t="s">
        <v>199251</v>
      </c>
      <c r="AB233" s="240" t="s">
        <v>199252</v>
      </c>
      <c r="AC233" s="240" t="s">
        <v>199253</v>
      </c>
      <c r="AD233" s="240" t="s">
        <v>199254</v>
      </c>
      <c r="AE233" s="240" t="s">
        <v>199255</v>
      </c>
      <c r="AF233" s="240" t="s">
        <v>199256</v>
      </c>
      <c r="AG233" s="240" t="s">
        <v>199257</v>
      </c>
      <c r="AH233" s="240" t="s">
        <v>199258</v>
      </c>
      <c r="AI233" s="242" t="s">
        <v>199259</v>
      </c>
      <c r="AJ233" s="240" t="s">
        <v>199260</v>
      </c>
      <c r="AK233" s="240" t="s">
        <v>199261</v>
      </c>
      <c r="AL233" s="240" t="s">
        <v>199262</v>
      </c>
      <c r="AM233" s="240" t="s">
        <v>199263</v>
      </c>
    </row>
    <row r="234">
      <c r="A234" s="240" t="s">
        <v>199264</v>
      </c>
      <c r="B234" s="243" t="s">
        <v>199265</v>
      </c>
      <c r="C234" s="243" t="s">
        <v>198319</v>
      </c>
      <c r="D234" s="243" t="s">
        <v>196827</v>
      </c>
      <c r="E234" s="243" t="s">
        <v>196263</v>
      </c>
      <c r="F234" s="243" t="s">
        <v>196723</v>
      </c>
      <c r="G234" s="243" t="s">
        <v>196604</v>
      </c>
      <c r="H234" s="243" t="s">
        <v>196483</v>
      </c>
      <c r="I234" s="243" t="s">
        <v>196253</v>
      </c>
      <c r="J234" s="243" t="s">
        <v>196331</v>
      </c>
      <c r="K234" s="243" t="s">
        <v>199266</v>
      </c>
      <c r="L234" s="243" t="s">
        <v>196267</v>
      </c>
      <c r="M234" s="243" t="s">
        <v>196253</v>
      </c>
      <c r="N234" s="243" t="s">
        <v>196422</v>
      </c>
      <c r="O234" s="243" t="s">
        <v>199267</v>
      </c>
      <c r="P234" s="243" t="s">
        <v>196253</v>
      </c>
      <c r="Q234" s="243" t="s">
        <v>197667</v>
      </c>
      <c r="R234" s="243" t="s">
        <v>196424</v>
      </c>
      <c r="S234" s="243" t="s">
        <v>196773</v>
      </c>
      <c r="T234" s="243" t="s">
        <v>196266</v>
      </c>
      <c r="U234" s="243" t="s">
        <v>196263</v>
      </c>
      <c r="V234" s="244" t="s">
        <v>196273</v>
      </c>
      <c r="W234" s="243" t="s">
        <v>196253</v>
      </c>
      <c r="X234" s="243" t="s">
        <v>199268</v>
      </c>
      <c r="Y234" s="243" t="s">
        <v>196247</v>
      </c>
      <c r="Z234" s="243" t="s">
        <v>198422</v>
      </c>
      <c r="AA234" s="243" t="s">
        <v>197824</v>
      </c>
      <c r="AB234" s="243" t="s">
        <v>196773</v>
      </c>
      <c r="AC234" s="243" t="s">
        <v>196773</v>
      </c>
      <c r="AD234" s="243" t="s">
        <v>199269</v>
      </c>
      <c r="AE234" s="243" t="s">
        <v>196253</v>
      </c>
      <c r="AF234" s="243" t="s">
        <v>196419</v>
      </c>
      <c r="AG234" s="243" t="s">
        <v>196331</v>
      </c>
      <c r="AH234" s="243" t="s">
        <v>196477</v>
      </c>
      <c r="AI234" s="243" t="s">
        <v>196250</v>
      </c>
      <c r="AJ234" s="243" t="s">
        <v>196417</v>
      </c>
      <c r="AK234" s="243" t="s">
        <v>199270</v>
      </c>
      <c r="AL234" s="243" t="s">
        <v>196425</v>
      </c>
      <c r="AM234" s="243" t="s">
        <v>196350</v>
      </c>
    </row>
    <row r="235">
      <c r="A235" s="243" t="s">
        <v>196717</v>
      </c>
      <c r="B235" s="244" t="s">
        <v>196355</v>
      </c>
      <c r="C235" s="244" t="s">
        <v>196273</v>
      </c>
      <c r="D235" s="244" t="s">
        <v>196278</v>
      </c>
      <c r="E235" s="244" t="s">
        <v>196276</v>
      </c>
      <c r="F235" s="244" t="s">
        <v>196278</v>
      </c>
      <c r="G235" s="244" t="s">
        <v>196273</v>
      </c>
      <c r="H235" s="244" t="s">
        <v>196276</v>
      </c>
      <c r="I235" s="244" t="s">
        <v>196278</v>
      </c>
      <c r="J235" s="244" t="s">
        <v>196273</v>
      </c>
      <c r="K235" s="244" t="s">
        <v>196273</v>
      </c>
      <c r="L235" s="244" t="s">
        <v>196279</v>
      </c>
      <c r="M235" s="244" t="s">
        <v>196273</v>
      </c>
      <c r="N235" s="244" t="s">
        <v>196279</v>
      </c>
      <c r="O235" s="244" t="s">
        <v>196273</v>
      </c>
      <c r="P235" s="244" t="s">
        <v>196278</v>
      </c>
      <c r="Q235" s="244" t="s">
        <v>196273</v>
      </c>
      <c r="R235" s="244" t="s">
        <v>196276</v>
      </c>
      <c r="S235" s="244" t="s">
        <v>196273</v>
      </c>
      <c r="T235" s="244" t="s">
        <v>196273</v>
      </c>
      <c r="U235" s="244" t="s">
        <v>196273</v>
      </c>
      <c r="V235" s="244" t="s">
        <v>198228</v>
      </c>
      <c r="W235" s="244" t="s">
        <v>196278</v>
      </c>
      <c r="X235" s="244" t="s">
        <v>196273</v>
      </c>
      <c r="Y235" s="244" t="s">
        <v>196275</v>
      </c>
      <c r="Z235" s="244" t="s">
        <v>196276</v>
      </c>
      <c r="AA235" s="244" t="s">
        <v>196276</v>
      </c>
      <c r="AB235" s="244" t="s">
        <v>196273</v>
      </c>
      <c r="AC235" s="244" t="s">
        <v>196276</v>
      </c>
      <c r="AD235" s="244" t="s">
        <v>196495</v>
      </c>
      <c r="AE235" s="244" t="s">
        <v>196278</v>
      </c>
      <c r="AF235" s="244" t="s">
        <v>196669</v>
      </c>
      <c r="AG235" s="244" t="s">
        <v>196669</v>
      </c>
      <c r="AH235" s="244" t="s">
        <v>196273</v>
      </c>
      <c r="AI235" s="244" t="s">
        <v>196273</v>
      </c>
      <c r="AJ235" s="244" t="s">
        <v>196273</v>
      </c>
      <c r="AK235" s="244" t="s">
        <v>196273</v>
      </c>
      <c r="AL235" s="244" t="s">
        <v>196281</v>
      </c>
      <c r="AM235" s="244" t="s">
        <v>196278</v>
      </c>
    </row>
    <row r="236">
      <c r="A236" s="244" t="s">
        <v>196274</v>
      </c>
      <c r="B236" s="244" t="s">
        <v>196284</v>
      </c>
      <c r="C236" s="244" t="s">
        <v>198622</v>
      </c>
      <c r="D236" s="244" t="s">
        <v>196284</v>
      </c>
      <c r="E236" s="244" t="s">
        <v>196284</v>
      </c>
      <c r="F236" s="244" t="s">
        <v>196284</v>
      </c>
      <c r="G236" s="244" t="s">
        <v>196284</v>
      </c>
      <c r="H236" s="244" t="s">
        <v>196284</v>
      </c>
      <c r="I236" s="244" t="s">
        <v>196284</v>
      </c>
      <c r="J236" s="244" t="s">
        <v>196284</v>
      </c>
      <c r="K236" s="244" t="s">
        <v>196503</v>
      </c>
      <c r="L236" s="244" t="s">
        <v>196284</v>
      </c>
      <c r="M236" s="244" t="s">
        <v>196284</v>
      </c>
      <c r="N236" s="244" t="s">
        <v>196784</v>
      </c>
      <c r="O236" s="244" t="s">
        <v>196284</v>
      </c>
      <c r="P236" s="244" t="s">
        <v>196284</v>
      </c>
      <c r="Q236" s="244" t="s">
        <v>196364</v>
      </c>
      <c r="R236" s="244" t="s">
        <v>196284</v>
      </c>
      <c r="S236" s="244" t="s">
        <v>196287</v>
      </c>
      <c r="T236" s="244" t="s">
        <v>196284</v>
      </c>
      <c r="U236" s="244" t="s">
        <v>196284</v>
      </c>
      <c r="V236" s="240" t="s">
        <v>199271</v>
      </c>
      <c r="W236" s="244" t="s">
        <v>196284</v>
      </c>
      <c r="X236" s="244" t="s">
        <v>196287</v>
      </c>
      <c r="Y236" s="244" t="s">
        <v>196287</v>
      </c>
      <c r="Z236" s="244" t="s">
        <v>196286</v>
      </c>
      <c r="AA236" s="244" t="s">
        <v>196284</v>
      </c>
      <c r="AB236" s="244" t="s">
        <v>196286</v>
      </c>
      <c r="AC236" s="244" t="s">
        <v>196284</v>
      </c>
      <c r="AD236" s="244" t="s">
        <v>196503</v>
      </c>
      <c r="AE236" s="244" t="s">
        <v>196284</v>
      </c>
      <c r="AF236" s="244" t="s">
        <v>196284</v>
      </c>
      <c r="AG236" s="244" t="s">
        <v>196284</v>
      </c>
      <c r="AH236" s="244" t="s">
        <v>196284</v>
      </c>
      <c r="AI236" s="244" t="s">
        <v>196284</v>
      </c>
      <c r="AJ236" s="244" t="s">
        <v>196284</v>
      </c>
      <c r="AK236" s="244" t="s">
        <v>196284</v>
      </c>
      <c r="AL236" s="244" t="s">
        <v>196284</v>
      </c>
      <c r="AM236" s="244" t="s">
        <v>196284</v>
      </c>
    </row>
    <row r="237">
      <c r="A237" s="244" t="s">
        <v>196284</v>
      </c>
      <c r="B237" s="240" t="s">
        <v>199272</v>
      </c>
      <c r="C237" s="240" t="s">
        <v>199273</v>
      </c>
      <c r="D237" s="240" t="s">
        <v>199274</v>
      </c>
      <c r="E237" s="240" t="s">
        <v>199275</v>
      </c>
      <c r="F237" s="240" t="s">
        <v>199276</v>
      </c>
      <c r="G237" s="240" t="s">
        <v>199277</v>
      </c>
      <c r="H237" s="240" t="s">
        <v>199278</v>
      </c>
      <c r="I237" s="240" t="s">
        <v>199279</v>
      </c>
      <c r="J237" s="240" t="s">
        <v>199280</v>
      </c>
      <c r="K237" s="242" t="s">
        <v>199281</v>
      </c>
      <c r="L237" s="240" t="s">
        <v>199282</v>
      </c>
      <c r="M237" s="240" t="s">
        <v>199283</v>
      </c>
      <c r="N237" s="240" t="s">
        <v>199284</v>
      </c>
      <c r="O237" s="240" t="s">
        <v>199285</v>
      </c>
      <c r="P237" s="240" t="s">
        <v>199286</v>
      </c>
      <c r="Q237" s="240" t="s">
        <v>199287</v>
      </c>
      <c r="R237" s="240" t="s">
        <v>199288</v>
      </c>
      <c r="S237" s="240" t="s">
        <v>199289</v>
      </c>
      <c r="T237" s="240" t="s">
        <v>199290</v>
      </c>
      <c r="U237" s="240" t="s">
        <v>199291</v>
      </c>
      <c r="V237" s="243" t="s">
        <v>196253</v>
      </c>
      <c r="W237" s="240" t="s">
        <v>199292</v>
      </c>
      <c r="X237" s="240" t="s">
        <v>199293</v>
      </c>
      <c r="Y237" s="240" t="s">
        <v>199294</v>
      </c>
      <c r="Z237" s="240" t="s">
        <v>199295</v>
      </c>
      <c r="AA237" s="240" t="s">
        <v>199296</v>
      </c>
      <c r="AB237" s="240" t="s">
        <v>199297</v>
      </c>
      <c r="AC237" s="240" t="s">
        <v>199298</v>
      </c>
      <c r="AD237" s="240" t="s">
        <v>199299</v>
      </c>
      <c r="AE237" s="240" t="s">
        <v>199300</v>
      </c>
      <c r="AF237" s="240" t="s">
        <v>199301</v>
      </c>
      <c r="AG237" s="240" t="s">
        <v>199302</v>
      </c>
      <c r="AH237" s="240" t="s">
        <v>199303</v>
      </c>
      <c r="AI237" s="240" t="s">
        <v>199304</v>
      </c>
      <c r="AJ237" s="240" t="s">
        <v>199305</v>
      </c>
      <c r="AK237" s="240" t="s">
        <v>199306</v>
      </c>
      <c r="AL237" s="240" t="s">
        <v>199307</v>
      </c>
      <c r="AM237" s="240" t="s">
        <v>199308</v>
      </c>
    </row>
    <row r="238">
      <c r="A238" s="240" t="s">
        <v>199309</v>
      </c>
      <c r="B238" s="243" t="s">
        <v>198038</v>
      </c>
      <c r="C238" s="243" t="s">
        <v>196417</v>
      </c>
      <c r="D238" s="243" t="s">
        <v>199054</v>
      </c>
      <c r="E238" s="243" t="s">
        <v>199310</v>
      </c>
      <c r="F238" s="243" t="s">
        <v>196250</v>
      </c>
      <c r="G238" s="243" t="s">
        <v>197115</v>
      </c>
      <c r="H238" s="243" t="s">
        <v>199311</v>
      </c>
      <c r="I238" s="243" t="s">
        <v>196266</v>
      </c>
      <c r="J238" s="243" t="s">
        <v>196252</v>
      </c>
      <c r="K238" s="243" t="s">
        <v>196263</v>
      </c>
      <c r="L238" s="243" t="s">
        <v>196773</v>
      </c>
      <c r="M238" s="243" t="s">
        <v>196343</v>
      </c>
      <c r="N238" s="243" t="s">
        <v>196343</v>
      </c>
      <c r="O238" s="243" t="s">
        <v>196253</v>
      </c>
      <c r="P238" s="243" t="s">
        <v>196253</v>
      </c>
      <c r="Q238" s="243" t="s">
        <v>196259</v>
      </c>
      <c r="R238" s="243" t="s">
        <v>196263</v>
      </c>
      <c r="S238" s="243" t="s">
        <v>199312</v>
      </c>
      <c r="T238" s="243" t="s">
        <v>199313</v>
      </c>
      <c r="U238" s="243" t="s">
        <v>196253</v>
      </c>
      <c r="V238" s="244" t="s">
        <v>196278</v>
      </c>
      <c r="W238" s="243" t="s">
        <v>196253</v>
      </c>
      <c r="X238" s="243" t="s">
        <v>196247</v>
      </c>
      <c r="Y238" s="243" t="s">
        <v>197622</v>
      </c>
      <c r="Z238" s="243" t="s">
        <v>196253</v>
      </c>
      <c r="AA238" s="243" t="s">
        <v>196259</v>
      </c>
      <c r="AB238" s="243" t="s">
        <v>196265</v>
      </c>
      <c r="AC238" s="243" t="s">
        <v>196342</v>
      </c>
      <c r="AD238" s="243" t="s">
        <v>196250</v>
      </c>
      <c r="AE238" s="243" t="s">
        <v>196253</v>
      </c>
      <c r="AF238" s="243" t="s">
        <v>199314</v>
      </c>
      <c r="AG238" s="243" t="s">
        <v>196603</v>
      </c>
      <c r="AH238" s="243" t="s">
        <v>196423</v>
      </c>
      <c r="AI238" s="243" t="s">
        <v>196255</v>
      </c>
      <c r="AJ238" s="243" t="s">
        <v>196252</v>
      </c>
      <c r="AK238" s="243" t="s">
        <v>196247</v>
      </c>
      <c r="AL238" s="243" t="s">
        <v>196425</v>
      </c>
      <c r="AM238" s="243" t="s">
        <v>196781</v>
      </c>
    </row>
    <row r="239">
      <c r="A239" s="243" t="s">
        <v>196253</v>
      </c>
      <c r="B239" s="244" t="s">
        <v>196273</v>
      </c>
      <c r="C239" s="244" t="s">
        <v>196356</v>
      </c>
      <c r="D239" s="244" t="s">
        <v>196273</v>
      </c>
      <c r="E239" s="244" t="s">
        <v>196279</v>
      </c>
      <c r="F239" s="244" t="s">
        <v>196356</v>
      </c>
      <c r="G239" s="244" t="s">
        <v>196272</v>
      </c>
      <c r="H239" s="244" t="s">
        <v>196273</v>
      </c>
      <c r="I239" s="244" t="s">
        <v>196276</v>
      </c>
      <c r="J239" s="244" t="s">
        <v>196273</v>
      </c>
      <c r="K239" s="244" t="s">
        <v>196279</v>
      </c>
      <c r="L239" s="244" t="s">
        <v>199315</v>
      </c>
      <c r="M239" s="244" t="s">
        <v>196278</v>
      </c>
      <c r="N239" s="244" t="s">
        <v>196276</v>
      </c>
      <c r="O239" s="244" t="s">
        <v>196273</v>
      </c>
      <c r="P239" s="244" t="s">
        <v>196356</v>
      </c>
      <c r="Q239" s="244" t="s">
        <v>196273</v>
      </c>
      <c r="R239" s="244" t="s">
        <v>196276</v>
      </c>
      <c r="S239" s="244" t="s">
        <v>196278</v>
      </c>
      <c r="T239" s="244" t="s">
        <v>196273</v>
      </c>
      <c r="U239" s="244" t="s">
        <v>196273</v>
      </c>
      <c r="V239" s="244" t="s">
        <v>196284</v>
      </c>
      <c r="W239" s="244" t="s">
        <v>196273</v>
      </c>
      <c r="X239" s="244" t="s">
        <v>196278</v>
      </c>
      <c r="Y239" s="244" t="s">
        <v>196495</v>
      </c>
      <c r="Z239" s="244" t="s">
        <v>196276</v>
      </c>
      <c r="AA239" s="244" t="s">
        <v>196278</v>
      </c>
      <c r="AB239" s="244" t="s">
        <v>196276</v>
      </c>
      <c r="AC239" s="244" t="s">
        <v>196278</v>
      </c>
      <c r="AD239" s="244" t="s">
        <v>196279</v>
      </c>
      <c r="AE239" s="244" t="s">
        <v>196273</v>
      </c>
      <c r="AF239" s="244" t="s">
        <v>196273</v>
      </c>
      <c r="AG239" s="244" t="s">
        <v>196276</v>
      </c>
      <c r="AH239" s="244" t="s">
        <v>196277</v>
      </c>
      <c r="AI239" s="244" t="s">
        <v>196273</v>
      </c>
      <c r="AJ239" s="244" t="s">
        <v>196273</v>
      </c>
      <c r="AK239" s="244" t="s">
        <v>196276</v>
      </c>
      <c r="AL239" s="244" t="s">
        <v>196275</v>
      </c>
      <c r="AM239" s="244" t="s">
        <v>196273</v>
      </c>
    </row>
    <row r="240">
      <c r="A240" s="244" t="s">
        <v>196276</v>
      </c>
      <c r="B240" s="244" t="s">
        <v>196784</v>
      </c>
      <c r="C240" s="244" t="s">
        <v>196284</v>
      </c>
      <c r="D240" s="244" t="s">
        <v>196287</v>
      </c>
      <c r="E240" s="244" t="s">
        <v>196284</v>
      </c>
      <c r="F240" s="244" t="s">
        <v>196287</v>
      </c>
      <c r="G240" s="244" t="s">
        <v>196284</v>
      </c>
      <c r="H240" s="244" t="s">
        <v>196284</v>
      </c>
      <c r="I240" s="244" t="s">
        <v>196284</v>
      </c>
      <c r="J240" s="244" t="s">
        <v>196284</v>
      </c>
      <c r="K240" s="244" t="s">
        <v>196284</v>
      </c>
      <c r="L240" s="244" t="s">
        <v>196555</v>
      </c>
      <c r="M240" s="244" t="s">
        <v>196284</v>
      </c>
      <c r="N240" s="244" t="s">
        <v>196286</v>
      </c>
      <c r="O240" s="244" t="s">
        <v>196284</v>
      </c>
      <c r="P240" s="244" t="s">
        <v>196287</v>
      </c>
      <c r="Q240" s="244" t="s">
        <v>196284</v>
      </c>
      <c r="R240" s="244" t="s">
        <v>196284</v>
      </c>
      <c r="S240" s="244" t="s">
        <v>196284</v>
      </c>
      <c r="T240" s="244" t="s">
        <v>196284</v>
      </c>
      <c r="U240" s="244" t="s">
        <v>196284</v>
      </c>
      <c r="V240" s="240" t="s">
        <v>199316</v>
      </c>
      <c r="W240" s="244" t="s">
        <v>196284</v>
      </c>
      <c r="X240" s="244" t="s">
        <v>196284</v>
      </c>
      <c r="Y240" s="244" t="s">
        <v>196284</v>
      </c>
      <c r="Z240" s="244" t="s">
        <v>196284</v>
      </c>
      <c r="AA240" s="244" t="s">
        <v>196284</v>
      </c>
      <c r="AB240" s="244" t="s">
        <v>196284</v>
      </c>
      <c r="AC240" s="244" t="s">
        <v>196284</v>
      </c>
      <c r="AD240" s="244" t="s">
        <v>196287</v>
      </c>
      <c r="AE240" s="244" t="s">
        <v>196284</v>
      </c>
      <c r="AF240" s="244" t="s">
        <v>196284</v>
      </c>
      <c r="AG240" s="244" t="s">
        <v>196284</v>
      </c>
      <c r="AH240" s="244" t="s">
        <v>196284</v>
      </c>
      <c r="AI240" s="244" t="s">
        <v>196284</v>
      </c>
      <c r="AJ240" s="244" t="s">
        <v>196284</v>
      </c>
      <c r="AK240" s="244" t="s">
        <v>196284</v>
      </c>
      <c r="AL240" s="244" t="s">
        <v>196284</v>
      </c>
      <c r="AM240" s="244" t="s">
        <v>196284</v>
      </c>
    </row>
    <row r="241">
      <c r="A241" s="244" t="s">
        <v>196284</v>
      </c>
      <c r="B241" s="240" t="s">
        <v>199317</v>
      </c>
      <c r="C241" s="240" t="s">
        <v>199318</v>
      </c>
      <c r="D241" s="240" t="s">
        <v>199319</v>
      </c>
      <c r="E241" s="240" t="s">
        <v>199320</v>
      </c>
      <c r="F241" s="240" t="s">
        <v>199321</v>
      </c>
      <c r="G241" s="240" t="s">
        <v>199322</v>
      </c>
      <c r="H241" s="240" t="s">
        <v>199323</v>
      </c>
      <c r="I241" s="240" t="s">
        <v>199324</v>
      </c>
      <c r="J241" s="240" t="s">
        <v>199325</v>
      </c>
      <c r="K241" s="240" t="s">
        <v>199326</v>
      </c>
      <c r="L241" s="240" t="s">
        <v>199327</v>
      </c>
      <c r="M241" s="240" t="s">
        <v>199328</v>
      </c>
      <c r="N241" s="240" t="s">
        <v>199329</v>
      </c>
      <c r="O241" s="240" t="s">
        <v>199330</v>
      </c>
      <c r="P241" s="240" t="s">
        <v>199331</v>
      </c>
      <c r="Q241" s="240" t="s">
        <v>199332</v>
      </c>
      <c r="R241" s="240" t="s">
        <v>199333</v>
      </c>
      <c r="S241" s="240" t="s">
        <v>199334</v>
      </c>
      <c r="T241" s="240" t="s">
        <v>199335</v>
      </c>
      <c r="U241" s="240" t="s">
        <v>199336</v>
      </c>
      <c r="V241" s="243" t="s">
        <v>196248</v>
      </c>
      <c r="W241" s="240" t="s">
        <v>199337</v>
      </c>
      <c r="X241" s="240" t="s">
        <v>199338</v>
      </c>
      <c r="Y241" s="240" t="s">
        <v>199339</v>
      </c>
      <c r="Z241" s="240" t="s">
        <v>199340</v>
      </c>
      <c r="AA241" s="240" t="s">
        <v>199341</v>
      </c>
      <c r="AB241" s="240" t="s">
        <v>199342</v>
      </c>
      <c r="AC241" s="240" t="s">
        <v>199343</v>
      </c>
      <c r="AD241" s="240" t="s">
        <v>199344</v>
      </c>
      <c r="AE241" s="240" t="s">
        <v>199345</v>
      </c>
      <c r="AF241" s="240" t="s">
        <v>199346</v>
      </c>
      <c r="AG241" s="240" t="s">
        <v>199347</v>
      </c>
      <c r="AH241" s="240" t="s">
        <v>199348</v>
      </c>
      <c r="AI241" s="240" t="s">
        <v>199349</v>
      </c>
      <c r="AJ241" s="240" t="s">
        <v>199350</v>
      </c>
      <c r="AK241" s="240" t="s">
        <v>199351</v>
      </c>
      <c r="AL241" s="240" t="s">
        <v>199352</v>
      </c>
      <c r="AM241" s="240" t="s">
        <v>199353</v>
      </c>
    </row>
    <row r="242">
      <c r="A242" s="240" t="s">
        <v>199354</v>
      </c>
      <c r="B242" s="243" t="s">
        <v>196424</v>
      </c>
      <c r="C242" s="243" t="s">
        <v>196343</v>
      </c>
      <c r="D242" s="243" t="s">
        <v>196267</v>
      </c>
      <c r="E242" s="243" t="s">
        <v>196598</v>
      </c>
      <c r="F242" s="243" t="s">
        <v>196250</v>
      </c>
      <c r="G242" s="243" t="s">
        <v>196343</v>
      </c>
      <c r="H242" s="243" t="s">
        <v>196331</v>
      </c>
      <c r="I242" s="243" t="s">
        <v>196249</v>
      </c>
      <c r="J242" s="243" t="s">
        <v>196263</v>
      </c>
      <c r="K242" s="243" t="s">
        <v>197004</v>
      </c>
      <c r="L242" s="243" t="s">
        <v>196263</v>
      </c>
      <c r="M242" s="243" t="s">
        <v>199355</v>
      </c>
      <c r="N242" s="243" t="s">
        <v>196249</v>
      </c>
      <c r="O242" s="243" t="s">
        <v>196343</v>
      </c>
      <c r="P242" s="243" t="s">
        <v>196253</v>
      </c>
      <c r="Q242" s="243" t="s">
        <v>198421</v>
      </c>
      <c r="R242" s="243" t="s">
        <v>199356</v>
      </c>
      <c r="S242" s="243" t="s">
        <v>196253</v>
      </c>
      <c r="T242" s="243" t="s">
        <v>196332</v>
      </c>
      <c r="U242" s="243" t="s">
        <v>199357</v>
      </c>
      <c r="V242" s="244" t="s">
        <v>196276</v>
      </c>
      <c r="W242" s="243" t="s">
        <v>199358</v>
      </c>
      <c r="X242" s="243" t="s">
        <v>196331</v>
      </c>
      <c r="Y242" s="243" t="s">
        <v>199359</v>
      </c>
      <c r="Z242" s="243" t="s">
        <v>196253</v>
      </c>
      <c r="AA242" s="243" t="s">
        <v>196248</v>
      </c>
      <c r="AB242" s="243" t="s">
        <v>196551</v>
      </c>
      <c r="AC242" s="243" t="s">
        <v>199360</v>
      </c>
      <c r="AD242" s="243" t="s">
        <v>197115</v>
      </c>
      <c r="AE242" s="243" t="s">
        <v>197619</v>
      </c>
      <c r="AF242" s="243" t="s">
        <v>198669</v>
      </c>
      <c r="AG242" s="243" t="s">
        <v>196266</v>
      </c>
      <c r="AH242" s="243" t="s">
        <v>196266</v>
      </c>
      <c r="AI242" s="243" t="s">
        <v>197619</v>
      </c>
      <c r="AJ242" s="243" t="s">
        <v>196253</v>
      </c>
      <c r="AK242" s="243" t="s">
        <v>199361</v>
      </c>
      <c r="AL242" s="243" t="s">
        <v>196247</v>
      </c>
      <c r="AM242" s="243" t="s">
        <v>196492</v>
      </c>
    </row>
    <row r="243">
      <c r="A243" s="243" t="s">
        <v>199362</v>
      </c>
      <c r="B243" s="244" t="s">
        <v>196278</v>
      </c>
      <c r="C243" s="244" t="s">
        <v>196273</v>
      </c>
      <c r="D243" s="244" t="s">
        <v>196273</v>
      </c>
      <c r="E243" s="244" t="s">
        <v>196273</v>
      </c>
      <c r="F243" s="244" t="s">
        <v>196273</v>
      </c>
      <c r="G243" s="244" t="s">
        <v>196275</v>
      </c>
      <c r="H243" s="244" t="s">
        <v>196273</v>
      </c>
      <c r="I243" s="244" t="s">
        <v>196273</v>
      </c>
      <c r="J243" s="244" t="s">
        <v>196279</v>
      </c>
      <c r="K243" s="244" t="s">
        <v>196278</v>
      </c>
      <c r="L243" s="244" t="s">
        <v>196273</v>
      </c>
      <c r="M243" s="244" t="s">
        <v>196273</v>
      </c>
      <c r="N243" s="244" t="s">
        <v>196355</v>
      </c>
      <c r="O243" s="244" t="s">
        <v>196276</v>
      </c>
      <c r="P243" s="244" t="s">
        <v>196273</v>
      </c>
      <c r="Q243" s="244" t="s">
        <v>196279</v>
      </c>
      <c r="R243" s="244" t="s">
        <v>196279</v>
      </c>
      <c r="S243" s="244" t="s">
        <v>196278</v>
      </c>
      <c r="T243" s="244" t="s">
        <v>196279</v>
      </c>
      <c r="U243" s="244" t="s">
        <v>196274</v>
      </c>
      <c r="V243" s="244" t="s">
        <v>196503</v>
      </c>
      <c r="W243" s="244" t="s">
        <v>196273</v>
      </c>
      <c r="X243" s="244" t="s">
        <v>196273</v>
      </c>
      <c r="Y243" s="244" t="s">
        <v>196273</v>
      </c>
      <c r="Z243" s="244" t="s">
        <v>196278</v>
      </c>
      <c r="AA243" s="244" t="s">
        <v>196278</v>
      </c>
      <c r="AB243" s="244" t="s">
        <v>196278</v>
      </c>
      <c r="AC243" s="244" t="s">
        <v>196279</v>
      </c>
      <c r="AD243" s="244" t="s">
        <v>196278</v>
      </c>
      <c r="AE243" s="244" t="s">
        <v>196273</v>
      </c>
      <c r="AF243" s="244" t="s">
        <v>196273</v>
      </c>
      <c r="AG243" s="244" t="s">
        <v>196273</v>
      </c>
      <c r="AH243" s="244" t="s">
        <v>199363</v>
      </c>
      <c r="AI243" s="244" t="s">
        <v>196273</v>
      </c>
      <c r="AJ243" s="244" t="s">
        <v>196273</v>
      </c>
      <c r="AK243" s="244" t="s">
        <v>196276</v>
      </c>
      <c r="AL243" s="244" t="s">
        <v>196360</v>
      </c>
      <c r="AM243" s="244" t="s">
        <v>196278</v>
      </c>
    </row>
    <row r="244">
      <c r="A244" s="244" t="s">
        <v>196495</v>
      </c>
      <c r="B244" s="244" t="s">
        <v>196503</v>
      </c>
      <c r="C244" s="244" t="s">
        <v>196284</v>
      </c>
      <c r="D244" s="244" t="s">
        <v>196284</v>
      </c>
      <c r="E244" s="244" t="s">
        <v>196287</v>
      </c>
      <c r="F244" s="244" t="s">
        <v>196284</v>
      </c>
      <c r="G244" s="244" t="s">
        <v>196284</v>
      </c>
      <c r="H244" s="244" t="s">
        <v>196284</v>
      </c>
      <c r="I244" s="244" t="s">
        <v>196286</v>
      </c>
      <c r="J244" s="244" t="s">
        <v>196284</v>
      </c>
      <c r="K244" s="244" t="s">
        <v>196284</v>
      </c>
      <c r="L244" s="244" t="s">
        <v>196284</v>
      </c>
      <c r="M244" s="244" t="s">
        <v>196284</v>
      </c>
      <c r="N244" s="244" t="s">
        <v>196284</v>
      </c>
      <c r="O244" s="244" t="s">
        <v>196284</v>
      </c>
      <c r="P244" s="244" t="s">
        <v>196284</v>
      </c>
      <c r="Q244" s="244" t="s">
        <v>196284</v>
      </c>
      <c r="R244" s="244" t="s">
        <v>196287</v>
      </c>
      <c r="S244" s="244" t="s">
        <v>196284</v>
      </c>
      <c r="T244" s="244" t="s">
        <v>196284</v>
      </c>
      <c r="U244" s="244" t="s">
        <v>196287</v>
      </c>
      <c r="V244" s="240" t="s">
        <v>199364</v>
      </c>
      <c r="W244" s="244" t="s">
        <v>196285</v>
      </c>
      <c r="X244" s="244" t="s">
        <v>196284</v>
      </c>
      <c r="Y244" s="244" t="s">
        <v>196284</v>
      </c>
      <c r="Z244" s="244" t="s">
        <v>196284</v>
      </c>
      <c r="AA244" s="244" t="s">
        <v>196284</v>
      </c>
      <c r="AB244" s="244" t="s">
        <v>196284</v>
      </c>
      <c r="AC244" s="244" t="s">
        <v>196284</v>
      </c>
      <c r="AD244" s="244" t="s">
        <v>196284</v>
      </c>
      <c r="AE244" s="244" t="s">
        <v>196284</v>
      </c>
      <c r="AF244" s="244" t="s">
        <v>196284</v>
      </c>
      <c r="AG244" s="244" t="s">
        <v>196284</v>
      </c>
      <c r="AH244" s="244" t="s">
        <v>196284</v>
      </c>
      <c r="AI244" s="244" t="s">
        <v>196284</v>
      </c>
      <c r="AJ244" s="244" t="s">
        <v>196284</v>
      </c>
      <c r="AK244" s="244" t="s">
        <v>196284</v>
      </c>
      <c r="AL244" s="244" t="s">
        <v>196284</v>
      </c>
      <c r="AM244" s="244" t="s">
        <v>196284</v>
      </c>
    </row>
    <row r="245">
      <c r="A245" s="244" t="s">
        <v>196503</v>
      </c>
      <c r="B245" s="240" t="s">
        <v>199365</v>
      </c>
      <c r="C245" s="240" t="s">
        <v>199366</v>
      </c>
      <c r="D245" s="240" t="s">
        <v>199367</v>
      </c>
      <c r="E245" s="240" t="s">
        <v>199368</v>
      </c>
      <c r="F245" s="240" t="s">
        <v>199369</v>
      </c>
      <c r="G245" s="240" t="s">
        <v>199370</v>
      </c>
      <c r="H245" s="240" t="s">
        <v>199371</v>
      </c>
      <c r="I245" s="240" t="s">
        <v>199372</v>
      </c>
      <c r="J245" s="240" t="s">
        <v>199373</v>
      </c>
      <c r="K245" s="240" t="s">
        <v>199374</v>
      </c>
      <c r="L245" s="240" t="s">
        <v>199375</v>
      </c>
      <c r="M245" s="240" t="s">
        <v>199376</v>
      </c>
      <c r="N245" s="240" t="s">
        <v>199377</v>
      </c>
      <c r="O245" s="240" t="s">
        <v>199378</v>
      </c>
      <c r="P245" s="240" t="s">
        <v>199379</v>
      </c>
      <c r="Q245" s="240" t="s">
        <v>199380</v>
      </c>
      <c r="R245" s="240" t="s">
        <v>199381</v>
      </c>
      <c r="S245" s="240" t="s">
        <v>199382</v>
      </c>
      <c r="T245" s="240" t="s">
        <v>199383</v>
      </c>
      <c r="U245" s="240" t="s">
        <v>199384</v>
      </c>
      <c r="V245" s="243" t="s">
        <v>196263</v>
      </c>
      <c r="W245" s="240" t="s">
        <v>199385</v>
      </c>
      <c r="X245" s="240" t="s">
        <v>199386</v>
      </c>
      <c r="Y245" s="240" t="s">
        <v>199387</v>
      </c>
      <c r="Z245" s="240" t="s">
        <v>199388</v>
      </c>
      <c r="AA245" s="240" t="s">
        <v>199389</v>
      </c>
      <c r="AB245" s="240" t="s">
        <v>199390</v>
      </c>
      <c r="AC245" s="240" t="s">
        <v>199391</v>
      </c>
      <c r="AD245" s="240" t="s">
        <v>199392</v>
      </c>
      <c r="AE245" s="240" t="s">
        <v>199393</v>
      </c>
      <c r="AF245" s="240" t="s">
        <v>199394</v>
      </c>
      <c r="AG245" s="240" t="s">
        <v>199395</v>
      </c>
      <c r="AH245" s="240" t="s">
        <v>199396</v>
      </c>
      <c r="AI245" s="240" t="s">
        <v>199397</v>
      </c>
      <c r="AJ245" s="240" t="s">
        <v>199398</v>
      </c>
      <c r="AK245" s="240" t="s">
        <v>199399</v>
      </c>
      <c r="AL245" s="240" t="s">
        <v>199400</v>
      </c>
      <c r="AM245" s="240" t="s">
        <v>199401</v>
      </c>
    </row>
    <row r="246">
      <c r="A246" s="240" t="s">
        <v>199402</v>
      </c>
      <c r="B246" s="243" t="s">
        <v>196419</v>
      </c>
      <c r="C246" s="243" t="s">
        <v>197465</v>
      </c>
      <c r="D246" s="243" t="s">
        <v>196335</v>
      </c>
      <c r="E246" s="243" t="s">
        <v>198130</v>
      </c>
      <c r="F246" s="243" t="s">
        <v>196253</v>
      </c>
      <c r="G246" s="243" t="s">
        <v>196266</v>
      </c>
      <c r="H246" s="243" t="s">
        <v>199403</v>
      </c>
      <c r="I246" s="243" t="s">
        <v>196477</v>
      </c>
      <c r="J246" s="243" t="s">
        <v>196253</v>
      </c>
      <c r="K246" s="243" t="s">
        <v>196255</v>
      </c>
      <c r="L246" s="243" t="s">
        <v>196253</v>
      </c>
      <c r="M246" s="243" t="s">
        <v>196253</v>
      </c>
      <c r="N246" s="243" t="s">
        <v>196492</v>
      </c>
      <c r="O246" s="243" t="s">
        <v>196247</v>
      </c>
      <c r="P246" s="243" t="s">
        <v>196895</v>
      </c>
      <c r="Q246" s="243" t="s">
        <v>196343</v>
      </c>
      <c r="R246" s="243" t="s">
        <v>196253</v>
      </c>
      <c r="S246" s="243" t="s">
        <v>196253</v>
      </c>
      <c r="T246" s="243" t="s">
        <v>196263</v>
      </c>
      <c r="U246" s="243" t="s">
        <v>199358</v>
      </c>
      <c r="V246" s="244" t="s">
        <v>196276</v>
      </c>
      <c r="W246" s="243" t="s">
        <v>196253</v>
      </c>
      <c r="X246" s="243" t="s">
        <v>199404</v>
      </c>
      <c r="Y246" s="243" t="s">
        <v>199405</v>
      </c>
      <c r="Z246" s="243" t="s">
        <v>196253</v>
      </c>
      <c r="AA246" s="243" t="s">
        <v>196253</v>
      </c>
      <c r="AB246" s="243" t="s">
        <v>196609</v>
      </c>
      <c r="AC246" s="243" t="s">
        <v>199406</v>
      </c>
      <c r="AD246" s="243" t="s">
        <v>197115</v>
      </c>
      <c r="AE246" s="243" t="s">
        <v>196253</v>
      </c>
      <c r="AF246" s="243" t="s">
        <v>196248</v>
      </c>
      <c r="AG246" s="243" t="s">
        <v>196343</v>
      </c>
      <c r="AH246" s="243" t="s">
        <v>196250</v>
      </c>
      <c r="AI246" s="243" t="s">
        <v>196483</v>
      </c>
      <c r="AJ246" s="243" t="s">
        <v>196422</v>
      </c>
      <c r="AK246" s="243" t="s">
        <v>196247</v>
      </c>
      <c r="AL246" s="243" t="s">
        <v>196422</v>
      </c>
      <c r="AM246" s="243" t="s">
        <v>199407</v>
      </c>
    </row>
    <row r="247">
      <c r="A247" s="243" t="s">
        <v>199408</v>
      </c>
      <c r="B247" s="244" t="s">
        <v>196277</v>
      </c>
      <c r="C247" s="244" t="s">
        <v>196273</v>
      </c>
      <c r="D247" s="244" t="s">
        <v>196278</v>
      </c>
      <c r="E247" s="244" t="s">
        <v>196273</v>
      </c>
      <c r="F247" s="244" t="s">
        <v>196669</v>
      </c>
      <c r="G247" s="244" t="s">
        <v>196274</v>
      </c>
      <c r="H247" s="244" t="s">
        <v>196273</v>
      </c>
      <c r="I247" s="244" t="s">
        <v>196273</v>
      </c>
      <c r="J247" s="244" t="s">
        <v>196278</v>
      </c>
      <c r="K247" s="244" t="s">
        <v>196273</v>
      </c>
      <c r="L247" s="244" t="s">
        <v>196273</v>
      </c>
      <c r="M247" s="244" t="s">
        <v>196273</v>
      </c>
      <c r="N247" s="244" t="s">
        <v>196842</v>
      </c>
      <c r="O247" s="244" t="s">
        <v>196275</v>
      </c>
      <c r="P247" s="244" t="s">
        <v>196278</v>
      </c>
      <c r="Q247" s="244" t="s">
        <v>196273</v>
      </c>
      <c r="R247" s="244" t="s">
        <v>196278</v>
      </c>
      <c r="S247" s="244" t="s">
        <v>196276</v>
      </c>
      <c r="T247" s="244" t="s">
        <v>196273</v>
      </c>
      <c r="U247" s="244" t="s">
        <v>196273</v>
      </c>
      <c r="V247" s="244" t="s">
        <v>196284</v>
      </c>
      <c r="W247" s="244" t="s">
        <v>196276</v>
      </c>
      <c r="X247" s="244" t="s">
        <v>196272</v>
      </c>
      <c r="Y247" s="244" t="s">
        <v>196276</v>
      </c>
      <c r="Z247" s="244" t="s">
        <v>196273</v>
      </c>
      <c r="AA247" s="244" t="s">
        <v>196278</v>
      </c>
      <c r="AB247" s="244" t="s">
        <v>196278</v>
      </c>
      <c r="AC247" s="244" t="s">
        <v>196275</v>
      </c>
      <c r="AD247" s="244" t="s">
        <v>196279</v>
      </c>
      <c r="AE247" s="244" t="s">
        <v>196278</v>
      </c>
      <c r="AF247" s="244" t="s">
        <v>196273</v>
      </c>
      <c r="AG247" s="244" t="s">
        <v>196554</v>
      </c>
      <c r="AH247" s="244" t="s">
        <v>196273</v>
      </c>
      <c r="AI247" s="244" t="s">
        <v>196279</v>
      </c>
      <c r="AJ247" s="244" t="s">
        <v>196276</v>
      </c>
      <c r="AK247" s="244" t="s">
        <v>196276</v>
      </c>
      <c r="AL247" s="244" t="s">
        <v>196274</v>
      </c>
      <c r="AM247" s="244" t="s">
        <v>196272</v>
      </c>
    </row>
    <row r="248">
      <c r="A248" s="244" t="s">
        <v>196273</v>
      </c>
      <c r="B248" s="244" t="s">
        <v>196284</v>
      </c>
      <c r="C248" s="244" t="s">
        <v>196284</v>
      </c>
      <c r="D248" s="244" t="s">
        <v>196284</v>
      </c>
      <c r="E248" s="244" t="s">
        <v>196501</v>
      </c>
      <c r="F248" s="244" t="s">
        <v>196284</v>
      </c>
      <c r="G248" s="244" t="s">
        <v>196284</v>
      </c>
      <c r="H248" s="244" t="s">
        <v>199409</v>
      </c>
      <c r="I248" s="244" t="s">
        <v>196503</v>
      </c>
      <c r="J248" s="244" t="s">
        <v>196284</v>
      </c>
      <c r="K248" s="244" t="s">
        <v>196284</v>
      </c>
      <c r="L248" s="244" t="s">
        <v>196287</v>
      </c>
      <c r="M248" s="244" t="s">
        <v>196284</v>
      </c>
      <c r="N248" s="244" t="s">
        <v>196284</v>
      </c>
      <c r="O248" s="244" t="s">
        <v>196284</v>
      </c>
      <c r="P248" s="244" t="s">
        <v>196284</v>
      </c>
      <c r="Q248" s="244" t="s">
        <v>196284</v>
      </c>
      <c r="R248" s="244" t="s">
        <v>196503</v>
      </c>
      <c r="S248" s="244" t="s">
        <v>196284</v>
      </c>
      <c r="T248" s="244" t="s">
        <v>196284</v>
      </c>
      <c r="U248" s="244" t="s">
        <v>196284</v>
      </c>
      <c r="V248" s="240" t="s">
        <v>199410</v>
      </c>
      <c r="W248" s="244" t="s">
        <v>196284</v>
      </c>
      <c r="X248" s="244" t="s">
        <v>196284</v>
      </c>
      <c r="Y248" s="244" t="s">
        <v>196503</v>
      </c>
      <c r="Z248" s="244" t="s">
        <v>196503</v>
      </c>
      <c r="AA248" s="244" t="s">
        <v>196284</v>
      </c>
      <c r="AB248" s="244" t="s">
        <v>196618</v>
      </c>
      <c r="AC248" s="244" t="s">
        <v>196288</v>
      </c>
      <c r="AD248" s="244" t="s">
        <v>196284</v>
      </c>
      <c r="AE248" s="244" t="s">
        <v>196284</v>
      </c>
      <c r="AF248" s="244" t="s">
        <v>196434</v>
      </c>
      <c r="AG248" s="244" t="s">
        <v>196284</v>
      </c>
      <c r="AH248" s="244" t="s">
        <v>196284</v>
      </c>
      <c r="AI248" s="244" t="s">
        <v>196284</v>
      </c>
      <c r="AJ248" s="244" t="s">
        <v>196284</v>
      </c>
      <c r="AK248" s="244" t="s">
        <v>196284</v>
      </c>
      <c r="AL248" s="244" t="s">
        <v>196284</v>
      </c>
      <c r="AM248" s="244" t="s">
        <v>196501</v>
      </c>
    </row>
    <row r="249">
      <c r="A249" s="244" t="s">
        <v>196556</v>
      </c>
      <c r="B249" s="240" t="s">
        <v>199411</v>
      </c>
      <c r="C249" s="240" t="s">
        <v>199412</v>
      </c>
      <c r="D249" s="240" t="s">
        <v>199413</v>
      </c>
      <c r="E249" s="240" t="s">
        <v>199414</v>
      </c>
      <c r="F249" s="240" t="s">
        <v>199415</v>
      </c>
      <c r="G249" s="240" t="s">
        <v>199416</v>
      </c>
      <c r="H249" s="240" t="s">
        <v>199417</v>
      </c>
      <c r="I249" s="240" t="s">
        <v>199418</v>
      </c>
      <c r="J249" s="240" t="s">
        <v>199419</v>
      </c>
      <c r="K249" s="240" t="s">
        <v>199420</v>
      </c>
      <c r="L249" s="240" t="s">
        <v>199421</v>
      </c>
      <c r="M249" s="240" t="s">
        <v>199422</v>
      </c>
      <c r="N249" s="240" t="s">
        <v>199423</v>
      </c>
      <c r="O249" s="240" t="s">
        <v>199424</v>
      </c>
      <c r="P249" s="240" t="s">
        <v>199425</v>
      </c>
      <c r="Q249" s="240" t="s">
        <v>199426</v>
      </c>
      <c r="R249" s="240" t="s">
        <v>199427</v>
      </c>
      <c r="S249" s="240" t="s">
        <v>199428</v>
      </c>
      <c r="T249" s="240" t="s">
        <v>199429</v>
      </c>
      <c r="U249" s="240" t="s">
        <v>199430</v>
      </c>
      <c r="V249" s="243" t="s">
        <v>196422</v>
      </c>
      <c r="W249" s="240" t="s">
        <v>199431</v>
      </c>
      <c r="X249" s="240" t="s">
        <v>199432</v>
      </c>
      <c r="Y249" s="240" t="s">
        <v>199433</v>
      </c>
      <c r="Z249" s="240" t="s">
        <v>199434</v>
      </c>
      <c r="AA249" s="240" t="s">
        <v>199435</v>
      </c>
      <c r="AB249" s="240" t="s">
        <v>199436</v>
      </c>
      <c r="AC249" s="240" t="s">
        <v>199437</v>
      </c>
      <c r="AD249" s="240" t="s">
        <v>199438</v>
      </c>
      <c r="AE249" s="240" t="s">
        <v>199439</v>
      </c>
      <c r="AF249" s="240" t="s">
        <v>199440</v>
      </c>
      <c r="AG249" s="240" t="s">
        <v>199441</v>
      </c>
      <c r="AH249" s="240" t="s">
        <v>199442</v>
      </c>
      <c r="AI249" s="240" t="s">
        <v>199443</v>
      </c>
      <c r="AJ249" s="240" t="s">
        <v>199444</v>
      </c>
      <c r="AK249" s="240" t="s">
        <v>199445</v>
      </c>
      <c r="AL249" s="240" t="s">
        <v>199446</v>
      </c>
      <c r="AM249" s="240" t="s">
        <v>199447</v>
      </c>
    </row>
    <row r="250">
      <c r="A250" s="240" t="s">
        <v>199448</v>
      </c>
      <c r="B250" s="243" t="s">
        <v>196332</v>
      </c>
      <c r="C250" s="243" t="s">
        <v>196773</v>
      </c>
      <c r="D250" s="243" t="s">
        <v>199449</v>
      </c>
      <c r="E250" s="243" t="s">
        <v>196423</v>
      </c>
      <c r="F250" s="243" t="s">
        <v>196331</v>
      </c>
      <c r="G250" s="243" t="s">
        <v>196264</v>
      </c>
      <c r="H250" s="243" t="s">
        <v>196332</v>
      </c>
      <c r="I250" s="243" t="s">
        <v>199450</v>
      </c>
      <c r="J250" s="243" t="s">
        <v>196424</v>
      </c>
      <c r="K250" s="243" t="s">
        <v>196477</v>
      </c>
      <c r="L250" s="243" t="s">
        <v>196266</v>
      </c>
      <c r="M250" s="243" t="s">
        <v>196895</v>
      </c>
      <c r="N250" s="243" t="s">
        <v>196477</v>
      </c>
      <c r="O250" s="243" t="s">
        <v>196826</v>
      </c>
      <c r="P250" s="243" t="s">
        <v>196350</v>
      </c>
      <c r="Q250" s="243" t="s">
        <v>196343</v>
      </c>
      <c r="R250" s="243" t="s">
        <v>196248</v>
      </c>
      <c r="S250" s="243" t="s">
        <v>196263</v>
      </c>
      <c r="T250" s="243" t="s">
        <v>196262</v>
      </c>
      <c r="U250" s="243" t="s">
        <v>196477</v>
      </c>
      <c r="V250" s="244" t="s">
        <v>196273</v>
      </c>
      <c r="W250" s="243" t="s">
        <v>196266</v>
      </c>
      <c r="X250" s="243" t="s">
        <v>199451</v>
      </c>
      <c r="Y250" s="243" t="s">
        <v>196267</v>
      </c>
      <c r="Z250" s="243" t="s">
        <v>196260</v>
      </c>
      <c r="AA250" s="243" t="s">
        <v>196264</v>
      </c>
      <c r="AB250" s="243" t="s">
        <v>196253</v>
      </c>
      <c r="AC250" s="243" t="s">
        <v>196477</v>
      </c>
      <c r="AD250" s="243" t="s">
        <v>196258</v>
      </c>
      <c r="AE250" s="243" t="s">
        <v>196342</v>
      </c>
      <c r="AF250" s="243" t="s">
        <v>196331</v>
      </c>
      <c r="AG250" s="243" t="s">
        <v>196336</v>
      </c>
      <c r="AH250" s="243" t="s">
        <v>196266</v>
      </c>
      <c r="AI250" s="243" t="s">
        <v>197926</v>
      </c>
      <c r="AJ250" s="243" t="s">
        <v>196247</v>
      </c>
      <c r="AK250" s="243" t="s">
        <v>196602</v>
      </c>
      <c r="AL250" s="243" t="s">
        <v>196269</v>
      </c>
      <c r="AM250" s="243" t="s">
        <v>196780</v>
      </c>
    </row>
    <row r="251">
      <c r="A251" s="243" t="s">
        <v>196717</v>
      </c>
      <c r="B251" s="244" t="s">
        <v>196276</v>
      </c>
      <c r="C251" s="244" t="s">
        <v>196273</v>
      </c>
      <c r="D251" s="244" t="s">
        <v>196279</v>
      </c>
      <c r="E251" s="244" t="s">
        <v>196273</v>
      </c>
      <c r="F251" s="244" t="s">
        <v>196276</v>
      </c>
      <c r="G251" s="244" t="s">
        <v>196276</v>
      </c>
      <c r="H251" s="244" t="s">
        <v>196276</v>
      </c>
      <c r="I251" s="244" t="s">
        <v>196273</v>
      </c>
      <c r="J251" s="244" t="s">
        <v>196273</v>
      </c>
      <c r="K251" s="244" t="s">
        <v>196273</v>
      </c>
      <c r="L251" s="244" t="s">
        <v>196273</v>
      </c>
      <c r="M251" s="244" t="s">
        <v>196276</v>
      </c>
      <c r="N251" s="244" t="s">
        <v>196273</v>
      </c>
      <c r="O251" s="244" t="s">
        <v>196279</v>
      </c>
      <c r="P251" s="244" t="s">
        <v>196273</v>
      </c>
      <c r="Q251" s="244" t="s">
        <v>196273</v>
      </c>
      <c r="R251" s="244" t="s">
        <v>196279</v>
      </c>
      <c r="S251" s="244" t="s">
        <v>196273</v>
      </c>
      <c r="T251" s="244" t="s">
        <v>196276</v>
      </c>
      <c r="U251" s="244" t="s">
        <v>196429</v>
      </c>
      <c r="V251" s="244" t="s">
        <v>196284</v>
      </c>
      <c r="W251" s="244" t="s">
        <v>196273</v>
      </c>
      <c r="X251" s="244" t="s">
        <v>196278</v>
      </c>
      <c r="Y251" s="244" t="s">
        <v>196273</v>
      </c>
      <c r="Z251" s="244" t="s">
        <v>199452</v>
      </c>
      <c r="AA251" s="244" t="s">
        <v>196279</v>
      </c>
      <c r="AB251" s="244" t="s">
        <v>198763</v>
      </c>
      <c r="AC251" s="244" t="s">
        <v>196276</v>
      </c>
      <c r="AD251" s="244" t="s">
        <v>196617</v>
      </c>
      <c r="AE251" s="244" t="s">
        <v>196278</v>
      </c>
      <c r="AF251" s="244" t="s">
        <v>196276</v>
      </c>
      <c r="AG251" s="244" t="s">
        <v>196278</v>
      </c>
      <c r="AH251" s="244" t="s">
        <v>196273</v>
      </c>
      <c r="AI251" s="244" t="s">
        <v>196355</v>
      </c>
      <c r="AJ251" s="244" t="s">
        <v>196278</v>
      </c>
      <c r="AK251" s="244" t="s">
        <v>196273</v>
      </c>
      <c r="AL251" s="244" t="s">
        <v>196273</v>
      </c>
      <c r="AM251" s="244" t="s">
        <v>196276</v>
      </c>
    </row>
    <row r="252">
      <c r="A252" s="244" t="s">
        <v>196279</v>
      </c>
      <c r="B252" s="244" t="s">
        <v>196284</v>
      </c>
      <c r="C252" s="244" t="s">
        <v>196284</v>
      </c>
      <c r="D252" s="244" t="s">
        <v>196284</v>
      </c>
      <c r="E252" s="244" t="s">
        <v>196284</v>
      </c>
      <c r="F252" s="244" t="s">
        <v>196503</v>
      </c>
      <c r="G252" s="244" t="s">
        <v>196284</v>
      </c>
      <c r="H252" s="244" t="s">
        <v>196284</v>
      </c>
      <c r="I252" s="244" t="s">
        <v>196284</v>
      </c>
      <c r="J252" s="244" t="s">
        <v>196284</v>
      </c>
      <c r="K252" s="244" t="s">
        <v>196284</v>
      </c>
      <c r="L252" s="244" t="s">
        <v>196284</v>
      </c>
      <c r="M252" s="244" t="s">
        <v>196284</v>
      </c>
      <c r="N252" s="244" t="s">
        <v>196284</v>
      </c>
      <c r="O252" s="244" t="s">
        <v>196284</v>
      </c>
      <c r="P252" s="244" t="s">
        <v>196556</v>
      </c>
      <c r="Q252" s="244" t="s">
        <v>196284</v>
      </c>
      <c r="R252" s="244" t="s">
        <v>196284</v>
      </c>
      <c r="S252" s="244" t="s">
        <v>196285</v>
      </c>
      <c r="T252" s="244" t="s">
        <v>196284</v>
      </c>
      <c r="U252" s="244" t="s">
        <v>196284</v>
      </c>
      <c r="V252" s="240" t="s">
        <v>199453</v>
      </c>
      <c r="W252" s="244" t="s">
        <v>196284</v>
      </c>
      <c r="X252" s="244" t="s">
        <v>196284</v>
      </c>
      <c r="Y252" s="244" t="s">
        <v>196284</v>
      </c>
      <c r="Z252" s="244" t="s">
        <v>196284</v>
      </c>
      <c r="AA252" s="244" t="s">
        <v>196284</v>
      </c>
      <c r="AB252" s="244" t="s">
        <v>196284</v>
      </c>
      <c r="AC252" s="244" t="s">
        <v>196284</v>
      </c>
      <c r="AD252" s="244" t="s">
        <v>196285</v>
      </c>
      <c r="AE252" s="244" t="s">
        <v>196284</v>
      </c>
      <c r="AF252" s="244" t="s">
        <v>196284</v>
      </c>
      <c r="AG252" s="244" t="s">
        <v>196284</v>
      </c>
      <c r="AH252" s="244" t="s">
        <v>196284</v>
      </c>
      <c r="AI252" s="244" t="s">
        <v>196284</v>
      </c>
      <c r="AJ252" s="244" t="s">
        <v>196284</v>
      </c>
      <c r="AK252" s="244" t="s">
        <v>196284</v>
      </c>
      <c r="AL252" s="244" t="s">
        <v>196284</v>
      </c>
      <c r="AM252" s="244" t="s">
        <v>196284</v>
      </c>
    </row>
    <row r="253">
      <c r="A253" s="244" t="s">
        <v>196284</v>
      </c>
      <c r="B253" s="240" t="s">
        <v>199454</v>
      </c>
      <c r="C253" s="240" t="s">
        <v>199455</v>
      </c>
      <c r="D253" s="240" t="s">
        <v>199456</v>
      </c>
      <c r="E253" s="240" t="s">
        <v>199457</v>
      </c>
      <c r="F253" s="240" t="s">
        <v>199458</v>
      </c>
      <c r="G253" s="240" t="s">
        <v>199459</v>
      </c>
      <c r="H253" s="240" t="s">
        <v>199460</v>
      </c>
      <c r="I253" s="240" t="s">
        <v>199461</v>
      </c>
      <c r="J253" s="240" t="s">
        <v>199462</v>
      </c>
      <c r="K253" s="240" t="s">
        <v>199463</v>
      </c>
      <c r="L253" s="240" t="s">
        <v>199464</v>
      </c>
      <c r="M253" s="240" t="s">
        <v>199465</v>
      </c>
      <c r="N253" s="240" t="s">
        <v>199466</v>
      </c>
      <c r="O253" s="240" t="s">
        <v>199467</v>
      </c>
      <c r="P253" s="240" t="s">
        <v>199468</v>
      </c>
      <c r="Q253" s="240" t="s">
        <v>199469</v>
      </c>
      <c r="R253" s="240" t="s">
        <v>199470</v>
      </c>
      <c r="S253" s="240" t="s">
        <v>199471</v>
      </c>
      <c r="T253" s="240" t="s">
        <v>199472</v>
      </c>
      <c r="U253" s="240" t="s">
        <v>199473</v>
      </c>
      <c r="V253" s="243" t="s">
        <v>196342</v>
      </c>
      <c r="W253" s="240" t="s">
        <v>199474</v>
      </c>
      <c r="X253" s="240" t="s">
        <v>199475</v>
      </c>
      <c r="Y253" s="240" t="s">
        <v>199476</v>
      </c>
      <c r="Z253" s="240" t="s">
        <v>199477</v>
      </c>
      <c r="AA253" s="240" t="s">
        <v>199478</v>
      </c>
      <c r="AB253" s="240" t="s">
        <v>199479</v>
      </c>
      <c r="AC253" s="240" t="s">
        <v>199480</v>
      </c>
      <c r="AD253" s="240" t="s">
        <v>199481</v>
      </c>
      <c r="AE253" s="240" t="s">
        <v>199482</v>
      </c>
      <c r="AF253" s="240" t="s">
        <v>199483</v>
      </c>
      <c r="AG253" s="240" t="s">
        <v>199484</v>
      </c>
      <c r="AH253" s="240" t="s">
        <v>199485</v>
      </c>
      <c r="AI253" s="240" t="s">
        <v>199486</v>
      </c>
      <c r="AJ253" s="240" t="s">
        <v>197613</v>
      </c>
      <c r="AK253" s="240" t="s">
        <v>199487</v>
      </c>
      <c r="AL253" s="240" t="s">
        <v>199488</v>
      </c>
      <c r="AM253" s="240" t="s">
        <v>199489</v>
      </c>
    </row>
    <row r="254">
      <c r="A254" s="240" t="s">
        <v>199490</v>
      </c>
      <c r="B254" s="243" t="s">
        <v>196477</v>
      </c>
      <c r="C254" s="243" t="s">
        <v>196253</v>
      </c>
      <c r="D254" s="243" t="s">
        <v>196773</v>
      </c>
      <c r="E254" s="243" t="s">
        <v>196826</v>
      </c>
      <c r="F254" s="243" t="s">
        <v>196331</v>
      </c>
      <c r="G254" s="243" t="s">
        <v>196417</v>
      </c>
      <c r="H254" s="243" t="s">
        <v>196830</v>
      </c>
      <c r="I254" s="243" t="s">
        <v>196253</v>
      </c>
      <c r="J254" s="243" t="s">
        <v>199491</v>
      </c>
      <c r="K254" s="243" t="s">
        <v>199492</v>
      </c>
      <c r="L254" s="243" t="s">
        <v>196266</v>
      </c>
      <c r="M254" s="243" t="s">
        <v>196343</v>
      </c>
      <c r="N254" s="243" t="s">
        <v>196331</v>
      </c>
      <c r="O254" s="243" t="s">
        <v>196350</v>
      </c>
      <c r="P254" s="243" t="s">
        <v>196246</v>
      </c>
      <c r="Q254" s="243" t="s">
        <v>196253</v>
      </c>
      <c r="R254" s="243" t="s">
        <v>196250</v>
      </c>
      <c r="S254" s="243" t="s">
        <v>196247</v>
      </c>
      <c r="T254" s="243" t="s">
        <v>196890</v>
      </c>
      <c r="U254" s="243" t="s">
        <v>196331</v>
      </c>
      <c r="V254" s="244" t="s">
        <v>196273</v>
      </c>
      <c r="W254" s="243" t="s">
        <v>197115</v>
      </c>
      <c r="X254" s="243" t="s">
        <v>196425</v>
      </c>
      <c r="Y254" s="243" t="s">
        <v>198033</v>
      </c>
      <c r="Z254" s="243" t="s">
        <v>196247</v>
      </c>
      <c r="AA254" s="243" t="s">
        <v>196266</v>
      </c>
      <c r="AB254" s="243" t="s">
        <v>196264</v>
      </c>
      <c r="AC254" s="243" t="s">
        <v>199493</v>
      </c>
      <c r="AD254" s="243" t="s">
        <v>197004</v>
      </c>
      <c r="AE254" s="243" t="s">
        <v>196256</v>
      </c>
      <c r="AF254" s="243" t="s">
        <v>196263</v>
      </c>
      <c r="AG254" s="243" t="s">
        <v>196339</v>
      </c>
      <c r="AH254" s="243" t="s">
        <v>197721</v>
      </c>
      <c r="AI254" s="243" t="s">
        <v>196253</v>
      </c>
      <c r="AJ254" s="243" t="s">
        <v>197054</v>
      </c>
      <c r="AK254" s="243" t="s">
        <v>196247</v>
      </c>
      <c r="AL254" s="243" t="s">
        <v>196247</v>
      </c>
      <c r="AM254" s="243" t="s">
        <v>199494</v>
      </c>
    </row>
    <row r="255">
      <c r="A255" s="243" t="s">
        <v>196724</v>
      </c>
      <c r="B255" s="244" t="s">
        <v>196495</v>
      </c>
      <c r="C255" s="244" t="s">
        <v>196278</v>
      </c>
      <c r="D255" s="244" t="s">
        <v>196273</v>
      </c>
      <c r="E255" s="244" t="s">
        <v>196273</v>
      </c>
      <c r="F255" s="244" t="s">
        <v>196278</v>
      </c>
      <c r="G255" s="244" t="s">
        <v>196276</v>
      </c>
      <c r="H255" s="244" t="s">
        <v>196273</v>
      </c>
      <c r="I255" s="244" t="s">
        <v>196362</v>
      </c>
      <c r="J255" s="244" t="s">
        <v>196277</v>
      </c>
      <c r="K255" s="244" t="s">
        <v>196273</v>
      </c>
      <c r="L255" s="244" t="s">
        <v>196273</v>
      </c>
      <c r="M255" s="244" t="s">
        <v>196273</v>
      </c>
      <c r="N255" s="244" t="s">
        <v>196276</v>
      </c>
      <c r="O255" s="244" t="s">
        <v>196273</v>
      </c>
      <c r="P255" s="244" t="s">
        <v>196279</v>
      </c>
      <c r="Q255" s="244" t="s">
        <v>196278</v>
      </c>
      <c r="R255" s="244" t="s">
        <v>196272</v>
      </c>
      <c r="S255" s="244" t="s">
        <v>196273</v>
      </c>
      <c r="T255" s="244" t="s">
        <v>196278</v>
      </c>
      <c r="U255" s="244" t="s">
        <v>196276</v>
      </c>
      <c r="V255" s="244" t="s">
        <v>196284</v>
      </c>
      <c r="W255" s="244" t="s">
        <v>196273</v>
      </c>
      <c r="X255" s="244" t="s">
        <v>196276</v>
      </c>
      <c r="Y255" s="244" t="s">
        <v>196273</v>
      </c>
      <c r="Z255" s="244" t="s">
        <v>196273</v>
      </c>
      <c r="AA255" s="244" t="s">
        <v>196273</v>
      </c>
      <c r="AB255" s="244" t="s">
        <v>196276</v>
      </c>
      <c r="AC255" s="244" t="s">
        <v>196278</v>
      </c>
      <c r="AD255" s="244" t="s">
        <v>196432</v>
      </c>
      <c r="AE255" s="244" t="s">
        <v>196279</v>
      </c>
      <c r="AF255" s="244" t="s">
        <v>196355</v>
      </c>
      <c r="AG255" s="244" t="s">
        <v>196278</v>
      </c>
      <c r="AH255" s="244" t="s">
        <v>196273</v>
      </c>
      <c r="AI255" s="244" t="s">
        <v>196273</v>
      </c>
      <c r="AJ255" s="244" t="s">
        <v>196276</v>
      </c>
      <c r="AK255" s="244" t="s">
        <v>198762</v>
      </c>
      <c r="AL255" s="244" t="s">
        <v>196276</v>
      </c>
      <c r="AM255" s="244" t="s">
        <v>196276</v>
      </c>
    </row>
    <row r="256">
      <c r="A256" s="244" t="s">
        <v>196273</v>
      </c>
      <c r="B256" s="244" t="s">
        <v>196284</v>
      </c>
      <c r="C256" s="244" t="s">
        <v>196284</v>
      </c>
      <c r="D256" s="244" t="s">
        <v>196284</v>
      </c>
      <c r="E256" s="244" t="s">
        <v>196284</v>
      </c>
      <c r="F256" s="244" t="s">
        <v>196284</v>
      </c>
      <c r="G256" s="244" t="s">
        <v>196284</v>
      </c>
      <c r="H256" s="244" t="s">
        <v>196284</v>
      </c>
      <c r="I256" s="244" t="s">
        <v>196284</v>
      </c>
      <c r="J256" s="244" t="s">
        <v>196284</v>
      </c>
      <c r="K256" s="244" t="s">
        <v>196284</v>
      </c>
      <c r="L256" s="244" t="s">
        <v>196284</v>
      </c>
      <c r="M256" s="244" t="s">
        <v>196284</v>
      </c>
      <c r="N256" s="244" t="s">
        <v>196284</v>
      </c>
      <c r="O256" s="244" t="s">
        <v>196284</v>
      </c>
      <c r="P256" s="244" t="s">
        <v>196287</v>
      </c>
      <c r="Q256" s="244" t="s">
        <v>196284</v>
      </c>
      <c r="R256" s="244" t="s">
        <v>196287</v>
      </c>
      <c r="S256" s="244" t="s">
        <v>196284</v>
      </c>
      <c r="T256" s="244" t="s">
        <v>196284</v>
      </c>
      <c r="U256" s="244" t="s">
        <v>196288</v>
      </c>
      <c r="V256" s="240" t="s">
        <v>199495</v>
      </c>
      <c r="W256" s="244" t="s">
        <v>196284</v>
      </c>
      <c r="X256" s="244" t="s">
        <v>196284</v>
      </c>
      <c r="Y256" s="244" t="s">
        <v>196284</v>
      </c>
      <c r="Z256" s="244" t="s">
        <v>196284</v>
      </c>
      <c r="AA256" s="244" t="s">
        <v>196284</v>
      </c>
      <c r="AB256" s="244" t="s">
        <v>196284</v>
      </c>
      <c r="AC256" s="244" t="s">
        <v>196284</v>
      </c>
      <c r="AD256" s="244" t="s">
        <v>196284</v>
      </c>
      <c r="AE256" s="244" t="s">
        <v>196284</v>
      </c>
      <c r="AF256" s="244" t="s">
        <v>196284</v>
      </c>
      <c r="AG256" s="244" t="s">
        <v>196284</v>
      </c>
      <c r="AH256" s="244" t="s">
        <v>196284</v>
      </c>
      <c r="AI256" s="244" t="s">
        <v>196284</v>
      </c>
      <c r="AJ256" s="244" t="s">
        <v>196284</v>
      </c>
      <c r="AK256" s="244" t="s">
        <v>196284</v>
      </c>
      <c r="AL256" s="244" t="s">
        <v>196284</v>
      </c>
      <c r="AM256" s="244" t="s">
        <v>196284</v>
      </c>
    </row>
    <row r="257">
      <c r="A257" s="244" t="s">
        <v>196284</v>
      </c>
      <c r="B257" s="240" t="s">
        <v>199496</v>
      </c>
      <c r="C257" s="240" t="s">
        <v>199497</v>
      </c>
      <c r="D257" s="240" t="s">
        <v>199498</v>
      </c>
      <c r="E257" s="240" t="s">
        <v>199499</v>
      </c>
      <c r="F257" s="240" t="s">
        <v>199500</v>
      </c>
      <c r="G257" s="240" t="s">
        <v>199501</v>
      </c>
      <c r="H257" s="240" t="s">
        <v>199502</v>
      </c>
      <c r="I257" s="240" t="s">
        <v>199503</v>
      </c>
      <c r="J257" s="240" t="s">
        <v>199504</v>
      </c>
      <c r="K257" s="240" t="s">
        <v>199505</v>
      </c>
      <c r="L257" s="240" t="s">
        <v>199506</v>
      </c>
      <c r="M257" s="240" t="s">
        <v>199507</v>
      </c>
      <c r="N257" s="240" t="s">
        <v>199508</v>
      </c>
      <c r="O257" s="240" t="s">
        <v>199509</v>
      </c>
      <c r="P257" s="240" t="s">
        <v>199510</v>
      </c>
      <c r="Q257" s="240" t="s">
        <v>199511</v>
      </c>
      <c r="R257" s="240" t="s">
        <v>199512</v>
      </c>
      <c r="S257" s="240" t="s">
        <v>199513</v>
      </c>
      <c r="T257" s="240" t="s">
        <v>199514</v>
      </c>
      <c r="U257" s="240" t="s">
        <v>199515</v>
      </c>
      <c r="V257" s="243" t="s">
        <v>196339</v>
      </c>
      <c r="W257" s="240" t="s">
        <v>199516</v>
      </c>
      <c r="X257" s="240" t="s">
        <v>199517</v>
      </c>
      <c r="Y257" s="240" t="s">
        <v>199518</v>
      </c>
      <c r="Z257" s="240" t="s">
        <v>199519</v>
      </c>
      <c r="AA257" s="240" t="s">
        <v>199520</v>
      </c>
      <c r="AB257" s="240" t="s">
        <v>199521</v>
      </c>
      <c r="AC257" s="240" t="s">
        <v>199522</v>
      </c>
      <c r="AD257" s="240" t="s">
        <v>199523</v>
      </c>
      <c r="AE257" s="240" t="s">
        <v>199524</v>
      </c>
      <c r="AF257" s="240" t="s">
        <v>199525</v>
      </c>
      <c r="AG257" s="240" t="s">
        <v>199526</v>
      </c>
      <c r="AH257" s="240" t="s">
        <v>199527</v>
      </c>
      <c r="AI257" s="240" t="s">
        <v>199528</v>
      </c>
      <c r="AJ257" s="240" t="s">
        <v>199529</v>
      </c>
      <c r="AK257" s="240" t="s">
        <v>199530</v>
      </c>
      <c r="AL257" s="240" t="s">
        <v>199531</v>
      </c>
      <c r="AM257" s="240" t="s">
        <v>199532</v>
      </c>
    </row>
    <row r="258">
      <c r="A258" s="242" t="s">
        <v>199533</v>
      </c>
      <c r="B258" s="243" t="s">
        <v>196830</v>
      </c>
      <c r="C258" s="243" t="s">
        <v>198760</v>
      </c>
      <c r="D258" s="243" t="s">
        <v>196253</v>
      </c>
      <c r="E258" s="243" t="s">
        <v>196253</v>
      </c>
      <c r="F258" s="243" t="s">
        <v>198029</v>
      </c>
      <c r="G258" s="243" t="s">
        <v>197667</v>
      </c>
      <c r="H258" s="243" t="s">
        <v>196477</v>
      </c>
      <c r="I258" s="243" t="s">
        <v>198126</v>
      </c>
      <c r="J258" s="243" t="s">
        <v>196253</v>
      </c>
      <c r="K258" s="243" t="s">
        <v>197620</v>
      </c>
      <c r="L258" s="243" t="s">
        <v>199492</v>
      </c>
      <c r="M258" s="243" t="s">
        <v>197573</v>
      </c>
      <c r="N258" s="243" t="s">
        <v>197667</v>
      </c>
      <c r="O258" s="243" t="s">
        <v>196253</v>
      </c>
      <c r="P258" s="243" t="s">
        <v>196342</v>
      </c>
      <c r="Q258" s="243" t="s">
        <v>196482</v>
      </c>
      <c r="R258" s="243" t="s">
        <v>196668</v>
      </c>
      <c r="S258" s="243" t="s">
        <v>196249</v>
      </c>
      <c r="T258" s="243" t="s">
        <v>196253</v>
      </c>
      <c r="U258" s="243" t="s">
        <v>196424</v>
      </c>
      <c r="V258" s="244" t="s">
        <v>196278</v>
      </c>
      <c r="W258" s="243" t="s">
        <v>198569</v>
      </c>
      <c r="X258" s="243" t="s">
        <v>196342</v>
      </c>
      <c r="Y258" s="243" t="s">
        <v>196253</v>
      </c>
      <c r="Z258" s="243" t="s">
        <v>198319</v>
      </c>
      <c r="AA258" s="243" t="s">
        <v>196266</v>
      </c>
      <c r="AB258" s="243" t="s">
        <v>196263</v>
      </c>
      <c r="AC258" s="243" t="s">
        <v>196477</v>
      </c>
      <c r="AD258" s="243" t="s">
        <v>196253</v>
      </c>
      <c r="AE258" s="243" t="s">
        <v>196266</v>
      </c>
      <c r="AF258" s="243" t="s">
        <v>197001</v>
      </c>
      <c r="AG258" s="243" t="s">
        <v>197166</v>
      </c>
      <c r="AH258" s="243" t="s">
        <v>196262</v>
      </c>
      <c r="AI258" s="243" t="s">
        <v>196266</v>
      </c>
      <c r="AJ258" s="243" t="s">
        <v>196253</v>
      </c>
      <c r="AK258" s="243" t="s">
        <v>199534</v>
      </c>
      <c r="AL258" s="243" t="s">
        <v>199535</v>
      </c>
      <c r="AM258" s="243" t="s">
        <v>196350</v>
      </c>
    </row>
    <row r="259">
      <c r="A259" s="243" t="s">
        <v>199451</v>
      </c>
      <c r="B259" s="244" t="s">
        <v>196273</v>
      </c>
      <c r="C259" s="244" t="s">
        <v>196278</v>
      </c>
      <c r="D259" s="244" t="s">
        <v>196273</v>
      </c>
      <c r="E259" s="244" t="s">
        <v>196279</v>
      </c>
      <c r="F259" s="244" t="s">
        <v>196273</v>
      </c>
      <c r="G259" s="244" t="s">
        <v>196273</v>
      </c>
      <c r="H259" s="244" t="s">
        <v>196495</v>
      </c>
      <c r="I259" s="244" t="s">
        <v>196273</v>
      </c>
      <c r="J259" s="244" t="s">
        <v>196276</v>
      </c>
      <c r="K259" s="244" t="s">
        <v>196273</v>
      </c>
      <c r="L259" s="244" t="s">
        <v>196278</v>
      </c>
      <c r="M259" s="244" t="s">
        <v>196613</v>
      </c>
      <c r="N259" s="244" t="s">
        <v>196273</v>
      </c>
      <c r="O259" s="244" t="s">
        <v>196278</v>
      </c>
      <c r="P259" s="244" t="s">
        <v>196276</v>
      </c>
      <c r="Q259" s="244" t="s">
        <v>199536</v>
      </c>
      <c r="R259" s="244" t="s">
        <v>196617</v>
      </c>
      <c r="S259" s="244" t="s">
        <v>196278</v>
      </c>
      <c r="T259" s="244" t="s">
        <v>196278</v>
      </c>
      <c r="U259" s="244" t="s">
        <v>196273</v>
      </c>
      <c r="V259" s="244" t="s">
        <v>196284</v>
      </c>
      <c r="W259" s="244" t="s">
        <v>196279</v>
      </c>
      <c r="X259" s="244" t="s">
        <v>196276</v>
      </c>
      <c r="Y259" s="244" t="s">
        <v>196278</v>
      </c>
      <c r="Z259" s="244" t="s">
        <v>196279</v>
      </c>
      <c r="AA259" s="244" t="s">
        <v>196274</v>
      </c>
      <c r="AB259" s="244" t="s">
        <v>196429</v>
      </c>
      <c r="AC259" s="244" t="s">
        <v>196273</v>
      </c>
      <c r="AD259" s="244" t="s">
        <v>196273</v>
      </c>
      <c r="AE259" s="244" t="s">
        <v>196276</v>
      </c>
      <c r="AF259" s="244" t="s">
        <v>196273</v>
      </c>
      <c r="AG259" s="244" t="s">
        <v>196272</v>
      </c>
      <c r="AH259" s="244" t="s">
        <v>196273</v>
      </c>
      <c r="AI259" s="244" t="s">
        <v>196276</v>
      </c>
      <c r="AJ259" s="244" t="s">
        <v>196278</v>
      </c>
      <c r="AK259" s="244" t="s">
        <v>196273</v>
      </c>
      <c r="AL259" s="244" t="s">
        <v>196897</v>
      </c>
      <c r="AM259" s="244" t="s">
        <v>196272</v>
      </c>
    </row>
    <row r="260">
      <c r="A260" s="244" t="s">
        <v>196273</v>
      </c>
      <c r="B260" s="244" t="s">
        <v>196284</v>
      </c>
      <c r="C260" s="244" t="s">
        <v>196284</v>
      </c>
      <c r="D260" s="244" t="s">
        <v>196503</v>
      </c>
      <c r="E260" s="244" t="s">
        <v>196284</v>
      </c>
      <c r="F260" s="244" t="s">
        <v>196284</v>
      </c>
      <c r="G260" s="244" t="s">
        <v>196284</v>
      </c>
      <c r="H260" s="244" t="s">
        <v>196284</v>
      </c>
      <c r="I260" s="244" t="s">
        <v>196284</v>
      </c>
      <c r="J260" s="244" t="s">
        <v>196284</v>
      </c>
      <c r="K260" s="244" t="s">
        <v>196284</v>
      </c>
      <c r="L260" s="244" t="s">
        <v>196284</v>
      </c>
      <c r="M260" s="244" t="s">
        <v>196284</v>
      </c>
      <c r="N260" s="244" t="s">
        <v>196284</v>
      </c>
      <c r="O260" s="244" t="s">
        <v>196284</v>
      </c>
      <c r="P260" s="244" t="s">
        <v>196284</v>
      </c>
      <c r="Q260" s="244" t="s">
        <v>196556</v>
      </c>
      <c r="R260" s="244" t="s">
        <v>196284</v>
      </c>
      <c r="S260" s="244" t="s">
        <v>196284</v>
      </c>
      <c r="T260" s="244" t="s">
        <v>196503</v>
      </c>
      <c r="U260" s="244" t="s">
        <v>196284</v>
      </c>
      <c r="V260" s="240" t="s">
        <v>199537</v>
      </c>
      <c r="W260" s="244" t="s">
        <v>196284</v>
      </c>
      <c r="X260" s="244" t="s">
        <v>196284</v>
      </c>
      <c r="Y260" s="244" t="s">
        <v>196284</v>
      </c>
      <c r="Z260" s="244" t="s">
        <v>196284</v>
      </c>
      <c r="AA260" s="244" t="s">
        <v>196284</v>
      </c>
      <c r="AB260" s="244" t="s">
        <v>196284</v>
      </c>
      <c r="AC260" s="244" t="s">
        <v>196284</v>
      </c>
      <c r="AD260" s="244" t="s">
        <v>196284</v>
      </c>
      <c r="AE260" s="244" t="s">
        <v>196284</v>
      </c>
      <c r="AF260" s="244" t="s">
        <v>196284</v>
      </c>
      <c r="AG260" s="244" t="s">
        <v>196284</v>
      </c>
      <c r="AH260" s="244" t="s">
        <v>196284</v>
      </c>
      <c r="AI260" s="244" t="s">
        <v>196284</v>
      </c>
      <c r="AJ260" s="244" t="s">
        <v>196284</v>
      </c>
      <c r="AK260" s="244" t="s">
        <v>196555</v>
      </c>
      <c r="AL260" s="244" t="s">
        <v>196284</v>
      </c>
      <c r="AM260" s="244" t="s">
        <v>196287</v>
      </c>
    </row>
    <row r="261">
      <c r="A261" s="244" t="s">
        <v>196284</v>
      </c>
      <c r="B261" s="240" t="s">
        <v>199538</v>
      </c>
      <c r="C261" s="240" t="s">
        <v>199539</v>
      </c>
      <c r="D261" s="240" t="s">
        <v>199540</v>
      </c>
      <c r="E261" s="242" t="s">
        <v>199541</v>
      </c>
      <c r="F261" s="240" t="s">
        <v>199542</v>
      </c>
      <c r="G261" s="240" t="s">
        <v>199543</v>
      </c>
      <c r="H261" s="240" t="s">
        <v>199544</v>
      </c>
      <c r="I261" s="242" t="s">
        <v>199545</v>
      </c>
      <c r="J261" s="240" t="s">
        <v>199546</v>
      </c>
      <c r="K261" s="240" t="s">
        <v>199547</v>
      </c>
      <c r="L261" s="240" t="s">
        <v>199548</v>
      </c>
      <c r="M261" s="240" t="s">
        <v>199549</v>
      </c>
      <c r="N261" s="240" t="s">
        <v>199550</v>
      </c>
      <c r="O261" s="240" t="s">
        <v>199551</v>
      </c>
      <c r="P261" s="240" t="s">
        <v>199552</v>
      </c>
      <c r="Q261" s="240" t="s">
        <v>199553</v>
      </c>
      <c r="R261" s="240" t="s">
        <v>199554</v>
      </c>
      <c r="S261" s="240" t="s">
        <v>199555</v>
      </c>
      <c r="T261" s="240" t="s">
        <v>199556</v>
      </c>
      <c r="U261" s="240" t="s">
        <v>199557</v>
      </c>
      <c r="V261" s="243" t="s">
        <v>196424</v>
      </c>
      <c r="W261" s="240" t="s">
        <v>199558</v>
      </c>
      <c r="X261" s="240" t="s">
        <v>199559</v>
      </c>
      <c r="Y261" s="240" t="s">
        <v>199560</v>
      </c>
      <c r="Z261" s="240" t="s">
        <v>199561</v>
      </c>
      <c r="AA261" s="240" t="s">
        <v>199562</v>
      </c>
      <c r="AB261" s="240" t="s">
        <v>199563</v>
      </c>
      <c r="AC261" s="240" t="s">
        <v>199564</v>
      </c>
      <c r="AD261" s="240" t="s">
        <v>199565</v>
      </c>
      <c r="AE261" s="240" t="s">
        <v>199566</v>
      </c>
      <c r="AF261" s="240" t="s">
        <v>199567</v>
      </c>
      <c r="AG261" s="240" t="s">
        <v>199568</v>
      </c>
      <c r="AH261" s="240" t="s">
        <v>199569</v>
      </c>
      <c r="AI261" s="240" t="s">
        <v>199570</v>
      </c>
      <c r="AJ261" s="240" t="s">
        <v>199571</v>
      </c>
      <c r="AK261" s="240" t="s">
        <v>199572</v>
      </c>
      <c r="AL261" s="240" t="s">
        <v>199573</v>
      </c>
      <c r="AM261" s="240" t="s">
        <v>199574</v>
      </c>
    </row>
    <row r="262">
      <c r="A262" s="240" t="s">
        <v>199575</v>
      </c>
      <c r="B262" s="243" t="s">
        <v>197671</v>
      </c>
      <c r="C262" s="243" t="s">
        <v>199576</v>
      </c>
      <c r="D262" s="243" t="s">
        <v>196253</v>
      </c>
      <c r="E262" s="243" t="s">
        <v>199311</v>
      </c>
      <c r="F262" s="243" t="s">
        <v>199577</v>
      </c>
      <c r="G262" s="243" t="s">
        <v>196249</v>
      </c>
      <c r="H262" s="243" t="s">
        <v>196483</v>
      </c>
      <c r="I262" s="243" t="s">
        <v>196419</v>
      </c>
      <c r="J262" s="243" t="s">
        <v>197667</v>
      </c>
      <c r="K262" s="243" t="s">
        <v>196255</v>
      </c>
      <c r="L262" s="243" t="s">
        <v>196261</v>
      </c>
      <c r="M262" s="243" t="s">
        <v>196331</v>
      </c>
      <c r="N262" s="243" t="s">
        <v>199578</v>
      </c>
      <c r="O262" s="243" t="s">
        <v>196266</v>
      </c>
      <c r="P262" s="243" t="s">
        <v>196266</v>
      </c>
      <c r="Q262" s="243" t="s">
        <v>196773</v>
      </c>
      <c r="R262" s="243" t="s">
        <v>196263</v>
      </c>
      <c r="S262" s="243" t="s">
        <v>196266</v>
      </c>
      <c r="T262" s="243" t="s">
        <v>196331</v>
      </c>
      <c r="U262" s="243" t="s">
        <v>199579</v>
      </c>
      <c r="V262" s="244" t="s">
        <v>196273</v>
      </c>
      <c r="W262" s="243" t="s">
        <v>199213</v>
      </c>
      <c r="X262" s="243" t="s">
        <v>196249</v>
      </c>
      <c r="Y262" s="243" t="s">
        <v>196255</v>
      </c>
      <c r="Z262" s="243" t="s">
        <v>196775</v>
      </c>
      <c r="AA262" s="243" t="s">
        <v>196342</v>
      </c>
      <c r="AB262" s="243" t="s">
        <v>196335</v>
      </c>
      <c r="AC262" s="243" t="s">
        <v>196424</v>
      </c>
      <c r="AD262" s="243" t="s">
        <v>199580</v>
      </c>
      <c r="AE262" s="243" t="s">
        <v>196343</v>
      </c>
      <c r="AF262" s="243" t="s">
        <v>196263</v>
      </c>
      <c r="AG262" s="243" t="s">
        <v>196266</v>
      </c>
      <c r="AH262" s="243" t="s">
        <v>196248</v>
      </c>
      <c r="AI262" s="243" t="s">
        <v>196259</v>
      </c>
      <c r="AJ262" s="243" t="s">
        <v>199581</v>
      </c>
      <c r="AK262" s="243" t="s">
        <v>196350</v>
      </c>
      <c r="AL262" s="243" t="s">
        <v>196350</v>
      </c>
      <c r="AM262" s="243" t="s">
        <v>196351</v>
      </c>
    </row>
    <row r="263">
      <c r="A263" s="243" t="s">
        <v>196408</v>
      </c>
      <c r="B263" s="244" t="s">
        <v>196273</v>
      </c>
      <c r="C263" s="244" t="s">
        <v>196274</v>
      </c>
      <c r="D263" s="244" t="s">
        <v>197679</v>
      </c>
      <c r="E263" s="244" t="s">
        <v>196273</v>
      </c>
      <c r="F263" s="244" t="s">
        <v>196276</v>
      </c>
      <c r="G263" s="244" t="s">
        <v>196273</v>
      </c>
      <c r="H263" s="244" t="s">
        <v>199582</v>
      </c>
      <c r="I263" s="244" t="s">
        <v>196495</v>
      </c>
      <c r="J263" s="244" t="s">
        <v>196278</v>
      </c>
      <c r="K263" s="244" t="s">
        <v>196273</v>
      </c>
      <c r="L263" s="244" t="s">
        <v>196276</v>
      </c>
      <c r="M263" s="244" t="s">
        <v>196273</v>
      </c>
      <c r="N263" s="244" t="s">
        <v>196273</v>
      </c>
      <c r="O263" s="244" t="s">
        <v>196273</v>
      </c>
      <c r="P263" s="244" t="s">
        <v>196272</v>
      </c>
      <c r="Q263" s="244" t="s">
        <v>196273</v>
      </c>
      <c r="R263" s="244" t="s">
        <v>196276</v>
      </c>
      <c r="S263" s="244" t="s">
        <v>196276</v>
      </c>
      <c r="T263" s="244" t="s">
        <v>196355</v>
      </c>
      <c r="U263" s="244" t="s">
        <v>196279</v>
      </c>
      <c r="V263" s="244" t="s">
        <v>196284</v>
      </c>
      <c r="W263" s="244" t="s">
        <v>196276</v>
      </c>
      <c r="X263" s="244" t="s">
        <v>196273</v>
      </c>
      <c r="Y263" s="244" t="s">
        <v>196273</v>
      </c>
      <c r="Z263" s="244" t="s">
        <v>196669</v>
      </c>
      <c r="AA263" s="244" t="s">
        <v>196276</v>
      </c>
      <c r="AB263" s="244" t="s">
        <v>196275</v>
      </c>
      <c r="AC263" s="244" t="s">
        <v>196276</v>
      </c>
      <c r="AD263" s="244" t="s">
        <v>196278</v>
      </c>
      <c r="AE263" s="244" t="s">
        <v>196273</v>
      </c>
      <c r="AF263" s="244" t="s">
        <v>196273</v>
      </c>
      <c r="AG263" s="244" t="s">
        <v>196273</v>
      </c>
      <c r="AH263" s="244" t="s">
        <v>196273</v>
      </c>
      <c r="AI263" s="244" t="s">
        <v>196276</v>
      </c>
      <c r="AJ263" s="244" t="s">
        <v>196275</v>
      </c>
      <c r="AK263" s="244" t="s">
        <v>196897</v>
      </c>
      <c r="AL263" s="244" t="s">
        <v>196273</v>
      </c>
      <c r="AM263" s="244" t="s">
        <v>199583</v>
      </c>
    </row>
    <row r="264">
      <c r="A264" s="244" t="s">
        <v>196273</v>
      </c>
      <c r="B264" s="244" t="s">
        <v>196284</v>
      </c>
      <c r="C264" s="244" t="s">
        <v>196284</v>
      </c>
      <c r="D264" s="244" t="s">
        <v>196284</v>
      </c>
      <c r="E264" s="244" t="s">
        <v>196501</v>
      </c>
      <c r="F264" s="244" t="s">
        <v>196284</v>
      </c>
      <c r="G264" s="244" t="s">
        <v>196284</v>
      </c>
      <c r="H264" s="244" t="s">
        <v>196503</v>
      </c>
      <c r="I264" s="244" t="s">
        <v>196284</v>
      </c>
      <c r="J264" s="244" t="s">
        <v>196284</v>
      </c>
      <c r="K264" s="244" t="s">
        <v>196284</v>
      </c>
      <c r="L264" s="244" t="s">
        <v>196288</v>
      </c>
      <c r="M264" s="244" t="s">
        <v>196284</v>
      </c>
      <c r="N264" s="244" t="s">
        <v>196284</v>
      </c>
      <c r="O264" s="244" t="s">
        <v>196284</v>
      </c>
      <c r="P264" s="244" t="s">
        <v>196284</v>
      </c>
      <c r="Q264" s="244" t="s">
        <v>196284</v>
      </c>
      <c r="R264" s="244" t="s">
        <v>196503</v>
      </c>
      <c r="S264" s="244" t="s">
        <v>196285</v>
      </c>
      <c r="T264" s="244" t="s">
        <v>196556</v>
      </c>
      <c r="U264" s="244" t="s">
        <v>196284</v>
      </c>
      <c r="V264" s="240" t="s">
        <v>199584</v>
      </c>
      <c r="W264" s="244" t="s">
        <v>196284</v>
      </c>
      <c r="X264" s="244" t="s">
        <v>196284</v>
      </c>
      <c r="Y264" s="244" t="s">
        <v>196284</v>
      </c>
      <c r="Z264" s="244" t="s">
        <v>196284</v>
      </c>
      <c r="AA264" s="244" t="s">
        <v>196284</v>
      </c>
      <c r="AB264" s="244" t="s">
        <v>196286</v>
      </c>
      <c r="AC264" s="244" t="s">
        <v>196284</v>
      </c>
      <c r="AD264" s="244" t="s">
        <v>196284</v>
      </c>
      <c r="AE264" s="244" t="s">
        <v>196284</v>
      </c>
      <c r="AF264" s="244" t="s">
        <v>196284</v>
      </c>
      <c r="AG264" s="244" t="s">
        <v>196284</v>
      </c>
      <c r="AH264" s="244" t="s">
        <v>196284</v>
      </c>
      <c r="AI264" s="244" t="s">
        <v>196287</v>
      </c>
      <c r="AJ264" s="244" t="s">
        <v>196284</v>
      </c>
      <c r="AK264" s="244" t="s">
        <v>196284</v>
      </c>
      <c r="AL264" s="244" t="s">
        <v>196284</v>
      </c>
      <c r="AM264" s="244" t="s">
        <v>196284</v>
      </c>
    </row>
    <row r="265">
      <c r="A265" s="244" t="s">
        <v>196284</v>
      </c>
      <c r="B265" s="240" t="s">
        <v>199585</v>
      </c>
      <c r="C265" s="240" t="s">
        <v>199586</v>
      </c>
      <c r="D265" s="240" t="s">
        <v>199587</v>
      </c>
      <c r="E265" s="240" t="s">
        <v>199588</v>
      </c>
      <c r="F265" s="240" t="s">
        <v>199589</v>
      </c>
      <c r="G265" s="240" t="s">
        <v>199590</v>
      </c>
      <c r="H265" s="242" t="s">
        <v>199591</v>
      </c>
      <c r="I265" s="240" t="s">
        <v>199592</v>
      </c>
      <c r="J265" s="240" t="s">
        <v>199593</v>
      </c>
      <c r="K265" s="240" t="s">
        <v>199594</v>
      </c>
      <c r="L265" s="240" t="s">
        <v>199595</v>
      </c>
      <c r="M265" s="240" t="s">
        <v>199596</v>
      </c>
      <c r="N265" s="240" t="s">
        <v>199597</v>
      </c>
      <c r="O265" s="240" t="s">
        <v>199598</v>
      </c>
      <c r="P265" s="240" t="s">
        <v>199599</v>
      </c>
      <c r="Q265" s="240" t="s">
        <v>199600</v>
      </c>
      <c r="R265" s="240" t="s">
        <v>199601</v>
      </c>
      <c r="S265" s="240" t="s">
        <v>199602</v>
      </c>
      <c r="T265" s="240" t="s">
        <v>199603</v>
      </c>
      <c r="U265" s="240" t="s">
        <v>199604</v>
      </c>
      <c r="V265" s="243" t="s">
        <v>198425</v>
      </c>
      <c r="W265" s="240" t="s">
        <v>199605</v>
      </c>
      <c r="X265" s="240" t="s">
        <v>199606</v>
      </c>
      <c r="Y265" s="240" t="s">
        <v>199607</v>
      </c>
      <c r="Z265" s="240" t="s">
        <v>199608</v>
      </c>
      <c r="AA265" s="240" t="s">
        <v>199609</v>
      </c>
      <c r="AB265" s="240" t="s">
        <v>199610</v>
      </c>
      <c r="AC265" s="240" t="s">
        <v>199611</v>
      </c>
      <c r="AD265" s="240" t="s">
        <v>199612</v>
      </c>
      <c r="AE265" s="240" t="s">
        <v>199613</v>
      </c>
      <c r="AF265" s="240" t="s">
        <v>199614</v>
      </c>
      <c r="AG265" s="240" t="s">
        <v>199615</v>
      </c>
      <c r="AH265" s="240" t="s">
        <v>199616</v>
      </c>
      <c r="AI265" s="240" t="s">
        <v>199617</v>
      </c>
      <c r="AJ265" s="240" t="s">
        <v>199618</v>
      </c>
      <c r="AK265" s="240" t="s">
        <v>199619</v>
      </c>
      <c r="AL265" s="240" t="s">
        <v>199620</v>
      </c>
      <c r="AM265" s="240" t="s">
        <v>199621</v>
      </c>
    </row>
    <row r="266">
      <c r="A266" s="240" t="s">
        <v>199622</v>
      </c>
      <c r="B266" s="243" t="s">
        <v>196667</v>
      </c>
      <c r="C266" s="243" t="s">
        <v>196267</v>
      </c>
      <c r="D266" s="243" t="s">
        <v>199623</v>
      </c>
      <c r="E266" s="243" t="s">
        <v>196248</v>
      </c>
      <c r="F266" s="243" t="s">
        <v>196266</v>
      </c>
      <c r="G266" s="243" t="s">
        <v>196773</v>
      </c>
      <c r="H266" s="243" t="s">
        <v>198426</v>
      </c>
      <c r="I266" s="243" t="s">
        <v>196493</v>
      </c>
      <c r="J266" s="243" t="s">
        <v>196249</v>
      </c>
      <c r="K266" s="243" t="s">
        <v>197461</v>
      </c>
      <c r="L266" s="243" t="s">
        <v>196350</v>
      </c>
      <c r="M266" s="243" t="s">
        <v>199624</v>
      </c>
      <c r="N266" s="243" t="s">
        <v>196335</v>
      </c>
      <c r="O266" s="243" t="s">
        <v>196343</v>
      </c>
      <c r="P266" s="243" t="s">
        <v>198472</v>
      </c>
      <c r="Q266" s="243" t="s">
        <v>197314</v>
      </c>
      <c r="R266" s="243" t="s">
        <v>196350</v>
      </c>
      <c r="S266" s="243" t="s">
        <v>196253</v>
      </c>
      <c r="T266" s="243" t="s">
        <v>196343</v>
      </c>
      <c r="U266" s="243" t="s">
        <v>196253</v>
      </c>
      <c r="V266" s="244" t="s">
        <v>196273</v>
      </c>
      <c r="W266" s="243" t="s">
        <v>199625</v>
      </c>
      <c r="X266" s="243" t="s">
        <v>196253</v>
      </c>
      <c r="Y266" s="243" t="s">
        <v>198174</v>
      </c>
      <c r="Z266" s="243" t="s">
        <v>196253</v>
      </c>
      <c r="AA266" s="243" t="s">
        <v>196477</v>
      </c>
      <c r="AB266" s="243" t="s">
        <v>196266</v>
      </c>
      <c r="AC266" s="243" t="s">
        <v>197057</v>
      </c>
      <c r="AD266" s="243" t="s">
        <v>196483</v>
      </c>
      <c r="AE266" s="243" t="s">
        <v>199626</v>
      </c>
      <c r="AF266" s="243" t="s">
        <v>196339</v>
      </c>
      <c r="AG266" s="243" t="s">
        <v>199119</v>
      </c>
      <c r="AH266" s="243" t="s">
        <v>196250</v>
      </c>
      <c r="AI266" s="243" t="s">
        <v>196335</v>
      </c>
      <c r="AJ266" s="243" t="s">
        <v>196773</v>
      </c>
      <c r="AK266" s="243" t="s">
        <v>196253</v>
      </c>
      <c r="AL266" s="243" t="s">
        <v>197987</v>
      </c>
      <c r="AM266" s="243" t="s">
        <v>199627</v>
      </c>
    </row>
    <row r="267">
      <c r="A267" s="243" t="s">
        <v>196260</v>
      </c>
      <c r="B267" s="244" t="s">
        <v>196274</v>
      </c>
      <c r="C267" s="244" t="s">
        <v>196276</v>
      </c>
      <c r="D267" s="244" t="s">
        <v>196279</v>
      </c>
      <c r="E267" s="244" t="s">
        <v>196279</v>
      </c>
      <c r="F267" s="244" t="s">
        <v>196495</v>
      </c>
      <c r="G267" s="244" t="s">
        <v>196273</v>
      </c>
      <c r="H267" s="244" t="s">
        <v>196278</v>
      </c>
      <c r="I267" s="244" t="s">
        <v>196273</v>
      </c>
      <c r="J267" s="244" t="s">
        <v>196275</v>
      </c>
      <c r="K267" s="244" t="s">
        <v>196276</v>
      </c>
      <c r="L267" s="244" t="s">
        <v>196276</v>
      </c>
      <c r="M267" s="244" t="s">
        <v>196279</v>
      </c>
      <c r="N267" s="244" t="s">
        <v>196278</v>
      </c>
      <c r="O267" s="244" t="s">
        <v>196273</v>
      </c>
      <c r="P267" s="244" t="s">
        <v>196273</v>
      </c>
      <c r="Q267" s="244" t="s">
        <v>196429</v>
      </c>
      <c r="R267" s="244" t="s">
        <v>196276</v>
      </c>
      <c r="S267" s="244" t="s">
        <v>196273</v>
      </c>
      <c r="T267" s="244" t="s">
        <v>196275</v>
      </c>
      <c r="U267" s="244" t="s">
        <v>196273</v>
      </c>
      <c r="V267" s="244" t="s">
        <v>196284</v>
      </c>
      <c r="W267" s="244" t="s">
        <v>196276</v>
      </c>
      <c r="X267" s="244" t="s">
        <v>196276</v>
      </c>
      <c r="Y267" s="244" t="s">
        <v>196276</v>
      </c>
      <c r="Z267" s="244" t="s">
        <v>196280</v>
      </c>
      <c r="AA267" s="244" t="s">
        <v>196273</v>
      </c>
      <c r="AB267" s="244" t="s">
        <v>196273</v>
      </c>
      <c r="AC267" s="244" t="s">
        <v>196273</v>
      </c>
      <c r="AD267" s="244" t="s">
        <v>196273</v>
      </c>
      <c r="AE267" s="244" t="s">
        <v>196279</v>
      </c>
      <c r="AF267" s="244" t="s">
        <v>196273</v>
      </c>
      <c r="AG267" s="244" t="s">
        <v>196279</v>
      </c>
      <c r="AH267" s="244" t="s">
        <v>196273</v>
      </c>
      <c r="AI267" s="244" t="s">
        <v>196278</v>
      </c>
      <c r="AJ267" s="244" t="s">
        <v>196278</v>
      </c>
      <c r="AK267" s="244" t="s">
        <v>196273</v>
      </c>
      <c r="AL267" s="244" t="s">
        <v>196273</v>
      </c>
      <c r="AM267" s="244" t="s">
        <v>196355</v>
      </c>
    </row>
    <row r="268">
      <c r="A268" s="244" t="s">
        <v>196275</v>
      </c>
      <c r="B268" s="244" t="s">
        <v>196284</v>
      </c>
      <c r="C268" s="244" t="s">
        <v>196555</v>
      </c>
      <c r="D268" s="244" t="s">
        <v>196284</v>
      </c>
      <c r="E268" s="244" t="s">
        <v>196284</v>
      </c>
      <c r="F268" s="244" t="s">
        <v>196284</v>
      </c>
      <c r="G268" s="244" t="s">
        <v>196284</v>
      </c>
      <c r="H268" s="244" t="s">
        <v>196284</v>
      </c>
      <c r="I268" s="244" t="s">
        <v>196503</v>
      </c>
      <c r="J268" s="244" t="s">
        <v>196284</v>
      </c>
      <c r="K268" s="244" t="s">
        <v>196284</v>
      </c>
      <c r="L268" s="244" t="s">
        <v>196284</v>
      </c>
      <c r="M268" s="244" t="s">
        <v>196284</v>
      </c>
      <c r="N268" s="244" t="s">
        <v>196284</v>
      </c>
      <c r="O268" s="244" t="s">
        <v>196284</v>
      </c>
      <c r="P268" s="244" t="s">
        <v>196284</v>
      </c>
      <c r="Q268" s="244" t="s">
        <v>196284</v>
      </c>
      <c r="R268" s="244" t="s">
        <v>196284</v>
      </c>
      <c r="S268" s="244" t="s">
        <v>196284</v>
      </c>
      <c r="T268" s="244" t="s">
        <v>196284</v>
      </c>
      <c r="U268" s="244" t="s">
        <v>196364</v>
      </c>
      <c r="V268" s="242" t="s">
        <v>199628</v>
      </c>
      <c r="W268" s="244" t="s">
        <v>196284</v>
      </c>
      <c r="X268" s="244" t="s">
        <v>196284</v>
      </c>
      <c r="Y268" s="244" t="s">
        <v>196284</v>
      </c>
      <c r="Z268" s="244" t="s">
        <v>196284</v>
      </c>
      <c r="AA268" s="244" t="s">
        <v>196284</v>
      </c>
      <c r="AB268" s="244" t="s">
        <v>196284</v>
      </c>
      <c r="AC268" s="244" t="s">
        <v>196284</v>
      </c>
      <c r="AD268" s="244" t="s">
        <v>197272</v>
      </c>
      <c r="AE268" s="244" t="s">
        <v>196284</v>
      </c>
      <c r="AF268" s="244" t="s">
        <v>196284</v>
      </c>
      <c r="AG268" s="244" t="s">
        <v>196284</v>
      </c>
      <c r="AH268" s="244" t="s">
        <v>196284</v>
      </c>
      <c r="AI268" s="244" t="s">
        <v>196284</v>
      </c>
      <c r="AJ268" s="244" t="s">
        <v>196284</v>
      </c>
      <c r="AK268" s="244" t="s">
        <v>196284</v>
      </c>
      <c r="AL268" s="244" t="s">
        <v>196285</v>
      </c>
      <c r="AM268" s="244" t="s">
        <v>196284</v>
      </c>
    </row>
    <row r="269">
      <c r="A269" s="244" t="s">
        <v>196284</v>
      </c>
      <c r="B269" s="240" t="s">
        <v>199629</v>
      </c>
      <c r="C269" s="240" t="s">
        <v>199630</v>
      </c>
      <c r="D269" s="240" t="s">
        <v>199631</v>
      </c>
      <c r="E269" s="240" t="s">
        <v>199632</v>
      </c>
      <c r="F269" s="240" t="s">
        <v>199633</v>
      </c>
      <c r="G269" s="240" t="s">
        <v>199634</v>
      </c>
      <c r="H269" s="240" t="s">
        <v>199635</v>
      </c>
      <c r="I269" s="240" t="s">
        <v>199636</v>
      </c>
      <c r="J269" s="240" t="s">
        <v>199637</v>
      </c>
      <c r="K269" s="242" t="s">
        <v>199638</v>
      </c>
      <c r="L269" s="240" t="s">
        <v>199639</v>
      </c>
      <c r="M269" s="240" t="s">
        <v>199640</v>
      </c>
      <c r="N269" s="240" t="s">
        <v>199641</v>
      </c>
      <c r="O269" s="240" t="s">
        <v>199642</v>
      </c>
      <c r="P269" s="240" t="s">
        <v>199643</v>
      </c>
      <c r="Q269" s="240" t="s">
        <v>199644</v>
      </c>
      <c r="R269" s="240" t="s">
        <v>199645</v>
      </c>
      <c r="S269" s="240" t="s">
        <v>199646</v>
      </c>
      <c r="T269" s="240" t="s">
        <v>199647</v>
      </c>
      <c r="U269" s="240" t="s">
        <v>199648</v>
      </c>
      <c r="V269" s="243" t="s">
        <v>196263</v>
      </c>
      <c r="W269" s="240" t="s">
        <v>199649</v>
      </c>
      <c r="X269" s="240" t="s">
        <v>197613</v>
      </c>
      <c r="Y269" s="240" t="s">
        <v>199650</v>
      </c>
      <c r="Z269" s="240" t="s">
        <v>199651</v>
      </c>
      <c r="AA269" s="240" t="s">
        <v>199652</v>
      </c>
      <c r="AB269" s="240" t="s">
        <v>199653</v>
      </c>
      <c r="AC269" s="240" t="s">
        <v>199654</v>
      </c>
      <c r="AD269" s="240" t="s">
        <v>199655</v>
      </c>
      <c r="AE269" s="240" t="s">
        <v>199656</v>
      </c>
      <c r="AF269" s="240" t="s">
        <v>199657</v>
      </c>
      <c r="AG269" s="240" t="s">
        <v>199658</v>
      </c>
      <c r="AH269" s="240" t="s">
        <v>199659</v>
      </c>
      <c r="AI269" s="240" t="s">
        <v>199660</v>
      </c>
      <c r="AJ269" s="240" t="s">
        <v>199661</v>
      </c>
      <c r="AK269" s="240" t="s">
        <v>199662</v>
      </c>
      <c r="AL269" s="240" t="s">
        <v>199663</v>
      </c>
      <c r="AM269" s="240" t="s">
        <v>199664</v>
      </c>
    </row>
    <row r="270">
      <c r="A270" s="240" t="s">
        <v>199665</v>
      </c>
      <c r="B270" s="243" t="s">
        <v>198666</v>
      </c>
      <c r="C270" s="243" t="s">
        <v>196263</v>
      </c>
      <c r="D270" s="243" t="s">
        <v>196776</v>
      </c>
      <c r="E270" s="243" t="s">
        <v>197667</v>
      </c>
      <c r="F270" s="243" t="s">
        <v>196247</v>
      </c>
      <c r="G270" s="243" t="s">
        <v>196249</v>
      </c>
      <c r="H270" s="243" t="s">
        <v>196417</v>
      </c>
      <c r="I270" s="243" t="s">
        <v>196414</v>
      </c>
      <c r="J270" s="243" t="s">
        <v>196247</v>
      </c>
      <c r="K270" s="243" t="s">
        <v>196332</v>
      </c>
      <c r="L270" s="243" t="s">
        <v>196253</v>
      </c>
      <c r="M270" s="243" t="s">
        <v>199666</v>
      </c>
      <c r="N270" s="243" t="s">
        <v>196410</v>
      </c>
      <c r="O270" s="243" t="s">
        <v>196263</v>
      </c>
      <c r="P270" s="243" t="s">
        <v>197622</v>
      </c>
      <c r="Q270" s="243" t="s">
        <v>196259</v>
      </c>
      <c r="R270" s="243" t="s">
        <v>199667</v>
      </c>
      <c r="S270" s="243" t="s">
        <v>196888</v>
      </c>
      <c r="T270" s="243" t="s">
        <v>196343</v>
      </c>
      <c r="U270" s="243" t="s">
        <v>199668</v>
      </c>
      <c r="V270" s="244" t="s">
        <v>199669</v>
      </c>
      <c r="W270" s="243" t="s">
        <v>196247</v>
      </c>
      <c r="X270" s="243" t="s">
        <v>196253</v>
      </c>
      <c r="Y270" s="243" t="s">
        <v>196253</v>
      </c>
      <c r="Z270" s="243" t="s">
        <v>196894</v>
      </c>
      <c r="AA270" s="243" t="s">
        <v>199670</v>
      </c>
      <c r="AB270" s="243" t="s">
        <v>198130</v>
      </c>
      <c r="AC270" s="243" t="s">
        <v>196253</v>
      </c>
      <c r="AD270" s="243" t="s">
        <v>197268</v>
      </c>
      <c r="AE270" s="243" t="s">
        <v>196331</v>
      </c>
      <c r="AF270" s="243" t="s">
        <v>199671</v>
      </c>
      <c r="AG270" s="243" t="s">
        <v>197268</v>
      </c>
      <c r="AH270" s="243" t="s">
        <v>196263</v>
      </c>
      <c r="AI270" s="243" t="s">
        <v>198942</v>
      </c>
      <c r="AJ270" s="243" t="s">
        <v>196256</v>
      </c>
      <c r="AK270" s="243" t="s">
        <v>199672</v>
      </c>
      <c r="AL270" s="243" t="s">
        <v>196350</v>
      </c>
      <c r="AM270" s="243" t="s">
        <v>196775</v>
      </c>
    </row>
    <row r="271">
      <c r="A271" s="243" t="s">
        <v>196730</v>
      </c>
      <c r="B271" s="244" t="s">
        <v>196274</v>
      </c>
      <c r="C271" s="244" t="s">
        <v>196617</v>
      </c>
      <c r="D271" s="244" t="s">
        <v>196276</v>
      </c>
      <c r="E271" s="244" t="s">
        <v>196273</v>
      </c>
      <c r="F271" s="244" t="s">
        <v>196273</v>
      </c>
      <c r="G271" s="244" t="s">
        <v>196276</v>
      </c>
      <c r="H271" s="244" t="s">
        <v>196273</v>
      </c>
      <c r="I271" s="244" t="s">
        <v>196273</v>
      </c>
      <c r="J271" s="244" t="s">
        <v>196278</v>
      </c>
      <c r="K271" s="244" t="s">
        <v>196495</v>
      </c>
      <c r="L271" s="244" t="s">
        <v>196273</v>
      </c>
      <c r="M271" s="244" t="s">
        <v>196497</v>
      </c>
      <c r="N271" s="244" t="s">
        <v>196273</v>
      </c>
      <c r="O271" s="244" t="s">
        <v>199673</v>
      </c>
      <c r="P271" s="244" t="s">
        <v>196279</v>
      </c>
      <c r="Q271" s="244" t="s">
        <v>196276</v>
      </c>
      <c r="R271" s="244" t="s">
        <v>196273</v>
      </c>
      <c r="S271" s="244" t="s">
        <v>196273</v>
      </c>
      <c r="T271" s="244" t="s">
        <v>196273</v>
      </c>
      <c r="U271" s="244" t="s">
        <v>196273</v>
      </c>
      <c r="V271" s="244" t="s">
        <v>196284</v>
      </c>
      <c r="W271" s="244" t="s">
        <v>196273</v>
      </c>
      <c r="X271" s="244" t="s">
        <v>196273</v>
      </c>
      <c r="Y271" s="244" t="s">
        <v>196276</v>
      </c>
      <c r="Z271" s="244" t="s">
        <v>196276</v>
      </c>
      <c r="AA271" s="244" t="s">
        <v>196273</v>
      </c>
      <c r="AB271" s="244" t="s">
        <v>196273</v>
      </c>
      <c r="AC271" s="244" t="s">
        <v>196273</v>
      </c>
      <c r="AD271" s="244" t="s">
        <v>196276</v>
      </c>
      <c r="AE271" s="244" t="s">
        <v>196278</v>
      </c>
      <c r="AF271" s="244" t="s">
        <v>196273</v>
      </c>
      <c r="AG271" s="244" t="s">
        <v>196273</v>
      </c>
      <c r="AH271" s="244" t="s">
        <v>196273</v>
      </c>
      <c r="AI271" s="244" t="s">
        <v>196278</v>
      </c>
      <c r="AJ271" s="244" t="s">
        <v>199674</v>
      </c>
      <c r="AK271" s="244" t="s">
        <v>196273</v>
      </c>
      <c r="AL271" s="244" t="s">
        <v>196272</v>
      </c>
      <c r="AM271" s="244" t="s">
        <v>196275</v>
      </c>
    </row>
    <row r="272">
      <c r="A272" s="244" t="s">
        <v>196613</v>
      </c>
      <c r="B272" s="244" t="s">
        <v>196284</v>
      </c>
      <c r="C272" s="244" t="s">
        <v>196287</v>
      </c>
      <c r="D272" s="244" t="s">
        <v>196556</v>
      </c>
      <c r="E272" s="244" t="s">
        <v>196284</v>
      </c>
      <c r="F272" s="244" t="s">
        <v>196284</v>
      </c>
      <c r="G272" s="244" t="s">
        <v>196284</v>
      </c>
      <c r="H272" s="244" t="s">
        <v>196284</v>
      </c>
      <c r="I272" s="244" t="s">
        <v>196284</v>
      </c>
      <c r="J272" s="244" t="s">
        <v>196284</v>
      </c>
      <c r="K272" s="244" t="s">
        <v>196284</v>
      </c>
      <c r="L272" s="244" t="s">
        <v>196284</v>
      </c>
      <c r="M272" s="244" t="s">
        <v>196284</v>
      </c>
      <c r="N272" s="244" t="s">
        <v>196284</v>
      </c>
      <c r="O272" s="244" t="s">
        <v>196284</v>
      </c>
      <c r="P272" s="244" t="s">
        <v>196284</v>
      </c>
      <c r="Q272" s="244" t="s">
        <v>196284</v>
      </c>
      <c r="R272" s="244" t="s">
        <v>196284</v>
      </c>
      <c r="S272" s="244" t="s">
        <v>196284</v>
      </c>
      <c r="T272" s="244" t="s">
        <v>196284</v>
      </c>
      <c r="U272" s="244" t="s">
        <v>196284</v>
      </c>
      <c r="V272" s="240" t="s">
        <v>199675</v>
      </c>
      <c r="W272" s="244" t="s">
        <v>196555</v>
      </c>
      <c r="X272" s="244" t="s">
        <v>196284</v>
      </c>
      <c r="Y272" s="244" t="s">
        <v>196284</v>
      </c>
      <c r="Z272" s="244" t="s">
        <v>196284</v>
      </c>
      <c r="AA272" s="244" t="s">
        <v>196284</v>
      </c>
      <c r="AB272" s="244" t="s">
        <v>196284</v>
      </c>
      <c r="AC272" s="244" t="s">
        <v>196284</v>
      </c>
      <c r="AD272" s="244" t="s">
        <v>196556</v>
      </c>
      <c r="AE272" s="244" t="s">
        <v>196284</v>
      </c>
      <c r="AF272" s="244" t="s">
        <v>196284</v>
      </c>
      <c r="AG272" s="244" t="s">
        <v>196284</v>
      </c>
      <c r="AH272" s="244" t="s">
        <v>196503</v>
      </c>
      <c r="AI272" s="244" t="s">
        <v>196284</v>
      </c>
      <c r="AJ272" s="244" t="s">
        <v>196284</v>
      </c>
      <c r="AK272" s="244" t="s">
        <v>196284</v>
      </c>
      <c r="AL272" s="244" t="s">
        <v>196284</v>
      </c>
      <c r="AM272" s="244" t="s">
        <v>196284</v>
      </c>
    </row>
    <row r="273">
      <c r="A273" s="244" t="s">
        <v>196284</v>
      </c>
      <c r="B273" s="240" t="s">
        <v>199676</v>
      </c>
      <c r="C273" s="242" t="s">
        <v>199677</v>
      </c>
      <c r="D273" s="240" t="s">
        <v>199678</v>
      </c>
      <c r="E273" s="240" t="s">
        <v>199679</v>
      </c>
      <c r="F273" s="240" t="s">
        <v>199680</v>
      </c>
      <c r="G273" s="240" t="s">
        <v>199681</v>
      </c>
      <c r="H273" s="240" t="s">
        <v>199682</v>
      </c>
      <c r="I273" s="240" t="s">
        <v>199683</v>
      </c>
      <c r="J273" s="240" t="s">
        <v>199684</v>
      </c>
      <c r="K273" s="240" t="s">
        <v>199685</v>
      </c>
      <c r="L273" s="240" t="s">
        <v>199686</v>
      </c>
      <c r="M273" s="240" t="s">
        <v>199687</v>
      </c>
      <c r="N273" s="240" t="s">
        <v>199688</v>
      </c>
      <c r="O273" s="240" t="s">
        <v>199689</v>
      </c>
      <c r="P273" s="242" t="s">
        <v>199690</v>
      </c>
      <c r="Q273" s="240" t="s">
        <v>199691</v>
      </c>
      <c r="R273" s="240" t="s">
        <v>199692</v>
      </c>
      <c r="S273" s="240" t="s">
        <v>199693</v>
      </c>
      <c r="T273" s="240" t="s">
        <v>199694</v>
      </c>
      <c r="U273" s="240" t="s">
        <v>199695</v>
      </c>
      <c r="V273" s="243" t="s">
        <v>196253</v>
      </c>
      <c r="W273" s="240" t="s">
        <v>199696</v>
      </c>
      <c r="X273" s="240" t="s">
        <v>199697</v>
      </c>
      <c r="Y273" s="240" t="s">
        <v>199698</v>
      </c>
      <c r="Z273" s="240" t="s">
        <v>199699</v>
      </c>
      <c r="AA273" s="240" t="s">
        <v>199700</v>
      </c>
      <c r="AB273" s="240" t="s">
        <v>199701</v>
      </c>
      <c r="AC273" s="242" t="s">
        <v>199702</v>
      </c>
      <c r="AD273" s="240" t="s">
        <v>199703</v>
      </c>
      <c r="AE273" s="240" t="s">
        <v>199704</v>
      </c>
      <c r="AF273" s="240" t="s">
        <v>199705</v>
      </c>
      <c r="AG273" s="240" t="s">
        <v>199706</v>
      </c>
      <c r="AH273" s="240" t="s">
        <v>199707</v>
      </c>
      <c r="AI273" s="240" t="s">
        <v>199708</v>
      </c>
      <c r="AJ273" s="240" t="s">
        <v>199709</v>
      </c>
      <c r="AK273" s="240" t="s">
        <v>199710</v>
      </c>
      <c r="AL273" s="240" t="s">
        <v>199711</v>
      </c>
      <c r="AM273" s="240" t="s">
        <v>199712</v>
      </c>
    </row>
    <row r="274">
      <c r="A274" s="240" t="s">
        <v>199713</v>
      </c>
      <c r="B274" s="243" t="s">
        <v>196553</v>
      </c>
      <c r="C274" s="243" t="s">
        <v>196266</v>
      </c>
      <c r="D274" s="243" t="s">
        <v>196332</v>
      </c>
      <c r="E274" s="243" t="s">
        <v>197563</v>
      </c>
      <c r="F274" s="243" t="s">
        <v>197721</v>
      </c>
      <c r="G274" s="243" t="s">
        <v>196331</v>
      </c>
      <c r="H274" s="243" t="s">
        <v>196253</v>
      </c>
      <c r="I274" s="243" t="s">
        <v>196266</v>
      </c>
      <c r="J274" s="243" t="s">
        <v>196553</v>
      </c>
      <c r="K274" s="243" t="s">
        <v>196253</v>
      </c>
      <c r="L274" s="243" t="s">
        <v>196253</v>
      </c>
      <c r="M274" s="243" t="s">
        <v>199714</v>
      </c>
      <c r="N274" s="243" t="s">
        <v>199715</v>
      </c>
      <c r="O274" s="243" t="s">
        <v>196477</v>
      </c>
      <c r="P274" s="243" t="s">
        <v>196773</v>
      </c>
      <c r="Q274" s="243" t="s">
        <v>196603</v>
      </c>
      <c r="R274" s="243" t="s">
        <v>196253</v>
      </c>
      <c r="S274" s="243" t="s">
        <v>196598</v>
      </c>
      <c r="T274" s="243" t="s">
        <v>196477</v>
      </c>
      <c r="U274" s="243" t="s">
        <v>196260</v>
      </c>
      <c r="V274" s="244" t="s">
        <v>196279</v>
      </c>
      <c r="W274" s="243" t="s">
        <v>198086</v>
      </c>
      <c r="X274" s="243" t="s">
        <v>196410</v>
      </c>
      <c r="Y274" s="243" t="s">
        <v>197166</v>
      </c>
      <c r="Z274" s="243" t="s">
        <v>196269</v>
      </c>
      <c r="AA274" s="243" t="s">
        <v>196266</v>
      </c>
      <c r="AB274" s="243" t="s">
        <v>196249</v>
      </c>
      <c r="AC274" s="243" t="s">
        <v>196424</v>
      </c>
      <c r="AD274" s="243" t="s">
        <v>196331</v>
      </c>
      <c r="AE274" s="243" t="s">
        <v>196827</v>
      </c>
      <c r="AF274" s="243" t="s">
        <v>197166</v>
      </c>
      <c r="AG274" s="243" t="s">
        <v>199716</v>
      </c>
      <c r="AH274" s="243" t="s">
        <v>196250</v>
      </c>
      <c r="AI274" s="243" t="s">
        <v>197055</v>
      </c>
      <c r="AJ274" s="243" t="s">
        <v>196662</v>
      </c>
      <c r="AK274" s="243" t="s">
        <v>196247</v>
      </c>
      <c r="AL274" s="243" t="s">
        <v>196351</v>
      </c>
      <c r="AM274" s="243" t="s">
        <v>197007</v>
      </c>
    </row>
    <row r="275">
      <c r="A275" s="243" t="s">
        <v>196601</v>
      </c>
      <c r="B275" s="244" t="s">
        <v>196278</v>
      </c>
      <c r="C275" s="244" t="s">
        <v>196428</v>
      </c>
      <c r="D275" s="244" t="s">
        <v>196616</v>
      </c>
      <c r="E275" s="244" t="s">
        <v>196279</v>
      </c>
      <c r="F275" s="244" t="s">
        <v>196279</v>
      </c>
      <c r="G275" s="244" t="s">
        <v>196273</v>
      </c>
      <c r="H275" s="244" t="s">
        <v>196279</v>
      </c>
      <c r="I275" s="244" t="s">
        <v>196273</v>
      </c>
      <c r="J275" s="244" t="s">
        <v>196273</v>
      </c>
      <c r="K275" s="244" t="s">
        <v>196356</v>
      </c>
      <c r="L275" s="244" t="s">
        <v>199125</v>
      </c>
      <c r="M275" s="244" t="s">
        <v>196273</v>
      </c>
      <c r="N275" s="244" t="s">
        <v>196278</v>
      </c>
      <c r="O275" s="244" t="s">
        <v>196358</v>
      </c>
      <c r="P275" s="244" t="s">
        <v>199717</v>
      </c>
      <c r="Q275" s="244" t="s">
        <v>196279</v>
      </c>
      <c r="R275" s="244" t="s">
        <v>196276</v>
      </c>
      <c r="S275" s="244" t="s">
        <v>196273</v>
      </c>
      <c r="T275" s="244" t="s">
        <v>196842</v>
      </c>
      <c r="U275" s="244" t="s">
        <v>196355</v>
      </c>
      <c r="V275" s="244" t="s">
        <v>196284</v>
      </c>
      <c r="W275" s="244" t="s">
        <v>196278</v>
      </c>
      <c r="X275" s="244" t="s">
        <v>196274</v>
      </c>
      <c r="Y275" s="244" t="s">
        <v>196275</v>
      </c>
      <c r="Z275" s="244" t="s">
        <v>196273</v>
      </c>
      <c r="AA275" s="244" t="s">
        <v>196273</v>
      </c>
      <c r="AB275" s="244" t="s">
        <v>196273</v>
      </c>
      <c r="AC275" s="244" t="s">
        <v>196273</v>
      </c>
      <c r="AD275" s="244" t="s">
        <v>196272</v>
      </c>
      <c r="AE275" s="244" t="s">
        <v>196276</v>
      </c>
      <c r="AF275" s="244" t="s">
        <v>196279</v>
      </c>
      <c r="AG275" s="244" t="s">
        <v>196617</v>
      </c>
      <c r="AH275" s="244" t="s">
        <v>196273</v>
      </c>
      <c r="AI275" s="244" t="s">
        <v>196273</v>
      </c>
      <c r="AJ275" s="244" t="s">
        <v>196276</v>
      </c>
      <c r="AK275" s="244" t="s">
        <v>196498</v>
      </c>
      <c r="AL275" s="244" t="s">
        <v>196273</v>
      </c>
      <c r="AM275" s="244" t="s">
        <v>196272</v>
      </c>
    </row>
    <row r="276">
      <c r="A276" s="244" t="s">
        <v>196428</v>
      </c>
      <c r="B276" s="244" t="s">
        <v>196284</v>
      </c>
      <c r="C276" s="244" t="s">
        <v>196284</v>
      </c>
      <c r="D276" s="244" t="s">
        <v>196284</v>
      </c>
      <c r="E276" s="244" t="s">
        <v>196284</v>
      </c>
      <c r="F276" s="244" t="s">
        <v>196284</v>
      </c>
      <c r="G276" s="244" t="s">
        <v>196284</v>
      </c>
      <c r="H276" s="244" t="s">
        <v>196284</v>
      </c>
      <c r="I276" s="244" t="s">
        <v>196284</v>
      </c>
      <c r="J276" s="244" t="s">
        <v>196365</v>
      </c>
      <c r="K276" s="244" t="s">
        <v>196284</v>
      </c>
      <c r="L276" s="244" t="s">
        <v>196284</v>
      </c>
      <c r="M276" s="244" t="s">
        <v>196284</v>
      </c>
      <c r="N276" s="244" t="s">
        <v>196284</v>
      </c>
      <c r="O276" s="244" t="s">
        <v>196284</v>
      </c>
      <c r="P276" s="244" t="s">
        <v>196284</v>
      </c>
      <c r="Q276" s="244" t="s">
        <v>196555</v>
      </c>
      <c r="R276" s="244" t="s">
        <v>196284</v>
      </c>
      <c r="S276" s="244" t="s">
        <v>196284</v>
      </c>
      <c r="T276" s="244" t="s">
        <v>196284</v>
      </c>
      <c r="U276" s="244" t="s">
        <v>196284</v>
      </c>
      <c r="V276" s="240" t="s">
        <v>199718</v>
      </c>
      <c r="W276" s="244" t="s">
        <v>196503</v>
      </c>
      <c r="X276" s="244" t="s">
        <v>196284</v>
      </c>
      <c r="Y276" s="244" t="s">
        <v>196284</v>
      </c>
      <c r="Z276" s="244" t="s">
        <v>196284</v>
      </c>
      <c r="AA276" s="244" t="s">
        <v>196284</v>
      </c>
      <c r="AB276" s="244" t="s">
        <v>196284</v>
      </c>
      <c r="AC276" s="244" t="s">
        <v>196556</v>
      </c>
      <c r="AD276" s="244" t="s">
        <v>196284</v>
      </c>
      <c r="AE276" s="244" t="s">
        <v>196284</v>
      </c>
      <c r="AF276" s="244" t="s">
        <v>196284</v>
      </c>
      <c r="AG276" s="244" t="s">
        <v>196284</v>
      </c>
      <c r="AH276" s="244" t="s">
        <v>196284</v>
      </c>
      <c r="AI276" s="244" t="s">
        <v>196284</v>
      </c>
      <c r="AJ276" s="244" t="s">
        <v>196286</v>
      </c>
      <c r="AK276" s="244" t="s">
        <v>196284</v>
      </c>
      <c r="AL276" s="244" t="s">
        <v>196284</v>
      </c>
      <c r="AM276" s="244" t="s">
        <v>196284</v>
      </c>
    </row>
    <row r="277">
      <c r="A277" s="244" t="s">
        <v>196284</v>
      </c>
      <c r="B277" s="240" t="s">
        <v>199719</v>
      </c>
      <c r="C277" s="240" t="s">
        <v>199720</v>
      </c>
      <c r="D277" s="240" t="s">
        <v>199721</v>
      </c>
      <c r="E277" s="240" t="s">
        <v>199722</v>
      </c>
      <c r="F277" s="240" t="s">
        <v>199723</v>
      </c>
      <c r="G277" s="240" t="s">
        <v>199724</v>
      </c>
      <c r="H277" s="240" t="s">
        <v>199725</v>
      </c>
      <c r="I277" s="240" t="s">
        <v>199726</v>
      </c>
      <c r="J277" s="240" t="s">
        <v>199727</v>
      </c>
      <c r="K277" s="240" t="s">
        <v>199728</v>
      </c>
      <c r="L277" s="240" t="s">
        <v>199729</v>
      </c>
      <c r="M277" s="240" t="s">
        <v>199730</v>
      </c>
      <c r="N277" s="242" t="s">
        <v>199731</v>
      </c>
      <c r="O277" s="240" t="s">
        <v>199732</v>
      </c>
      <c r="P277" s="240" t="s">
        <v>199733</v>
      </c>
      <c r="Q277" s="240" t="s">
        <v>199734</v>
      </c>
      <c r="R277" s="240" t="s">
        <v>199735</v>
      </c>
      <c r="S277" s="240" t="s">
        <v>199736</v>
      </c>
      <c r="T277" s="240" t="s">
        <v>199737</v>
      </c>
      <c r="U277" s="240" t="s">
        <v>199738</v>
      </c>
      <c r="V277" s="243" t="s">
        <v>196259</v>
      </c>
      <c r="W277" s="240" t="s">
        <v>199739</v>
      </c>
      <c r="X277" s="240" t="s">
        <v>199740</v>
      </c>
      <c r="Y277" s="240" t="s">
        <v>199741</v>
      </c>
      <c r="Z277" s="240" t="s">
        <v>199742</v>
      </c>
      <c r="AA277" s="240" t="s">
        <v>199743</v>
      </c>
      <c r="AB277" s="240" t="s">
        <v>199744</v>
      </c>
      <c r="AC277" s="240" t="s">
        <v>199745</v>
      </c>
      <c r="AD277" s="240" t="s">
        <v>199746</v>
      </c>
      <c r="AE277" s="240" t="s">
        <v>199747</v>
      </c>
      <c r="AF277" s="240" t="s">
        <v>199748</v>
      </c>
      <c r="AG277" s="240" t="s">
        <v>199749</v>
      </c>
      <c r="AH277" s="240" t="s">
        <v>199750</v>
      </c>
      <c r="AI277" s="240" t="s">
        <v>199751</v>
      </c>
      <c r="AJ277" s="240" t="s">
        <v>199752</v>
      </c>
      <c r="AK277" s="240" t="s">
        <v>199753</v>
      </c>
      <c r="AL277" s="240" t="s">
        <v>199754</v>
      </c>
      <c r="AM277" s="240" t="s">
        <v>199755</v>
      </c>
    </row>
    <row r="278">
      <c r="A278" s="240" t="s">
        <v>199756</v>
      </c>
      <c r="B278" s="243" t="s">
        <v>196339</v>
      </c>
      <c r="C278" s="243" t="s">
        <v>197056</v>
      </c>
      <c r="D278" s="243" t="s">
        <v>196423</v>
      </c>
      <c r="E278" s="243" t="s">
        <v>196253</v>
      </c>
      <c r="F278" s="243" t="s">
        <v>196412</v>
      </c>
      <c r="G278" s="243" t="s">
        <v>196267</v>
      </c>
      <c r="H278" s="243" t="s">
        <v>197108</v>
      </c>
      <c r="I278" s="243" t="s">
        <v>196477</v>
      </c>
      <c r="J278" s="243" t="s">
        <v>196482</v>
      </c>
      <c r="K278" s="243" t="s">
        <v>196267</v>
      </c>
      <c r="L278" s="243" t="s">
        <v>199757</v>
      </c>
      <c r="M278" s="243" t="s">
        <v>196247</v>
      </c>
      <c r="N278" s="243" t="s">
        <v>196253</v>
      </c>
      <c r="O278" s="243" t="s">
        <v>196665</v>
      </c>
      <c r="P278" s="243" t="s">
        <v>197982</v>
      </c>
      <c r="Q278" s="243" t="s">
        <v>196253</v>
      </c>
      <c r="R278" s="243" t="s">
        <v>196331</v>
      </c>
      <c r="S278" s="243" t="s">
        <v>197623</v>
      </c>
      <c r="T278" s="243" t="s">
        <v>196422</v>
      </c>
      <c r="U278" s="243" t="s">
        <v>196253</v>
      </c>
      <c r="V278" s="244" t="s">
        <v>196273</v>
      </c>
      <c r="W278" s="243" t="s">
        <v>196335</v>
      </c>
      <c r="X278" s="243" t="s">
        <v>196477</v>
      </c>
      <c r="Y278" s="243" t="s">
        <v>196477</v>
      </c>
      <c r="Z278" s="243" t="s">
        <v>196253</v>
      </c>
      <c r="AA278" s="243" t="s">
        <v>196253</v>
      </c>
      <c r="AB278" s="243" t="s">
        <v>199758</v>
      </c>
      <c r="AC278" s="243" t="s">
        <v>196253</v>
      </c>
      <c r="AD278" s="243" t="s">
        <v>198668</v>
      </c>
      <c r="AE278" s="243" t="s">
        <v>196350</v>
      </c>
      <c r="AF278" s="243" t="s">
        <v>196483</v>
      </c>
      <c r="AG278" s="243" t="s">
        <v>196331</v>
      </c>
      <c r="AH278" s="243" t="s">
        <v>196255</v>
      </c>
      <c r="AI278" s="243" t="s">
        <v>196667</v>
      </c>
      <c r="AJ278" s="243" t="s">
        <v>196253</v>
      </c>
      <c r="AK278" s="243" t="s">
        <v>196247</v>
      </c>
      <c r="AL278" s="243" t="s">
        <v>196247</v>
      </c>
      <c r="AM278" s="243" t="s">
        <v>199759</v>
      </c>
    </row>
    <row r="279">
      <c r="A279" s="243" t="s">
        <v>196253</v>
      </c>
      <c r="B279" s="244" t="s">
        <v>196276</v>
      </c>
      <c r="C279" s="244" t="s">
        <v>196273</v>
      </c>
      <c r="D279" s="244" t="s">
        <v>196274</v>
      </c>
      <c r="E279" s="244" t="s">
        <v>196273</v>
      </c>
      <c r="F279" s="244" t="s">
        <v>196428</v>
      </c>
      <c r="G279" s="244" t="s">
        <v>196613</v>
      </c>
      <c r="H279" s="244" t="s">
        <v>196273</v>
      </c>
      <c r="I279" s="244" t="s">
        <v>196273</v>
      </c>
      <c r="J279" s="244" t="s">
        <v>196273</v>
      </c>
      <c r="K279" s="244" t="s">
        <v>196279</v>
      </c>
      <c r="L279" s="244" t="s">
        <v>196899</v>
      </c>
      <c r="M279" s="244" t="s">
        <v>199760</v>
      </c>
      <c r="N279" s="244" t="s">
        <v>196276</v>
      </c>
      <c r="O279" s="244" t="s">
        <v>196356</v>
      </c>
      <c r="P279" s="244" t="s">
        <v>196276</v>
      </c>
      <c r="Q279" s="244" t="s">
        <v>196278</v>
      </c>
      <c r="R279" s="244" t="s">
        <v>196278</v>
      </c>
      <c r="S279" s="244" t="s">
        <v>196272</v>
      </c>
      <c r="T279" s="244" t="s">
        <v>196274</v>
      </c>
      <c r="U279" s="244" t="s">
        <v>196841</v>
      </c>
      <c r="V279" s="244" t="s">
        <v>197272</v>
      </c>
      <c r="W279" s="244" t="s">
        <v>196278</v>
      </c>
      <c r="X279" s="244" t="s">
        <v>196273</v>
      </c>
      <c r="Y279" s="244" t="s">
        <v>196276</v>
      </c>
      <c r="Z279" s="244" t="s">
        <v>196278</v>
      </c>
      <c r="AA279" s="244" t="s">
        <v>196276</v>
      </c>
      <c r="AB279" s="244" t="s">
        <v>196273</v>
      </c>
      <c r="AC279" s="244" t="s">
        <v>196355</v>
      </c>
      <c r="AD279" s="244" t="s">
        <v>196273</v>
      </c>
      <c r="AE279" s="244" t="s">
        <v>196276</v>
      </c>
      <c r="AF279" s="244" t="s">
        <v>196279</v>
      </c>
      <c r="AG279" s="244" t="s">
        <v>196278</v>
      </c>
      <c r="AH279" s="244" t="s">
        <v>196273</v>
      </c>
      <c r="AI279" s="244" t="s">
        <v>196273</v>
      </c>
      <c r="AJ279" s="244" t="s">
        <v>196274</v>
      </c>
      <c r="AK279" s="244" t="s">
        <v>196276</v>
      </c>
      <c r="AL279" s="244" t="s">
        <v>196276</v>
      </c>
      <c r="AM279" s="244" t="s">
        <v>196272</v>
      </c>
    </row>
    <row r="280">
      <c r="A280" s="244" t="s">
        <v>196617</v>
      </c>
      <c r="B280" s="244" t="s">
        <v>196555</v>
      </c>
      <c r="C280" s="244" t="s">
        <v>196284</v>
      </c>
      <c r="D280" s="244" t="s">
        <v>196284</v>
      </c>
      <c r="E280" s="244" t="s">
        <v>196284</v>
      </c>
      <c r="F280" s="244" t="s">
        <v>196284</v>
      </c>
      <c r="G280" s="244" t="s">
        <v>196284</v>
      </c>
      <c r="H280" s="244" t="s">
        <v>196284</v>
      </c>
      <c r="I280" s="244" t="s">
        <v>196284</v>
      </c>
      <c r="J280" s="244" t="s">
        <v>196284</v>
      </c>
      <c r="K280" s="244" t="s">
        <v>196284</v>
      </c>
      <c r="L280" s="244" t="s">
        <v>196284</v>
      </c>
      <c r="M280" s="244" t="s">
        <v>196284</v>
      </c>
      <c r="N280" s="244" t="s">
        <v>196284</v>
      </c>
      <c r="O280" s="244" t="s">
        <v>196284</v>
      </c>
      <c r="P280" s="244" t="s">
        <v>196284</v>
      </c>
      <c r="Q280" s="244" t="s">
        <v>196284</v>
      </c>
      <c r="R280" s="244" t="s">
        <v>196287</v>
      </c>
      <c r="S280" s="244" t="s">
        <v>196284</v>
      </c>
      <c r="T280" s="244" t="s">
        <v>196284</v>
      </c>
      <c r="U280" s="244" t="s">
        <v>196503</v>
      </c>
      <c r="V280" s="240" t="s">
        <v>199761</v>
      </c>
      <c r="W280" s="244" t="s">
        <v>196284</v>
      </c>
      <c r="X280" s="244" t="s">
        <v>196284</v>
      </c>
      <c r="Y280" s="244" t="s">
        <v>196284</v>
      </c>
      <c r="Z280" s="244" t="s">
        <v>196284</v>
      </c>
      <c r="AA280" s="244" t="s">
        <v>196284</v>
      </c>
      <c r="AB280" s="244" t="s">
        <v>196284</v>
      </c>
      <c r="AC280" s="244" t="s">
        <v>196284</v>
      </c>
      <c r="AD280" s="244" t="s">
        <v>196284</v>
      </c>
      <c r="AE280" s="244" t="s">
        <v>196284</v>
      </c>
      <c r="AF280" s="244" t="s">
        <v>196284</v>
      </c>
      <c r="AG280" s="244" t="s">
        <v>196284</v>
      </c>
      <c r="AH280" s="244" t="s">
        <v>196284</v>
      </c>
      <c r="AI280" s="244" t="s">
        <v>196284</v>
      </c>
      <c r="AJ280" s="244" t="s">
        <v>196284</v>
      </c>
      <c r="AK280" s="244" t="s">
        <v>196284</v>
      </c>
      <c r="AL280" s="244" t="s">
        <v>196284</v>
      </c>
      <c r="AM280" s="244" t="s">
        <v>196284</v>
      </c>
    </row>
    <row r="281">
      <c r="A281" s="244" t="s">
        <v>196284</v>
      </c>
      <c r="B281" s="240" t="s">
        <v>199762</v>
      </c>
      <c r="C281" s="240" t="s">
        <v>199763</v>
      </c>
      <c r="D281" s="242" t="s">
        <v>199764</v>
      </c>
      <c r="E281" s="240" t="s">
        <v>199765</v>
      </c>
      <c r="F281" s="240" t="s">
        <v>199766</v>
      </c>
      <c r="G281" s="242" t="s">
        <v>199767</v>
      </c>
      <c r="H281" s="240" t="s">
        <v>199768</v>
      </c>
      <c r="I281" s="240" t="s">
        <v>199769</v>
      </c>
      <c r="J281" s="240" t="s">
        <v>199770</v>
      </c>
      <c r="K281" s="240" t="s">
        <v>199771</v>
      </c>
      <c r="L281" s="240" t="s">
        <v>199772</v>
      </c>
      <c r="M281" s="240" t="s">
        <v>199773</v>
      </c>
      <c r="N281" s="240" t="s">
        <v>199774</v>
      </c>
      <c r="O281" s="240" t="s">
        <v>199775</v>
      </c>
      <c r="P281" s="240" t="s">
        <v>199776</v>
      </c>
      <c r="Q281" s="240" t="s">
        <v>199777</v>
      </c>
      <c r="R281" s="240" t="s">
        <v>199778</v>
      </c>
      <c r="S281" s="240" t="s">
        <v>199779</v>
      </c>
      <c r="T281" s="240" t="s">
        <v>199780</v>
      </c>
      <c r="U281" s="240" t="s">
        <v>199781</v>
      </c>
      <c r="V281" s="243" t="s">
        <v>198174</v>
      </c>
      <c r="W281" s="240" t="s">
        <v>199782</v>
      </c>
      <c r="X281" s="240" t="s">
        <v>199783</v>
      </c>
      <c r="Y281" s="240" t="s">
        <v>199784</v>
      </c>
      <c r="Z281" s="240" t="s">
        <v>199785</v>
      </c>
      <c r="AA281" s="240" t="s">
        <v>199786</v>
      </c>
      <c r="AB281" s="240" t="s">
        <v>199787</v>
      </c>
      <c r="AC281" s="240" t="s">
        <v>199788</v>
      </c>
      <c r="AD281" s="240" t="s">
        <v>199789</v>
      </c>
      <c r="AE281" s="240" t="s">
        <v>199790</v>
      </c>
      <c r="AF281" s="240" t="s">
        <v>199791</v>
      </c>
      <c r="AG281" s="240" t="s">
        <v>199792</v>
      </c>
      <c r="AH281" s="240" t="s">
        <v>199793</v>
      </c>
      <c r="AI281" s="240" t="s">
        <v>199794</v>
      </c>
      <c r="AJ281" s="240" t="s">
        <v>199795</v>
      </c>
      <c r="AK281" s="240" t="s">
        <v>199796</v>
      </c>
      <c r="AL281" s="240" t="s">
        <v>199797</v>
      </c>
      <c r="AM281" s="240" t="s">
        <v>199798</v>
      </c>
    </row>
    <row r="282">
      <c r="A282" s="240" t="s">
        <v>199799</v>
      </c>
      <c r="B282" s="243" t="s">
        <v>199800</v>
      </c>
      <c r="C282" s="243" t="s">
        <v>196331</v>
      </c>
      <c r="D282" s="243" t="s">
        <v>196827</v>
      </c>
      <c r="E282" s="243" t="s">
        <v>196332</v>
      </c>
      <c r="F282" s="243" t="s">
        <v>197054</v>
      </c>
      <c r="G282" s="243" t="s">
        <v>196253</v>
      </c>
      <c r="H282" s="243" t="s">
        <v>196266</v>
      </c>
      <c r="I282" s="243" t="s">
        <v>196249</v>
      </c>
      <c r="J282" s="243" t="s">
        <v>199801</v>
      </c>
      <c r="K282" s="243" t="s">
        <v>197771</v>
      </c>
      <c r="L282" s="243" t="s">
        <v>196424</v>
      </c>
      <c r="M282" s="243" t="s">
        <v>196253</v>
      </c>
      <c r="N282" s="243" t="s">
        <v>199802</v>
      </c>
      <c r="O282" s="243" t="s">
        <v>196827</v>
      </c>
      <c r="P282" s="243" t="s">
        <v>196253</v>
      </c>
      <c r="Q282" s="243" t="s">
        <v>196422</v>
      </c>
      <c r="R282" s="243" t="s">
        <v>199803</v>
      </c>
      <c r="S282" s="243" t="s">
        <v>196248</v>
      </c>
      <c r="T282" s="243" t="s">
        <v>196253</v>
      </c>
      <c r="U282" s="243" t="s">
        <v>196477</v>
      </c>
      <c r="V282" s="244" t="s">
        <v>196273</v>
      </c>
      <c r="W282" s="243" t="s">
        <v>196264</v>
      </c>
      <c r="X282" s="243" t="s">
        <v>199804</v>
      </c>
      <c r="Y282" s="243" t="s">
        <v>196351</v>
      </c>
      <c r="Z282" s="243" t="s">
        <v>196253</v>
      </c>
      <c r="AA282" s="243" t="s">
        <v>196342</v>
      </c>
      <c r="AB282" s="243" t="s">
        <v>196351</v>
      </c>
      <c r="AC282" s="243" t="s">
        <v>196343</v>
      </c>
      <c r="AD282" s="243" t="s">
        <v>199805</v>
      </c>
      <c r="AE282" s="243" t="s">
        <v>196266</v>
      </c>
      <c r="AF282" s="243" t="s">
        <v>199218</v>
      </c>
      <c r="AG282" s="243" t="s">
        <v>196266</v>
      </c>
      <c r="AH282" s="243" t="s">
        <v>196668</v>
      </c>
      <c r="AI282" s="243" t="s">
        <v>196255</v>
      </c>
      <c r="AJ282" s="243" t="s">
        <v>196253</v>
      </c>
      <c r="AK282" s="243" t="s">
        <v>196350</v>
      </c>
      <c r="AL282" s="243" t="s">
        <v>196350</v>
      </c>
      <c r="AM282" s="243" t="s">
        <v>196422</v>
      </c>
    </row>
    <row r="283">
      <c r="A283" s="243" t="s">
        <v>196331</v>
      </c>
      <c r="B283" s="244" t="s">
        <v>196279</v>
      </c>
      <c r="C283" s="244" t="s">
        <v>196897</v>
      </c>
      <c r="D283" s="244" t="s">
        <v>196279</v>
      </c>
      <c r="E283" s="244" t="s">
        <v>196273</v>
      </c>
      <c r="F283" s="244" t="s">
        <v>196273</v>
      </c>
      <c r="G283" s="244" t="s">
        <v>196273</v>
      </c>
      <c r="H283" s="244" t="s">
        <v>196273</v>
      </c>
      <c r="I283" s="244" t="s">
        <v>196283</v>
      </c>
      <c r="J283" s="244" t="s">
        <v>196355</v>
      </c>
      <c r="K283" s="244" t="s">
        <v>196273</v>
      </c>
      <c r="L283" s="244" t="s">
        <v>196276</v>
      </c>
      <c r="M283" s="244" t="s">
        <v>199806</v>
      </c>
      <c r="N283" s="244" t="s">
        <v>196281</v>
      </c>
      <c r="O283" s="244" t="s">
        <v>196279</v>
      </c>
      <c r="P283" s="244" t="s">
        <v>196276</v>
      </c>
      <c r="Q283" s="244" t="s">
        <v>196273</v>
      </c>
      <c r="R283" s="244" t="s">
        <v>196278</v>
      </c>
      <c r="S283" s="244" t="s">
        <v>196276</v>
      </c>
      <c r="T283" s="244" t="s">
        <v>196273</v>
      </c>
      <c r="U283" s="244" t="s">
        <v>196278</v>
      </c>
      <c r="V283" s="244" t="s">
        <v>196284</v>
      </c>
      <c r="W283" s="244" t="s">
        <v>196279</v>
      </c>
      <c r="X283" s="244" t="s">
        <v>196279</v>
      </c>
      <c r="Y283" s="244" t="s">
        <v>196276</v>
      </c>
      <c r="Z283" s="244" t="s">
        <v>196355</v>
      </c>
      <c r="AA283" s="244" t="s">
        <v>196279</v>
      </c>
      <c r="AB283" s="244" t="s">
        <v>196272</v>
      </c>
      <c r="AC283" s="244" t="s">
        <v>196273</v>
      </c>
      <c r="AD283" s="244" t="s">
        <v>196273</v>
      </c>
      <c r="AE283" s="244" t="s">
        <v>196273</v>
      </c>
      <c r="AF283" s="244" t="s">
        <v>196273</v>
      </c>
      <c r="AG283" s="244" t="s">
        <v>196276</v>
      </c>
      <c r="AH283" s="244" t="s">
        <v>196275</v>
      </c>
      <c r="AI283" s="244" t="s">
        <v>196278</v>
      </c>
      <c r="AJ283" s="244" t="s">
        <v>196276</v>
      </c>
      <c r="AK283" s="244" t="s">
        <v>196272</v>
      </c>
      <c r="AL283" s="244" t="s">
        <v>196275</v>
      </c>
      <c r="AM283" s="244" t="s">
        <v>196432</v>
      </c>
    </row>
    <row r="284">
      <c r="A284" s="244" t="s">
        <v>196276</v>
      </c>
      <c r="B284" s="244" t="s">
        <v>196501</v>
      </c>
      <c r="C284" s="244" t="s">
        <v>196284</v>
      </c>
      <c r="D284" s="244" t="s">
        <v>196284</v>
      </c>
      <c r="E284" s="244" t="s">
        <v>196284</v>
      </c>
      <c r="F284" s="244" t="s">
        <v>196284</v>
      </c>
      <c r="G284" s="244" t="s">
        <v>196284</v>
      </c>
      <c r="H284" s="244" t="s">
        <v>196284</v>
      </c>
      <c r="I284" s="244" t="s">
        <v>196284</v>
      </c>
      <c r="J284" s="244" t="s">
        <v>196284</v>
      </c>
      <c r="K284" s="244" t="s">
        <v>196503</v>
      </c>
      <c r="L284" s="244" t="s">
        <v>196284</v>
      </c>
      <c r="M284" s="244" t="s">
        <v>196284</v>
      </c>
      <c r="N284" s="244" t="s">
        <v>196284</v>
      </c>
      <c r="O284" s="244" t="s">
        <v>196287</v>
      </c>
      <c r="P284" s="244" t="s">
        <v>196501</v>
      </c>
      <c r="Q284" s="244" t="s">
        <v>196284</v>
      </c>
      <c r="R284" s="244" t="s">
        <v>196287</v>
      </c>
      <c r="S284" s="244" t="s">
        <v>196284</v>
      </c>
      <c r="T284" s="244" t="s">
        <v>196284</v>
      </c>
      <c r="U284" s="244" t="s">
        <v>196284</v>
      </c>
      <c r="V284" s="240" t="s">
        <v>199807</v>
      </c>
      <c r="W284" s="244" t="s">
        <v>196284</v>
      </c>
      <c r="X284" s="244" t="s">
        <v>196284</v>
      </c>
      <c r="Y284" s="244" t="s">
        <v>196284</v>
      </c>
      <c r="Z284" s="244" t="s">
        <v>196284</v>
      </c>
      <c r="AA284" s="244" t="s">
        <v>196284</v>
      </c>
      <c r="AB284" s="244" t="s">
        <v>196284</v>
      </c>
      <c r="AC284" s="244" t="s">
        <v>196284</v>
      </c>
      <c r="AD284" s="244" t="s">
        <v>196284</v>
      </c>
      <c r="AE284" s="244" t="s">
        <v>196284</v>
      </c>
      <c r="AF284" s="244" t="s">
        <v>196284</v>
      </c>
      <c r="AG284" s="244" t="s">
        <v>196284</v>
      </c>
      <c r="AH284" s="244" t="s">
        <v>196284</v>
      </c>
      <c r="AI284" s="244" t="s">
        <v>196284</v>
      </c>
      <c r="AJ284" s="244" t="s">
        <v>196284</v>
      </c>
      <c r="AK284" s="244" t="s">
        <v>196284</v>
      </c>
      <c r="AL284" s="244" t="s">
        <v>196284</v>
      </c>
      <c r="AM284" s="244" t="s">
        <v>196284</v>
      </c>
    </row>
    <row r="285">
      <c r="A285" s="244" t="s">
        <v>196284</v>
      </c>
      <c r="B285" s="240" t="s">
        <v>199808</v>
      </c>
      <c r="C285" s="240" t="s">
        <v>199809</v>
      </c>
      <c r="D285" s="240" t="s">
        <v>199810</v>
      </c>
      <c r="E285" s="240" t="s">
        <v>199811</v>
      </c>
      <c r="F285" s="240" t="s">
        <v>199812</v>
      </c>
      <c r="G285" s="240" t="s">
        <v>199813</v>
      </c>
      <c r="H285" s="240" t="s">
        <v>199814</v>
      </c>
      <c r="I285" s="240" t="s">
        <v>199815</v>
      </c>
      <c r="J285" s="240" t="s">
        <v>199816</v>
      </c>
      <c r="K285" s="240" t="s">
        <v>199817</v>
      </c>
      <c r="L285" s="240" t="s">
        <v>199818</v>
      </c>
      <c r="M285" s="240" t="s">
        <v>199819</v>
      </c>
      <c r="N285" s="240" t="s">
        <v>199820</v>
      </c>
      <c r="O285" s="240" t="s">
        <v>199821</v>
      </c>
      <c r="P285" s="240" t="s">
        <v>199822</v>
      </c>
      <c r="Q285" s="240" t="s">
        <v>199823</v>
      </c>
      <c r="R285" s="240" t="s">
        <v>199824</v>
      </c>
      <c r="S285" s="240" t="s">
        <v>199825</v>
      </c>
      <c r="T285" s="240" t="s">
        <v>199826</v>
      </c>
      <c r="U285" s="240" t="s">
        <v>199827</v>
      </c>
      <c r="V285" s="243" t="s">
        <v>196343</v>
      </c>
      <c r="W285" s="240" t="s">
        <v>199828</v>
      </c>
      <c r="X285" s="240" t="s">
        <v>199829</v>
      </c>
      <c r="Y285" s="240" t="s">
        <v>199830</v>
      </c>
      <c r="Z285" s="240" t="s">
        <v>199831</v>
      </c>
      <c r="AA285" s="240" t="s">
        <v>199832</v>
      </c>
      <c r="AB285" s="240" t="s">
        <v>199833</v>
      </c>
      <c r="AC285" s="240" t="s">
        <v>199834</v>
      </c>
      <c r="AD285" s="240" t="s">
        <v>199835</v>
      </c>
      <c r="AE285" s="240" t="s">
        <v>199836</v>
      </c>
      <c r="AF285" s="240" t="s">
        <v>199837</v>
      </c>
      <c r="AG285" s="240" t="s">
        <v>199838</v>
      </c>
      <c r="AH285" s="240" t="s">
        <v>199839</v>
      </c>
      <c r="AI285" s="240" t="s">
        <v>199840</v>
      </c>
      <c r="AJ285" s="240" t="s">
        <v>199841</v>
      </c>
      <c r="AK285" s="240" t="s">
        <v>199842</v>
      </c>
      <c r="AL285" s="240" t="s">
        <v>199843</v>
      </c>
      <c r="AM285" s="240" t="s">
        <v>199844</v>
      </c>
    </row>
    <row r="286">
      <c r="A286" s="240" t="s">
        <v>199845</v>
      </c>
      <c r="B286" s="243" t="s">
        <v>198082</v>
      </c>
      <c r="C286" s="243" t="s">
        <v>198126</v>
      </c>
      <c r="D286" s="243" t="s">
        <v>196263</v>
      </c>
      <c r="E286" s="243" t="s">
        <v>196263</v>
      </c>
      <c r="F286" s="243" t="s">
        <v>199846</v>
      </c>
      <c r="G286" s="243" t="s">
        <v>196250</v>
      </c>
      <c r="H286" s="243" t="s">
        <v>196773</v>
      </c>
      <c r="I286" s="243" t="s">
        <v>199847</v>
      </c>
      <c r="J286" s="243" t="s">
        <v>196266</v>
      </c>
      <c r="K286" s="243" t="s">
        <v>199848</v>
      </c>
      <c r="L286" s="243" t="s">
        <v>198226</v>
      </c>
      <c r="M286" s="243" t="s">
        <v>196253</v>
      </c>
      <c r="N286" s="243" t="s">
        <v>196248</v>
      </c>
      <c r="O286" s="243" t="s">
        <v>196427</v>
      </c>
      <c r="P286" s="243" t="s">
        <v>196337</v>
      </c>
      <c r="Q286" s="243" t="s">
        <v>196263</v>
      </c>
      <c r="R286" s="243" t="s">
        <v>196253</v>
      </c>
      <c r="S286" s="243" t="s">
        <v>198033</v>
      </c>
      <c r="T286" s="243" t="s">
        <v>196262</v>
      </c>
      <c r="U286" s="243" t="s">
        <v>196331</v>
      </c>
      <c r="V286" s="244" t="s">
        <v>196276</v>
      </c>
      <c r="W286" s="243" t="s">
        <v>199030</v>
      </c>
      <c r="X286" s="243" t="s">
        <v>196253</v>
      </c>
      <c r="Y286" s="243" t="s">
        <v>196263</v>
      </c>
      <c r="Z286" s="243" t="s">
        <v>196255</v>
      </c>
      <c r="AA286" s="243" t="s">
        <v>196247</v>
      </c>
      <c r="AB286" s="243" t="s">
        <v>199849</v>
      </c>
      <c r="AC286" s="243" t="s">
        <v>199850</v>
      </c>
      <c r="AD286" s="243" t="s">
        <v>196342</v>
      </c>
      <c r="AE286" s="243" t="s">
        <v>196256</v>
      </c>
      <c r="AF286" s="243" t="s">
        <v>196253</v>
      </c>
      <c r="AG286" s="243" t="s">
        <v>199851</v>
      </c>
      <c r="AH286" s="243" t="s">
        <v>199852</v>
      </c>
      <c r="AI286" s="243" t="s">
        <v>196339</v>
      </c>
      <c r="AJ286" s="243" t="s">
        <v>196342</v>
      </c>
      <c r="AK286" s="243" t="s">
        <v>196247</v>
      </c>
      <c r="AL286" s="243" t="s">
        <v>196780</v>
      </c>
      <c r="AM286" s="243" t="s">
        <v>196350</v>
      </c>
    </row>
    <row r="287">
      <c r="A287" s="243" t="s">
        <v>199853</v>
      </c>
      <c r="B287" s="244" t="s">
        <v>196276</v>
      </c>
      <c r="C287" s="244" t="s">
        <v>196273</v>
      </c>
      <c r="D287" s="244" t="s">
        <v>196273</v>
      </c>
      <c r="E287" s="244" t="s">
        <v>196279</v>
      </c>
      <c r="F287" s="244" t="s">
        <v>196276</v>
      </c>
      <c r="G287" s="244" t="s">
        <v>196273</v>
      </c>
      <c r="H287" s="244" t="s">
        <v>196273</v>
      </c>
      <c r="I287" s="244" t="s">
        <v>196273</v>
      </c>
      <c r="J287" s="244" t="s">
        <v>196276</v>
      </c>
      <c r="K287" s="244" t="s">
        <v>196273</v>
      </c>
      <c r="L287" s="244" t="s">
        <v>196355</v>
      </c>
      <c r="M287" s="244" t="s">
        <v>196273</v>
      </c>
      <c r="N287" s="244" t="s">
        <v>196278</v>
      </c>
      <c r="O287" s="244" t="s">
        <v>196276</v>
      </c>
      <c r="P287" s="244" t="s">
        <v>196279</v>
      </c>
      <c r="Q287" s="244" t="s">
        <v>196273</v>
      </c>
      <c r="R287" s="244" t="s">
        <v>196278</v>
      </c>
      <c r="S287" s="244" t="s">
        <v>196278</v>
      </c>
      <c r="T287" s="244" t="s">
        <v>196279</v>
      </c>
      <c r="U287" s="244" t="s">
        <v>196355</v>
      </c>
      <c r="V287" s="244" t="s">
        <v>196284</v>
      </c>
      <c r="W287" s="244" t="s">
        <v>196272</v>
      </c>
      <c r="X287" s="244" t="s">
        <v>196355</v>
      </c>
      <c r="Y287" s="244" t="s">
        <v>196273</v>
      </c>
      <c r="Z287" s="244" t="s">
        <v>196273</v>
      </c>
      <c r="AA287" s="244" t="s">
        <v>198279</v>
      </c>
      <c r="AB287" s="244" t="s">
        <v>196278</v>
      </c>
      <c r="AC287" s="244" t="s">
        <v>196278</v>
      </c>
      <c r="AD287" s="244" t="s">
        <v>196279</v>
      </c>
      <c r="AE287" s="244" t="s">
        <v>196273</v>
      </c>
      <c r="AF287" s="244" t="s">
        <v>196432</v>
      </c>
      <c r="AG287" s="244" t="s">
        <v>196279</v>
      </c>
      <c r="AH287" s="244" t="s">
        <v>196273</v>
      </c>
      <c r="AI287" s="244" t="s">
        <v>196273</v>
      </c>
      <c r="AJ287" s="244" t="s">
        <v>196273</v>
      </c>
      <c r="AK287" s="244" t="s">
        <v>196276</v>
      </c>
      <c r="AL287" s="244" t="s">
        <v>196276</v>
      </c>
      <c r="AM287" s="244" t="s">
        <v>199854</v>
      </c>
    </row>
    <row r="288">
      <c r="A288" s="244" t="s">
        <v>196279</v>
      </c>
      <c r="B288" s="244" t="s">
        <v>196284</v>
      </c>
      <c r="C288" s="244" t="s">
        <v>196284</v>
      </c>
      <c r="D288" s="244" t="s">
        <v>196284</v>
      </c>
      <c r="E288" s="244" t="s">
        <v>196284</v>
      </c>
      <c r="F288" s="244" t="s">
        <v>196284</v>
      </c>
      <c r="G288" s="244" t="s">
        <v>196284</v>
      </c>
      <c r="H288" s="244" t="s">
        <v>196284</v>
      </c>
      <c r="I288" s="244" t="s">
        <v>196284</v>
      </c>
      <c r="J288" s="244" t="s">
        <v>196284</v>
      </c>
      <c r="K288" s="244" t="s">
        <v>197272</v>
      </c>
      <c r="L288" s="244" t="s">
        <v>196284</v>
      </c>
      <c r="M288" s="244" t="s">
        <v>196284</v>
      </c>
      <c r="N288" s="244" t="s">
        <v>196288</v>
      </c>
      <c r="O288" s="244" t="s">
        <v>196556</v>
      </c>
      <c r="P288" s="244" t="s">
        <v>196284</v>
      </c>
      <c r="Q288" s="244" t="s">
        <v>196363</v>
      </c>
      <c r="R288" s="244" t="s">
        <v>196284</v>
      </c>
      <c r="S288" s="244" t="s">
        <v>196284</v>
      </c>
      <c r="T288" s="244" t="s">
        <v>196284</v>
      </c>
      <c r="U288" s="244" t="s">
        <v>196284</v>
      </c>
      <c r="V288" s="240" t="s">
        <v>199855</v>
      </c>
      <c r="W288" s="244" t="s">
        <v>196284</v>
      </c>
      <c r="X288" s="244" t="s">
        <v>196284</v>
      </c>
      <c r="Y288" s="244" t="s">
        <v>196284</v>
      </c>
      <c r="Z288" s="244" t="s">
        <v>196284</v>
      </c>
      <c r="AA288" s="244" t="s">
        <v>196284</v>
      </c>
      <c r="AB288" s="244" t="s">
        <v>196284</v>
      </c>
      <c r="AC288" s="244" t="s">
        <v>196501</v>
      </c>
      <c r="AD288" s="244" t="s">
        <v>196284</v>
      </c>
      <c r="AE288" s="244" t="s">
        <v>196284</v>
      </c>
      <c r="AF288" s="244" t="s">
        <v>196284</v>
      </c>
      <c r="AG288" s="244" t="s">
        <v>196284</v>
      </c>
      <c r="AH288" s="244" t="s">
        <v>196284</v>
      </c>
      <c r="AI288" s="244" t="s">
        <v>196284</v>
      </c>
      <c r="AJ288" s="244" t="s">
        <v>196284</v>
      </c>
      <c r="AK288" s="244" t="s">
        <v>196284</v>
      </c>
      <c r="AL288" s="244" t="s">
        <v>196284</v>
      </c>
      <c r="AM288" s="244" t="s">
        <v>196284</v>
      </c>
    </row>
    <row r="289">
      <c r="A289" s="244" t="s">
        <v>196284</v>
      </c>
      <c r="B289" s="240" t="s">
        <v>199856</v>
      </c>
      <c r="C289" s="240" t="s">
        <v>199857</v>
      </c>
      <c r="D289" s="240" t="s">
        <v>199858</v>
      </c>
      <c r="E289" s="240" t="s">
        <v>199859</v>
      </c>
      <c r="F289" s="240" t="s">
        <v>199860</v>
      </c>
      <c r="G289" s="240" t="s">
        <v>199861</v>
      </c>
      <c r="H289" s="242" t="s">
        <v>199862</v>
      </c>
      <c r="I289" s="240" t="s">
        <v>199863</v>
      </c>
      <c r="J289" s="240" t="s">
        <v>199864</v>
      </c>
      <c r="K289" s="240" t="s">
        <v>199865</v>
      </c>
      <c r="L289" s="240" t="s">
        <v>199866</v>
      </c>
      <c r="M289" s="240" t="s">
        <v>199867</v>
      </c>
      <c r="N289" s="240" t="s">
        <v>199868</v>
      </c>
      <c r="O289" s="240" t="s">
        <v>199869</v>
      </c>
      <c r="P289" s="240" t="s">
        <v>199870</v>
      </c>
      <c r="Q289" s="240" t="s">
        <v>199871</v>
      </c>
      <c r="R289" s="240" t="s">
        <v>199872</v>
      </c>
      <c r="S289" s="240" t="s">
        <v>199873</v>
      </c>
      <c r="T289" s="240" t="s">
        <v>199874</v>
      </c>
      <c r="U289" s="242" t="s">
        <v>199875</v>
      </c>
      <c r="V289" s="243" t="s">
        <v>196343</v>
      </c>
      <c r="W289" s="240" t="s">
        <v>199876</v>
      </c>
      <c r="X289" s="240" t="s">
        <v>199877</v>
      </c>
      <c r="Y289" s="240" t="s">
        <v>199878</v>
      </c>
      <c r="Z289" s="240" t="s">
        <v>199879</v>
      </c>
      <c r="AA289" s="240" t="s">
        <v>199880</v>
      </c>
      <c r="AB289" s="240" t="s">
        <v>199881</v>
      </c>
      <c r="AC289" s="240" t="s">
        <v>199882</v>
      </c>
      <c r="AD289" s="240" t="s">
        <v>199883</v>
      </c>
      <c r="AE289" s="240" t="s">
        <v>199884</v>
      </c>
      <c r="AF289" s="240" t="s">
        <v>199885</v>
      </c>
      <c r="AG289" s="240" t="s">
        <v>199886</v>
      </c>
      <c r="AH289" s="240" t="s">
        <v>199887</v>
      </c>
      <c r="AI289" s="240" t="s">
        <v>199888</v>
      </c>
      <c r="AJ289" s="242" t="s">
        <v>199889</v>
      </c>
      <c r="AK289" s="240" t="s">
        <v>199890</v>
      </c>
      <c r="AL289" s="240" t="s">
        <v>199891</v>
      </c>
      <c r="AM289" s="240" t="s">
        <v>199892</v>
      </c>
    </row>
    <row r="290">
      <c r="A290" s="240" t="s">
        <v>199893</v>
      </c>
      <c r="B290" s="243" t="s">
        <v>196253</v>
      </c>
      <c r="C290" s="243" t="s">
        <v>196266</v>
      </c>
      <c r="D290" s="243" t="s">
        <v>196253</v>
      </c>
      <c r="E290" s="243" t="s">
        <v>196267</v>
      </c>
      <c r="F290" s="243" t="s">
        <v>199894</v>
      </c>
      <c r="G290" s="243" t="s">
        <v>196253</v>
      </c>
      <c r="H290" s="243" t="s">
        <v>199895</v>
      </c>
      <c r="I290" s="243" t="s">
        <v>199896</v>
      </c>
      <c r="J290" s="243" t="s">
        <v>197109</v>
      </c>
      <c r="K290" s="243" t="s">
        <v>197365</v>
      </c>
      <c r="L290" s="243" t="s">
        <v>199119</v>
      </c>
      <c r="M290" s="243" t="s">
        <v>196782</v>
      </c>
      <c r="N290" s="243" t="s">
        <v>197000</v>
      </c>
      <c r="O290" s="243" t="s">
        <v>199897</v>
      </c>
      <c r="P290" s="243" t="s">
        <v>197264</v>
      </c>
      <c r="Q290" s="243" t="s">
        <v>196259</v>
      </c>
      <c r="R290" s="243" t="s">
        <v>197114</v>
      </c>
      <c r="S290" s="243" t="s">
        <v>197268</v>
      </c>
      <c r="T290" s="243" t="s">
        <v>196253</v>
      </c>
      <c r="U290" s="243" t="s">
        <v>196887</v>
      </c>
      <c r="V290" s="244" t="s">
        <v>196669</v>
      </c>
      <c r="W290" s="243" t="s">
        <v>199898</v>
      </c>
      <c r="X290" s="243" t="s">
        <v>196342</v>
      </c>
      <c r="Y290" s="243" t="s">
        <v>196350</v>
      </c>
      <c r="Z290" s="243" t="s">
        <v>196892</v>
      </c>
      <c r="AA290" s="243" t="s">
        <v>199899</v>
      </c>
      <c r="AB290" s="243" t="s">
        <v>196264</v>
      </c>
      <c r="AC290" s="243" t="s">
        <v>196343</v>
      </c>
      <c r="AD290" s="243" t="s">
        <v>196255</v>
      </c>
      <c r="AE290" s="243" t="s">
        <v>196263</v>
      </c>
      <c r="AF290" s="243" t="s">
        <v>196253</v>
      </c>
      <c r="AG290" s="243" t="s">
        <v>196250</v>
      </c>
      <c r="AH290" s="243" t="s">
        <v>196604</v>
      </c>
      <c r="AI290" s="243" t="s">
        <v>197111</v>
      </c>
      <c r="AJ290" s="243" t="s">
        <v>196348</v>
      </c>
      <c r="AK290" s="243" t="s">
        <v>196247</v>
      </c>
      <c r="AL290" s="243" t="s">
        <v>196422</v>
      </c>
      <c r="AM290" s="243" t="s">
        <v>196350</v>
      </c>
    </row>
    <row r="291">
      <c r="A291" s="243" t="s">
        <v>196253</v>
      </c>
      <c r="B291" s="244" t="s">
        <v>196276</v>
      </c>
      <c r="C291" s="244" t="s">
        <v>196613</v>
      </c>
      <c r="D291" s="244" t="s">
        <v>196276</v>
      </c>
      <c r="E291" s="244" t="s">
        <v>196273</v>
      </c>
      <c r="F291" s="244" t="s">
        <v>196274</v>
      </c>
      <c r="G291" s="244" t="s">
        <v>196495</v>
      </c>
      <c r="H291" s="244" t="s">
        <v>196273</v>
      </c>
      <c r="I291" s="244" t="s">
        <v>196554</v>
      </c>
      <c r="J291" s="244" t="s">
        <v>196360</v>
      </c>
      <c r="K291" s="244" t="s">
        <v>196273</v>
      </c>
      <c r="L291" s="244" t="s">
        <v>196429</v>
      </c>
      <c r="M291" s="244" t="s">
        <v>196273</v>
      </c>
      <c r="N291" s="244" t="s">
        <v>196279</v>
      </c>
      <c r="O291" s="244" t="s">
        <v>196273</v>
      </c>
      <c r="P291" s="244" t="s">
        <v>196279</v>
      </c>
      <c r="Q291" s="244" t="s">
        <v>196273</v>
      </c>
      <c r="R291" s="244" t="s">
        <v>196279</v>
      </c>
      <c r="S291" s="244" t="s">
        <v>196276</v>
      </c>
      <c r="T291" s="244" t="s">
        <v>196272</v>
      </c>
      <c r="U291" s="244" t="s">
        <v>196273</v>
      </c>
      <c r="V291" s="244" t="s">
        <v>196284</v>
      </c>
      <c r="W291" s="244" t="s">
        <v>196278</v>
      </c>
      <c r="X291" s="244" t="s">
        <v>196273</v>
      </c>
      <c r="Y291" s="244" t="s">
        <v>196275</v>
      </c>
      <c r="Z291" s="244" t="s">
        <v>196273</v>
      </c>
      <c r="AA291" s="244" t="s">
        <v>196615</v>
      </c>
      <c r="AB291" s="244" t="s">
        <v>196273</v>
      </c>
      <c r="AC291" s="244" t="s">
        <v>196273</v>
      </c>
      <c r="AD291" s="244" t="s">
        <v>199900</v>
      </c>
      <c r="AE291" s="244" t="s">
        <v>196273</v>
      </c>
      <c r="AF291" s="244" t="s">
        <v>196273</v>
      </c>
      <c r="AG291" s="244" t="s">
        <v>196273</v>
      </c>
      <c r="AH291" s="244" t="s">
        <v>196273</v>
      </c>
      <c r="AI291" s="244" t="s">
        <v>196276</v>
      </c>
      <c r="AJ291" s="244" t="s">
        <v>196279</v>
      </c>
      <c r="AK291" s="244" t="s">
        <v>196273</v>
      </c>
      <c r="AL291" s="244" t="s">
        <v>196281</v>
      </c>
      <c r="AM291" s="244" t="s">
        <v>196272</v>
      </c>
    </row>
    <row r="292">
      <c r="A292" s="244" t="s">
        <v>196617</v>
      </c>
      <c r="B292" s="244" t="s">
        <v>196286</v>
      </c>
      <c r="C292" s="244" t="s">
        <v>196284</v>
      </c>
      <c r="D292" s="244" t="s">
        <v>196284</v>
      </c>
      <c r="E292" s="244" t="s">
        <v>196284</v>
      </c>
      <c r="F292" s="244" t="s">
        <v>196284</v>
      </c>
      <c r="G292" s="244" t="s">
        <v>196284</v>
      </c>
      <c r="H292" s="244" t="s">
        <v>196284</v>
      </c>
      <c r="I292" s="244" t="s">
        <v>196284</v>
      </c>
      <c r="J292" s="244" t="s">
        <v>196503</v>
      </c>
      <c r="K292" s="244" t="s">
        <v>196284</v>
      </c>
      <c r="L292" s="244" t="s">
        <v>196503</v>
      </c>
      <c r="M292" s="244" t="s">
        <v>196284</v>
      </c>
      <c r="N292" s="244" t="s">
        <v>196284</v>
      </c>
      <c r="O292" s="244" t="s">
        <v>196284</v>
      </c>
      <c r="P292" s="244" t="s">
        <v>196284</v>
      </c>
      <c r="Q292" s="244" t="s">
        <v>196284</v>
      </c>
      <c r="R292" s="244" t="s">
        <v>196284</v>
      </c>
      <c r="S292" s="244" t="s">
        <v>196284</v>
      </c>
      <c r="T292" s="244" t="s">
        <v>196284</v>
      </c>
      <c r="U292" s="244" t="s">
        <v>196284</v>
      </c>
      <c r="V292" s="240" t="s">
        <v>199901</v>
      </c>
      <c r="W292" s="244" t="s">
        <v>196284</v>
      </c>
      <c r="X292" s="244" t="s">
        <v>196284</v>
      </c>
      <c r="Y292" s="244" t="s">
        <v>196284</v>
      </c>
      <c r="Z292" s="244" t="s">
        <v>196284</v>
      </c>
      <c r="AA292" s="244" t="s">
        <v>196284</v>
      </c>
      <c r="AB292" s="244" t="s">
        <v>196284</v>
      </c>
      <c r="AC292" s="244" t="s">
        <v>196284</v>
      </c>
      <c r="AD292" s="244" t="s">
        <v>196284</v>
      </c>
      <c r="AE292" s="244" t="s">
        <v>196284</v>
      </c>
      <c r="AF292" s="244" t="s">
        <v>196284</v>
      </c>
      <c r="AG292" s="244" t="s">
        <v>196284</v>
      </c>
      <c r="AH292" s="244" t="s">
        <v>196284</v>
      </c>
      <c r="AI292" s="244" t="s">
        <v>196284</v>
      </c>
      <c r="AJ292" s="244" t="s">
        <v>196284</v>
      </c>
      <c r="AK292" s="244" t="s">
        <v>196284</v>
      </c>
      <c r="AL292" s="244" t="s">
        <v>196284</v>
      </c>
      <c r="AM292" s="244" t="s">
        <v>196284</v>
      </c>
    </row>
    <row r="293">
      <c r="A293" s="244" t="s">
        <v>196284</v>
      </c>
      <c r="B293" s="240" t="s">
        <v>199902</v>
      </c>
      <c r="C293" s="240" t="s">
        <v>199903</v>
      </c>
      <c r="D293" s="240" t="s">
        <v>199904</v>
      </c>
      <c r="E293" s="240" t="s">
        <v>199905</v>
      </c>
      <c r="F293" s="240" t="s">
        <v>199906</v>
      </c>
      <c r="G293" s="240" t="s">
        <v>199907</v>
      </c>
      <c r="H293" s="240" t="s">
        <v>199908</v>
      </c>
      <c r="I293" s="240" t="s">
        <v>199909</v>
      </c>
      <c r="J293" s="240" t="s">
        <v>199910</v>
      </c>
      <c r="K293" s="240" t="s">
        <v>199911</v>
      </c>
      <c r="L293" s="240" t="s">
        <v>199912</v>
      </c>
      <c r="M293" s="240" t="s">
        <v>199913</v>
      </c>
      <c r="N293" s="240" t="s">
        <v>199914</v>
      </c>
      <c r="O293" s="240" t="s">
        <v>199915</v>
      </c>
      <c r="P293" s="240" t="s">
        <v>199916</v>
      </c>
      <c r="Q293" s="240" t="s">
        <v>199917</v>
      </c>
      <c r="R293" s="240" t="s">
        <v>199918</v>
      </c>
      <c r="S293" s="240" t="s">
        <v>199919</v>
      </c>
      <c r="T293" s="240" t="s">
        <v>199920</v>
      </c>
      <c r="U293" s="240" t="s">
        <v>199921</v>
      </c>
      <c r="V293" s="243" t="s">
        <v>196424</v>
      </c>
      <c r="W293" s="240" t="s">
        <v>199922</v>
      </c>
      <c r="X293" s="240" t="s">
        <v>199923</v>
      </c>
      <c r="Y293" s="240" t="s">
        <v>199924</v>
      </c>
      <c r="Z293" s="240" t="s">
        <v>199925</v>
      </c>
      <c r="AA293" s="240" t="s">
        <v>199926</v>
      </c>
      <c r="AB293" s="240" t="s">
        <v>199927</v>
      </c>
      <c r="AC293" s="240" t="s">
        <v>199928</v>
      </c>
      <c r="AD293" s="240" t="s">
        <v>199929</v>
      </c>
      <c r="AE293" s="240" t="s">
        <v>199930</v>
      </c>
      <c r="AF293" s="240" t="s">
        <v>199931</v>
      </c>
      <c r="AG293" s="240" t="s">
        <v>199932</v>
      </c>
      <c r="AH293" s="240" t="s">
        <v>199933</v>
      </c>
      <c r="AI293" s="240" t="s">
        <v>199934</v>
      </c>
      <c r="AJ293" s="240" t="s">
        <v>199935</v>
      </c>
      <c r="AK293" s="240" t="s">
        <v>199936</v>
      </c>
      <c r="AL293" s="240" t="s">
        <v>199937</v>
      </c>
      <c r="AM293" s="240" t="s">
        <v>199938</v>
      </c>
    </row>
    <row r="294">
      <c r="A294" s="240" t="s">
        <v>199939</v>
      </c>
      <c r="B294" s="243" t="s">
        <v>196350</v>
      </c>
      <c r="C294" s="243" t="s">
        <v>196351</v>
      </c>
      <c r="D294" s="243" t="s">
        <v>196248</v>
      </c>
      <c r="E294" s="243" t="s">
        <v>199940</v>
      </c>
      <c r="F294" s="243" t="s">
        <v>196550</v>
      </c>
      <c r="G294" s="243" t="s">
        <v>196492</v>
      </c>
      <c r="H294" s="243" t="s">
        <v>196947</v>
      </c>
      <c r="I294" s="243" t="s">
        <v>196253</v>
      </c>
      <c r="J294" s="243" t="s">
        <v>196350</v>
      </c>
      <c r="K294" s="243" t="s">
        <v>196248</v>
      </c>
      <c r="L294" s="243" t="s">
        <v>199941</v>
      </c>
      <c r="M294" s="243" t="s">
        <v>199942</v>
      </c>
      <c r="N294" s="243" t="s">
        <v>196887</v>
      </c>
      <c r="O294" s="243" t="s">
        <v>196477</v>
      </c>
      <c r="P294" s="243" t="s">
        <v>196422</v>
      </c>
      <c r="Q294" s="243" t="s">
        <v>196331</v>
      </c>
      <c r="R294" s="243" t="s">
        <v>199943</v>
      </c>
      <c r="S294" s="243" t="s">
        <v>199493</v>
      </c>
      <c r="T294" s="243" t="s">
        <v>196830</v>
      </c>
      <c r="U294" s="243" t="s">
        <v>196424</v>
      </c>
      <c r="V294" s="244" t="s">
        <v>196276</v>
      </c>
      <c r="W294" s="243" t="s">
        <v>196263</v>
      </c>
      <c r="X294" s="243" t="s">
        <v>196331</v>
      </c>
      <c r="Y294" s="243" t="s">
        <v>196266</v>
      </c>
      <c r="Z294" s="243" t="s">
        <v>196482</v>
      </c>
      <c r="AA294" s="243" t="s">
        <v>196335</v>
      </c>
      <c r="AB294" s="243" t="s">
        <v>196262</v>
      </c>
      <c r="AC294" s="243" t="s">
        <v>196253</v>
      </c>
      <c r="AD294" s="243" t="s">
        <v>197108</v>
      </c>
      <c r="AE294" s="243" t="s">
        <v>199944</v>
      </c>
      <c r="AF294" s="243" t="s">
        <v>197004</v>
      </c>
      <c r="AG294" s="243" t="s">
        <v>196266</v>
      </c>
      <c r="AH294" s="243" t="s">
        <v>199945</v>
      </c>
      <c r="AI294" s="243" t="s">
        <v>196331</v>
      </c>
      <c r="AJ294" s="243" t="s">
        <v>196253</v>
      </c>
      <c r="AK294" s="243" t="s">
        <v>197109</v>
      </c>
      <c r="AL294" s="243" t="s">
        <v>196602</v>
      </c>
      <c r="AM294" s="243" t="s">
        <v>199946</v>
      </c>
    </row>
    <row r="295">
      <c r="A295" s="243" t="s">
        <v>197771</v>
      </c>
      <c r="B295" s="244" t="s">
        <v>196273</v>
      </c>
      <c r="C295" s="244" t="s">
        <v>199947</v>
      </c>
      <c r="D295" s="244" t="s">
        <v>196273</v>
      </c>
      <c r="E295" s="244" t="s">
        <v>199948</v>
      </c>
      <c r="F295" s="244" t="s">
        <v>196273</v>
      </c>
      <c r="G295" s="244" t="s">
        <v>196273</v>
      </c>
      <c r="H295" s="244" t="s">
        <v>196278</v>
      </c>
      <c r="I295" s="244" t="s">
        <v>196278</v>
      </c>
      <c r="J295" s="244" t="s">
        <v>196278</v>
      </c>
      <c r="K295" s="244" t="s">
        <v>196276</v>
      </c>
      <c r="L295" s="244" t="s">
        <v>196273</v>
      </c>
      <c r="M295" s="244" t="s">
        <v>196275</v>
      </c>
      <c r="N295" s="244" t="s">
        <v>196357</v>
      </c>
      <c r="O295" s="244" t="s">
        <v>196278</v>
      </c>
      <c r="P295" s="244" t="s">
        <v>196274</v>
      </c>
      <c r="Q295" s="244" t="s">
        <v>199949</v>
      </c>
      <c r="R295" s="244" t="s">
        <v>196279</v>
      </c>
      <c r="S295" s="244" t="s">
        <v>196278</v>
      </c>
      <c r="T295" s="244" t="s">
        <v>196273</v>
      </c>
      <c r="U295" s="244" t="s">
        <v>196273</v>
      </c>
      <c r="V295" s="244" t="s">
        <v>196284</v>
      </c>
      <c r="W295" s="244" t="s">
        <v>196273</v>
      </c>
      <c r="X295" s="244" t="s">
        <v>199950</v>
      </c>
      <c r="Y295" s="244" t="s">
        <v>196276</v>
      </c>
      <c r="Z295" s="244" t="s">
        <v>196273</v>
      </c>
      <c r="AA295" s="244" t="s">
        <v>196273</v>
      </c>
      <c r="AB295" s="244" t="s">
        <v>196273</v>
      </c>
      <c r="AC295" s="244" t="s">
        <v>196273</v>
      </c>
      <c r="AD295" s="244" t="s">
        <v>196273</v>
      </c>
      <c r="AE295" s="244" t="s">
        <v>196276</v>
      </c>
      <c r="AF295" s="244" t="s">
        <v>199536</v>
      </c>
      <c r="AG295" s="244" t="s">
        <v>196276</v>
      </c>
      <c r="AH295" s="244" t="s">
        <v>196274</v>
      </c>
      <c r="AI295" s="244" t="s">
        <v>196277</v>
      </c>
      <c r="AJ295" s="244" t="s">
        <v>198716</v>
      </c>
      <c r="AK295" s="244" t="s">
        <v>196273</v>
      </c>
      <c r="AL295" s="244" t="s">
        <v>196355</v>
      </c>
      <c r="AM295" s="244" t="s">
        <v>196273</v>
      </c>
    </row>
    <row r="296">
      <c r="A296" s="244" t="s">
        <v>196279</v>
      </c>
      <c r="B296" s="244" t="s">
        <v>196284</v>
      </c>
      <c r="C296" s="244" t="s">
        <v>196284</v>
      </c>
      <c r="D296" s="244" t="s">
        <v>196284</v>
      </c>
      <c r="E296" s="244" t="s">
        <v>196284</v>
      </c>
      <c r="F296" s="244" t="s">
        <v>196284</v>
      </c>
      <c r="G296" s="244" t="s">
        <v>196284</v>
      </c>
      <c r="H296" s="244" t="s">
        <v>196284</v>
      </c>
      <c r="I296" s="244" t="s">
        <v>196284</v>
      </c>
      <c r="J296" s="244" t="s">
        <v>196284</v>
      </c>
      <c r="K296" s="244" t="s">
        <v>196284</v>
      </c>
      <c r="L296" s="244" t="s">
        <v>196284</v>
      </c>
      <c r="M296" s="244" t="s">
        <v>196284</v>
      </c>
      <c r="N296" s="244" t="s">
        <v>196284</v>
      </c>
      <c r="O296" s="244" t="s">
        <v>196285</v>
      </c>
      <c r="P296" s="244" t="s">
        <v>196284</v>
      </c>
      <c r="Q296" s="244" t="s">
        <v>196284</v>
      </c>
      <c r="R296" s="244" t="s">
        <v>196284</v>
      </c>
      <c r="S296" s="244" t="s">
        <v>196284</v>
      </c>
      <c r="T296" s="244" t="s">
        <v>196284</v>
      </c>
      <c r="U296" s="244" t="s">
        <v>196284</v>
      </c>
      <c r="V296" s="240" t="s">
        <v>199951</v>
      </c>
      <c r="W296" s="244" t="s">
        <v>196284</v>
      </c>
      <c r="X296" s="244" t="s">
        <v>196284</v>
      </c>
      <c r="Y296" s="244" t="s">
        <v>196501</v>
      </c>
      <c r="Z296" s="244" t="s">
        <v>196284</v>
      </c>
      <c r="AA296" s="244" t="s">
        <v>196284</v>
      </c>
      <c r="AB296" s="244" t="s">
        <v>196284</v>
      </c>
      <c r="AC296" s="244" t="s">
        <v>196284</v>
      </c>
      <c r="AD296" s="244" t="s">
        <v>196285</v>
      </c>
      <c r="AE296" s="244" t="s">
        <v>196555</v>
      </c>
      <c r="AF296" s="244" t="s">
        <v>196284</v>
      </c>
      <c r="AG296" s="244" t="s">
        <v>196284</v>
      </c>
      <c r="AH296" s="244" t="s">
        <v>196284</v>
      </c>
      <c r="AI296" s="244" t="s">
        <v>196284</v>
      </c>
      <c r="AJ296" s="244" t="s">
        <v>196284</v>
      </c>
      <c r="AK296" s="244" t="s">
        <v>196284</v>
      </c>
      <c r="AL296" s="244" t="s">
        <v>196284</v>
      </c>
      <c r="AM296" s="244" t="s">
        <v>196284</v>
      </c>
    </row>
    <row r="297">
      <c r="A297" s="244" t="s">
        <v>196284</v>
      </c>
      <c r="B297" s="240" t="s">
        <v>199952</v>
      </c>
      <c r="C297" s="240" t="s">
        <v>199953</v>
      </c>
      <c r="D297" s="240" t="s">
        <v>199954</v>
      </c>
      <c r="E297" s="240" t="s">
        <v>199955</v>
      </c>
      <c r="F297" s="240" t="s">
        <v>199956</v>
      </c>
      <c r="G297" s="240" t="s">
        <v>199957</v>
      </c>
      <c r="H297" s="240" t="s">
        <v>199958</v>
      </c>
      <c r="I297" s="240" t="s">
        <v>199959</v>
      </c>
      <c r="J297" s="240" t="s">
        <v>199960</v>
      </c>
      <c r="K297" s="240" t="s">
        <v>199961</v>
      </c>
      <c r="L297" s="240" t="s">
        <v>199962</v>
      </c>
      <c r="M297" s="240" t="s">
        <v>199963</v>
      </c>
      <c r="N297" s="240" t="s">
        <v>199964</v>
      </c>
      <c r="O297" s="240" t="s">
        <v>199965</v>
      </c>
      <c r="P297" s="240" t="s">
        <v>199966</v>
      </c>
      <c r="Q297" s="240" t="s">
        <v>199967</v>
      </c>
      <c r="R297" s="240" t="s">
        <v>199968</v>
      </c>
      <c r="S297" s="240" t="s">
        <v>199969</v>
      </c>
      <c r="T297" s="240" t="s">
        <v>199970</v>
      </c>
      <c r="U297" s="240" t="s">
        <v>199971</v>
      </c>
      <c r="V297" s="243" t="s">
        <v>196252</v>
      </c>
      <c r="W297" s="240" t="s">
        <v>199972</v>
      </c>
      <c r="X297" s="242" t="s">
        <v>199973</v>
      </c>
      <c r="Y297" s="240" t="s">
        <v>199974</v>
      </c>
      <c r="Z297" s="240" t="s">
        <v>199975</v>
      </c>
      <c r="AA297" s="242" t="s">
        <v>199976</v>
      </c>
      <c r="AB297" s="246" t="s">
        <v>199977</v>
      </c>
      <c r="AC297" s="240" t="s">
        <v>199978</v>
      </c>
      <c r="AD297" s="240" t="s">
        <v>199979</v>
      </c>
      <c r="AE297" s="240" t="s">
        <v>199980</v>
      </c>
      <c r="AF297" s="240" t="s">
        <v>199981</v>
      </c>
      <c r="AG297" s="240" t="s">
        <v>199982</v>
      </c>
      <c r="AH297" s="240" t="s">
        <v>199983</v>
      </c>
      <c r="AI297" s="240" t="s">
        <v>199984</v>
      </c>
      <c r="AJ297" s="240" t="s">
        <v>199985</v>
      </c>
      <c r="AK297" s="240" t="s">
        <v>199986</v>
      </c>
      <c r="AL297" s="240" t="s">
        <v>199987</v>
      </c>
      <c r="AM297" s="240" t="s">
        <v>199988</v>
      </c>
    </row>
    <row r="298">
      <c r="A298" s="240" t="s">
        <v>199989</v>
      </c>
      <c r="B298" s="243" t="s">
        <v>197774</v>
      </c>
      <c r="C298" s="243" t="s">
        <v>196546</v>
      </c>
      <c r="D298" s="243" t="s">
        <v>196253</v>
      </c>
      <c r="E298" s="243" t="s">
        <v>196339</v>
      </c>
      <c r="F298" s="243" t="s">
        <v>196343</v>
      </c>
      <c r="G298" s="243" t="s">
        <v>199990</v>
      </c>
      <c r="H298" s="243" t="s">
        <v>196350</v>
      </c>
      <c r="I298" s="243" t="s">
        <v>196260</v>
      </c>
      <c r="J298" s="243" t="s">
        <v>196266</v>
      </c>
      <c r="K298" s="243" t="s">
        <v>199991</v>
      </c>
      <c r="L298" s="243" t="s">
        <v>197170</v>
      </c>
      <c r="M298" s="243" t="s">
        <v>196255</v>
      </c>
      <c r="N298" s="243" t="s">
        <v>196606</v>
      </c>
      <c r="O298" s="243" t="s">
        <v>197675</v>
      </c>
      <c r="P298" s="243" t="s">
        <v>196477</v>
      </c>
      <c r="Q298" s="243" t="s">
        <v>196255</v>
      </c>
      <c r="R298" s="243" t="s">
        <v>199992</v>
      </c>
      <c r="S298" s="243" t="s">
        <v>199993</v>
      </c>
      <c r="T298" s="243" t="s">
        <v>196253</v>
      </c>
      <c r="U298" s="243" t="s">
        <v>196250</v>
      </c>
      <c r="V298" s="244" t="s">
        <v>196273</v>
      </c>
      <c r="W298" s="243" t="s">
        <v>196247</v>
      </c>
      <c r="X298" s="243" t="s">
        <v>196342</v>
      </c>
      <c r="Y298" s="243" t="s">
        <v>196264</v>
      </c>
      <c r="Z298" s="243" t="s">
        <v>196247</v>
      </c>
      <c r="AA298" s="243" t="s">
        <v>196267</v>
      </c>
      <c r="AB298" s="243" t="s">
        <v>196254</v>
      </c>
      <c r="AC298" s="243" t="s">
        <v>196253</v>
      </c>
      <c r="AD298" s="243" t="s">
        <v>199994</v>
      </c>
      <c r="AE298" s="243" t="s">
        <v>196477</v>
      </c>
      <c r="AF298" s="243" t="s">
        <v>196493</v>
      </c>
      <c r="AG298" s="243" t="s">
        <v>198421</v>
      </c>
      <c r="AH298" s="243" t="s">
        <v>196261</v>
      </c>
      <c r="AI298" s="243" t="s">
        <v>196477</v>
      </c>
      <c r="AJ298" s="243" t="s">
        <v>196253</v>
      </c>
      <c r="AK298" s="243" t="s">
        <v>199995</v>
      </c>
      <c r="AL298" s="243" t="s">
        <v>199996</v>
      </c>
      <c r="AM298" s="243" t="s">
        <v>196350</v>
      </c>
    </row>
    <row r="299">
      <c r="A299" s="243" t="s">
        <v>197007</v>
      </c>
      <c r="B299" s="244" t="s">
        <v>196279</v>
      </c>
      <c r="C299" s="244" t="s">
        <v>196273</v>
      </c>
      <c r="D299" s="244" t="s">
        <v>196273</v>
      </c>
      <c r="E299" s="244" t="s">
        <v>196278</v>
      </c>
      <c r="F299" s="244" t="s">
        <v>196273</v>
      </c>
      <c r="G299" s="244" t="s">
        <v>196273</v>
      </c>
      <c r="H299" s="244" t="s">
        <v>196356</v>
      </c>
      <c r="I299" s="244" t="s">
        <v>196273</v>
      </c>
      <c r="J299" s="244" t="s">
        <v>199997</v>
      </c>
      <c r="K299" s="244" t="s">
        <v>196273</v>
      </c>
      <c r="L299" s="244" t="s">
        <v>197270</v>
      </c>
      <c r="M299" s="244" t="s">
        <v>196276</v>
      </c>
      <c r="N299" s="244" t="s">
        <v>196280</v>
      </c>
      <c r="O299" s="244" t="s">
        <v>196278</v>
      </c>
      <c r="P299" s="244" t="s">
        <v>196279</v>
      </c>
      <c r="Q299" s="244" t="s">
        <v>196274</v>
      </c>
      <c r="R299" s="244" t="s">
        <v>196279</v>
      </c>
      <c r="S299" s="244" t="s">
        <v>199669</v>
      </c>
      <c r="T299" s="244" t="s">
        <v>196276</v>
      </c>
      <c r="U299" s="244" t="s">
        <v>196276</v>
      </c>
      <c r="V299" s="244" t="s">
        <v>196284</v>
      </c>
      <c r="W299" s="244" t="s">
        <v>196278</v>
      </c>
      <c r="X299" s="244" t="s">
        <v>197373</v>
      </c>
      <c r="Y299" s="244" t="s">
        <v>196276</v>
      </c>
      <c r="Z299" s="244" t="s">
        <v>196897</v>
      </c>
      <c r="AA299" s="244" t="s">
        <v>196278</v>
      </c>
      <c r="AB299" s="244" t="s">
        <v>196273</v>
      </c>
      <c r="AC299" s="244" t="s">
        <v>196278</v>
      </c>
      <c r="AD299" s="244" t="s">
        <v>196273</v>
      </c>
      <c r="AE299" s="244" t="s">
        <v>196273</v>
      </c>
      <c r="AF299" s="244" t="s">
        <v>196273</v>
      </c>
      <c r="AG299" s="244" t="s">
        <v>196273</v>
      </c>
      <c r="AH299" s="244" t="s">
        <v>196495</v>
      </c>
      <c r="AI299" s="244" t="s">
        <v>196276</v>
      </c>
      <c r="AJ299" s="244" t="s">
        <v>198330</v>
      </c>
      <c r="AK299" s="244" t="s">
        <v>196276</v>
      </c>
      <c r="AL299" s="244" t="s">
        <v>196272</v>
      </c>
      <c r="AM299" s="244" t="s">
        <v>199998</v>
      </c>
    </row>
    <row r="300">
      <c r="A300" s="244" t="s">
        <v>196276</v>
      </c>
      <c r="B300" s="244" t="s">
        <v>196501</v>
      </c>
      <c r="C300" s="244" t="s">
        <v>196284</v>
      </c>
      <c r="D300" s="244" t="s">
        <v>196284</v>
      </c>
      <c r="E300" s="244" t="s">
        <v>196284</v>
      </c>
      <c r="F300" s="244" t="s">
        <v>196284</v>
      </c>
      <c r="G300" s="244" t="s">
        <v>196284</v>
      </c>
      <c r="H300" s="244" t="s">
        <v>196287</v>
      </c>
      <c r="I300" s="244" t="s">
        <v>196364</v>
      </c>
      <c r="J300" s="244" t="s">
        <v>196284</v>
      </c>
      <c r="K300" s="244" t="s">
        <v>196284</v>
      </c>
      <c r="L300" s="244" t="s">
        <v>196503</v>
      </c>
      <c r="M300" s="244" t="s">
        <v>196284</v>
      </c>
      <c r="N300" s="244" t="s">
        <v>196284</v>
      </c>
      <c r="O300" s="244" t="s">
        <v>196556</v>
      </c>
      <c r="P300" s="244" t="s">
        <v>196673</v>
      </c>
      <c r="Q300" s="244" t="s">
        <v>196503</v>
      </c>
      <c r="R300" s="244" t="s">
        <v>196503</v>
      </c>
      <c r="S300" s="244" t="s">
        <v>196284</v>
      </c>
      <c r="T300" s="244" t="s">
        <v>196284</v>
      </c>
      <c r="U300" s="244" t="s">
        <v>196284</v>
      </c>
      <c r="V300" s="240" t="s">
        <v>199999</v>
      </c>
      <c r="W300" s="244" t="s">
        <v>196284</v>
      </c>
      <c r="X300" s="244" t="s">
        <v>196284</v>
      </c>
      <c r="Y300" s="244" t="s">
        <v>196284</v>
      </c>
      <c r="Z300" s="244" t="s">
        <v>196284</v>
      </c>
      <c r="AA300" s="244" t="s">
        <v>196284</v>
      </c>
      <c r="AB300" s="244" t="s">
        <v>196284</v>
      </c>
      <c r="AC300" s="244" t="s">
        <v>196284</v>
      </c>
      <c r="AD300" s="244" t="s">
        <v>196284</v>
      </c>
      <c r="AE300" s="244" t="s">
        <v>196284</v>
      </c>
      <c r="AF300" s="244" t="s">
        <v>196284</v>
      </c>
      <c r="AG300" s="244" t="s">
        <v>196284</v>
      </c>
      <c r="AH300" s="244" t="s">
        <v>196284</v>
      </c>
      <c r="AI300" s="244" t="s">
        <v>196284</v>
      </c>
      <c r="AJ300" s="244" t="s">
        <v>196286</v>
      </c>
      <c r="AK300" s="244" t="s">
        <v>196287</v>
      </c>
      <c r="AL300" s="244" t="s">
        <v>196284</v>
      </c>
      <c r="AM300" s="244" t="s">
        <v>196284</v>
      </c>
    </row>
    <row r="301">
      <c r="A301" s="244" t="s">
        <v>196284</v>
      </c>
      <c r="B301" s="240" t="s">
        <v>200000</v>
      </c>
      <c r="C301" s="240" t="s">
        <v>200001</v>
      </c>
      <c r="D301" s="240" t="s">
        <v>200002</v>
      </c>
      <c r="E301" s="240" t="s">
        <v>200003</v>
      </c>
      <c r="F301" s="240" t="s">
        <v>200004</v>
      </c>
      <c r="G301" s="240" t="s">
        <v>200005</v>
      </c>
      <c r="H301" s="240" t="s">
        <v>200006</v>
      </c>
      <c r="I301" s="240" t="s">
        <v>200007</v>
      </c>
      <c r="J301" s="240" t="s">
        <v>200008</v>
      </c>
      <c r="K301" s="240" t="s">
        <v>200009</v>
      </c>
      <c r="L301" s="240" t="s">
        <v>200010</v>
      </c>
      <c r="M301" s="240" t="s">
        <v>200011</v>
      </c>
      <c r="N301" s="240" t="s">
        <v>200012</v>
      </c>
      <c r="O301" s="240" t="s">
        <v>200013</v>
      </c>
      <c r="P301" s="240" t="s">
        <v>200014</v>
      </c>
      <c r="Q301" s="240" t="s">
        <v>200015</v>
      </c>
      <c r="R301" s="240" t="s">
        <v>200016</v>
      </c>
      <c r="S301" s="240" t="s">
        <v>200017</v>
      </c>
      <c r="T301" s="240" t="s">
        <v>200018</v>
      </c>
      <c r="U301" s="240" t="s">
        <v>200019</v>
      </c>
      <c r="V301" s="243" t="s">
        <v>196483</v>
      </c>
      <c r="W301" s="240" t="s">
        <v>200020</v>
      </c>
      <c r="X301" s="240" t="s">
        <v>200021</v>
      </c>
      <c r="Y301" s="240" t="s">
        <v>200022</v>
      </c>
      <c r="Z301" s="240" t="s">
        <v>200023</v>
      </c>
      <c r="AA301" s="240" t="s">
        <v>200024</v>
      </c>
      <c r="AB301" s="240" t="s">
        <v>200025</v>
      </c>
      <c r="AC301" s="240" t="s">
        <v>200026</v>
      </c>
      <c r="AD301" s="240" t="s">
        <v>200027</v>
      </c>
      <c r="AE301" s="240" t="s">
        <v>200028</v>
      </c>
      <c r="AF301" s="240" t="s">
        <v>200029</v>
      </c>
      <c r="AG301" s="240" t="s">
        <v>200030</v>
      </c>
      <c r="AH301" s="240" t="s">
        <v>200031</v>
      </c>
      <c r="AI301" s="240" t="s">
        <v>200032</v>
      </c>
      <c r="AJ301" s="240" t="s">
        <v>200033</v>
      </c>
      <c r="AK301" s="240" t="s">
        <v>200034</v>
      </c>
      <c r="AL301" s="240" t="s">
        <v>200035</v>
      </c>
      <c r="AM301" s="240" t="s">
        <v>200036</v>
      </c>
    </row>
    <row r="302">
      <c r="A302" s="240" t="s">
        <v>200037</v>
      </c>
      <c r="B302" s="243" t="s">
        <v>197166</v>
      </c>
      <c r="C302" s="243" t="s">
        <v>196424</v>
      </c>
      <c r="D302" s="243" t="s">
        <v>196266</v>
      </c>
      <c r="E302" s="243" t="s">
        <v>199358</v>
      </c>
      <c r="F302" s="243" t="s">
        <v>196600</v>
      </c>
      <c r="G302" s="243" t="s">
        <v>196248</v>
      </c>
      <c r="H302" s="243" t="s">
        <v>196253</v>
      </c>
      <c r="I302" s="243" t="s">
        <v>197774</v>
      </c>
      <c r="J302" s="243" t="s">
        <v>196253</v>
      </c>
      <c r="K302" s="243" t="s">
        <v>196660</v>
      </c>
      <c r="L302" s="243" t="s">
        <v>196264</v>
      </c>
      <c r="M302" s="243" t="s">
        <v>200038</v>
      </c>
      <c r="N302" s="243" t="s">
        <v>196892</v>
      </c>
      <c r="O302" s="243" t="s">
        <v>196247</v>
      </c>
      <c r="P302" s="243" t="s">
        <v>196477</v>
      </c>
      <c r="Q302" s="243" t="s">
        <v>196247</v>
      </c>
      <c r="R302" s="243" t="s">
        <v>196477</v>
      </c>
      <c r="S302" s="243" t="s">
        <v>196407</v>
      </c>
      <c r="T302" s="243" t="s">
        <v>196253</v>
      </c>
      <c r="U302" s="243" t="s">
        <v>196482</v>
      </c>
      <c r="V302" s="244" t="s">
        <v>196273</v>
      </c>
      <c r="W302" s="243" t="s">
        <v>197268</v>
      </c>
      <c r="X302" s="243" t="s">
        <v>196776</v>
      </c>
      <c r="Y302" s="243" t="s">
        <v>196247</v>
      </c>
      <c r="Z302" s="243" t="s">
        <v>200039</v>
      </c>
      <c r="AA302" s="243" t="s">
        <v>200040</v>
      </c>
      <c r="AB302" s="243" t="s">
        <v>196248</v>
      </c>
      <c r="AC302" s="243" t="s">
        <v>200041</v>
      </c>
      <c r="AD302" s="243" t="s">
        <v>196259</v>
      </c>
      <c r="AE302" s="243" t="s">
        <v>196256</v>
      </c>
      <c r="AF302" s="243" t="s">
        <v>200042</v>
      </c>
      <c r="AG302" s="243" t="s">
        <v>196422</v>
      </c>
      <c r="AH302" s="243" t="s">
        <v>200043</v>
      </c>
      <c r="AI302" s="243" t="s">
        <v>197166</v>
      </c>
      <c r="AJ302" s="243" t="s">
        <v>196253</v>
      </c>
      <c r="AK302" s="244" t="s">
        <v>196276</v>
      </c>
      <c r="AL302" s="243" t="s">
        <v>196350</v>
      </c>
      <c r="AM302" s="243" t="s">
        <v>196247</v>
      </c>
    </row>
    <row r="303">
      <c r="A303" s="243" t="s">
        <v>196424</v>
      </c>
      <c r="B303" s="244" t="s">
        <v>196274</v>
      </c>
      <c r="C303" s="244" t="s">
        <v>196273</v>
      </c>
      <c r="D303" s="244" t="s">
        <v>196276</v>
      </c>
      <c r="E303" s="244" t="s">
        <v>196276</v>
      </c>
      <c r="F303" s="244" t="s">
        <v>196276</v>
      </c>
      <c r="G303" s="244" t="s">
        <v>196279</v>
      </c>
      <c r="H303" s="244" t="s">
        <v>196273</v>
      </c>
      <c r="I303" s="244" t="s">
        <v>196279</v>
      </c>
      <c r="J303" s="244" t="s">
        <v>196278</v>
      </c>
      <c r="K303" s="244" t="s">
        <v>196272</v>
      </c>
      <c r="L303" s="244" t="s">
        <v>196273</v>
      </c>
      <c r="M303" s="244" t="s">
        <v>200044</v>
      </c>
      <c r="N303" s="244" t="s">
        <v>196273</v>
      </c>
      <c r="O303" s="244" t="s">
        <v>196273</v>
      </c>
      <c r="P303" s="244" t="s">
        <v>196616</v>
      </c>
      <c r="Q303" s="244" t="s">
        <v>196278</v>
      </c>
      <c r="R303" s="244" t="s">
        <v>196273</v>
      </c>
      <c r="S303" s="244" t="s">
        <v>200045</v>
      </c>
      <c r="T303" s="244" t="s">
        <v>196355</v>
      </c>
      <c r="U303" s="244" t="s">
        <v>196273</v>
      </c>
      <c r="V303" s="244" t="s">
        <v>196284</v>
      </c>
      <c r="W303" s="244" t="s">
        <v>196273</v>
      </c>
      <c r="X303" s="244" t="s">
        <v>196273</v>
      </c>
      <c r="Y303" s="244" t="s">
        <v>196278</v>
      </c>
      <c r="Z303" s="244" t="s">
        <v>196272</v>
      </c>
      <c r="AA303" s="244" t="s">
        <v>196273</v>
      </c>
      <c r="AB303" s="244" t="s">
        <v>196273</v>
      </c>
      <c r="AC303" s="244" t="s">
        <v>196273</v>
      </c>
      <c r="AD303" s="244" t="s">
        <v>196273</v>
      </c>
      <c r="AE303" s="244" t="s">
        <v>196278</v>
      </c>
      <c r="AF303" s="244" t="s">
        <v>196276</v>
      </c>
      <c r="AG303" s="244" t="s">
        <v>196273</v>
      </c>
      <c r="AH303" s="244" t="s">
        <v>196273</v>
      </c>
      <c r="AI303" s="244" t="s">
        <v>196272</v>
      </c>
      <c r="AJ303" s="244" t="s">
        <v>196278</v>
      </c>
      <c r="AK303" s="244" t="s">
        <v>196288</v>
      </c>
      <c r="AL303" s="244" t="s">
        <v>196272</v>
      </c>
      <c r="AM303" s="244" t="s">
        <v>196278</v>
      </c>
    </row>
    <row r="304">
      <c r="A304" s="244" t="s">
        <v>196273</v>
      </c>
      <c r="B304" s="244" t="s">
        <v>197935</v>
      </c>
      <c r="C304" s="244" t="s">
        <v>196287</v>
      </c>
      <c r="D304" s="244" t="s">
        <v>196284</v>
      </c>
      <c r="E304" s="244" t="s">
        <v>196284</v>
      </c>
      <c r="F304" s="244" t="s">
        <v>196284</v>
      </c>
      <c r="G304" s="244" t="s">
        <v>196284</v>
      </c>
      <c r="H304" s="244" t="s">
        <v>196284</v>
      </c>
      <c r="I304" s="244" t="s">
        <v>196288</v>
      </c>
      <c r="J304" s="244" t="s">
        <v>196284</v>
      </c>
      <c r="K304" s="244" t="s">
        <v>196284</v>
      </c>
      <c r="L304" s="244" t="s">
        <v>196284</v>
      </c>
      <c r="M304" s="244" t="s">
        <v>196284</v>
      </c>
      <c r="N304" s="244" t="s">
        <v>196618</v>
      </c>
      <c r="O304" s="244" t="s">
        <v>196284</v>
      </c>
      <c r="P304" s="244" t="s">
        <v>196284</v>
      </c>
      <c r="Q304" s="244" t="s">
        <v>196284</v>
      </c>
      <c r="R304" s="244" t="s">
        <v>196284</v>
      </c>
      <c r="S304" s="244" t="s">
        <v>196284</v>
      </c>
      <c r="T304" s="244" t="s">
        <v>196284</v>
      </c>
      <c r="U304" s="244" t="s">
        <v>196284</v>
      </c>
      <c r="V304" s="240" t="s">
        <v>200046</v>
      </c>
      <c r="W304" s="244" t="s">
        <v>196284</v>
      </c>
      <c r="X304" s="244" t="s">
        <v>196284</v>
      </c>
      <c r="Y304" s="244" t="s">
        <v>196284</v>
      </c>
      <c r="Z304" s="244" t="s">
        <v>196284</v>
      </c>
      <c r="AA304" s="244" t="s">
        <v>196284</v>
      </c>
      <c r="AB304" s="244" t="s">
        <v>196284</v>
      </c>
      <c r="AC304" s="244" t="s">
        <v>196284</v>
      </c>
      <c r="AD304" s="244" t="s">
        <v>196284</v>
      </c>
      <c r="AE304" s="244" t="s">
        <v>196284</v>
      </c>
      <c r="AF304" s="244" t="s">
        <v>196284</v>
      </c>
      <c r="AG304" s="244" t="s">
        <v>200047</v>
      </c>
      <c r="AH304" s="244" t="s">
        <v>196284</v>
      </c>
      <c r="AI304" s="244" t="s">
        <v>196284</v>
      </c>
      <c r="AJ304" s="244" t="s">
        <v>196284</v>
      </c>
      <c r="AK304" s="240" t="s">
        <v>200048</v>
      </c>
      <c r="AL304" s="244" t="s">
        <v>196284</v>
      </c>
      <c r="AM304" s="244" t="s">
        <v>196284</v>
      </c>
    </row>
    <row r="305">
      <c r="A305" s="244" t="s">
        <v>196284</v>
      </c>
      <c r="B305" s="240" t="s">
        <v>200049</v>
      </c>
      <c r="C305" s="240" t="s">
        <v>200050</v>
      </c>
      <c r="D305" s="240" t="s">
        <v>200051</v>
      </c>
      <c r="E305" s="240" t="s">
        <v>200052</v>
      </c>
      <c r="F305" s="240" t="s">
        <v>200053</v>
      </c>
      <c r="G305" s="240" t="s">
        <v>200054</v>
      </c>
      <c r="H305" s="240" t="s">
        <v>200055</v>
      </c>
      <c r="I305" s="240" t="s">
        <v>200056</v>
      </c>
      <c r="J305" s="240" t="s">
        <v>200057</v>
      </c>
      <c r="K305" s="240" t="s">
        <v>200058</v>
      </c>
      <c r="L305" s="240" t="s">
        <v>200059</v>
      </c>
      <c r="M305" s="240" t="s">
        <v>200060</v>
      </c>
      <c r="N305" s="240" t="s">
        <v>200061</v>
      </c>
      <c r="O305" s="240" t="s">
        <v>200062</v>
      </c>
      <c r="P305" s="240" t="s">
        <v>200063</v>
      </c>
      <c r="Q305" s="242" t="s">
        <v>200064</v>
      </c>
      <c r="R305" s="240" t="s">
        <v>200065</v>
      </c>
      <c r="S305" s="240" t="s">
        <v>200066</v>
      </c>
      <c r="T305" s="240" t="s">
        <v>200067</v>
      </c>
      <c r="U305" s="240" t="s">
        <v>200068</v>
      </c>
      <c r="V305" s="243" t="s">
        <v>196419</v>
      </c>
      <c r="W305" s="240" t="s">
        <v>200069</v>
      </c>
      <c r="X305" s="240" t="s">
        <v>200070</v>
      </c>
      <c r="Y305" s="240" t="s">
        <v>200071</v>
      </c>
      <c r="Z305" s="240" t="s">
        <v>200072</v>
      </c>
      <c r="AA305" s="240" t="s">
        <v>200073</v>
      </c>
      <c r="AB305" s="240" t="s">
        <v>200074</v>
      </c>
      <c r="AC305" s="240" t="s">
        <v>200075</v>
      </c>
      <c r="AD305" s="240" t="s">
        <v>200076</v>
      </c>
      <c r="AE305" s="240" t="s">
        <v>200077</v>
      </c>
      <c r="AF305" s="240" t="s">
        <v>200078</v>
      </c>
      <c r="AG305" s="240" t="s">
        <v>200079</v>
      </c>
      <c r="AH305" s="240" t="s">
        <v>200080</v>
      </c>
      <c r="AI305" s="240" t="s">
        <v>200081</v>
      </c>
      <c r="AJ305" s="240" t="s">
        <v>200082</v>
      </c>
      <c r="AK305" s="243" t="s">
        <v>196781</v>
      </c>
      <c r="AL305" s="240" t="s">
        <v>200083</v>
      </c>
      <c r="AM305" s="240" t="s">
        <v>200084</v>
      </c>
    </row>
    <row r="306">
      <c r="A306" s="240" t="s">
        <v>200085</v>
      </c>
      <c r="B306" s="243" t="s">
        <v>196263</v>
      </c>
      <c r="C306" s="243" t="s">
        <v>196332</v>
      </c>
      <c r="D306" s="243" t="s">
        <v>196662</v>
      </c>
      <c r="E306" s="243" t="s">
        <v>196253</v>
      </c>
      <c r="F306" s="243" t="s">
        <v>196255</v>
      </c>
      <c r="G306" s="243" t="s">
        <v>196265</v>
      </c>
      <c r="H306" s="243" t="s">
        <v>197056</v>
      </c>
      <c r="I306" s="243" t="s">
        <v>196331</v>
      </c>
      <c r="J306" s="243" t="s">
        <v>196332</v>
      </c>
      <c r="K306" s="243" t="s">
        <v>197625</v>
      </c>
      <c r="L306" s="243" t="s">
        <v>200086</v>
      </c>
      <c r="M306" s="243" t="s">
        <v>197115</v>
      </c>
      <c r="N306" s="243" t="s">
        <v>196665</v>
      </c>
      <c r="O306" s="243" t="s">
        <v>197675</v>
      </c>
      <c r="P306" s="243" t="s">
        <v>200087</v>
      </c>
      <c r="Q306" s="243" t="s">
        <v>197570</v>
      </c>
      <c r="R306" s="243" t="s">
        <v>196253</v>
      </c>
      <c r="S306" s="243" t="s">
        <v>196717</v>
      </c>
      <c r="T306" s="243" t="s">
        <v>196335</v>
      </c>
      <c r="U306" s="243" t="s">
        <v>196266</v>
      </c>
      <c r="V306" s="244" t="s">
        <v>196273</v>
      </c>
      <c r="W306" s="243" t="s">
        <v>196424</v>
      </c>
      <c r="X306" s="243" t="s">
        <v>197619</v>
      </c>
      <c r="Y306" s="243" t="s">
        <v>198471</v>
      </c>
      <c r="Z306" s="243" t="s">
        <v>196661</v>
      </c>
      <c r="AA306" s="243" t="s">
        <v>196263</v>
      </c>
      <c r="AB306" s="243" t="s">
        <v>196351</v>
      </c>
      <c r="AC306" s="243" t="s">
        <v>196494</v>
      </c>
      <c r="AD306" s="243" t="s">
        <v>196601</v>
      </c>
      <c r="AE306" s="243" t="s">
        <v>196350</v>
      </c>
      <c r="AF306" s="243" t="s">
        <v>196253</v>
      </c>
      <c r="AG306" s="243" t="s">
        <v>196267</v>
      </c>
      <c r="AH306" s="243" t="s">
        <v>200088</v>
      </c>
      <c r="AI306" s="243" t="s">
        <v>196263</v>
      </c>
      <c r="AJ306" s="243" t="s">
        <v>196256</v>
      </c>
      <c r="AK306" s="244" t="s">
        <v>196272</v>
      </c>
      <c r="AL306" s="243" t="s">
        <v>200089</v>
      </c>
      <c r="AM306" s="243" t="s">
        <v>196351</v>
      </c>
    </row>
    <row r="307">
      <c r="A307" s="243" t="s">
        <v>196779</v>
      </c>
      <c r="B307" s="244" t="s">
        <v>196273</v>
      </c>
      <c r="C307" s="244" t="s">
        <v>196273</v>
      </c>
      <c r="D307" s="244" t="s">
        <v>196276</v>
      </c>
      <c r="E307" s="244" t="s">
        <v>196355</v>
      </c>
      <c r="F307" s="244" t="s">
        <v>196279</v>
      </c>
      <c r="G307" s="244" t="s">
        <v>197373</v>
      </c>
      <c r="H307" s="244" t="s">
        <v>196276</v>
      </c>
      <c r="I307" s="244" t="s">
        <v>196278</v>
      </c>
      <c r="J307" s="244" t="s">
        <v>196273</v>
      </c>
      <c r="K307" s="244" t="s">
        <v>196276</v>
      </c>
      <c r="L307" s="244" t="s">
        <v>196273</v>
      </c>
      <c r="M307" s="244" t="s">
        <v>196497</v>
      </c>
      <c r="N307" s="244" t="s">
        <v>196273</v>
      </c>
      <c r="O307" s="244" t="s">
        <v>196273</v>
      </c>
      <c r="P307" s="244" t="s">
        <v>196274</v>
      </c>
      <c r="Q307" s="244" t="s">
        <v>196273</v>
      </c>
      <c r="R307" s="244" t="s">
        <v>196276</v>
      </c>
      <c r="S307" s="244" t="s">
        <v>196273</v>
      </c>
      <c r="T307" s="244" t="s">
        <v>196274</v>
      </c>
      <c r="U307" s="244" t="s">
        <v>196669</v>
      </c>
      <c r="V307" s="244" t="s">
        <v>196555</v>
      </c>
      <c r="W307" s="244" t="s">
        <v>196273</v>
      </c>
      <c r="X307" s="244" t="s">
        <v>196278</v>
      </c>
      <c r="Y307" s="244" t="s">
        <v>196273</v>
      </c>
      <c r="Z307" s="244" t="s">
        <v>196272</v>
      </c>
      <c r="AA307" s="244" t="s">
        <v>196276</v>
      </c>
      <c r="AB307" s="244" t="s">
        <v>196272</v>
      </c>
      <c r="AC307" s="244" t="s">
        <v>196273</v>
      </c>
      <c r="AD307" s="244" t="s">
        <v>198763</v>
      </c>
      <c r="AE307" s="244" t="s">
        <v>196272</v>
      </c>
      <c r="AF307" s="244" t="s">
        <v>196273</v>
      </c>
      <c r="AG307" s="244" t="s">
        <v>196613</v>
      </c>
      <c r="AH307" s="244" t="s">
        <v>196276</v>
      </c>
      <c r="AI307" s="244" t="s">
        <v>196278</v>
      </c>
      <c r="AJ307" s="244" t="s">
        <v>196273</v>
      </c>
      <c r="AK307" s="244" t="s">
        <v>196284</v>
      </c>
      <c r="AL307" s="244" t="s">
        <v>196275</v>
      </c>
      <c r="AM307" s="244" t="s">
        <v>196273</v>
      </c>
    </row>
    <row r="308">
      <c r="A308" s="244" t="s">
        <v>196273</v>
      </c>
      <c r="B308" s="244" t="s">
        <v>196284</v>
      </c>
      <c r="C308" s="244" t="s">
        <v>196284</v>
      </c>
      <c r="D308" s="244" t="s">
        <v>196284</v>
      </c>
      <c r="E308" s="244" t="s">
        <v>196286</v>
      </c>
      <c r="F308" s="244" t="s">
        <v>196284</v>
      </c>
      <c r="G308" s="244" t="s">
        <v>196501</v>
      </c>
      <c r="H308" s="244" t="s">
        <v>196284</v>
      </c>
      <c r="I308" s="244" t="s">
        <v>196284</v>
      </c>
      <c r="J308" s="244" t="s">
        <v>196284</v>
      </c>
      <c r="K308" s="244" t="s">
        <v>196284</v>
      </c>
      <c r="L308" s="244" t="s">
        <v>196284</v>
      </c>
      <c r="M308" s="244" t="s">
        <v>196284</v>
      </c>
      <c r="N308" s="244" t="s">
        <v>196284</v>
      </c>
      <c r="O308" s="244" t="s">
        <v>196618</v>
      </c>
      <c r="P308" s="244" t="s">
        <v>196284</v>
      </c>
      <c r="Q308" s="244" t="s">
        <v>196284</v>
      </c>
      <c r="R308" s="244" t="s">
        <v>196284</v>
      </c>
      <c r="S308" s="244" t="s">
        <v>196284</v>
      </c>
      <c r="T308" s="244" t="s">
        <v>196284</v>
      </c>
      <c r="U308" s="244" t="s">
        <v>196363</v>
      </c>
      <c r="V308" s="240" t="s">
        <v>200090</v>
      </c>
      <c r="W308" s="244" t="s">
        <v>196284</v>
      </c>
      <c r="X308" s="244" t="s">
        <v>196284</v>
      </c>
      <c r="Y308" s="244" t="s">
        <v>196284</v>
      </c>
      <c r="Z308" s="244" t="s">
        <v>196284</v>
      </c>
      <c r="AA308" s="244" t="s">
        <v>196284</v>
      </c>
      <c r="AB308" s="244" t="s">
        <v>196284</v>
      </c>
      <c r="AC308" s="244" t="s">
        <v>196284</v>
      </c>
      <c r="AD308" s="244" t="s">
        <v>196284</v>
      </c>
      <c r="AE308" s="244" t="s">
        <v>196284</v>
      </c>
      <c r="AF308" s="244" t="s">
        <v>196284</v>
      </c>
      <c r="AG308" s="244" t="s">
        <v>196284</v>
      </c>
      <c r="AH308" s="244" t="s">
        <v>196284</v>
      </c>
      <c r="AI308" s="244" t="s">
        <v>196284</v>
      </c>
      <c r="AJ308" s="244" t="s">
        <v>196284</v>
      </c>
      <c r="AK308" s="240" t="s">
        <v>200091</v>
      </c>
      <c r="AL308" s="244" t="s">
        <v>196284</v>
      </c>
      <c r="AM308" s="244" t="s">
        <v>196284</v>
      </c>
    </row>
    <row r="309">
      <c r="A309" s="244" t="s">
        <v>196284</v>
      </c>
      <c r="B309" s="240" t="s">
        <v>200092</v>
      </c>
      <c r="C309" s="240" t="s">
        <v>200093</v>
      </c>
      <c r="D309" s="240" t="s">
        <v>200094</v>
      </c>
      <c r="E309" s="240" t="s">
        <v>200095</v>
      </c>
      <c r="F309" s="240" t="s">
        <v>200096</v>
      </c>
      <c r="G309" s="240" t="s">
        <v>200097</v>
      </c>
      <c r="H309" s="240" t="s">
        <v>200098</v>
      </c>
      <c r="I309" s="240" t="s">
        <v>200099</v>
      </c>
      <c r="J309" s="240" t="s">
        <v>200100</v>
      </c>
      <c r="K309" s="240" t="s">
        <v>200101</v>
      </c>
      <c r="L309" s="240" t="s">
        <v>200102</v>
      </c>
      <c r="M309" s="240" t="s">
        <v>200103</v>
      </c>
      <c r="N309" s="240" t="s">
        <v>200104</v>
      </c>
      <c r="O309" s="240" t="s">
        <v>200105</v>
      </c>
      <c r="P309" s="240" t="s">
        <v>200106</v>
      </c>
      <c r="Q309" s="240" t="s">
        <v>200107</v>
      </c>
      <c r="R309" s="240" t="s">
        <v>200108</v>
      </c>
      <c r="S309" s="240" t="s">
        <v>200109</v>
      </c>
      <c r="T309" s="240" t="s">
        <v>200110</v>
      </c>
      <c r="U309" s="240" t="s">
        <v>200111</v>
      </c>
      <c r="V309" s="243" t="s">
        <v>196253</v>
      </c>
      <c r="W309" s="240" t="s">
        <v>200112</v>
      </c>
      <c r="X309" s="240" t="s">
        <v>200113</v>
      </c>
      <c r="Y309" s="240" t="s">
        <v>200114</v>
      </c>
      <c r="Z309" s="240" t="s">
        <v>200115</v>
      </c>
      <c r="AA309" s="240" t="s">
        <v>200116</v>
      </c>
      <c r="AB309" s="240" t="s">
        <v>200117</v>
      </c>
      <c r="AC309" s="240" t="s">
        <v>200118</v>
      </c>
      <c r="AD309" s="240" t="s">
        <v>200119</v>
      </c>
      <c r="AE309" s="240" t="s">
        <v>200120</v>
      </c>
      <c r="AF309" s="240" t="s">
        <v>200121</v>
      </c>
      <c r="AG309" s="240" t="s">
        <v>200122</v>
      </c>
      <c r="AH309" s="240" t="s">
        <v>200123</v>
      </c>
      <c r="AI309" s="240" t="s">
        <v>200124</v>
      </c>
      <c r="AJ309" s="240" t="s">
        <v>200125</v>
      </c>
      <c r="AK309" s="243" t="s">
        <v>200126</v>
      </c>
      <c r="AL309" s="240" t="s">
        <v>200127</v>
      </c>
      <c r="AM309" s="240" t="s">
        <v>200128</v>
      </c>
    </row>
    <row r="310">
      <c r="A310" s="240" t="s">
        <v>200129</v>
      </c>
      <c r="B310" s="243" t="s">
        <v>196253</v>
      </c>
      <c r="C310" s="243" t="s">
        <v>196266</v>
      </c>
      <c r="D310" s="243" t="s">
        <v>196332</v>
      </c>
      <c r="E310" s="243" t="s">
        <v>196253</v>
      </c>
      <c r="F310" s="243" t="s">
        <v>196667</v>
      </c>
      <c r="G310" s="243" t="s">
        <v>196253</v>
      </c>
      <c r="H310" s="243" t="s">
        <v>196266</v>
      </c>
      <c r="I310" s="243" t="s">
        <v>196887</v>
      </c>
      <c r="J310" s="243" t="s">
        <v>196601</v>
      </c>
      <c r="K310" s="243" t="s">
        <v>200130</v>
      </c>
      <c r="L310" s="243" t="s">
        <v>196248</v>
      </c>
      <c r="M310" s="243" t="s">
        <v>200131</v>
      </c>
      <c r="N310" s="243" t="s">
        <v>196250</v>
      </c>
      <c r="O310" s="243" t="s">
        <v>196718</v>
      </c>
      <c r="P310" s="243" t="s">
        <v>196256</v>
      </c>
      <c r="Q310" s="243" t="s">
        <v>200132</v>
      </c>
      <c r="R310" s="243" t="s">
        <v>197267</v>
      </c>
      <c r="S310" s="243" t="s">
        <v>196266</v>
      </c>
      <c r="T310" s="243" t="s">
        <v>196253</v>
      </c>
      <c r="U310" s="243" t="s">
        <v>197115</v>
      </c>
      <c r="V310" s="244" t="s">
        <v>196273</v>
      </c>
      <c r="W310" s="243" t="s">
        <v>196253</v>
      </c>
      <c r="X310" s="243" t="s">
        <v>196253</v>
      </c>
      <c r="Y310" s="243" t="s">
        <v>196249</v>
      </c>
      <c r="Z310" s="243" t="s">
        <v>196350</v>
      </c>
      <c r="AA310" s="243" t="s">
        <v>196331</v>
      </c>
      <c r="AB310" s="243" t="s">
        <v>196332</v>
      </c>
      <c r="AC310" s="243" t="s">
        <v>196331</v>
      </c>
      <c r="AD310" s="243" t="s">
        <v>196351</v>
      </c>
      <c r="AE310" s="243" t="s">
        <v>196830</v>
      </c>
      <c r="AF310" s="243" t="s">
        <v>197619</v>
      </c>
      <c r="AG310" s="243" t="s">
        <v>196343</v>
      </c>
      <c r="AH310" s="243" t="s">
        <v>196266</v>
      </c>
      <c r="AI310" s="243" t="s">
        <v>196266</v>
      </c>
      <c r="AJ310" s="243" t="s">
        <v>197221</v>
      </c>
      <c r="AK310" s="244" t="s">
        <v>196273</v>
      </c>
      <c r="AL310" s="243" t="s">
        <v>196350</v>
      </c>
      <c r="AM310" s="243" t="s">
        <v>196492</v>
      </c>
    </row>
    <row r="311">
      <c r="A311" s="243" t="s">
        <v>196253</v>
      </c>
      <c r="B311" s="244" t="s">
        <v>196273</v>
      </c>
      <c r="C311" s="244" t="s">
        <v>196273</v>
      </c>
      <c r="D311" s="244" t="s">
        <v>196273</v>
      </c>
      <c r="E311" s="244" t="s">
        <v>196273</v>
      </c>
      <c r="F311" s="244" t="s">
        <v>196276</v>
      </c>
      <c r="G311" s="244" t="s">
        <v>196276</v>
      </c>
      <c r="H311" s="244" t="s">
        <v>196273</v>
      </c>
      <c r="I311" s="244" t="s">
        <v>196273</v>
      </c>
      <c r="J311" s="244" t="s">
        <v>196279</v>
      </c>
      <c r="K311" s="244" t="s">
        <v>196273</v>
      </c>
      <c r="L311" s="244" t="s">
        <v>196273</v>
      </c>
      <c r="M311" s="244" t="s">
        <v>196273</v>
      </c>
      <c r="N311" s="244" t="s">
        <v>196278</v>
      </c>
      <c r="O311" s="244" t="s">
        <v>196279</v>
      </c>
      <c r="P311" s="244" t="s">
        <v>196273</v>
      </c>
      <c r="Q311" s="244" t="s">
        <v>196274</v>
      </c>
      <c r="R311" s="244" t="s">
        <v>196273</v>
      </c>
      <c r="S311" s="244" t="s">
        <v>196273</v>
      </c>
      <c r="T311" s="244" t="s">
        <v>196276</v>
      </c>
      <c r="U311" s="244" t="s">
        <v>196275</v>
      </c>
      <c r="V311" s="244" t="s">
        <v>196284</v>
      </c>
      <c r="W311" s="244" t="s">
        <v>196276</v>
      </c>
      <c r="X311" s="244" t="s">
        <v>196276</v>
      </c>
      <c r="Y311" s="244" t="s">
        <v>196276</v>
      </c>
      <c r="Z311" s="244" t="s">
        <v>196272</v>
      </c>
      <c r="AA311" s="244" t="s">
        <v>196273</v>
      </c>
      <c r="AB311" s="244" t="s">
        <v>196278</v>
      </c>
      <c r="AC311" s="244" t="s">
        <v>196279</v>
      </c>
      <c r="AD311" s="244" t="s">
        <v>196276</v>
      </c>
      <c r="AE311" s="244" t="s">
        <v>196273</v>
      </c>
      <c r="AF311" s="244" t="s">
        <v>196273</v>
      </c>
      <c r="AG311" s="244" t="s">
        <v>196273</v>
      </c>
      <c r="AH311" s="244" t="s">
        <v>196278</v>
      </c>
      <c r="AI311" s="244" t="s">
        <v>196273</v>
      </c>
      <c r="AJ311" s="244" t="s">
        <v>196278</v>
      </c>
      <c r="AK311" s="244" t="s">
        <v>196284</v>
      </c>
      <c r="AL311" s="244" t="s">
        <v>196842</v>
      </c>
      <c r="AM311" s="244" t="s">
        <v>196432</v>
      </c>
    </row>
    <row r="312">
      <c r="A312" s="244" t="s">
        <v>196278</v>
      </c>
      <c r="B312" s="244" t="s">
        <v>196284</v>
      </c>
      <c r="C312" s="244" t="s">
        <v>196287</v>
      </c>
      <c r="D312" s="244" t="s">
        <v>196284</v>
      </c>
      <c r="E312" s="244" t="s">
        <v>196284</v>
      </c>
      <c r="F312" s="244" t="s">
        <v>196503</v>
      </c>
      <c r="G312" s="244" t="s">
        <v>196284</v>
      </c>
      <c r="H312" s="244" t="s">
        <v>196284</v>
      </c>
      <c r="I312" s="244" t="s">
        <v>196284</v>
      </c>
      <c r="J312" s="244" t="s">
        <v>196284</v>
      </c>
      <c r="K312" s="244" t="s">
        <v>196284</v>
      </c>
      <c r="L312" s="244" t="s">
        <v>196284</v>
      </c>
      <c r="M312" s="244" t="s">
        <v>196284</v>
      </c>
      <c r="N312" s="244" t="s">
        <v>196284</v>
      </c>
      <c r="O312" s="244" t="s">
        <v>196284</v>
      </c>
      <c r="P312" s="244" t="s">
        <v>196364</v>
      </c>
      <c r="Q312" s="244" t="s">
        <v>196284</v>
      </c>
      <c r="R312" s="244" t="s">
        <v>196285</v>
      </c>
      <c r="S312" s="244" t="s">
        <v>196284</v>
      </c>
      <c r="T312" s="244" t="s">
        <v>196287</v>
      </c>
      <c r="U312" s="244" t="s">
        <v>196284</v>
      </c>
      <c r="V312" s="240" t="s">
        <v>200133</v>
      </c>
      <c r="W312" s="244" t="s">
        <v>196287</v>
      </c>
      <c r="X312" s="244" t="s">
        <v>196284</v>
      </c>
      <c r="Y312" s="244" t="s">
        <v>196284</v>
      </c>
      <c r="Z312" s="244" t="s">
        <v>196284</v>
      </c>
      <c r="AA312" s="244" t="s">
        <v>196284</v>
      </c>
      <c r="AB312" s="244" t="s">
        <v>196284</v>
      </c>
      <c r="AC312" s="244" t="s">
        <v>196284</v>
      </c>
      <c r="AD312" s="244" t="s">
        <v>196284</v>
      </c>
      <c r="AE312" s="244" t="s">
        <v>196284</v>
      </c>
      <c r="AF312" s="244" t="s">
        <v>196284</v>
      </c>
      <c r="AG312" s="244" t="s">
        <v>196284</v>
      </c>
      <c r="AH312" s="244" t="s">
        <v>196284</v>
      </c>
      <c r="AI312" s="244" t="s">
        <v>196284</v>
      </c>
      <c r="AJ312" s="244" t="s">
        <v>196284</v>
      </c>
      <c r="AK312" s="240" t="s">
        <v>200134</v>
      </c>
      <c r="AL312" s="244" t="s">
        <v>196284</v>
      </c>
      <c r="AM312" s="244" t="s">
        <v>196284</v>
      </c>
    </row>
    <row r="313">
      <c r="A313" s="244" t="s">
        <v>196503</v>
      </c>
      <c r="B313" s="240" t="s">
        <v>200135</v>
      </c>
      <c r="C313" s="240" t="s">
        <v>200136</v>
      </c>
      <c r="D313" s="240" t="s">
        <v>200137</v>
      </c>
      <c r="E313" s="240" t="s">
        <v>200138</v>
      </c>
      <c r="F313" s="240" t="s">
        <v>200139</v>
      </c>
      <c r="G313" s="240" t="s">
        <v>200140</v>
      </c>
      <c r="H313" s="240" t="s">
        <v>200141</v>
      </c>
      <c r="I313" s="242" t="s">
        <v>200142</v>
      </c>
      <c r="J313" s="240" t="s">
        <v>200143</v>
      </c>
      <c r="K313" s="240" t="s">
        <v>200144</v>
      </c>
      <c r="L313" s="240" t="s">
        <v>200145</v>
      </c>
      <c r="M313" s="240" t="s">
        <v>200146</v>
      </c>
      <c r="N313" s="240" t="s">
        <v>200147</v>
      </c>
      <c r="O313" s="240" t="s">
        <v>200148</v>
      </c>
      <c r="P313" s="240" t="s">
        <v>200149</v>
      </c>
      <c r="Q313" s="240" t="s">
        <v>200150</v>
      </c>
      <c r="R313" s="240" t="s">
        <v>200151</v>
      </c>
      <c r="S313" s="240" t="s">
        <v>200152</v>
      </c>
      <c r="T313" s="240" t="s">
        <v>200153</v>
      </c>
      <c r="U313" s="240" t="s">
        <v>200154</v>
      </c>
      <c r="V313" s="243" t="s">
        <v>196253</v>
      </c>
      <c r="W313" s="240" t="s">
        <v>200155</v>
      </c>
      <c r="X313" s="240" t="s">
        <v>200156</v>
      </c>
      <c r="Y313" s="240" t="s">
        <v>200157</v>
      </c>
      <c r="Z313" s="240" t="s">
        <v>200158</v>
      </c>
      <c r="AA313" s="240" t="s">
        <v>200159</v>
      </c>
      <c r="AB313" s="240" t="s">
        <v>200160</v>
      </c>
      <c r="AC313" s="240" t="s">
        <v>200161</v>
      </c>
      <c r="AD313" s="240" t="s">
        <v>200162</v>
      </c>
      <c r="AE313" s="240" t="s">
        <v>200163</v>
      </c>
      <c r="AF313" s="240" t="s">
        <v>200164</v>
      </c>
      <c r="AG313" s="240" t="s">
        <v>200165</v>
      </c>
      <c r="AH313" s="240" t="s">
        <v>200166</v>
      </c>
      <c r="AI313" s="240" t="s">
        <v>200167</v>
      </c>
      <c r="AJ313" s="240" t="s">
        <v>200168</v>
      </c>
      <c r="AK313" s="243" t="s">
        <v>197054</v>
      </c>
      <c r="AL313" s="240" t="s">
        <v>200169</v>
      </c>
      <c r="AM313" s="240" t="s">
        <v>200170</v>
      </c>
    </row>
    <row r="314">
      <c r="A314" s="240" t="s">
        <v>200171</v>
      </c>
      <c r="B314" s="243" t="s">
        <v>200172</v>
      </c>
      <c r="C314" s="243" t="s">
        <v>199216</v>
      </c>
      <c r="D314" s="243" t="s">
        <v>196253</v>
      </c>
      <c r="E314" s="243" t="s">
        <v>200173</v>
      </c>
      <c r="F314" s="243" t="s">
        <v>196250</v>
      </c>
      <c r="G314" s="243" t="s">
        <v>200174</v>
      </c>
      <c r="H314" s="243" t="s">
        <v>196422</v>
      </c>
      <c r="I314" s="243" t="s">
        <v>196601</v>
      </c>
      <c r="J314" s="243" t="s">
        <v>196247</v>
      </c>
      <c r="K314" s="243" t="s">
        <v>196264</v>
      </c>
      <c r="L314" s="243" t="s">
        <v>197621</v>
      </c>
      <c r="M314" s="243" t="s">
        <v>196253</v>
      </c>
      <c r="N314" s="243" t="s">
        <v>196247</v>
      </c>
      <c r="O314" s="243" t="s">
        <v>197109</v>
      </c>
      <c r="P314" s="243" t="s">
        <v>196417</v>
      </c>
      <c r="Q314" s="243" t="s">
        <v>196249</v>
      </c>
      <c r="R314" s="243" t="s">
        <v>200175</v>
      </c>
      <c r="S314" s="243" t="s">
        <v>196253</v>
      </c>
      <c r="T314" s="243" t="s">
        <v>196422</v>
      </c>
      <c r="U314" s="243" t="s">
        <v>196253</v>
      </c>
      <c r="V314" s="244" t="s">
        <v>196273</v>
      </c>
      <c r="W314" s="243" t="s">
        <v>196718</v>
      </c>
      <c r="X314" s="243" t="s">
        <v>196483</v>
      </c>
      <c r="Y314" s="243" t="s">
        <v>196331</v>
      </c>
      <c r="Z314" s="243" t="s">
        <v>196253</v>
      </c>
      <c r="AA314" s="243" t="s">
        <v>196419</v>
      </c>
      <c r="AB314" s="243" t="s">
        <v>196477</v>
      </c>
      <c r="AC314" s="243" t="s">
        <v>196250</v>
      </c>
      <c r="AD314" s="243" t="s">
        <v>196255</v>
      </c>
      <c r="AE314" s="243" t="s">
        <v>196267</v>
      </c>
      <c r="AF314" s="243" t="s">
        <v>196253</v>
      </c>
      <c r="AG314" s="243" t="s">
        <v>196250</v>
      </c>
      <c r="AH314" s="243" t="s">
        <v>196332</v>
      </c>
      <c r="AI314" s="243" t="s">
        <v>196253</v>
      </c>
      <c r="AJ314" s="243" t="s">
        <v>200176</v>
      </c>
      <c r="AK314" s="244" t="s">
        <v>196355</v>
      </c>
      <c r="AL314" s="243" t="s">
        <v>196350</v>
      </c>
      <c r="AM314" s="243" t="s">
        <v>196422</v>
      </c>
    </row>
    <row r="315">
      <c r="A315" s="243" t="s">
        <v>196253</v>
      </c>
      <c r="B315" s="244" t="s">
        <v>196279</v>
      </c>
      <c r="C315" s="244" t="s">
        <v>196273</v>
      </c>
      <c r="D315" s="244" t="s">
        <v>196275</v>
      </c>
      <c r="E315" s="244" t="s">
        <v>196357</v>
      </c>
      <c r="F315" s="244" t="s">
        <v>196279</v>
      </c>
      <c r="G315" s="244" t="s">
        <v>196273</v>
      </c>
      <c r="H315" s="244" t="s">
        <v>196279</v>
      </c>
      <c r="I315" s="244" t="s">
        <v>196495</v>
      </c>
      <c r="J315" s="244" t="s">
        <v>196278</v>
      </c>
      <c r="K315" s="244" t="s">
        <v>196357</v>
      </c>
      <c r="L315" s="244" t="s">
        <v>196273</v>
      </c>
      <c r="M315" s="244" t="s">
        <v>196273</v>
      </c>
      <c r="N315" s="244" t="s">
        <v>196276</v>
      </c>
      <c r="O315" s="244" t="s">
        <v>196497</v>
      </c>
      <c r="P315" s="244" t="s">
        <v>196278</v>
      </c>
      <c r="Q315" s="244" t="s">
        <v>196355</v>
      </c>
      <c r="R315" s="244" t="s">
        <v>196273</v>
      </c>
      <c r="S315" s="244" t="s">
        <v>196278</v>
      </c>
      <c r="T315" s="244" t="s">
        <v>196278</v>
      </c>
      <c r="U315" s="244" t="s">
        <v>196275</v>
      </c>
      <c r="V315" s="244" t="s">
        <v>196284</v>
      </c>
      <c r="W315" s="244" t="s">
        <v>196276</v>
      </c>
      <c r="X315" s="244" t="s">
        <v>196273</v>
      </c>
      <c r="Y315" s="244" t="s">
        <v>196273</v>
      </c>
      <c r="Z315" s="244" t="s">
        <v>196273</v>
      </c>
      <c r="AA315" s="244" t="s">
        <v>196273</v>
      </c>
      <c r="AB315" s="244" t="s">
        <v>196273</v>
      </c>
      <c r="AC315" s="244" t="s">
        <v>196276</v>
      </c>
      <c r="AD315" s="244" t="s">
        <v>196273</v>
      </c>
      <c r="AE315" s="244" t="s">
        <v>196273</v>
      </c>
      <c r="AF315" s="244" t="s">
        <v>196276</v>
      </c>
      <c r="AG315" s="244" t="s">
        <v>196279</v>
      </c>
      <c r="AH315" s="244" t="s">
        <v>196274</v>
      </c>
      <c r="AI315" s="244" t="s">
        <v>196273</v>
      </c>
      <c r="AJ315" s="244" t="s">
        <v>196273</v>
      </c>
      <c r="AK315" s="244" t="s">
        <v>196284</v>
      </c>
      <c r="AL315" s="244" t="s">
        <v>196272</v>
      </c>
      <c r="AM315" s="244" t="s">
        <v>196278</v>
      </c>
    </row>
    <row r="316">
      <c r="A316" s="244" t="s">
        <v>196276</v>
      </c>
      <c r="B316" s="244" t="s">
        <v>196284</v>
      </c>
      <c r="C316" s="244" t="s">
        <v>196784</v>
      </c>
      <c r="D316" s="244" t="s">
        <v>196284</v>
      </c>
      <c r="E316" s="244" t="s">
        <v>196287</v>
      </c>
      <c r="F316" s="244" t="s">
        <v>196284</v>
      </c>
      <c r="G316" s="244" t="s">
        <v>196284</v>
      </c>
      <c r="H316" s="244" t="s">
        <v>196284</v>
      </c>
      <c r="I316" s="244" t="s">
        <v>196284</v>
      </c>
      <c r="J316" s="244" t="s">
        <v>196284</v>
      </c>
      <c r="K316" s="244" t="s">
        <v>196555</v>
      </c>
      <c r="L316" s="244" t="s">
        <v>196284</v>
      </c>
      <c r="M316" s="244" t="s">
        <v>196284</v>
      </c>
      <c r="N316" s="244" t="s">
        <v>196287</v>
      </c>
      <c r="O316" s="244" t="s">
        <v>196284</v>
      </c>
      <c r="P316" s="244" t="s">
        <v>196784</v>
      </c>
      <c r="Q316" s="244" t="s">
        <v>196284</v>
      </c>
      <c r="R316" s="244" t="s">
        <v>196284</v>
      </c>
      <c r="S316" s="244" t="s">
        <v>196284</v>
      </c>
      <c r="T316" s="244" t="s">
        <v>196284</v>
      </c>
      <c r="U316" s="244" t="s">
        <v>196284</v>
      </c>
      <c r="V316" s="240" t="s">
        <v>200177</v>
      </c>
      <c r="W316" s="244" t="s">
        <v>196284</v>
      </c>
      <c r="X316" s="244" t="s">
        <v>196284</v>
      </c>
      <c r="Y316" s="244" t="s">
        <v>196284</v>
      </c>
      <c r="Z316" s="244" t="s">
        <v>196284</v>
      </c>
      <c r="AA316" s="244" t="s">
        <v>196284</v>
      </c>
      <c r="AB316" s="244" t="s">
        <v>197523</v>
      </c>
      <c r="AC316" s="244" t="s">
        <v>196284</v>
      </c>
      <c r="AD316" s="244" t="s">
        <v>196284</v>
      </c>
      <c r="AE316" s="244" t="s">
        <v>196284</v>
      </c>
      <c r="AF316" s="244" t="s">
        <v>196285</v>
      </c>
      <c r="AG316" s="244" t="s">
        <v>196784</v>
      </c>
      <c r="AH316" s="244" t="s">
        <v>196284</v>
      </c>
      <c r="AI316" s="244" t="s">
        <v>196284</v>
      </c>
      <c r="AJ316" s="244" t="s">
        <v>196284</v>
      </c>
      <c r="AK316" s="240" t="s">
        <v>200178</v>
      </c>
      <c r="AL316" s="244" t="s">
        <v>196284</v>
      </c>
      <c r="AM316" s="244" t="s">
        <v>196284</v>
      </c>
    </row>
    <row r="317">
      <c r="A317" s="244" t="s">
        <v>196284</v>
      </c>
      <c r="B317" s="240" t="s">
        <v>200179</v>
      </c>
      <c r="C317" s="240" t="s">
        <v>200180</v>
      </c>
      <c r="D317" s="240" t="s">
        <v>200181</v>
      </c>
      <c r="E317" s="240" t="s">
        <v>200182</v>
      </c>
      <c r="F317" s="240" t="s">
        <v>200183</v>
      </c>
      <c r="G317" s="240" t="s">
        <v>200184</v>
      </c>
      <c r="H317" s="240" t="s">
        <v>200185</v>
      </c>
      <c r="I317" s="240" t="s">
        <v>200186</v>
      </c>
      <c r="J317" s="240" t="s">
        <v>200187</v>
      </c>
      <c r="K317" s="240" t="s">
        <v>200188</v>
      </c>
      <c r="L317" s="240" t="s">
        <v>200189</v>
      </c>
      <c r="M317" s="240" t="s">
        <v>200190</v>
      </c>
      <c r="N317" s="240" t="s">
        <v>200191</v>
      </c>
      <c r="O317" s="240" t="s">
        <v>200192</v>
      </c>
      <c r="P317" s="240" t="s">
        <v>200193</v>
      </c>
      <c r="Q317" s="240" t="s">
        <v>200194</v>
      </c>
      <c r="R317" s="242" t="s">
        <v>200195</v>
      </c>
      <c r="S317" s="240" t="s">
        <v>200196</v>
      </c>
      <c r="T317" s="240" t="s">
        <v>200197</v>
      </c>
      <c r="U317" s="242" t="s">
        <v>200198</v>
      </c>
      <c r="V317" s="243" t="s">
        <v>197115</v>
      </c>
      <c r="W317" s="240" t="s">
        <v>200199</v>
      </c>
      <c r="X317" s="240" t="s">
        <v>200200</v>
      </c>
      <c r="Y317" s="240" t="s">
        <v>200201</v>
      </c>
      <c r="Z317" s="240" t="s">
        <v>200202</v>
      </c>
      <c r="AA317" s="240" t="s">
        <v>200203</v>
      </c>
      <c r="AB317" s="240" t="s">
        <v>200204</v>
      </c>
      <c r="AC317" s="240" t="s">
        <v>200205</v>
      </c>
      <c r="AD317" s="240" t="s">
        <v>200206</v>
      </c>
      <c r="AE317" s="240" t="s">
        <v>200207</v>
      </c>
      <c r="AF317" s="240" t="s">
        <v>200208</v>
      </c>
      <c r="AG317" s="240" t="s">
        <v>200209</v>
      </c>
      <c r="AH317" s="240" t="s">
        <v>200210</v>
      </c>
      <c r="AI317" s="240" t="s">
        <v>200211</v>
      </c>
      <c r="AJ317" s="240" t="s">
        <v>200212</v>
      </c>
      <c r="AK317" s="243" t="s">
        <v>196350</v>
      </c>
      <c r="AL317" s="240" t="s">
        <v>200213</v>
      </c>
      <c r="AM317" s="240" t="s">
        <v>200214</v>
      </c>
    </row>
    <row r="318">
      <c r="A318" s="240" t="s">
        <v>200215</v>
      </c>
      <c r="B318" s="243" t="s">
        <v>196717</v>
      </c>
      <c r="C318" s="243" t="s">
        <v>196348</v>
      </c>
      <c r="D318" s="243" t="s">
        <v>196479</v>
      </c>
      <c r="E318" s="243" t="s">
        <v>198713</v>
      </c>
      <c r="F318" s="243" t="s">
        <v>196253</v>
      </c>
      <c r="G318" s="243" t="s">
        <v>200216</v>
      </c>
      <c r="H318" s="243" t="s">
        <v>196261</v>
      </c>
      <c r="I318" s="243" t="s">
        <v>200217</v>
      </c>
      <c r="J318" s="243" t="s">
        <v>196477</v>
      </c>
      <c r="K318" s="243" t="s">
        <v>196779</v>
      </c>
      <c r="L318" s="243" t="s">
        <v>197161</v>
      </c>
      <c r="M318" s="243" t="s">
        <v>196264</v>
      </c>
      <c r="N318" s="243" t="s">
        <v>196253</v>
      </c>
      <c r="O318" s="243" t="s">
        <v>196340</v>
      </c>
      <c r="P318" s="243" t="s">
        <v>196331</v>
      </c>
      <c r="Q318" s="243" t="s">
        <v>196253</v>
      </c>
      <c r="R318" s="243" t="s">
        <v>196247</v>
      </c>
      <c r="S318" s="243" t="s">
        <v>196331</v>
      </c>
      <c r="T318" s="243" t="s">
        <v>196410</v>
      </c>
      <c r="U318" s="243" t="s">
        <v>197667</v>
      </c>
      <c r="V318" s="244" t="s">
        <v>196273</v>
      </c>
      <c r="W318" s="243" t="s">
        <v>198614</v>
      </c>
      <c r="X318" s="243" t="s">
        <v>196414</v>
      </c>
      <c r="Y318" s="243" t="s">
        <v>196339</v>
      </c>
      <c r="Z318" s="243" t="s">
        <v>200218</v>
      </c>
      <c r="AA318" s="243" t="s">
        <v>196348</v>
      </c>
      <c r="AB318" s="243" t="s">
        <v>200219</v>
      </c>
      <c r="AC318" s="243" t="s">
        <v>200220</v>
      </c>
      <c r="AD318" s="243" t="s">
        <v>196248</v>
      </c>
      <c r="AE318" s="243" t="s">
        <v>196886</v>
      </c>
      <c r="AF318" s="243" t="s">
        <v>196253</v>
      </c>
      <c r="AG318" s="243" t="s">
        <v>198468</v>
      </c>
      <c r="AH318" s="243" t="s">
        <v>196667</v>
      </c>
      <c r="AI318" s="243" t="s">
        <v>196604</v>
      </c>
      <c r="AJ318" s="243" t="s">
        <v>196331</v>
      </c>
      <c r="AK318" s="244" t="s">
        <v>196276</v>
      </c>
      <c r="AL318" s="243" t="s">
        <v>200221</v>
      </c>
      <c r="AM318" s="243" t="s">
        <v>196247</v>
      </c>
    </row>
    <row r="319">
      <c r="A319" s="243" t="s">
        <v>200222</v>
      </c>
      <c r="B319" s="244" t="s">
        <v>196279</v>
      </c>
      <c r="C319" s="244" t="s">
        <v>196273</v>
      </c>
      <c r="D319" s="244" t="s">
        <v>196273</v>
      </c>
      <c r="E319" s="244" t="s">
        <v>196279</v>
      </c>
      <c r="F319" s="244" t="s">
        <v>196276</v>
      </c>
      <c r="G319" s="244" t="s">
        <v>196428</v>
      </c>
      <c r="H319" s="244" t="s">
        <v>196273</v>
      </c>
      <c r="I319" s="244" t="s">
        <v>196273</v>
      </c>
      <c r="J319" s="244" t="s">
        <v>196273</v>
      </c>
      <c r="K319" s="244" t="s">
        <v>196278</v>
      </c>
      <c r="L319" s="244" t="s">
        <v>196273</v>
      </c>
      <c r="M319" s="244" t="s">
        <v>196842</v>
      </c>
      <c r="N319" s="244" t="s">
        <v>196495</v>
      </c>
      <c r="O319" s="244" t="s">
        <v>196273</v>
      </c>
      <c r="P319" s="244" t="s">
        <v>196273</v>
      </c>
      <c r="Q319" s="244" t="s">
        <v>196278</v>
      </c>
      <c r="R319" s="244" t="s">
        <v>196276</v>
      </c>
      <c r="S319" s="244" t="s">
        <v>196278</v>
      </c>
      <c r="T319" s="244" t="s">
        <v>196273</v>
      </c>
      <c r="U319" s="244" t="s">
        <v>196275</v>
      </c>
      <c r="V319" s="244" t="s">
        <v>196284</v>
      </c>
      <c r="W319" s="244" t="s">
        <v>196276</v>
      </c>
      <c r="X319" s="244" t="s">
        <v>196357</v>
      </c>
      <c r="Y319" s="244" t="s">
        <v>200223</v>
      </c>
      <c r="Z319" s="244" t="s">
        <v>196273</v>
      </c>
      <c r="AA319" s="244" t="s">
        <v>196669</v>
      </c>
      <c r="AB319" s="244" t="s">
        <v>196278</v>
      </c>
      <c r="AC319" s="244" t="s">
        <v>196273</v>
      </c>
      <c r="AD319" s="244" t="s">
        <v>196272</v>
      </c>
      <c r="AE319" s="244" t="s">
        <v>196273</v>
      </c>
      <c r="AF319" s="244" t="s">
        <v>196275</v>
      </c>
      <c r="AG319" s="244" t="s">
        <v>196278</v>
      </c>
      <c r="AH319" s="244" t="s">
        <v>196273</v>
      </c>
      <c r="AI319" s="244" t="s">
        <v>196273</v>
      </c>
      <c r="AJ319" s="244" t="s">
        <v>196497</v>
      </c>
      <c r="AK319" s="244" t="s">
        <v>196284</v>
      </c>
      <c r="AL319" s="244" t="s">
        <v>196278</v>
      </c>
      <c r="AM319" s="244" t="s">
        <v>196498</v>
      </c>
    </row>
    <row r="320">
      <c r="A320" s="244" t="s">
        <v>196276</v>
      </c>
      <c r="B320" s="244" t="s">
        <v>196284</v>
      </c>
      <c r="C320" s="244" t="s">
        <v>196284</v>
      </c>
      <c r="D320" s="244" t="s">
        <v>196284</v>
      </c>
      <c r="E320" s="244" t="s">
        <v>196284</v>
      </c>
      <c r="F320" s="244" t="s">
        <v>196284</v>
      </c>
      <c r="G320" s="244" t="s">
        <v>196284</v>
      </c>
      <c r="H320" s="244" t="s">
        <v>196284</v>
      </c>
      <c r="I320" s="244" t="s">
        <v>196284</v>
      </c>
      <c r="J320" s="244" t="s">
        <v>196284</v>
      </c>
      <c r="K320" s="244" t="s">
        <v>196284</v>
      </c>
      <c r="L320" s="244" t="s">
        <v>196284</v>
      </c>
      <c r="M320" s="244" t="s">
        <v>196284</v>
      </c>
      <c r="N320" s="244" t="s">
        <v>196284</v>
      </c>
      <c r="O320" s="244" t="s">
        <v>196501</v>
      </c>
      <c r="P320" s="244" t="s">
        <v>196284</v>
      </c>
      <c r="Q320" s="244" t="s">
        <v>196284</v>
      </c>
      <c r="R320" s="244" t="s">
        <v>196284</v>
      </c>
      <c r="S320" s="244" t="s">
        <v>196287</v>
      </c>
      <c r="T320" s="244" t="s">
        <v>196284</v>
      </c>
      <c r="U320" s="244" t="s">
        <v>196284</v>
      </c>
      <c r="V320" s="240" t="s">
        <v>200224</v>
      </c>
      <c r="W320" s="244" t="s">
        <v>196284</v>
      </c>
      <c r="X320" s="244" t="s">
        <v>196284</v>
      </c>
      <c r="Y320" s="244" t="s">
        <v>196284</v>
      </c>
      <c r="Z320" s="244" t="s">
        <v>196284</v>
      </c>
      <c r="AA320" s="244" t="s">
        <v>196284</v>
      </c>
      <c r="AB320" s="244" t="s">
        <v>196284</v>
      </c>
      <c r="AC320" s="244" t="s">
        <v>198622</v>
      </c>
      <c r="AD320" s="244" t="s">
        <v>196284</v>
      </c>
      <c r="AE320" s="244" t="s">
        <v>196501</v>
      </c>
      <c r="AF320" s="244" t="s">
        <v>200225</v>
      </c>
      <c r="AG320" s="244" t="s">
        <v>196284</v>
      </c>
      <c r="AH320" s="244" t="s">
        <v>196284</v>
      </c>
      <c r="AI320" s="244" t="s">
        <v>196284</v>
      </c>
      <c r="AJ320" s="244" t="s">
        <v>196284</v>
      </c>
      <c r="AK320" s="240" t="s">
        <v>200226</v>
      </c>
      <c r="AL320" s="244" t="s">
        <v>196284</v>
      </c>
      <c r="AM320" s="244" t="s">
        <v>196284</v>
      </c>
    </row>
    <row r="321">
      <c r="A321" s="244" t="s">
        <v>196284</v>
      </c>
      <c r="B321" s="240" t="s">
        <v>200227</v>
      </c>
      <c r="C321" s="240" t="s">
        <v>200228</v>
      </c>
      <c r="D321" s="240" t="s">
        <v>200229</v>
      </c>
      <c r="E321" s="240" t="s">
        <v>200230</v>
      </c>
      <c r="F321" s="240" t="s">
        <v>200231</v>
      </c>
      <c r="G321" s="240" t="s">
        <v>200232</v>
      </c>
      <c r="H321" s="240" t="s">
        <v>200233</v>
      </c>
      <c r="I321" s="240" t="s">
        <v>200234</v>
      </c>
      <c r="J321" s="240" t="s">
        <v>200235</v>
      </c>
      <c r="K321" s="240" t="s">
        <v>200236</v>
      </c>
      <c r="L321" s="240" t="s">
        <v>200237</v>
      </c>
      <c r="M321" s="240" t="s">
        <v>200238</v>
      </c>
      <c r="N321" s="240" t="s">
        <v>200239</v>
      </c>
      <c r="O321" s="240" t="s">
        <v>200240</v>
      </c>
      <c r="P321" s="240" t="s">
        <v>200241</v>
      </c>
      <c r="Q321" s="240" t="s">
        <v>200242</v>
      </c>
      <c r="R321" s="240" t="s">
        <v>200243</v>
      </c>
      <c r="S321" s="240" t="s">
        <v>200244</v>
      </c>
      <c r="T321" s="240" t="s">
        <v>200245</v>
      </c>
      <c r="U321" s="240" t="s">
        <v>200246</v>
      </c>
      <c r="V321" s="243" t="s">
        <v>196253</v>
      </c>
      <c r="W321" s="240" t="s">
        <v>200247</v>
      </c>
      <c r="X321" s="240" t="s">
        <v>200248</v>
      </c>
      <c r="Y321" s="240" t="s">
        <v>200249</v>
      </c>
      <c r="Z321" s="240" t="s">
        <v>200250</v>
      </c>
      <c r="AA321" s="240" t="s">
        <v>200251</v>
      </c>
      <c r="AB321" s="240" t="s">
        <v>200252</v>
      </c>
      <c r="AC321" s="240" t="s">
        <v>200253</v>
      </c>
      <c r="AD321" s="240" t="s">
        <v>200254</v>
      </c>
      <c r="AE321" s="240" t="s">
        <v>200255</v>
      </c>
      <c r="AF321" s="240" t="s">
        <v>200256</v>
      </c>
      <c r="AG321" s="240" t="s">
        <v>200257</v>
      </c>
      <c r="AH321" s="240" t="s">
        <v>200258</v>
      </c>
      <c r="AI321" s="240" t="s">
        <v>200259</v>
      </c>
      <c r="AJ321" s="240" t="s">
        <v>200260</v>
      </c>
      <c r="AK321" s="243" t="s">
        <v>196247</v>
      </c>
      <c r="AL321" s="240" t="s">
        <v>200261</v>
      </c>
      <c r="AM321" s="240" t="s">
        <v>200262</v>
      </c>
    </row>
    <row r="322">
      <c r="A322" s="240" t="s">
        <v>200263</v>
      </c>
      <c r="B322" s="243" t="s">
        <v>196266</v>
      </c>
      <c r="C322" s="243" t="s">
        <v>200264</v>
      </c>
      <c r="D322" s="243" t="s">
        <v>196424</v>
      </c>
      <c r="E322" s="243" t="s">
        <v>197774</v>
      </c>
      <c r="F322" s="243" t="s">
        <v>196253</v>
      </c>
      <c r="G322" s="243" t="s">
        <v>196888</v>
      </c>
      <c r="H322" s="243" t="s">
        <v>196339</v>
      </c>
      <c r="I322" s="243" t="s">
        <v>198851</v>
      </c>
      <c r="J322" s="243" t="s">
        <v>196351</v>
      </c>
      <c r="K322" s="243" t="s">
        <v>197667</v>
      </c>
      <c r="L322" s="243" t="s">
        <v>196263</v>
      </c>
      <c r="M322" s="243" t="s">
        <v>196339</v>
      </c>
      <c r="N322" s="243" t="s">
        <v>196263</v>
      </c>
      <c r="O322" s="243" t="s">
        <v>196266</v>
      </c>
      <c r="P322" s="243" t="s">
        <v>197667</v>
      </c>
      <c r="Q322" s="243" t="s">
        <v>197626</v>
      </c>
      <c r="R322" s="243" t="s">
        <v>196332</v>
      </c>
      <c r="S322" s="243" t="s">
        <v>196255</v>
      </c>
      <c r="T322" s="243" t="s">
        <v>196260</v>
      </c>
      <c r="U322" s="243" t="s">
        <v>196718</v>
      </c>
      <c r="V322" s="244" t="s">
        <v>196276</v>
      </c>
      <c r="W322" s="243" t="s">
        <v>196780</v>
      </c>
      <c r="X322" s="243" t="s">
        <v>196339</v>
      </c>
      <c r="Y322" s="243" t="s">
        <v>196266</v>
      </c>
      <c r="Z322" s="243" t="s">
        <v>196340</v>
      </c>
      <c r="AA322" s="243" t="s">
        <v>200265</v>
      </c>
      <c r="AB322" s="243" t="s">
        <v>196267</v>
      </c>
      <c r="AC322" s="243" t="s">
        <v>196477</v>
      </c>
      <c r="AD322" s="243" t="s">
        <v>196253</v>
      </c>
      <c r="AE322" s="243" t="s">
        <v>200217</v>
      </c>
      <c r="AF322" s="243" t="s">
        <v>196253</v>
      </c>
      <c r="AG322" s="243" t="s">
        <v>197619</v>
      </c>
      <c r="AH322" s="243" t="s">
        <v>200266</v>
      </c>
      <c r="AI322" s="243" t="s">
        <v>196250</v>
      </c>
      <c r="AJ322" s="243" t="s">
        <v>196773</v>
      </c>
      <c r="AK322" s="244" t="s">
        <v>196275</v>
      </c>
      <c r="AL322" s="243" t="s">
        <v>196663</v>
      </c>
      <c r="AM322" s="243" t="s">
        <v>196247</v>
      </c>
    </row>
    <row r="323">
      <c r="A323" s="243" t="s">
        <v>200267</v>
      </c>
      <c r="B323" s="244" t="s">
        <v>196279</v>
      </c>
      <c r="C323" s="244" t="s">
        <v>196273</v>
      </c>
      <c r="D323" s="244" t="s">
        <v>196273</v>
      </c>
      <c r="E323" s="244" t="s">
        <v>196357</v>
      </c>
      <c r="F323" s="244" t="s">
        <v>196276</v>
      </c>
      <c r="G323" s="244" t="s">
        <v>196273</v>
      </c>
      <c r="H323" s="244" t="s">
        <v>196355</v>
      </c>
      <c r="I323" s="244" t="s">
        <v>196273</v>
      </c>
      <c r="J323" s="244" t="s">
        <v>196897</v>
      </c>
      <c r="K323" s="244" t="s">
        <v>196276</v>
      </c>
      <c r="L323" s="244" t="s">
        <v>196277</v>
      </c>
      <c r="M323" s="244" t="s">
        <v>196273</v>
      </c>
      <c r="N323" s="244" t="s">
        <v>196355</v>
      </c>
      <c r="O323" s="244" t="s">
        <v>196278</v>
      </c>
      <c r="P323" s="244" t="s">
        <v>196273</v>
      </c>
      <c r="Q323" s="244" t="s">
        <v>196273</v>
      </c>
      <c r="R323" s="244" t="s">
        <v>196278</v>
      </c>
      <c r="S323" s="244" t="s">
        <v>196273</v>
      </c>
      <c r="T323" s="244" t="s">
        <v>197469</v>
      </c>
      <c r="U323" s="244" t="s">
        <v>196273</v>
      </c>
      <c r="V323" s="244" t="s">
        <v>196284</v>
      </c>
      <c r="W323" s="244" t="s">
        <v>196280</v>
      </c>
      <c r="X323" s="244" t="s">
        <v>196273</v>
      </c>
      <c r="Y323" s="244" t="s">
        <v>196273</v>
      </c>
      <c r="Z323" s="244" t="s">
        <v>196273</v>
      </c>
      <c r="AA323" s="244" t="s">
        <v>196278</v>
      </c>
      <c r="AB323" s="244" t="s">
        <v>196669</v>
      </c>
      <c r="AC323" s="244" t="s">
        <v>196273</v>
      </c>
      <c r="AD323" s="244" t="s">
        <v>196273</v>
      </c>
      <c r="AE323" s="244" t="s">
        <v>196495</v>
      </c>
      <c r="AF323" s="244" t="s">
        <v>196273</v>
      </c>
      <c r="AG323" s="244" t="s">
        <v>196276</v>
      </c>
      <c r="AH323" s="244" t="s">
        <v>196278</v>
      </c>
      <c r="AI323" s="244" t="s">
        <v>196273</v>
      </c>
      <c r="AJ323" s="244" t="s">
        <v>196278</v>
      </c>
      <c r="AK323" s="244" t="s">
        <v>196284</v>
      </c>
      <c r="AL323" s="244" t="s">
        <v>196272</v>
      </c>
      <c r="AM323" s="244" t="s">
        <v>196276</v>
      </c>
    </row>
    <row r="324">
      <c r="A324" s="244" t="s">
        <v>196276</v>
      </c>
      <c r="B324" s="244" t="s">
        <v>196284</v>
      </c>
      <c r="C324" s="244" t="s">
        <v>196284</v>
      </c>
      <c r="D324" s="244" t="s">
        <v>196284</v>
      </c>
      <c r="E324" s="244" t="s">
        <v>196284</v>
      </c>
      <c r="F324" s="244" t="s">
        <v>196284</v>
      </c>
      <c r="G324" s="244" t="s">
        <v>196284</v>
      </c>
      <c r="H324" s="244" t="s">
        <v>196287</v>
      </c>
      <c r="I324" s="244" t="s">
        <v>196284</v>
      </c>
      <c r="J324" s="244" t="s">
        <v>196284</v>
      </c>
      <c r="K324" s="244" t="s">
        <v>196284</v>
      </c>
      <c r="L324" s="244" t="s">
        <v>196284</v>
      </c>
      <c r="M324" s="244" t="s">
        <v>196284</v>
      </c>
      <c r="N324" s="244" t="s">
        <v>196286</v>
      </c>
      <c r="O324" s="244" t="s">
        <v>196284</v>
      </c>
      <c r="P324" s="244" t="s">
        <v>196287</v>
      </c>
      <c r="Q324" s="244" t="s">
        <v>196284</v>
      </c>
      <c r="R324" s="244" t="s">
        <v>196284</v>
      </c>
      <c r="S324" s="244" t="s">
        <v>196284</v>
      </c>
      <c r="T324" s="244" t="s">
        <v>196284</v>
      </c>
      <c r="U324" s="244" t="s">
        <v>196287</v>
      </c>
      <c r="V324" s="240" t="s">
        <v>200268</v>
      </c>
      <c r="W324" s="244" t="s">
        <v>196284</v>
      </c>
      <c r="X324" s="244" t="s">
        <v>196284</v>
      </c>
      <c r="Y324" s="244" t="s">
        <v>196784</v>
      </c>
      <c r="Z324" s="244" t="s">
        <v>196284</v>
      </c>
      <c r="AA324" s="244" t="s">
        <v>198622</v>
      </c>
      <c r="AB324" s="244" t="s">
        <v>196284</v>
      </c>
      <c r="AC324" s="244" t="s">
        <v>196284</v>
      </c>
      <c r="AD324" s="244" t="s">
        <v>196284</v>
      </c>
      <c r="AE324" s="244" t="s">
        <v>196284</v>
      </c>
      <c r="AF324" s="244" t="s">
        <v>196284</v>
      </c>
      <c r="AG324" s="244" t="s">
        <v>196284</v>
      </c>
      <c r="AH324" s="244" t="s">
        <v>196284</v>
      </c>
      <c r="AI324" s="244" t="s">
        <v>196284</v>
      </c>
      <c r="AJ324" s="244" t="s">
        <v>198622</v>
      </c>
      <c r="AK324" s="240" t="s">
        <v>200269</v>
      </c>
      <c r="AL324" s="244" t="s">
        <v>196284</v>
      </c>
      <c r="AM324" s="244" t="s">
        <v>196284</v>
      </c>
    </row>
    <row r="325">
      <c r="A325" s="244" t="s">
        <v>196285</v>
      </c>
      <c r="B325" s="240" t="s">
        <v>200270</v>
      </c>
      <c r="C325" s="240" t="s">
        <v>200271</v>
      </c>
      <c r="D325" s="240" t="s">
        <v>200272</v>
      </c>
      <c r="E325" s="240" t="s">
        <v>200273</v>
      </c>
      <c r="F325" s="240" t="s">
        <v>200274</v>
      </c>
      <c r="G325" s="240" t="s">
        <v>200275</v>
      </c>
      <c r="H325" s="240" t="s">
        <v>200276</v>
      </c>
      <c r="I325" s="240" t="s">
        <v>200277</v>
      </c>
      <c r="J325" s="240" t="s">
        <v>199845</v>
      </c>
      <c r="K325" s="240" t="s">
        <v>200278</v>
      </c>
      <c r="L325" s="240" t="s">
        <v>200279</v>
      </c>
      <c r="M325" s="240" t="s">
        <v>200280</v>
      </c>
      <c r="N325" s="240" t="s">
        <v>200281</v>
      </c>
      <c r="O325" s="240" t="s">
        <v>200282</v>
      </c>
      <c r="P325" s="240" t="s">
        <v>200283</v>
      </c>
      <c r="Q325" s="240" t="s">
        <v>200284</v>
      </c>
      <c r="R325" s="240" t="s">
        <v>200285</v>
      </c>
      <c r="S325" s="240" t="s">
        <v>200286</v>
      </c>
      <c r="T325" s="240" t="s">
        <v>200287</v>
      </c>
      <c r="U325" s="240" t="s">
        <v>200288</v>
      </c>
      <c r="V325" s="243" t="s">
        <v>196890</v>
      </c>
      <c r="W325" s="240" t="s">
        <v>200289</v>
      </c>
      <c r="X325" s="240" t="s">
        <v>200290</v>
      </c>
      <c r="Y325" s="240" t="s">
        <v>200291</v>
      </c>
      <c r="Z325" s="240" t="s">
        <v>200292</v>
      </c>
      <c r="AA325" s="240" t="s">
        <v>200293</v>
      </c>
      <c r="AB325" s="240" t="s">
        <v>200294</v>
      </c>
      <c r="AC325" s="240" t="s">
        <v>200295</v>
      </c>
      <c r="AD325" s="240" t="s">
        <v>200296</v>
      </c>
      <c r="AE325" s="240" t="s">
        <v>200297</v>
      </c>
      <c r="AF325" s="240" t="s">
        <v>200298</v>
      </c>
      <c r="AG325" s="240" t="s">
        <v>200299</v>
      </c>
      <c r="AH325" s="240" t="s">
        <v>200300</v>
      </c>
      <c r="AI325" s="240" t="s">
        <v>200301</v>
      </c>
      <c r="AJ325" s="240" t="s">
        <v>200302</v>
      </c>
      <c r="AK325" s="243" t="s">
        <v>196492</v>
      </c>
      <c r="AL325" s="240" t="s">
        <v>200303</v>
      </c>
      <c r="AM325" s="240" t="s">
        <v>200304</v>
      </c>
    </row>
    <row r="326">
      <c r="A326" s="240" t="s">
        <v>200305</v>
      </c>
      <c r="B326" s="243" t="s">
        <v>196827</v>
      </c>
      <c r="C326" s="243" t="s">
        <v>200306</v>
      </c>
      <c r="D326" s="243" t="s">
        <v>196418</v>
      </c>
      <c r="E326" s="243" t="s">
        <v>196253</v>
      </c>
      <c r="F326" s="243" t="s">
        <v>196266</v>
      </c>
      <c r="G326" s="243" t="s">
        <v>200307</v>
      </c>
      <c r="H326" s="243" t="s">
        <v>200308</v>
      </c>
      <c r="I326" s="243" t="s">
        <v>200309</v>
      </c>
      <c r="J326" s="243" t="s">
        <v>196724</v>
      </c>
      <c r="K326" s="243" t="s">
        <v>196253</v>
      </c>
      <c r="L326" s="243" t="s">
        <v>196267</v>
      </c>
      <c r="M326" s="243" t="s">
        <v>200310</v>
      </c>
      <c r="N326" s="243" t="s">
        <v>196600</v>
      </c>
      <c r="O326" s="243" t="s">
        <v>196253</v>
      </c>
      <c r="P326" s="243" t="s">
        <v>196407</v>
      </c>
      <c r="Q326" s="243" t="s">
        <v>196424</v>
      </c>
      <c r="R326" s="243" t="s">
        <v>200311</v>
      </c>
      <c r="S326" s="243" t="s">
        <v>200312</v>
      </c>
      <c r="T326" s="243" t="s">
        <v>199217</v>
      </c>
      <c r="U326" s="243" t="s">
        <v>196350</v>
      </c>
      <c r="V326" s="244" t="s">
        <v>196281</v>
      </c>
      <c r="W326" s="243" t="s">
        <v>196350</v>
      </c>
      <c r="X326" s="243" t="s">
        <v>198174</v>
      </c>
      <c r="Y326" s="243" t="s">
        <v>196343</v>
      </c>
      <c r="Z326" s="243" t="s">
        <v>196248</v>
      </c>
      <c r="AA326" s="243" t="s">
        <v>197672</v>
      </c>
      <c r="AB326" s="243" t="s">
        <v>196837</v>
      </c>
      <c r="AC326" s="243" t="s">
        <v>196259</v>
      </c>
      <c r="AD326" s="243" t="s">
        <v>200313</v>
      </c>
      <c r="AE326" s="243" t="s">
        <v>199121</v>
      </c>
      <c r="AF326" s="243" t="s">
        <v>197113</v>
      </c>
      <c r="AG326" s="243" t="s">
        <v>196253</v>
      </c>
      <c r="AH326" s="243" t="s">
        <v>196477</v>
      </c>
      <c r="AI326" s="243" t="s">
        <v>196425</v>
      </c>
      <c r="AJ326" s="243" t="s">
        <v>196253</v>
      </c>
      <c r="AK326" s="244" t="s">
        <v>196273</v>
      </c>
      <c r="AL326" s="243" t="s">
        <v>196492</v>
      </c>
      <c r="AM326" s="243" t="s">
        <v>196351</v>
      </c>
    </row>
    <row r="327">
      <c r="A327" s="243" t="s">
        <v>197320</v>
      </c>
      <c r="B327" s="244" t="s">
        <v>196273</v>
      </c>
      <c r="C327" s="244" t="s">
        <v>196279</v>
      </c>
      <c r="D327" s="244" t="s">
        <v>196355</v>
      </c>
      <c r="E327" s="244" t="s">
        <v>200314</v>
      </c>
      <c r="F327" s="244" t="s">
        <v>196273</v>
      </c>
      <c r="G327" s="244" t="s">
        <v>199717</v>
      </c>
      <c r="H327" s="244" t="s">
        <v>196276</v>
      </c>
      <c r="I327" s="244" t="s">
        <v>196278</v>
      </c>
      <c r="J327" s="244" t="s">
        <v>196276</v>
      </c>
      <c r="K327" s="244" t="s">
        <v>196273</v>
      </c>
      <c r="L327" s="244" t="s">
        <v>196276</v>
      </c>
      <c r="M327" s="244" t="s">
        <v>196272</v>
      </c>
      <c r="N327" s="244" t="s">
        <v>196279</v>
      </c>
      <c r="O327" s="244" t="s">
        <v>196278</v>
      </c>
      <c r="P327" s="244" t="s">
        <v>196273</v>
      </c>
      <c r="Q327" s="244" t="s">
        <v>196273</v>
      </c>
      <c r="R327" s="244" t="s">
        <v>196273</v>
      </c>
      <c r="S327" s="244" t="s">
        <v>196273</v>
      </c>
      <c r="T327" s="244" t="s">
        <v>196279</v>
      </c>
      <c r="U327" s="244" t="s">
        <v>196276</v>
      </c>
      <c r="V327" s="244" t="s">
        <v>196284</v>
      </c>
      <c r="W327" s="244" t="s">
        <v>196279</v>
      </c>
      <c r="X327" s="244" t="s">
        <v>196273</v>
      </c>
      <c r="Y327" s="244" t="s">
        <v>196274</v>
      </c>
      <c r="Z327" s="244" t="s">
        <v>196278</v>
      </c>
      <c r="AA327" s="244" t="s">
        <v>196273</v>
      </c>
      <c r="AB327" s="244" t="s">
        <v>196276</v>
      </c>
      <c r="AC327" s="244" t="s">
        <v>196273</v>
      </c>
      <c r="AD327" s="244" t="s">
        <v>196276</v>
      </c>
      <c r="AE327" s="244" t="s">
        <v>196276</v>
      </c>
      <c r="AF327" s="244" t="s">
        <v>196497</v>
      </c>
      <c r="AG327" s="244" t="s">
        <v>196431</v>
      </c>
      <c r="AH327" s="244" t="s">
        <v>196273</v>
      </c>
      <c r="AI327" s="244" t="s">
        <v>196273</v>
      </c>
      <c r="AJ327" s="244" t="s">
        <v>198763</v>
      </c>
      <c r="AK327" s="244" t="s">
        <v>196284</v>
      </c>
      <c r="AL327" s="244" t="s">
        <v>197373</v>
      </c>
      <c r="AM327" s="244" t="s">
        <v>196276</v>
      </c>
    </row>
    <row r="328">
      <c r="A328" s="244" t="s">
        <v>196495</v>
      </c>
      <c r="B328" s="244" t="s">
        <v>196287</v>
      </c>
      <c r="C328" s="244" t="s">
        <v>196284</v>
      </c>
      <c r="D328" s="244" t="s">
        <v>196284</v>
      </c>
      <c r="E328" s="244" t="s">
        <v>196284</v>
      </c>
      <c r="F328" s="244" t="s">
        <v>196284</v>
      </c>
      <c r="G328" s="244" t="s">
        <v>196284</v>
      </c>
      <c r="H328" s="244" t="s">
        <v>196284</v>
      </c>
      <c r="I328" s="244" t="s">
        <v>196284</v>
      </c>
      <c r="J328" s="244" t="s">
        <v>196284</v>
      </c>
      <c r="K328" s="244" t="s">
        <v>196284</v>
      </c>
      <c r="L328" s="244" t="s">
        <v>196284</v>
      </c>
      <c r="M328" s="244" t="s">
        <v>196434</v>
      </c>
      <c r="N328" s="244" t="s">
        <v>196284</v>
      </c>
      <c r="O328" s="244" t="s">
        <v>196284</v>
      </c>
      <c r="P328" s="244" t="s">
        <v>196284</v>
      </c>
      <c r="Q328" s="244" t="s">
        <v>196284</v>
      </c>
      <c r="R328" s="244" t="s">
        <v>196284</v>
      </c>
      <c r="S328" s="244" t="s">
        <v>196284</v>
      </c>
      <c r="T328" s="244" t="s">
        <v>196284</v>
      </c>
      <c r="U328" s="244" t="s">
        <v>196284</v>
      </c>
      <c r="V328" s="240" t="s">
        <v>200315</v>
      </c>
      <c r="W328" s="244" t="s">
        <v>196284</v>
      </c>
      <c r="X328" s="244" t="s">
        <v>196284</v>
      </c>
      <c r="Y328" s="244" t="s">
        <v>196284</v>
      </c>
      <c r="Z328" s="244" t="s">
        <v>196284</v>
      </c>
      <c r="AA328" s="244" t="s">
        <v>196286</v>
      </c>
      <c r="AB328" s="244" t="s">
        <v>196284</v>
      </c>
      <c r="AC328" s="244" t="s">
        <v>196284</v>
      </c>
      <c r="AD328" s="244" t="s">
        <v>196284</v>
      </c>
      <c r="AE328" s="244" t="s">
        <v>196287</v>
      </c>
      <c r="AF328" s="244" t="s">
        <v>196284</v>
      </c>
      <c r="AG328" s="244" t="s">
        <v>196503</v>
      </c>
      <c r="AH328" s="244" t="s">
        <v>196284</v>
      </c>
      <c r="AI328" s="244" t="s">
        <v>196284</v>
      </c>
      <c r="AJ328" s="244" t="s">
        <v>196284</v>
      </c>
      <c r="AK328" s="240" t="s">
        <v>200316</v>
      </c>
      <c r="AL328" s="244" t="s">
        <v>196284</v>
      </c>
      <c r="AM328" s="244" t="s">
        <v>196284</v>
      </c>
    </row>
    <row r="329">
      <c r="A329" s="244" t="s">
        <v>196284</v>
      </c>
      <c r="B329" s="240" t="s">
        <v>200317</v>
      </c>
      <c r="C329" s="240" t="s">
        <v>200318</v>
      </c>
      <c r="D329" s="240" t="s">
        <v>200319</v>
      </c>
      <c r="E329" s="240" t="s">
        <v>200320</v>
      </c>
      <c r="F329" s="240" t="s">
        <v>200321</v>
      </c>
      <c r="G329" s="240" t="s">
        <v>200322</v>
      </c>
      <c r="H329" s="240" t="s">
        <v>200323</v>
      </c>
      <c r="I329" s="240" t="s">
        <v>200324</v>
      </c>
      <c r="J329" s="240" t="s">
        <v>200325</v>
      </c>
      <c r="K329" s="240" t="s">
        <v>200326</v>
      </c>
      <c r="L329" s="240" t="s">
        <v>200327</v>
      </c>
      <c r="M329" s="240" t="s">
        <v>200328</v>
      </c>
      <c r="N329" s="240" t="s">
        <v>200329</v>
      </c>
      <c r="O329" s="240" t="s">
        <v>200330</v>
      </c>
      <c r="P329" s="240" t="s">
        <v>200331</v>
      </c>
      <c r="Q329" s="240" t="s">
        <v>200332</v>
      </c>
      <c r="R329" s="240" t="s">
        <v>200333</v>
      </c>
      <c r="S329" s="240" t="s">
        <v>200334</v>
      </c>
      <c r="T329" s="240" t="s">
        <v>200335</v>
      </c>
      <c r="U329" s="240" t="s">
        <v>200336</v>
      </c>
      <c r="V329" s="243" t="s">
        <v>197565</v>
      </c>
      <c r="W329" s="240" t="s">
        <v>200337</v>
      </c>
      <c r="X329" s="240" t="s">
        <v>200338</v>
      </c>
      <c r="Y329" s="240" t="s">
        <v>200339</v>
      </c>
      <c r="Z329" s="240" t="s">
        <v>200340</v>
      </c>
      <c r="AA329" s="240" t="s">
        <v>200341</v>
      </c>
      <c r="AB329" s="240" t="s">
        <v>200342</v>
      </c>
      <c r="AC329" s="240" t="s">
        <v>200343</v>
      </c>
      <c r="AD329" s="240" t="s">
        <v>200344</v>
      </c>
      <c r="AE329" s="240" t="s">
        <v>200345</v>
      </c>
      <c r="AF329" s="240" t="s">
        <v>200346</v>
      </c>
      <c r="AG329" s="240" t="s">
        <v>200347</v>
      </c>
      <c r="AH329" s="240" t="s">
        <v>200348</v>
      </c>
      <c r="AI329" s="240" t="s">
        <v>200349</v>
      </c>
      <c r="AJ329" s="240" t="s">
        <v>200350</v>
      </c>
      <c r="AK329" s="243" t="s">
        <v>196780</v>
      </c>
      <c r="AL329" s="240" t="s">
        <v>200351</v>
      </c>
      <c r="AM329" s="240" t="s">
        <v>200352</v>
      </c>
    </row>
    <row r="330">
      <c r="A330" s="240" t="s">
        <v>200353</v>
      </c>
      <c r="B330" s="243" t="s">
        <v>196253</v>
      </c>
      <c r="C330" s="243" t="s">
        <v>196943</v>
      </c>
      <c r="D330" s="243" t="s">
        <v>197874</v>
      </c>
      <c r="E330" s="243" t="s">
        <v>198375</v>
      </c>
      <c r="F330" s="243" t="s">
        <v>196253</v>
      </c>
      <c r="G330" s="243" t="s">
        <v>196411</v>
      </c>
      <c r="H330" s="243" t="s">
        <v>196267</v>
      </c>
      <c r="I330" s="243" t="s">
        <v>196248</v>
      </c>
      <c r="J330" s="243" t="s">
        <v>196887</v>
      </c>
      <c r="K330" s="243" t="s">
        <v>196477</v>
      </c>
      <c r="L330" s="243" t="s">
        <v>196266</v>
      </c>
      <c r="M330" s="243" t="s">
        <v>200354</v>
      </c>
      <c r="N330" s="243" t="s">
        <v>196420</v>
      </c>
      <c r="O330" s="243" t="s">
        <v>197109</v>
      </c>
      <c r="P330" s="243" t="s">
        <v>196255</v>
      </c>
      <c r="Q330" s="243" t="s">
        <v>196253</v>
      </c>
      <c r="R330" s="243" t="s">
        <v>196253</v>
      </c>
      <c r="S330" s="243" t="s">
        <v>196331</v>
      </c>
      <c r="T330" s="243" t="s">
        <v>196996</v>
      </c>
      <c r="U330" s="243" t="s">
        <v>200355</v>
      </c>
      <c r="V330" s="244" t="s">
        <v>196274</v>
      </c>
      <c r="W330" s="243" t="s">
        <v>196350</v>
      </c>
      <c r="X330" s="243" t="s">
        <v>196267</v>
      </c>
      <c r="Y330" s="243" t="s">
        <v>196253</v>
      </c>
      <c r="Z330" s="243" t="s">
        <v>196253</v>
      </c>
      <c r="AA330" s="243" t="s">
        <v>200356</v>
      </c>
      <c r="AB330" s="243" t="s">
        <v>196253</v>
      </c>
      <c r="AC330" s="243" t="s">
        <v>196331</v>
      </c>
      <c r="AD330" s="243" t="s">
        <v>196253</v>
      </c>
      <c r="AE330" s="243" t="s">
        <v>196331</v>
      </c>
      <c r="AF330" s="243" t="s">
        <v>197115</v>
      </c>
      <c r="AG330" s="243" t="s">
        <v>196253</v>
      </c>
      <c r="AH330" s="243" t="s">
        <v>196477</v>
      </c>
      <c r="AI330" s="243" t="s">
        <v>196266</v>
      </c>
      <c r="AJ330" s="243" t="s">
        <v>196256</v>
      </c>
      <c r="AK330" s="244" t="s">
        <v>196278</v>
      </c>
      <c r="AL330" s="243" t="s">
        <v>196425</v>
      </c>
      <c r="AM330" s="243" t="s">
        <v>196350</v>
      </c>
    </row>
    <row r="331">
      <c r="A331" s="243" t="s">
        <v>200313</v>
      </c>
      <c r="B331" s="244" t="s">
        <v>196278</v>
      </c>
      <c r="C331" s="244" t="s">
        <v>196273</v>
      </c>
      <c r="D331" s="244" t="s">
        <v>196273</v>
      </c>
      <c r="E331" s="244" t="s">
        <v>196276</v>
      </c>
      <c r="F331" s="244" t="s">
        <v>196273</v>
      </c>
      <c r="G331" s="244" t="s">
        <v>196276</v>
      </c>
      <c r="H331" s="244" t="s">
        <v>196273</v>
      </c>
      <c r="I331" s="244" t="s">
        <v>196278</v>
      </c>
      <c r="J331" s="244" t="s">
        <v>196276</v>
      </c>
      <c r="K331" s="244" t="s">
        <v>196273</v>
      </c>
      <c r="L331" s="244" t="s">
        <v>196273</v>
      </c>
      <c r="M331" s="244" t="s">
        <v>196273</v>
      </c>
      <c r="N331" s="244" t="s">
        <v>196275</v>
      </c>
      <c r="O331" s="244" t="s">
        <v>196274</v>
      </c>
      <c r="P331" s="244" t="s">
        <v>196279</v>
      </c>
      <c r="Q331" s="244" t="s">
        <v>196276</v>
      </c>
      <c r="R331" s="244" t="s">
        <v>196275</v>
      </c>
      <c r="S331" s="244" t="s">
        <v>196273</v>
      </c>
      <c r="T331" s="244" t="s">
        <v>196278</v>
      </c>
      <c r="U331" s="244" t="s">
        <v>196669</v>
      </c>
      <c r="V331" s="244" t="s">
        <v>196284</v>
      </c>
      <c r="W331" s="244" t="s">
        <v>196273</v>
      </c>
      <c r="X331" s="244" t="s">
        <v>196554</v>
      </c>
      <c r="Y331" s="244" t="s">
        <v>200357</v>
      </c>
      <c r="Z331" s="244" t="s">
        <v>196273</v>
      </c>
      <c r="AA331" s="244" t="s">
        <v>196273</v>
      </c>
      <c r="AB331" s="244" t="s">
        <v>196276</v>
      </c>
      <c r="AC331" s="244" t="s">
        <v>196273</v>
      </c>
      <c r="AD331" s="244" t="s">
        <v>196278</v>
      </c>
      <c r="AE331" s="244" t="s">
        <v>196273</v>
      </c>
      <c r="AF331" s="244" t="s">
        <v>196279</v>
      </c>
      <c r="AG331" s="244" t="s">
        <v>196273</v>
      </c>
      <c r="AH331" s="244" t="s">
        <v>196274</v>
      </c>
      <c r="AI331" s="244" t="s">
        <v>196273</v>
      </c>
      <c r="AJ331" s="244" t="s">
        <v>196279</v>
      </c>
      <c r="AK331" s="244" t="s">
        <v>196284</v>
      </c>
      <c r="AL331" s="244" t="s">
        <v>196273</v>
      </c>
      <c r="AM331" s="244" t="s">
        <v>196278</v>
      </c>
    </row>
    <row r="332">
      <c r="A332" s="244" t="s">
        <v>200358</v>
      </c>
      <c r="B332" s="244" t="s">
        <v>196284</v>
      </c>
      <c r="C332" s="244" t="s">
        <v>196284</v>
      </c>
      <c r="D332" s="244" t="s">
        <v>196284</v>
      </c>
      <c r="E332" s="244" t="s">
        <v>196284</v>
      </c>
      <c r="F332" s="244" t="s">
        <v>196784</v>
      </c>
      <c r="G332" s="244" t="s">
        <v>197274</v>
      </c>
      <c r="H332" s="244" t="s">
        <v>196284</v>
      </c>
      <c r="I332" s="244" t="s">
        <v>196284</v>
      </c>
      <c r="J332" s="244" t="s">
        <v>196284</v>
      </c>
      <c r="K332" s="244" t="s">
        <v>196284</v>
      </c>
      <c r="L332" s="244" t="s">
        <v>196284</v>
      </c>
      <c r="M332" s="244" t="s">
        <v>196364</v>
      </c>
      <c r="N332" s="244" t="s">
        <v>196284</v>
      </c>
      <c r="O332" s="244" t="s">
        <v>196284</v>
      </c>
      <c r="P332" s="244" t="s">
        <v>196555</v>
      </c>
      <c r="Q332" s="244" t="s">
        <v>196284</v>
      </c>
      <c r="R332" s="244" t="s">
        <v>196284</v>
      </c>
      <c r="S332" s="244" t="s">
        <v>196284</v>
      </c>
      <c r="T332" s="244" t="s">
        <v>196284</v>
      </c>
      <c r="U332" s="244" t="s">
        <v>196287</v>
      </c>
      <c r="V332" s="240" t="s">
        <v>200359</v>
      </c>
      <c r="W332" s="244" t="s">
        <v>196284</v>
      </c>
      <c r="X332" s="244" t="s">
        <v>196284</v>
      </c>
      <c r="Y332" s="244" t="s">
        <v>196284</v>
      </c>
      <c r="Z332" s="244" t="s">
        <v>196284</v>
      </c>
      <c r="AA332" s="244" t="s">
        <v>196501</v>
      </c>
      <c r="AB332" s="244" t="s">
        <v>196284</v>
      </c>
      <c r="AC332" s="244" t="s">
        <v>196284</v>
      </c>
      <c r="AD332" s="244" t="s">
        <v>196284</v>
      </c>
      <c r="AE332" s="244" t="s">
        <v>196284</v>
      </c>
      <c r="AF332" s="244" t="s">
        <v>196284</v>
      </c>
      <c r="AG332" s="244" t="s">
        <v>196284</v>
      </c>
      <c r="AH332" s="244" t="s">
        <v>196284</v>
      </c>
      <c r="AI332" s="244" t="s">
        <v>196284</v>
      </c>
      <c r="AJ332" s="244" t="s">
        <v>196284</v>
      </c>
      <c r="AK332" s="240" t="s">
        <v>200360</v>
      </c>
      <c r="AL332" s="244" t="s">
        <v>196284</v>
      </c>
      <c r="AM332" s="244" t="s">
        <v>196284</v>
      </c>
    </row>
    <row r="333">
      <c r="A333" s="244" t="s">
        <v>196284</v>
      </c>
      <c r="B333" s="240" t="s">
        <v>200361</v>
      </c>
      <c r="C333" s="240" t="s">
        <v>200362</v>
      </c>
      <c r="D333" s="240" t="s">
        <v>200363</v>
      </c>
      <c r="E333" s="242" t="s">
        <v>200364</v>
      </c>
      <c r="F333" s="240" t="s">
        <v>200365</v>
      </c>
      <c r="G333" s="240" t="s">
        <v>200366</v>
      </c>
      <c r="H333" s="240" t="s">
        <v>200367</v>
      </c>
      <c r="I333" s="240" t="s">
        <v>200368</v>
      </c>
      <c r="J333" s="240" t="s">
        <v>200369</v>
      </c>
      <c r="K333" s="240" t="s">
        <v>200370</v>
      </c>
      <c r="L333" s="240" t="s">
        <v>200371</v>
      </c>
      <c r="M333" s="240" t="s">
        <v>200372</v>
      </c>
      <c r="N333" s="240" t="s">
        <v>200373</v>
      </c>
      <c r="O333" s="240" t="s">
        <v>200374</v>
      </c>
      <c r="P333" s="240" t="s">
        <v>200375</v>
      </c>
      <c r="Q333" s="240" t="s">
        <v>200376</v>
      </c>
      <c r="R333" s="240" t="s">
        <v>200377</v>
      </c>
      <c r="S333" s="240" t="s">
        <v>200378</v>
      </c>
      <c r="T333" s="240" t="s">
        <v>200379</v>
      </c>
      <c r="U333" s="240" t="s">
        <v>200380</v>
      </c>
      <c r="V333" s="243" t="s">
        <v>196247</v>
      </c>
      <c r="W333" s="240" t="s">
        <v>200381</v>
      </c>
      <c r="X333" s="240" t="s">
        <v>200382</v>
      </c>
      <c r="Y333" s="240" t="s">
        <v>200383</v>
      </c>
      <c r="Z333" s="240" t="s">
        <v>200384</v>
      </c>
      <c r="AA333" s="240" t="s">
        <v>200385</v>
      </c>
      <c r="AB333" s="240" t="s">
        <v>200386</v>
      </c>
      <c r="AC333" s="240" t="s">
        <v>200387</v>
      </c>
      <c r="AD333" s="240" t="s">
        <v>200388</v>
      </c>
      <c r="AE333" s="240" t="s">
        <v>200389</v>
      </c>
      <c r="AF333" s="240" t="s">
        <v>200390</v>
      </c>
      <c r="AG333" s="240" t="s">
        <v>200391</v>
      </c>
      <c r="AH333" s="240" t="s">
        <v>200392</v>
      </c>
      <c r="AI333" s="240" t="s">
        <v>200393</v>
      </c>
      <c r="AJ333" s="240" t="s">
        <v>200394</v>
      </c>
      <c r="AK333" s="243" t="s">
        <v>196780</v>
      </c>
      <c r="AL333" s="240" t="s">
        <v>200395</v>
      </c>
      <c r="AM333" s="240" t="s">
        <v>200396</v>
      </c>
    </row>
    <row r="334">
      <c r="A334" s="240" t="s">
        <v>200397</v>
      </c>
      <c r="B334" s="243" t="s">
        <v>196253</v>
      </c>
      <c r="C334" s="243" t="s">
        <v>197108</v>
      </c>
      <c r="D334" s="243" t="s">
        <v>196247</v>
      </c>
      <c r="E334" s="243" t="s">
        <v>200398</v>
      </c>
      <c r="F334" s="243" t="s">
        <v>196253</v>
      </c>
      <c r="G334" s="243" t="s">
        <v>196331</v>
      </c>
      <c r="H334" s="243" t="s">
        <v>197107</v>
      </c>
      <c r="I334" s="243" t="s">
        <v>200399</v>
      </c>
      <c r="J334" s="243" t="s">
        <v>196332</v>
      </c>
      <c r="K334" s="243" t="s">
        <v>196775</v>
      </c>
      <c r="L334" s="243" t="s">
        <v>200400</v>
      </c>
      <c r="M334" s="243" t="s">
        <v>196773</v>
      </c>
      <c r="N334" s="243" t="s">
        <v>197566</v>
      </c>
      <c r="O334" s="243" t="s">
        <v>196477</v>
      </c>
      <c r="P334" s="243" t="s">
        <v>196331</v>
      </c>
      <c r="Q334" s="243" t="s">
        <v>196253</v>
      </c>
      <c r="R334" s="243" t="s">
        <v>199218</v>
      </c>
      <c r="S334" s="243" t="s">
        <v>196718</v>
      </c>
      <c r="T334" s="243" t="s">
        <v>200401</v>
      </c>
      <c r="U334" s="243" t="s">
        <v>200402</v>
      </c>
      <c r="V334" s="244" t="s">
        <v>196498</v>
      </c>
      <c r="W334" s="243" t="s">
        <v>200403</v>
      </c>
      <c r="X334" s="243" t="s">
        <v>200404</v>
      </c>
      <c r="Y334" s="243" t="s">
        <v>196419</v>
      </c>
      <c r="Z334" s="243" t="s">
        <v>196422</v>
      </c>
      <c r="AA334" s="243" t="s">
        <v>200405</v>
      </c>
      <c r="AB334" s="243" t="s">
        <v>199030</v>
      </c>
      <c r="AC334" s="243" t="s">
        <v>196266</v>
      </c>
      <c r="AD334" s="243" t="s">
        <v>196481</v>
      </c>
      <c r="AE334" s="243" t="s">
        <v>196263</v>
      </c>
      <c r="AF334" s="243" t="s">
        <v>196265</v>
      </c>
      <c r="AG334" s="243" t="s">
        <v>197220</v>
      </c>
      <c r="AH334" s="243" t="s">
        <v>196331</v>
      </c>
      <c r="AI334" s="243" t="s">
        <v>196263</v>
      </c>
      <c r="AJ334" s="243" t="s">
        <v>200406</v>
      </c>
      <c r="AK334" s="244" t="s">
        <v>196272</v>
      </c>
      <c r="AL334" s="243" t="s">
        <v>196350</v>
      </c>
      <c r="AM334" s="243" t="s">
        <v>196247</v>
      </c>
    </row>
    <row r="335">
      <c r="A335" s="243" t="s">
        <v>196253</v>
      </c>
      <c r="B335" s="244" t="s">
        <v>196273</v>
      </c>
      <c r="C335" s="244" t="s">
        <v>196273</v>
      </c>
      <c r="D335" s="244" t="s">
        <v>200407</v>
      </c>
      <c r="E335" s="244" t="s">
        <v>196273</v>
      </c>
      <c r="F335" s="244" t="s">
        <v>196495</v>
      </c>
      <c r="G335" s="244" t="s">
        <v>196273</v>
      </c>
      <c r="H335" s="244" t="s">
        <v>196273</v>
      </c>
      <c r="I335" s="244" t="s">
        <v>196617</v>
      </c>
      <c r="J335" s="244" t="s">
        <v>196273</v>
      </c>
      <c r="K335" s="244" t="s">
        <v>196276</v>
      </c>
      <c r="L335" s="244" t="s">
        <v>196273</v>
      </c>
      <c r="M335" s="244" t="s">
        <v>196272</v>
      </c>
      <c r="N335" s="244" t="s">
        <v>196669</v>
      </c>
      <c r="O335" s="244" t="s">
        <v>196278</v>
      </c>
      <c r="P335" s="244" t="s">
        <v>196278</v>
      </c>
      <c r="Q335" s="244" t="s">
        <v>196273</v>
      </c>
      <c r="R335" s="244" t="s">
        <v>196273</v>
      </c>
      <c r="S335" s="244" t="s">
        <v>196273</v>
      </c>
      <c r="T335" s="244" t="s">
        <v>196273</v>
      </c>
      <c r="U335" s="244" t="s">
        <v>196273</v>
      </c>
      <c r="V335" s="244" t="s">
        <v>196284</v>
      </c>
      <c r="W335" s="244" t="s">
        <v>196276</v>
      </c>
      <c r="X335" s="244" t="s">
        <v>196272</v>
      </c>
      <c r="Y335" s="244" t="s">
        <v>196273</v>
      </c>
      <c r="Z335" s="244" t="s">
        <v>196279</v>
      </c>
      <c r="AA335" s="244" t="s">
        <v>196279</v>
      </c>
      <c r="AB335" s="244" t="s">
        <v>196274</v>
      </c>
      <c r="AC335" s="244" t="s">
        <v>196273</v>
      </c>
      <c r="AD335" s="244" t="s">
        <v>196273</v>
      </c>
      <c r="AE335" s="244" t="s">
        <v>196279</v>
      </c>
      <c r="AF335" s="244" t="s">
        <v>196278</v>
      </c>
      <c r="AG335" s="244" t="s">
        <v>200408</v>
      </c>
      <c r="AH335" s="244" t="s">
        <v>196273</v>
      </c>
      <c r="AI335" s="244" t="s">
        <v>196279</v>
      </c>
      <c r="AJ335" s="244" t="s">
        <v>196273</v>
      </c>
      <c r="AK335" s="244" t="s">
        <v>196284</v>
      </c>
      <c r="AL335" s="244" t="s">
        <v>200409</v>
      </c>
      <c r="AM335" s="244" t="s">
        <v>196273</v>
      </c>
    </row>
    <row r="336">
      <c r="A336" s="244" t="s">
        <v>200410</v>
      </c>
      <c r="B336" s="244" t="s">
        <v>196284</v>
      </c>
      <c r="C336" s="244" t="s">
        <v>196285</v>
      </c>
      <c r="D336" s="244" t="s">
        <v>196284</v>
      </c>
      <c r="E336" s="244" t="s">
        <v>196284</v>
      </c>
      <c r="F336" s="244" t="s">
        <v>196284</v>
      </c>
      <c r="G336" s="244" t="s">
        <v>196284</v>
      </c>
      <c r="H336" s="244" t="s">
        <v>196284</v>
      </c>
      <c r="I336" s="244" t="s">
        <v>196284</v>
      </c>
      <c r="J336" s="244" t="s">
        <v>196284</v>
      </c>
      <c r="K336" s="244" t="s">
        <v>196284</v>
      </c>
      <c r="L336" s="244" t="s">
        <v>196284</v>
      </c>
      <c r="M336" s="244" t="s">
        <v>196284</v>
      </c>
      <c r="N336" s="244" t="s">
        <v>196284</v>
      </c>
      <c r="O336" s="244" t="s">
        <v>196284</v>
      </c>
      <c r="P336" s="244" t="s">
        <v>196284</v>
      </c>
      <c r="Q336" s="244" t="s">
        <v>196784</v>
      </c>
      <c r="R336" s="244" t="s">
        <v>196284</v>
      </c>
      <c r="S336" s="244" t="s">
        <v>196284</v>
      </c>
      <c r="T336" s="244" t="s">
        <v>196284</v>
      </c>
      <c r="U336" s="244" t="s">
        <v>196284</v>
      </c>
      <c r="V336" s="240" t="s">
        <v>200411</v>
      </c>
      <c r="W336" s="244" t="s">
        <v>196284</v>
      </c>
      <c r="X336" s="244" t="s">
        <v>196287</v>
      </c>
      <c r="Y336" s="244" t="s">
        <v>196284</v>
      </c>
      <c r="Z336" s="244" t="s">
        <v>196284</v>
      </c>
      <c r="AA336" s="244" t="s">
        <v>196284</v>
      </c>
      <c r="AB336" s="244" t="s">
        <v>196284</v>
      </c>
      <c r="AC336" s="244" t="s">
        <v>196284</v>
      </c>
      <c r="AD336" s="244" t="s">
        <v>196284</v>
      </c>
      <c r="AE336" s="244" t="s">
        <v>196284</v>
      </c>
      <c r="AF336" s="244" t="s">
        <v>196284</v>
      </c>
      <c r="AG336" s="244" t="s">
        <v>196284</v>
      </c>
      <c r="AH336" s="244" t="s">
        <v>196284</v>
      </c>
      <c r="AI336" s="244" t="s">
        <v>196284</v>
      </c>
      <c r="AJ336" s="244" t="s">
        <v>196284</v>
      </c>
      <c r="AK336" s="240" t="s">
        <v>200412</v>
      </c>
      <c r="AL336" s="244" t="s">
        <v>196284</v>
      </c>
      <c r="AM336" s="244" t="s">
        <v>196556</v>
      </c>
    </row>
    <row r="337">
      <c r="A337" s="244" t="s">
        <v>196284</v>
      </c>
      <c r="B337" s="240" t="s">
        <v>200413</v>
      </c>
      <c r="C337" s="240" t="s">
        <v>200414</v>
      </c>
      <c r="D337" s="240" t="s">
        <v>200415</v>
      </c>
      <c r="E337" s="240" t="s">
        <v>200416</v>
      </c>
      <c r="F337" s="240" t="s">
        <v>200417</v>
      </c>
      <c r="G337" s="240" t="s">
        <v>200418</v>
      </c>
      <c r="H337" s="240" t="s">
        <v>200419</v>
      </c>
      <c r="I337" s="240" t="s">
        <v>200420</v>
      </c>
      <c r="J337" s="240" t="s">
        <v>200421</v>
      </c>
      <c r="K337" s="240" t="s">
        <v>200422</v>
      </c>
      <c r="L337" s="240" t="s">
        <v>200423</v>
      </c>
      <c r="M337" s="240" t="s">
        <v>200424</v>
      </c>
      <c r="N337" s="240" t="s">
        <v>200425</v>
      </c>
      <c r="O337" s="240" t="s">
        <v>200426</v>
      </c>
      <c r="P337" s="240" t="s">
        <v>200427</v>
      </c>
      <c r="Q337" s="240" t="s">
        <v>200428</v>
      </c>
      <c r="R337" s="240" t="s">
        <v>200429</v>
      </c>
      <c r="S337" s="240" t="s">
        <v>200430</v>
      </c>
      <c r="T337" s="240" t="s">
        <v>200431</v>
      </c>
      <c r="U337" s="240" t="s">
        <v>200432</v>
      </c>
      <c r="V337" s="243" t="s">
        <v>196332</v>
      </c>
      <c r="W337" s="240" t="s">
        <v>200433</v>
      </c>
      <c r="X337" s="240" t="s">
        <v>200434</v>
      </c>
      <c r="Y337" s="240" t="s">
        <v>200435</v>
      </c>
      <c r="Z337" s="240" t="s">
        <v>200436</v>
      </c>
      <c r="AA337" s="240" t="s">
        <v>200437</v>
      </c>
      <c r="AB337" s="240" t="s">
        <v>200438</v>
      </c>
      <c r="AC337" s="240" t="s">
        <v>200439</v>
      </c>
      <c r="AD337" s="240" t="s">
        <v>200440</v>
      </c>
      <c r="AE337" s="240" t="s">
        <v>200441</v>
      </c>
      <c r="AF337" s="240" t="s">
        <v>200442</v>
      </c>
      <c r="AG337" s="240" t="s">
        <v>200443</v>
      </c>
      <c r="AH337" s="240" t="s">
        <v>200444</v>
      </c>
      <c r="AI337" s="240" t="s">
        <v>200445</v>
      </c>
      <c r="AJ337" s="240" t="s">
        <v>200446</v>
      </c>
      <c r="AK337" s="243" t="s">
        <v>196422</v>
      </c>
      <c r="AL337" s="240" t="s">
        <v>200447</v>
      </c>
      <c r="AM337" s="240" t="s">
        <v>200448</v>
      </c>
    </row>
    <row r="338">
      <c r="A338" s="240" t="s">
        <v>200449</v>
      </c>
      <c r="B338" s="243" t="s">
        <v>196424</v>
      </c>
      <c r="C338" s="243" t="s">
        <v>196252</v>
      </c>
      <c r="D338" s="243" t="s">
        <v>196255</v>
      </c>
      <c r="E338" s="243" t="s">
        <v>196424</v>
      </c>
      <c r="F338" s="243" t="s">
        <v>196247</v>
      </c>
      <c r="G338" s="243" t="s">
        <v>196248</v>
      </c>
      <c r="H338" s="243" t="s">
        <v>196896</v>
      </c>
      <c r="I338" s="243" t="s">
        <v>196773</v>
      </c>
      <c r="J338" s="243" t="s">
        <v>196253</v>
      </c>
      <c r="K338" s="243" t="s">
        <v>200450</v>
      </c>
      <c r="L338" s="243" t="s">
        <v>196254</v>
      </c>
      <c r="M338" s="243" t="s">
        <v>196247</v>
      </c>
      <c r="N338" s="243" t="s">
        <v>196263</v>
      </c>
      <c r="O338" s="243" t="s">
        <v>200451</v>
      </c>
      <c r="P338" s="243" t="s">
        <v>196266</v>
      </c>
      <c r="Q338" s="243" t="s">
        <v>196553</v>
      </c>
      <c r="R338" s="243" t="s">
        <v>196598</v>
      </c>
      <c r="S338" s="243" t="s">
        <v>197054</v>
      </c>
      <c r="T338" s="243" t="s">
        <v>196781</v>
      </c>
      <c r="U338" s="243" t="s">
        <v>196259</v>
      </c>
      <c r="V338" s="244" t="s">
        <v>196273</v>
      </c>
      <c r="W338" s="243" t="s">
        <v>197415</v>
      </c>
      <c r="X338" s="243" t="s">
        <v>197872</v>
      </c>
      <c r="Y338" s="243" t="s">
        <v>196339</v>
      </c>
      <c r="Z338" s="243" t="s">
        <v>198617</v>
      </c>
      <c r="AA338" s="243" t="s">
        <v>199804</v>
      </c>
      <c r="AB338" s="243" t="s">
        <v>196667</v>
      </c>
      <c r="AC338" s="243" t="s">
        <v>196259</v>
      </c>
      <c r="AD338" s="243" t="s">
        <v>196253</v>
      </c>
      <c r="AE338" s="243" t="s">
        <v>200452</v>
      </c>
      <c r="AF338" s="243" t="s">
        <v>196546</v>
      </c>
      <c r="AG338" s="243" t="s">
        <v>196263</v>
      </c>
      <c r="AH338" s="243" t="s">
        <v>196331</v>
      </c>
      <c r="AI338" s="243" t="s">
        <v>200453</v>
      </c>
      <c r="AJ338" s="243" t="s">
        <v>196726</v>
      </c>
      <c r="AK338" s="244" t="s">
        <v>196278</v>
      </c>
      <c r="AL338" s="243" t="s">
        <v>196247</v>
      </c>
      <c r="AM338" s="243" t="s">
        <v>196425</v>
      </c>
    </row>
    <row r="339">
      <c r="A339" s="243" t="s">
        <v>196253</v>
      </c>
      <c r="B339" s="244" t="s">
        <v>196279</v>
      </c>
      <c r="C339" s="244" t="s">
        <v>196273</v>
      </c>
      <c r="D339" s="244" t="s">
        <v>196277</v>
      </c>
      <c r="E339" s="244" t="s">
        <v>196273</v>
      </c>
      <c r="F339" s="244" t="s">
        <v>196276</v>
      </c>
      <c r="G339" s="244" t="s">
        <v>196278</v>
      </c>
      <c r="H339" s="244" t="s">
        <v>196273</v>
      </c>
      <c r="I339" s="244" t="s">
        <v>196273</v>
      </c>
      <c r="J339" s="244" t="s">
        <v>196278</v>
      </c>
      <c r="K339" s="244" t="s">
        <v>196273</v>
      </c>
      <c r="L339" s="244" t="s">
        <v>196273</v>
      </c>
      <c r="M339" s="244" t="s">
        <v>196276</v>
      </c>
      <c r="N339" s="244" t="s">
        <v>196278</v>
      </c>
      <c r="O339" s="244" t="s">
        <v>196272</v>
      </c>
      <c r="P339" s="244" t="s">
        <v>196273</v>
      </c>
      <c r="Q339" s="244" t="s">
        <v>196273</v>
      </c>
      <c r="R339" s="244" t="s">
        <v>196274</v>
      </c>
      <c r="S339" s="244" t="s">
        <v>196273</v>
      </c>
      <c r="T339" s="244" t="s">
        <v>196277</v>
      </c>
      <c r="U339" s="244" t="s">
        <v>196278</v>
      </c>
      <c r="V339" s="244" t="s">
        <v>196284</v>
      </c>
      <c r="W339" s="244" t="s">
        <v>196359</v>
      </c>
      <c r="X339" s="244" t="s">
        <v>196273</v>
      </c>
      <c r="Y339" s="244" t="s">
        <v>196273</v>
      </c>
      <c r="Z339" s="244" t="s">
        <v>196273</v>
      </c>
      <c r="AA339" s="244" t="s">
        <v>196278</v>
      </c>
      <c r="AB339" s="244" t="s">
        <v>196273</v>
      </c>
      <c r="AC339" s="244" t="s">
        <v>196273</v>
      </c>
      <c r="AD339" s="244" t="s">
        <v>200454</v>
      </c>
      <c r="AE339" s="244" t="s">
        <v>196273</v>
      </c>
      <c r="AF339" s="244" t="s">
        <v>196273</v>
      </c>
      <c r="AG339" s="244" t="s">
        <v>196273</v>
      </c>
      <c r="AH339" s="244" t="s">
        <v>196279</v>
      </c>
      <c r="AI339" s="244" t="s">
        <v>196279</v>
      </c>
      <c r="AJ339" s="244" t="s">
        <v>196273</v>
      </c>
      <c r="AK339" s="244" t="s">
        <v>196284</v>
      </c>
      <c r="AL339" s="244" t="s">
        <v>196273</v>
      </c>
      <c r="AM339" s="244" t="s">
        <v>196273</v>
      </c>
    </row>
    <row r="340">
      <c r="A340" s="244" t="s">
        <v>196276</v>
      </c>
      <c r="B340" s="244" t="s">
        <v>196284</v>
      </c>
      <c r="C340" s="244" t="s">
        <v>196284</v>
      </c>
      <c r="D340" s="244" t="s">
        <v>196284</v>
      </c>
      <c r="E340" s="244" t="s">
        <v>196284</v>
      </c>
      <c r="F340" s="244" t="s">
        <v>196284</v>
      </c>
      <c r="G340" s="244" t="s">
        <v>196284</v>
      </c>
      <c r="H340" s="244" t="s">
        <v>196284</v>
      </c>
      <c r="I340" s="244" t="s">
        <v>196284</v>
      </c>
      <c r="J340" s="244" t="s">
        <v>196284</v>
      </c>
      <c r="K340" s="244" t="s">
        <v>196503</v>
      </c>
      <c r="L340" s="244" t="s">
        <v>196284</v>
      </c>
      <c r="M340" s="244" t="s">
        <v>196284</v>
      </c>
      <c r="N340" s="244" t="s">
        <v>196284</v>
      </c>
      <c r="O340" s="244" t="s">
        <v>196284</v>
      </c>
      <c r="P340" s="244" t="s">
        <v>196284</v>
      </c>
      <c r="Q340" s="244" t="s">
        <v>196284</v>
      </c>
      <c r="R340" s="244" t="s">
        <v>196284</v>
      </c>
      <c r="S340" s="244" t="s">
        <v>196284</v>
      </c>
      <c r="T340" s="244" t="s">
        <v>196284</v>
      </c>
      <c r="U340" s="244" t="s">
        <v>196284</v>
      </c>
      <c r="V340" s="240" t="s">
        <v>200455</v>
      </c>
      <c r="W340" s="244" t="s">
        <v>196284</v>
      </c>
      <c r="X340" s="244" t="s">
        <v>196284</v>
      </c>
      <c r="Y340" s="244" t="s">
        <v>196284</v>
      </c>
      <c r="Z340" s="244" t="s">
        <v>196284</v>
      </c>
      <c r="AA340" s="244" t="s">
        <v>196284</v>
      </c>
      <c r="AB340" s="244" t="s">
        <v>196284</v>
      </c>
      <c r="AC340" s="244" t="s">
        <v>196284</v>
      </c>
      <c r="AD340" s="244" t="s">
        <v>196284</v>
      </c>
      <c r="AE340" s="244" t="s">
        <v>196284</v>
      </c>
      <c r="AF340" s="244" t="s">
        <v>196284</v>
      </c>
      <c r="AG340" s="244" t="s">
        <v>196284</v>
      </c>
      <c r="AH340" s="244" t="s">
        <v>196284</v>
      </c>
      <c r="AI340" s="244" t="s">
        <v>196284</v>
      </c>
      <c r="AJ340" s="244" t="s">
        <v>196284</v>
      </c>
      <c r="AK340" s="240" t="s">
        <v>200456</v>
      </c>
      <c r="AL340" s="244" t="s">
        <v>196284</v>
      </c>
      <c r="AM340" s="244" t="s">
        <v>196284</v>
      </c>
    </row>
    <row r="341">
      <c r="A341" s="244" t="s">
        <v>196284</v>
      </c>
      <c r="B341" s="240" t="s">
        <v>200457</v>
      </c>
      <c r="C341" s="240" t="s">
        <v>200458</v>
      </c>
      <c r="D341" s="240" t="s">
        <v>200459</v>
      </c>
      <c r="E341" s="240" t="s">
        <v>200460</v>
      </c>
      <c r="F341" s="240" t="s">
        <v>200461</v>
      </c>
      <c r="G341" s="240" t="s">
        <v>200462</v>
      </c>
      <c r="H341" s="240" t="s">
        <v>200463</v>
      </c>
      <c r="I341" s="240" t="s">
        <v>200464</v>
      </c>
      <c r="J341" s="240" t="s">
        <v>200465</v>
      </c>
      <c r="K341" s="240" t="s">
        <v>200466</v>
      </c>
      <c r="L341" s="240" t="s">
        <v>200467</v>
      </c>
      <c r="M341" s="240" t="s">
        <v>200468</v>
      </c>
      <c r="N341" s="240" t="s">
        <v>200469</v>
      </c>
      <c r="O341" s="240" t="s">
        <v>200470</v>
      </c>
      <c r="P341" s="240" t="s">
        <v>200471</v>
      </c>
      <c r="Q341" s="240" t="s">
        <v>200472</v>
      </c>
      <c r="R341" s="240" t="s">
        <v>200473</v>
      </c>
      <c r="S341" s="240" t="s">
        <v>200474</v>
      </c>
      <c r="T341" s="240" t="s">
        <v>200475</v>
      </c>
      <c r="U341" s="240" t="s">
        <v>200476</v>
      </c>
      <c r="V341" s="243" t="s">
        <v>196773</v>
      </c>
      <c r="W341" s="240" t="s">
        <v>200477</v>
      </c>
      <c r="X341" s="240" t="s">
        <v>200478</v>
      </c>
      <c r="Y341" s="240" t="s">
        <v>200479</v>
      </c>
      <c r="Z341" s="240" t="s">
        <v>200480</v>
      </c>
      <c r="AA341" s="240" t="s">
        <v>200481</v>
      </c>
      <c r="AB341" s="240" t="s">
        <v>200482</v>
      </c>
      <c r="AC341" s="240" t="s">
        <v>200483</v>
      </c>
      <c r="AD341" s="242" t="s">
        <v>200484</v>
      </c>
      <c r="AE341" s="242" t="s">
        <v>200485</v>
      </c>
      <c r="AF341" s="240" t="s">
        <v>200486</v>
      </c>
      <c r="AG341" s="240" t="s">
        <v>200487</v>
      </c>
      <c r="AH341" s="240" t="s">
        <v>200488</v>
      </c>
      <c r="AI341" s="240" t="s">
        <v>200489</v>
      </c>
      <c r="AJ341" s="240" t="s">
        <v>200490</v>
      </c>
      <c r="AK341" s="243" t="s">
        <v>196492</v>
      </c>
      <c r="AL341" s="240" t="s">
        <v>200491</v>
      </c>
      <c r="AM341" s="242" t="s">
        <v>200492</v>
      </c>
    </row>
    <row r="342">
      <c r="A342" s="240" t="s">
        <v>200493</v>
      </c>
      <c r="B342" s="243" t="s">
        <v>196263</v>
      </c>
      <c r="C342" s="243" t="s">
        <v>198274</v>
      </c>
      <c r="D342" s="243" t="s">
        <v>200309</v>
      </c>
      <c r="E342" s="243" t="s">
        <v>200264</v>
      </c>
      <c r="F342" s="243" t="s">
        <v>196253</v>
      </c>
      <c r="G342" s="243" t="s">
        <v>196253</v>
      </c>
      <c r="H342" s="243" t="s">
        <v>196263</v>
      </c>
      <c r="I342" s="243" t="s">
        <v>196335</v>
      </c>
      <c r="J342" s="243" t="s">
        <v>197819</v>
      </c>
      <c r="K342" s="243" t="s">
        <v>196603</v>
      </c>
      <c r="L342" s="243" t="s">
        <v>196263</v>
      </c>
      <c r="M342" s="243" t="s">
        <v>196266</v>
      </c>
      <c r="N342" s="243" t="s">
        <v>196249</v>
      </c>
      <c r="O342" s="243" t="s">
        <v>196253</v>
      </c>
      <c r="P342" s="243" t="s">
        <v>196407</v>
      </c>
      <c r="Q342" s="243" t="s">
        <v>198130</v>
      </c>
      <c r="R342" s="243" t="s">
        <v>196250</v>
      </c>
      <c r="S342" s="243" t="s">
        <v>196265</v>
      </c>
      <c r="T342" s="243" t="s">
        <v>196247</v>
      </c>
      <c r="U342" s="243" t="s">
        <v>196724</v>
      </c>
      <c r="V342" s="244" t="s">
        <v>196279</v>
      </c>
      <c r="W342" s="243" t="s">
        <v>196253</v>
      </c>
      <c r="X342" s="243" t="s">
        <v>196253</v>
      </c>
      <c r="Y342" s="243" t="s">
        <v>196419</v>
      </c>
      <c r="Z342" s="243" t="s">
        <v>196248</v>
      </c>
      <c r="AA342" s="243" t="s">
        <v>196266</v>
      </c>
      <c r="AB342" s="243" t="s">
        <v>196253</v>
      </c>
      <c r="AC342" s="243" t="s">
        <v>200494</v>
      </c>
      <c r="AD342" s="243" t="s">
        <v>197771</v>
      </c>
      <c r="AE342" s="243" t="s">
        <v>196263</v>
      </c>
      <c r="AF342" s="243" t="s">
        <v>196335</v>
      </c>
      <c r="AG342" s="243" t="s">
        <v>196339</v>
      </c>
      <c r="AH342" s="243" t="s">
        <v>197367</v>
      </c>
      <c r="AI342" s="243" t="s">
        <v>199894</v>
      </c>
      <c r="AJ342" s="243" t="s">
        <v>196263</v>
      </c>
      <c r="AK342" s="244" t="s">
        <v>196278</v>
      </c>
      <c r="AL342" s="243" t="s">
        <v>196422</v>
      </c>
      <c r="AM342" s="243" t="s">
        <v>196780</v>
      </c>
    </row>
    <row r="343">
      <c r="A343" s="243" t="s">
        <v>196253</v>
      </c>
      <c r="B343" s="244" t="s">
        <v>196273</v>
      </c>
      <c r="C343" s="244" t="s">
        <v>196273</v>
      </c>
      <c r="D343" s="244" t="s">
        <v>196273</v>
      </c>
      <c r="E343" s="244" t="s">
        <v>196276</v>
      </c>
      <c r="F343" s="244" t="s">
        <v>196275</v>
      </c>
      <c r="G343" s="244" t="s">
        <v>196275</v>
      </c>
      <c r="H343" s="244" t="s">
        <v>196275</v>
      </c>
      <c r="I343" s="244" t="s">
        <v>196274</v>
      </c>
      <c r="J343" s="244" t="s">
        <v>196274</v>
      </c>
      <c r="K343" s="244" t="s">
        <v>196277</v>
      </c>
      <c r="L343" s="244" t="s">
        <v>196279</v>
      </c>
      <c r="M343" s="244" t="s">
        <v>196273</v>
      </c>
      <c r="N343" s="244" t="s">
        <v>196276</v>
      </c>
      <c r="O343" s="244" t="s">
        <v>197373</v>
      </c>
      <c r="P343" s="244" t="s">
        <v>196276</v>
      </c>
      <c r="Q343" s="244" t="s">
        <v>196273</v>
      </c>
      <c r="R343" s="244" t="s">
        <v>196279</v>
      </c>
      <c r="S343" s="244" t="s">
        <v>198133</v>
      </c>
      <c r="T343" s="244" t="s">
        <v>196617</v>
      </c>
      <c r="U343" s="244" t="s">
        <v>196273</v>
      </c>
      <c r="V343" s="244" t="s">
        <v>196284</v>
      </c>
      <c r="W343" s="244" t="s">
        <v>196276</v>
      </c>
      <c r="X343" s="244" t="s">
        <v>196275</v>
      </c>
      <c r="Y343" s="244" t="s">
        <v>196276</v>
      </c>
      <c r="Z343" s="244" t="s">
        <v>196278</v>
      </c>
      <c r="AA343" s="244" t="s">
        <v>196273</v>
      </c>
      <c r="AB343" s="244" t="s">
        <v>196276</v>
      </c>
      <c r="AC343" s="244" t="s">
        <v>196279</v>
      </c>
      <c r="AD343" s="244" t="s">
        <v>196273</v>
      </c>
      <c r="AE343" s="244" t="s">
        <v>196273</v>
      </c>
      <c r="AF343" s="244" t="s">
        <v>196273</v>
      </c>
      <c r="AG343" s="244" t="s">
        <v>196278</v>
      </c>
      <c r="AH343" s="244" t="s">
        <v>196275</v>
      </c>
      <c r="AI343" s="244" t="s">
        <v>196272</v>
      </c>
      <c r="AJ343" s="244" t="s">
        <v>196273</v>
      </c>
      <c r="AK343" s="244" t="s">
        <v>196284</v>
      </c>
      <c r="AL343" s="244" t="s">
        <v>200495</v>
      </c>
      <c r="AM343" s="244" t="s">
        <v>196278</v>
      </c>
    </row>
    <row r="344">
      <c r="A344" s="244" t="s">
        <v>196272</v>
      </c>
      <c r="B344" s="244" t="s">
        <v>196284</v>
      </c>
      <c r="C344" s="244" t="s">
        <v>196366</v>
      </c>
      <c r="D344" s="244" t="s">
        <v>196284</v>
      </c>
      <c r="E344" s="244" t="s">
        <v>196284</v>
      </c>
      <c r="F344" s="244" t="s">
        <v>196284</v>
      </c>
      <c r="G344" s="244" t="s">
        <v>196284</v>
      </c>
      <c r="H344" s="244" t="s">
        <v>196284</v>
      </c>
      <c r="I344" s="244" t="s">
        <v>196284</v>
      </c>
      <c r="J344" s="244" t="s">
        <v>196284</v>
      </c>
      <c r="K344" s="244" t="s">
        <v>196503</v>
      </c>
      <c r="L344" s="244" t="s">
        <v>196284</v>
      </c>
      <c r="M344" s="244" t="s">
        <v>196284</v>
      </c>
      <c r="N344" s="244" t="s">
        <v>196284</v>
      </c>
      <c r="O344" s="244" t="s">
        <v>196287</v>
      </c>
      <c r="P344" s="244" t="s">
        <v>196288</v>
      </c>
      <c r="Q344" s="244" t="s">
        <v>196284</v>
      </c>
      <c r="R344" s="244" t="s">
        <v>196284</v>
      </c>
      <c r="S344" s="244" t="s">
        <v>196501</v>
      </c>
      <c r="T344" s="244" t="s">
        <v>196284</v>
      </c>
      <c r="U344" s="244" t="s">
        <v>196284</v>
      </c>
      <c r="V344" s="240" t="s">
        <v>200496</v>
      </c>
      <c r="W344" s="244" t="s">
        <v>196284</v>
      </c>
      <c r="X344" s="244" t="s">
        <v>196284</v>
      </c>
      <c r="Y344" s="244" t="s">
        <v>196284</v>
      </c>
      <c r="Z344" s="244" t="s">
        <v>196284</v>
      </c>
      <c r="AA344" s="244" t="s">
        <v>196284</v>
      </c>
      <c r="AB344" s="244" t="s">
        <v>196284</v>
      </c>
      <c r="AC344" s="244" t="s">
        <v>196284</v>
      </c>
      <c r="AD344" s="244" t="s">
        <v>196284</v>
      </c>
      <c r="AE344" s="244" t="s">
        <v>196285</v>
      </c>
      <c r="AF344" s="244" t="s">
        <v>196284</v>
      </c>
      <c r="AG344" s="244" t="s">
        <v>196284</v>
      </c>
      <c r="AH344" s="244" t="s">
        <v>196284</v>
      </c>
      <c r="AI344" s="244" t="s">
        <v>196284</v>
      </c>
      <c r="AJ344" s="244" t="s">
        <v>196284</v>
      </c>
      <c r="AK344" s="240" t="s">
        <v>200497</v>
      </c>
      <c r="AL344" s="244" t="s">
        <v>196284</v>
      </c>
      <c r="AM344" s="244" t="s">
        <v>196284</v>
      </c>
    </row>
    <row r="345">
      <c r="A345" s="244" t="s">
        <v>196284</v>
      </c>
      <c r="B345" s="240" t="s">
        <v>200498</v>
      </c>
      <c r="C345" s="240" t="s">
        <v>200499</v>
      </c>
      <c r="D345" s="240" t="s">
        <v>200500</v>
      </c>
      <c r="E345" s="240" t="s">
        <v>200501</v>
      </c>
      <c r="F345" s="240" t="s">
        <v>200502</v>
      </c>
      <c r="G345" s="240" t="s">
        <v>200503</v>
      </c>
      <c r="H345" s="240" t="s">
        <v>200504</v>
      </c>
      <c r="I345" s="240" t="s">
        <v>200505</v>
      </c>
      <c r="J345" s="240" t="s">
        <v>200506</v>
      </c>
      <c r="K345" s="240" t="s">
        <v>200507</v>
      </c>
      <c r="L345" s="240" t="s">
        <v>200508</v>
      </c>
      <c r="M345" s="240" t="s">
        <v>200509</v>
      </c>
      <c r="N345" s="240" t="s">
        <v>200510</v>
      </c>
      <c r="O345" s="240" t="s">
        <v>200511</v>
      </c>
      <c r="P345" s="240" t="s">
        <v>200512</v>
      </c>
      <c r="Q345" s="242" t="s">
        <v>200513</v>
      </c>
      <c r="R345" s="240" t="s">
        <v>200514</v>
      </c>
      <c r="S345" s="240" t="s">
        <v>200515</v>
      </c>
      <c r="T345" s="240" t="s">
        <v>200516</v>
      </c>
      <c r="U345" s="240" t="s">
        <v>200517</v>
      </c>
      <c r="V345" s="243" t="s">
        <v>197367</v>
      </c>
      <c r="W345" s="240" t="s">
        <v>200518</v>
      </c>
      <c r="X345" s="240" t="s">
        <v>200519</v>
      </c>
      <c r="Y345" s="240" t="s">
        <v>200520</v>
      </c>
      <c r="Z345" s="240" t="s">
        <v>200521</v>
      </c>
      <c r="AA345" s="240" t="s">
        <v>200522</v>
      </c>
      <c r="AB345" s="240" t="s">
        <v>200523</v>
      </c>
      <c r="AC345" s="240" t="s">
        <v>200524</v>
      </c>
      <c r="AD345" s="240" t="s">
        <v>200525</v>
      </c>
      <c r="AE345" s="240" t="s">
        <v>200526</v>
      </c>
      <c r="AF345" s="240" t="s">
        <v>200527</v>
      </c>
      <c r="AG345" s="240" t="s">
        <v>200528</v>
      </c>
      <c r="AH345" s="240" t="s">
        <v>200529</v>
      </c>
      <c r="AI345" s="240" t="s">
        <v>200530</v>
      </c>
      <c r="AJ345" s="240" t="s">
        <v>200531</v>
      </c>
      <c r="AK345" s="243" t="s">
        <v>200532</v>
      </c>
      <c r="AL345" s="240" t="s">
        <v>200533</v>
      </c>
      <c r="AM345" s="240" t="s">
        <v>200534</v>
      </c>
    </row>
    <row r="346">
      <c r="A346" s="240" t="s">
        <v>200535</v>
      </c>
      <c r="B346" s="243" t="s">
        <v>196259</v>
      </c>
      <c r="C346" s="243" t="s">
        <v>200536</v>
      </c>
      <c r="D346" s="243" t="s">
        <v>196342</v>
      </c>
      <c r="E346" s="243" t="s">
        <v>196485</v>
      </c>
      <c r="F346" s="243" t="s">
        <v>199360</v>
      </c>
      <c r="G346" s="243" t="s">
        <v>200537</v>
      </c>
      <c r="H346" s="243" t="s">
        <v>196253</v>
      </c>
      <c r="I346" s="243" t="s">
        <v>196255</v>
      </c>
      <c r="J346" s="243" t="s">
        <v>196343</v>
      </c>
      <c r="K346" s="243" t="s">
        <v>196331</v>
      </c>
      <c r="L346" s="243" t="s">
        <v>196266</v>
      </c>
      <c r="M346" s="243" t="s">
        <v>196266</v>
      </c>
      <c r="N346" s="243" t="s">
        <v>196253</v>
      </c>
      <c r="O346" s="243" t="s">
        <v>197054</v>
      </c>
      <c r="P346" s="243" t="s">
        <v>197220</v>
      </c>
      <c r="Q346" s="243" t="s">
        <v>200538</v>
      </c>
      <c r="R346" s="243" t="s">
        <v>198849</v>
      </c>
      <c r="S346" s="243" t="s">
        <v>196483</v>
      </c>
      <c r="T346" s="243" t="s">
        <v>200539</v>
      </c>
      <c r="U346" s="243" t="s">
        <v>196422</v>
      </c>
      <c r="V346" s="244" t="s">
        <v>196273</v>
      </c>
      <c r="W346" s="243" t="s">
        <v>196424</v>
      </c>
      <c r="X346" s="243" t="s">
        <v>200540</v>
      </c>
      <c r="Y346" s="243" t="s">
        <v>196266</v>
      </c>
      <c r="Z346" s="243" t="s">
        <v>200541</v>
      </c>
      <c r="AA346" s="243" t="s">
        <v>197115</v>
      </c>
      <c r="AB346" s="243" t="s">
        <v>196266</v>
      </c>
      <c r="AC346" s="243" t="s">
        <v>196259</v>
      </c>
      <c r="AD346" s="243" t="s">
        <v>196477</v>
      </c>
      <c r="AE346" s="243" t="s">
        <v>196250</v>
      </c>
      <c r="AF346" s="243" t="s">
        <v>196477</v>
      </c>
      <c r="AG346" s="243" t="s">
        <v>199627</v>
      </c>
      <c r="AH346" s="243" t="s">
        <v>196267</v>
      </c>
      <c r="AI346" s="243" t="s">
        <v>200542</v>
      </c>
      <c r="AJ346" s="243" t="s">
        <v>196826</v>
      </c>
      <c r="AK346" s="244" t="s">
        <v>196279</v>
      </c>
      <c r="AL346" s="243" t="s">
        <v>196350</v>
      </c>
      <c r="AM346" s="244" t="s">
        <v>196276</v>
      </c>
    </row>
    <row r="347">
      <c r="A347" s="243" t="s">
        <v>196253</v>
      </c>
      <c r="B347" s="244" t="s">
        <v>196274</v>
      </c>
      <c r="C347" s="244" t="s">
        <v>200543</v>
      </c>
      <c r="D347" s="244" t="s">
        <v>196276</v>
      </c>
      <c r="E347" s="244" t="s">
        <v>196617</v>
      </c>
      <c r="F347" s="244" t="s">
        <v>196276</v>
      </c>
      <c r="G347" s="244" t="s">
        <v>196273</v>
      </c>
      <c r="H347" s="244" t="s">
        <v>196273</v>
      </c>
      <c r="I347" s="244" t="s">
        <v>196273</v>
      </c>
      <c r="J347" s="244" t="s">
        <v>196276</v>
      </c>
      <c r="K347" s="244" t="s">
        <v>196273</v>
      </c>
      <c r="L347" s="244" t="s">
        <v>196279</v>
      </c>
      <c r="M347" s="244" t="s">
        <v>196273</v>
      </c>
      <c r="N347" s="244" t="s">
        <v>196276</v>
      </c>
      <c r="O347" s="244" t="s">
        <v>196278</v>
      </c>
      <c r="P347" s="244" t="s">
        <v>196273</v>
      </c>
      <c r="Q347" s="244" t="s">
        <v>196279</v>
      </c>
      <c r="R347" s="244" t="s">
        <v>196277</v>
      </c>
      <c r="S347" s="244" t="s">
        <v>200544</v>
      </c>
      <c r="T347" s="244" t="s">
        <v>196276</v>
      </c>
      <c r="U347" s="244" t="s">
        <v>196355</v>
      </c>
      <c r="V347" s="244" t="s">
        <v>196284</v>
      </c>
      <c r="W347" s="244" t="s">
        <v>196279</v>
      </c>
      <c r="X347" s="244" t="s">
        <v>196276</v>
      </c>
      <c r="Y347" s="244" t="s">
        <v>196276</v>
      </c>
      <c r="Z347" s="244" t="s">
        <v>196273</v>
      </c>
      <c r="AA347" s="244" t="s">
        <v>196278</v>
      </c>
      <c r="AB347" s="244" t="s">
        <v>196279</v>
      </c>
      <c r="AC347" s="244" t="s">
        <v>196273</v>
      </c>
      <c r="AD347" s="244" t="s">
        <v>196899</v>
      </c>
      <c r="AE347" s="244" t="s">
        <v>196276</v>
      </c>
      <c r="AF347" s="244" t="s">
        <v>196273</v>
      </c>
      <c r="AG347" s="244" t="s">
        <v>200545</v>
      </c>
      <c r="AH347" s="244" t="s">
        <v>196273</v>
      </c>
      <c r="AI347" s="244" t="s">
        <v>196281</v>
      </c>
      <c r="AJ347" s="244" t="s">
        <v>196273</v>
      </c>
      <c r="AK347" s="244" t="s">
        <v>196284</v>
      </c>
      <c r="AL347" s="244" t="s">
        <v>196278</v>
      </c>
      <c r="AM347" s="244" t="s">
        <v>196284</v>
      </c>
    </row>
    <row r="348">
      <c r="A348" s="244" t="s">
        <v>196273</v>
      </c>
      <c r="B348" s="244" t="s">
        <v>196284</v>
      </c>
      <c r="C348" s="244" t="s">
        <v>196284</v>
      </c>
      <c r="D348" s="244" t="s">
        <v>196286</v>
      </c>
      <c r="E348" s="244" t="s">
        <v>196284</v>
      </c>
      <c r="F348" s="244" t="s">
        <v>196287</v>
      </c>
      <c r="G348" s="244" t="s">
        <v>196284</v>
      </c>
      <c r="H348" s="244" t="s">
        <v>196284</v>
      </c>
      <c r="I348" s="244" t="s">
        <v>196284</v>
      </c>
      <c r="J348" s="244" t="s">
        <v>196784</v>
      </c>
      <c r="K348" s="244" t="s">
        <v>196284</v>
      </c>
      <c r="L348" s="244" t="s">
        <v>196284</v>
      </c>
      <c r="M348" s="244" t="s">
        <v>196284</v>
      </c>
      <c r="N348" s="244" t="s">
        <v>196284</v>
      </c>
      <c r="O348" s="244" t="s">
        <v>196555</v>
      </c>
      <c r="P348" s="244" t="s">
        <v>196284</v>
      </c>
      <c r="Q348" s="244" t="s">
        <v>196284</v>
      </c>
      <c r="R348" s="244" t="s">
        <v>196284</v>
      </c>
      <c r="S348" s="244" t="s">
        <v>196284</v>
      </c>
      <c r="T348" s="244" t="s">
        <v>196284</v>
      </c>
      <c r="U348" s="244" t="s">
        <v>196284</v>
      </c>
      <c r="V348" s="240" t="s">
        <v>200546</v>
      </c>
      <c r="W348" s="244" t="s">
        <v>196556</v>
      </c>
      <c r="X348" s="244" t="s">
        <v>196287</v>
      </c>
      <c r="Y348" s="244" t="s">
        <v>196284</v>
      </c>
      <c r="Z348" s="244" t="s">
        <v>196284</v>
      </c>
      <c r="AA348" s="244" t="s">
        <v>196284</v>
      </c>
      <c r="AB348" s="244" t="s">
        <v>196284</v>
      </c>
      <c r="AC348" s="244" t="s">
        <v>196555</v>
      </c>
      <c r="AD348" s="244" t="s">
        <v>196284</v>
      </c>
      <c r="AE348" s="244" t="s">
        <v>196284</v>
      </c>
      <c r="AF348" s="244" t="s">
        <v>196284</v>
      </c>
      <c r="AG348" s="244" t="s">
        <v>196284</v>
      </c>
      <c r="AH348" s="244" t="s">
        <v>196284</v>
      </c>
      <c r="AI348" s="244" t="s">
        <v>196284</v>
      </c>
      <c r="AJ348" s="244" t="s">
        <v>196284</v>
      </c>
      <c r="AK348" s="240" t="s">
        <v>200547</v>
      </c>
      <c r="AL348" s="244" t="s">
        <v>196284</v>
      </c>
      <c r="AM348" s="240" t="s">
        <v>200548</v>
      </c>
    </row>
    <row r="349">
      <c r="A349" s="244" t="s">
        <v>196284</v>
      </c>
      <c r="B349" s="240" t="s">
        <v>200549</v>
      </c>
      <c r="C349" s="240" t="s">
        <v>200550</v>
      </c>
      <c r="D349" s="240" t="s">
        <v>200551</v>
      </c>
      <c r="E349" s="240" t="s">
        <v>200552</v>
      </c>
      <c r="F349" s="240" t="s">
        <v>200553</v>
      </c>
      <c r="G349" s="240" t="s">
        <v>200554</v>
      </c>
      <c r="H349" s="240" t="s">
        <v>200555</v>
      </c>
      <c r="I349" s="240" t="s">
        <v>200556</v>
      </c>
      <c r="J349" s="240" t="s">
        <v>200557</v>
      </c>
      <c r="K349" s="240" t="s">
        <v>200558</v>
      </c>
      <c r="L349" s="240" t="s">
        <v>200559</v>
      </c>
      <c r="M349" s="240" t="s">
        <v>200560</v>
      </c>
      <c r="N349" s="240" t="s">
        <v>200561</v>
      </c>
      <c r="O349" s="240" t="s">
        <v>200562</v>
      </c>
      <c r="P349" s="240" t="s">
        <v>200563</v>
      </c>
      <c r="Q349" s="240" t="s">
        <v>200564</v>
      </c>
      <c r="R349" s="240" t="s">
        <v>200565</v>
      </c>
      <c r="S349" s="240" t="s">
        <v>200566</v>
      </c>
      <c r="T349" s="242" t="s">
        <v>200567</v>
      </c>
      <c r="U349" s="240" t="s">
        <v>200568</v>
      </c>
      <c r="V349" s="243" t="s">
        <v>197988</v>
      </c>
      <c r="W349" s="240" t="s">
        <v>200569</v>
      </c>
      <c r="X349" s="242" t="s">
        <v>200570</v>
      </c>
      <c r="Y349" s="240" t="s">
        <v>200571</v>
      </c>
      <c r="Z349" s="240" t="s">
        <v>200572</v>
      </c>
      <c r="AA349" s="240" t="s">
        <v>200573</v>
      </c>
      <c r="AB349" s="240" t="s">
        <v>200574</v>
      </c>
      <c r="AC349" s="240" t="s">
        <v>200575</v>
      </c>
      <c r="AD349" s="240" t="s">
        <v>200576</v>
      </c>
      <c r="AE349" s="240" t="s">
        <v>200577</v>
      </c>
      <c r="AF349" s="240" t="s">
        <v>200578</v>
      </c>
      <c r="AG349" s="242" t="s">
        <v>200579</v>
      </c>
      <c r="AH349" s="240" t="s">
        <v>200580</v>
      </c>
      <c r="AI349" s="240" t="s">
        <v>200581</v>
      </c>
      <c r="AJ349" s="240" t="s">
        <v>200582</v>
      </c>
      <c r="AK349" s="243" t="s">
        <v>196350</v>
      </c>
      <c r="AL349" s="240" t="s">
        <v>200583</v>
      </c>
      <c r="AM349" s="243" t="s">
        <v>200584</v>
      </c>
    </row>
    <row r="350">
      <c r="A350" s="240" t="s">
        <v>200585</v>
      </c>
      <c r="B350" s="243" t="s">
        <v>196332</v>
      </c>
      <c r="C350" s="243" t="s">
        <v>196253</v>
      </c>
      <c r="D350" s="243" t="s">
        <v>196477</v>
      </c>
      <c r="E350" s="243" t="s">
        <v>199214</v>
      </c>
      <c r="F350" s="243" t="s">
        <v>200586</v>
      </c>
      <c r="G350" s="243" t="s">
        <v>200587</v>
      </c>
      <c r="H350" s="243" t="s">
        <v>196253</v>
      </c>
      <c r="I350" s="243" t="s">
        <v>196250</v>
      </c>
      <c r="J350" s="243" t="s">
        <v>196253</v>
      </c>
      <c r="K350" s="243" t="s">
        <v>196773</v>
      </c>
      <c r="L350" s="243" t="s">
        <v>196253</v>
      </c>
      <c r="M350" s="243" t="s">
        <v>196335</v>
      </c>
      <c r="N350" s="243" t="s">
        <v>196255</v>
      </c>
      <c r="O350" s="243" t="s">
        <v>196266</v>
      </c>
      <c r="P350" s="243" t="s">
        <v>200588</v>
      </c>
      <c r="Q350" s="243" t="s">
        <v>196827</v>
      </c>
      <c r="R350" s="243" t="s">
        <v>196266</v>
      </c>
      <c r="S350" s="243" t="s">
        <v>198222</v>
      </c>
      <c r="T350" s="243" t="s">
        <v>196667</v>
      </c>
      <c r="U350" s="243" t="s">
        <v>196266</v>
      </c>
      <c r="V350" s="244" t="s">
        <v>196273</v>
      </c>
      <c r="W350" s="243" t="s">
        <v>196253</v>
      </c>
      <c r="X350" s="243" t="s">
        <v>196253</v>
      </c>
      <c r="Y350" s="243" t="s">
        <v>200589</v>
      </c>
      <c r="Z350" s="243" t="s">
        <v>196830</v>
      </c>
      <c r="AA350" s="243" t="s">
        <v>196781</v>
      </c>
      <c r="AB350" s="243" t="s">
        <v>196419</v>
      </c>
      <c r="AC350" s="243" t="s">
        <v>198711</v>
      </c>
      <c r="AD350" s="243" t="s">
        <v>196660</v>
      </c>
      <c r="AE350" s="243" t="s">
        <v>196266</v>
      </c>
      <c r="AF350" s="243" t="s">
        <v>196337</v>
      </c>
      <c r="AG350" s="243" t="s">
        <v>196493</v>
      </c>
      <c r="AH350" s="243" t="s">
        <v>197623</v>
      </c>
      <c r="AI350" s="243" t="s">
        <v>196493</v>
      </c>
      <c r="AJ350" s="243" t="s">
        <v>196253</v>
      </c>
      <c r="AK350" s="244" t="s">
        <v>196276</v>
      </c>
      <c r="AL350" s="243" t="s">
        <v>196422</v>
      </c>
      <c r="AM350" s="244" t="s">
        <v>196272</v>
      </c>
    </row>
    <row r="351">
      <c r="A351" s="243" t="s">
        <v>196335</v>
      </c>
      <c r="B351" s="244" t="s">
        <v>196277</v>
      </c>
      <c r="C351" s="244" t="s">
        <v>196278</v>
      </c>
      <c r="D351" s="244" t="s">
        <v>196273</v>
      </c>
      <c r="E351" s="244" t="s">
        <v>196273</v>
      </c>
      <c r="F351" s="244" t="s">
        <v>196273</v>
      </c>
      <c r="G351" s="244" t="s">
        <v>196276</v>
      </c>
      <c r="H351" s="244" t="s">
        <v>196273</v>
      </c>
      <c r="I351" s="244" t="s">
        <v>196273</v>
      </c>
      <c r="J351" s="244" t="s">
        <v>196356</v>
      </c>
      <c r="K351" s="244" t="s">
        <v>198279</v>
      </c>
      <c r="L351" s="244" t="s">
        <v>196273</v>
      </c>
      <c r="M351" s="244" t="s">
        <v>196273</v>
      </c>
      <c r="N351" s="244" t="s">
        <v>196276</v>
      </c>
      <c r="O351" s="244" t="s">
        <v>196273</v>
      </c>
      <c r="P351" s="244" t="s">
        <v>196279</v>
      </c>
      <c r="Q351" s="244" t="s">
        <v>196273</v>
      </c>
      <c r="R351" s="244" t="s">
        <v>196273</v>
      </c>
      <c r="S351" s="244" t="s">
        <v>196276</v>
      </c>
      <c r="T351" s="244" t="s">
        <v>196278</v>
      </c>
      <c r="U351" s="244" t="s">
        <v>196278</v>
      </c>
      <c r="V351" s="244" t="s">
        <v>196618</v>
      </c>
      <c r="W351" s="244" t="s">
        <v>200590</v>
      </c>
      <c r="X351" s="244" t="s">
        <v>196669</v>
      </c>
      <c r="Y351" s="244" t="s">
        <v>196273</v>
      </c>
      <c r="Z351" s="244" t="s">
        <v>196279</v>
      </c>
      <c r="AA351" s="244" t="s">
        <v>199363</v>
      </c>
      <c r="AB351" s="244" t="s">
        <v>196273</v>
      </c>
      <c r="AC351" s="244" t="s">
        <v>196273</v>
      </c>
      <c r="AD351" s="244" t="s">
        <v>196273</v>
      </c>
      <c r="AE351" s="244" t="s">
        <v>196278</v>
      </c>
      <c r="AF351" s="244" t="s">
        <v>196356</v>
      </c>
      <c r="AG351" s="244" t="s">
        <v>196276</v>
      </c>
      <c r="AH351" s="244" t="s">
        <v>196275</v>
      </c>
      <c r="AI351" s="244" t="s">
        <v>196359</v>
      </c>
      <c r="AJ351" s="244" t="s">
        <v>196279</v>
      </c>
      <c r="AK351" s="244" t="s">
        <v>200591</v>
      </c>
      <c r="AL351" s="244" t="s">
        <v>196276</v>
      </c>
      <c r="AM351" s="244" t="s">
        <v>196284</v>
      </c>
    </row>
    <row r="352">
      <c r="A352" s="244" t="s">
        <v>196275</v>
      </c>
      <c r="B352" s="244" t="s">
        <v>196284</v>
      </c>
      <c r="C352" s="244" t="s">
        <v>196555</v>
      </c>
      <c r="D352" s="244" t="s">
        <v>196284</v>
      </c>
      <c r="E352" s="244" t="s">
        <v>196284</v>
      </c>
      <c r="F352" s="244" t="s">
        <v>196284</v>
      </c>
      <c r="G352" s="244" t="s">
        <v>196287</v>
      </c>
      <c r="H352" s="244" t="s">
        <v>196284</v>
      </c>
      <c r="I352" s="244" t="s">
        <v>196284</v>
      </c>
      <c r="J352" s="244" t="s">
        <v>196284</v>
      </c>
      <c r="K352" s="244" t="s">
        <v>196287</v>
      </c>
      <c r="L352" s="244" t="s">
        <v>196284</v>
      </c>
      <c r="M352" s="244" t="s">
        <v>196284</v>
      </c>
      <c r="N352" s="244" t="s">
        <v>196285</v>
      </c>
      <c r="O352" s="244" t="s">
        <v>196284</v>
      </c>
      <c r="P352" s="244" t="s">
        <v>196284</v>
      </c>
      <c r="Q352" s="244" t="s">
        <v>196284</v>
      </c>
      <c r="R352" s="244" t="s">
        <v>196284</v>
      </c>
      <c r="S352" s="244" t="s">
        <v>196284</v>
      </c>
      <c r="T352" s="244" t="s">
        <v>196503</v>
      </c>
      <c r="U352" s="244" t="s">
        <v>196284</v>
      </c>
      <c r="V352" s="240" t="s">
        <v>200592</v>
      </c>
      <c r="W352" s="244" t="s">
        <v>196503</v>
      </c>
      <c r="X352" s="244" t="s">
        <v>196284</v>
      </c>
      <c r="Y352" s="244" t="s">
        <v>196503</v>
      </c>
      <c r="Z352" s="244" t="s">
        <v>196288</v>
      </c>
      <c r="AA352" s="244" t="s">
        <v>196284</v>
      </c>
      <c r="AB352" s="244" t="s">
        <v>196284</v>
      </c>
      <c r="AC352" s="244" t="s">
        <v>196284</v>
      </c>
      <c r="AD352" s="244" t="s">
        <v>196284</v>
      </c>
      <c r="AE352" s="244" t="s">
        <v>196363</v>
      </c>
      <c r="AF352" s="244" t="s">
        <v>196284</v>
      </c>
      <c r="AG352" s="244" t="s">
        <v>196284</v>
      </c>
      <c r="AH352" s="244" t="s">
        <v>196673</v>
      </c>
      <c r="AI352" s="244" t="s">
        <v>196284</v>
      </c>
      <c r="AJ352" s="244" t="s">
        <v>196284</v>
      </c>
      <c r="AK352" s="240" t="s">
        <v>200593</v>
      </c>
      <c r="AL352" s="244" t="s">
        <v>196284</v>
      </c>
      <c r="AM352" s="240" t="s">
        <v>200594</v>
      </c>
    </row>
    <row r="353">
      <c r="A353" s="244" t="s">
        <v>196284</v>
      </c>
      <c r="B353" s="242" t="s">
        <v>200595</v>
      </c>
      <c r="C353" s="240" t="s">
        <v>200596</v>
      </c>
      <c r="D353" s="240" t="s">
        <v>200597</v>
      </c>
      <c r="E353" s="240" t="s">
        <v>200598</v>
      </c>
      <c r="F353" s="240" t="s">
        <v>200599</v>
      </c>
      <c r="G353" s="240" t="s">
        <v>200600</v>
      </c>
      <c r="H353" s="242" t="s">
        <v>200601</v>
      </c>
      <c r="I353" s="240" t="s">
        <v>200602</v>
      </c>
      <c r="J353" s="240" t="s">
        <v>200603</v>
      </c>
      <c r="K353" s="240" t="s">
        <v>200604</v>
      </c>
      <c r="L353" s="240" t="s">
        <v>200605</v>
      </c>
      <c r="M353" s="240" t="s">
        <v>200606</v>
      </c>
      <c r="N353" s="240" t="s">
        <v>200607</v>
      </c>
      <c r="O353" s="240" t="s">
        <v>200608</v>
      </c>
      <c r="P353" s="240" t="s">
        <v>200609</v>
      </c>
      <c r="Q353" s="240" t="s">
        <v>200610</v>
      </c>
      <c r="R353" s="240" t="s">
        <v>200611</v>
      </c>
      <c r="S353" s="240" t="s">
        <v>200612</v>
      </c>
      <c r="T353" s="240" t="s">
        <v>200613</v>
      </c>
      <c r="U353" s="240" t="s">
        <v>200614</v>
      </c>
      <c r="V353" s="243" t="s">
        <v>196603</v>
      </c>
      <c r="W353" s="240" t="s">
        <v>200615</v>
      </c>
      <c r="X353" s="240" t="s">
        <v>200616</v>
      </c>
      <c r="Y353" s="240" t="s">
        <v>200617</v>
      </c>
      <c r="Z353" s="240" t="s">
        <v>200618</v>
      </c>
      <c r="AA353" s="240" t="s">
        <v>200619</v>
      </c>
      <c r="AB353" s="240" t="s">
        <v>200620</v>
      </c>
      <c r="AC353" s="240" t="s">
        <v>200621</v>
      </c>
      <c r="AD353" s="240" t="s">
        <v>200622</v>
      </c>
      <c r="AE353" s="240" t="s">
        <v>200623</v>
      </c>
      <c r="AF353" s="240" t="s">
        <v>200624</v>
      </c>
      <c r="AG353" s="240" t="s">
        <v>200625</v>
      </c>
      <c r="AH353" s="240" t="s">
        <v>200626</v>
      </c>
      <c r="AI353" s="240" t="s">
        <v>200627</v>
      </c>
      <c r="AJ353" s="242" t="s">
        <v>200628</v>
      </c>
      <c r="AK353" s="243" t="s">
        <v>196351</v>
      </c>
      <c r="AL353" s="240" t="s">
        <v>200629</v>
      </c>
      <c r="AM353" s="243" t="s">
        <v>196247</v>
      </c>
    </row>
    <row r="354">
      <c r="A354" s="240" t="s">
        <v>200630</v>
      </c>
      <c r="B354" s="243" t="s">
        <v>200631</v>
      </c>
      <c r="C354" s="243" t="s">
        <v>196730</v>
      </c>
      <c r="D354" s="243" t="s">
        <v>196255</v>
      </c>
      <c r="E354" s="243" t="s">
        <v>200632</v>
      </c>
      <c r="F354" s="243" t="s">
        <v>196343</v>
      </c>
      <c r="G354" s="243" t="s">
        <v>200633</v>
      </c>
      <c r="H354" s="243" t="s">
        <v>196266</v>
      </c>
      <c r="I354" s="243" t="s">
        <v>198274</v>
      </c>
      <c r="J354" s="243" t="s">
        <v>200634</v>
      </c>
      <c r="K354" s="243" t="s">
        <v>200635</v>
      </c>
      <c r="L354" s="243" t="s">
        <v>200450</v>
      </c>
      <c r="M354" s="243" t="s">
        <v>196253</v>
      </c>
      <c r="N354" s="243" t="s">
        <v>196419</v>
      </c>
      <c r="O354" s="243" t="s">
        <v>196477</v>
      </c>
      <c r="P354" s="243" t="s">
        <v>196333</v>
      </c>
      <c r="Q354" s="243" t="s">
        <v>196266</v>
      </c>
      <c r="R354" s="243" t="s">
        <v>196269</v>
      </c>
      <c r="S354" s="243" t="s">
        <v>196250</v>
      </c>
      <c r="T354" s="243" t="s">
        <v>196255</v>
      </c>
      <c r="U354" s="243" t="s">
        <v>196247</v>
      </c>
      <c r="V354" s="244" t="s">
        <v>196276</v>
      </c>
      <c r="W354" s="243" t="s">
        <v>196253</v>
      </c>
      <c r="X354" s="243" t="s">
        <v>196249</v>
      </c>
      <c r="Y354" s="243" t="s">
        <v>196417</v>
      </c>
      <c r="Z354" s="243" t="s">
        <v>196419</v>
      </c>
      <c r="AA354" s="243" t="s">
        <v>199670</v>
      </c>
      <c r="AB354" s="243" t="s">
        <v>198711</v>
      </c>
      <c r="AC354" s="243" t="s">
        <v>196336</v>
      </c>
      <c r="AD354" s="243" t="s">
        <v>200636</v>
      </c>
      <c r="AE354" s="243" t="s">
        <v>196266</v>
      </c>
      <c r="AF354" s="243" t="s">
        <v>198082</v>
      </c>
      <c r="AG354" s="243" t="s">
        <v>196668</v>
      </c>
      <c r="AH354" s="243" t="s">
        <v>200637</v>
      </c>
      <c r="AI354" s="243" t="s">
        <v>196611</v>
      </c>
      <c r="AJ354" s="243" t="s">
        <v>196667</v>
      </c>
      <c r="AK354" s="244" t="s">
        <v>196273</v>
      </c>
      <c r="AL354" s="243" t="s">
        <v>200638</v>
      </c>
      <c r="AM354" s="244" t="s">
        <v>196498</v>
      </c>
    </row>
    <row r="355">
      <c r="A355" s="243" t="s">
        <v>197170</v>
      </c>
      <c r="B355" s="244" t="s">
        <v>196428</v>
      </c>
      <c r="C355" s="244" t="s">
        <v>196278</v>
      </c>
      <c r="D355" s="244" t="s">
        <v>196273</v>
      </c>
      <c r="E355" s="244" t="s">
        <v>200639</v>
      </c>
      <c r="F355" s="244" t="s">
        <v>196273</v>
      </c>
      <c r="G355" s="244" t="s">
        <v>196279</v>
      </c>
      <c r="H355" s="244" t="s">
        <v>196274</v>
      </c>
      <c r="I355" s="244" t="s">
        <v>196273</v>
      </c>
      <c r="J355" s="244" t="s">
        <v>196273</v>
      </c>
      <c r="K355" s="244" t="s">
        <v>196613</v>
      </c>
      <c r="L355" s="244" t="s">
        <v>196273</v>
      </c>
      <c r="M355" s="244" t="s">
        <v>196273</v>
      </c>
      <c r="N355" s="244" t="s">
        <v>196278</v>
      </c>
      <c r="O355" s="244" t="s">
        <v>196278</v>
      </c>
      <c r="P355" s="244" t="s">
        <v>196278</v>
      </c>
      <c r="Q355" s="244" t="s">
        <v>196278</v>
      </c>
      <c r="R355" s="244" t="s">
        <v>196274</v>
      </c>
      <c r="S355" s="244" t="s">
        <v>196278</v>
      </c>
      <c r="T355" s="244" t="s">
        <v>196273</v>
      </c>
      <c r="U355" s="244" t="s">
        <v>196273</v>
      </c>
      <c r="V355" s="244" t="s">
        <v>196284</v>
      </c>
      <c r="W355" s="244" t="s">
        <v>196275</v>
      </c>
      <c r="X355" s="244" t="s">
        <v>196278</v>
      </c>
      <c r="Y355" s="244" t="s">
        <v>196276</v>
      </c>
      <c r="Z355" s="244" t="s">
        <v>196276</v>
      </c>
      <c r="AA355" s="244" t="s">
        <v>196273</v>
      </c>
      <c r="AB355" s="244" t="s">
        <v>196277</v>
      </c>
      <c r="AC355" s="244" t="s">
        <v>196273</v>
      </c>
      <c r="AD355" s="244" t="s">
        <v>196273</v>
      </c>
      <c r="AE355" s="244" t="s">
        <v>196273</v>
      </c>
      <c r="AF355" s="244" t="s">
        <v>199717</v>
      </c>
      <c r="AG355" s="244" t="s">
        <v>200640</v>
      </c>
      <c r="AH355" s="244" t="s">
        <v>196273</v>
      </c>
      <c r="AI355" s="244" t="s">
        <v>196360</v>
      </c>
      <c r="AJ355" s="244" t="s">
        <v>196273</v>
      </c>
      <c r="AK355" s="244" t="s">
        <v>196284</v>
      </c>
      <c r="AL355" s="244" t="s">
        <v>196276</v>
      </c>
      <c r="AM355" s="244" t="s">
        <v>196284</v>
      </c>
    </row>
    <row r="356">
      <c r="A356" s="244" t="s">
        <v>200641</v>
      </c>
      <c r="B356" s="244" t="s">
        <v>196284</v>
      </c>
      <c r="C356" s="244" t="s">
        <v>196503</v>
      </c>
      <c r="D356" s="244" t="s">
        <v>196284</v>
      </c>
      <c r="E356" s="244" t="s">
        <v>196284</v>
      </c>
      <c r="F356" s="244" t="s">
        <v>196284</v>
      </c>
      <c r="G356" s="244" t="s">
        <v>196284</v>
      </c>
      <c r="H356" s="244" t="s">
        <v>196284</v>
      </c>
      <c r="I356" s="244" t="s">
        <v>196284</v>
      </c>
      <c r="J356" s="244" t="s">
        <v>196284</v>
      </c>
      <c r="K356" s="244" t="s">
        <v>196284</v>
      </c>
      <c r="L356" s="244" t="s">
        <v>196284</v>
      </c>
      <c r="M356" s="244" t="s">
        <v>196284</v>
      </c>
      <c r="N356" s="244" t="s">
        <v>196284</v>
      </c>
      <c r="O356" s="244" t="s">
        <v>196284</v>
      </c>
      <c r="P356" s="244" t="s">
        <v>196503</v>
      </c>
      <c r="Q356" s="244" t="s">
        <v>196284</v>
      </c>
      <c r="R356" s="244" t="s">
        <v>196284</v>
      </c>
      <c r="S356" s="244" t="s">
        <v>196284</v>
      </c>
      <c r="T356" s="244" t="s">
        <v>196284</v>
      </c>
      <c r="U356" s="244" t="s">
        <v>196284</v>
      </c>
      <c r="V356" s="240" t="s">
        <v>200642</v>
      </c>
      <c r="W356" s="244" t="s">
        <v>196284</v>
      </c>
      <c r="X356" s="244" t="s">
        <v>196284</v>
      </c>
      <c r="Y356" s="244" t="s">
        <v>196284</v>
      </c>
      <c r="Z356" s="244" t="s">
        <v>196284</v>
      </c>
      <c r="AA356" s="244" t="s">
        <v>196284</v>
      </c>
      <c r="AB356" s="244" t="s">
        <v>196284</v>
      </c>
      <c r="AC356" s="244" t="s">
        <v>196284</v>
      </c>
      <c r="AD356" s="244" t="s">
        <v>196284</v>
      </c>
      <c r="AE356" s="244" t="s">
        <v>196284</v>
      </c>
      <c r="AF356" s="244" t="s">
        <v>196284</v>
      </c>
      <c r="AG356" s="244" t="s">
        <v>196284</v>
      </c>
      <c r="AH356" s="244" t="s">
        <v>196284</v>
      </c>
      <c r="AI356" s="244" t="s">
        <v>196555</v>
      </c>
      <c r="AJ356" s="244" t="s">
        <v>196284</v>
      </c>
      <c r="AK356" s="240" t="s">
        <v>200643</v>
      </c>
      <c r="AL356" s="244" t="s">
        <v>196284</v>
      </c>
      <c r="AM356" s="240" t="s">
        <v>200644</v>
      </c>
    </row>
    <row r="357">
      <c r="A357" s="244" t="s">
        <v>196284</v>
      </c>
      <c r="B357" s="240" t="s">
        <v>200645</v>
      </c>
      <c r="C357" s="242" t="s">
        <v>200646</v>
      </c>
      <c r="D357" s="240" t="s">
        <v>200647</v>
      </c>
      <c r="E357" s="240" t="s">
        <v>200648</v>
      </c>
      <c r="F357" s="240" t="s">
        <v>200649</v>
      </c>
      <c r="G357" s="240" t="s">
        <v>200650</v>
      </c>
      <c r="H357" s="240" t="s">
        <v>200651</v>
      </c>
      <c r="I357" s="240" t="s">
        <v>200652</v>
      </c>
      <c r="J357" s="240" t="s">
        <v>200653</v>
      </c>
      <c r="K357" s="240" t="s">
        <v>200654</v>
      </c>
      <c r="L357" s="240" t="s">
        <v>200655</v>
      </c>
      <c r="M357" s="240" t="s">
        <v>200656</v>
      </c>
      <c r="N357" s="240" t="s">
        <v>200657</v>
      </c>
      <c r="O357" s="240" t="s">
        <v>200658</v>
      </c>
      <c r="P357" s="240" t="s">
        <v>200659</v>
      </c>
      <c r="Q357" s="240" t="s">
        <v>200660</v>
      </c>
      <c r="R357" s="240" t="s">
        <v>200661</v>
      </c>
      <c r="S357" s="240" t="s">
        <v>200662</v>
      </c>
      <c r="T357" s="240" t="s">
        <v>200663</v>
      </c>
      <c r="U357" s="240" t="s">
        <v>200664</v>
      </c>
      <c r="V357" s="243" t="s">
        <v>196247</v>
      </c>
      <c r="W357" s="240" t="s">
        <v>200665</v>
      </c>
      <c r="X357" s="240" t="s">
        <v>200666</v>
      </c>
      <c r="Y357" s="240" t="s">
        <v>200667</v>
      </c>
      <c r="Z357" s="240" t="s">
        <v>200668</v>
      </c>
      <c r="AA357" s="240" t="s">
        <v>200669</v>
      </c>
      <c r="AB357" s="240" t="s">
        <v>200670</v>
      </c>
      <c r="AC357" s="240" t="s">
        <v>200671</v>
      </c>
      <c r="AD357" s="240" t="s">
        <v>200672</v>
      </c>
      <c r="AE357" s="240" t="s">
        <v>200673</v>
      </c>
      <c r="AF357" s="240" t="s">
        <v>200674</v>
      </c>
      <c r="AG357" s="240" t="s">
        <v>200675</v>
      </c>
      <c r="AH357" s="240" t="s">
        <v>200676</v>
      </c>
      <c r="AI357" s="240" t="s">
        <v>200677</v>
      </c>
      <c r="AJ357" s="240" t="s">
        <v>200678</v>
      </c>
      <c r="AK357" s="243" t="s">
        <v>196247</v>
      </c>
      <c r="AL357" s="240" t="s">
        <v>200679</v>
      </c>
      <c r="AM357" s="243" t="s">
        <v>196269</v>
      </c>
    </row>
    <row r="358">
      <c r="A358" s="240" t="s">
        <v>200680</v>
      </c>
      <c r="B358" s="243" t="s">
        <v>200681</v>
      </c>
      <c r="C358" s="243" t="s">
        <v>197319</v>
      </c>
      <c r="D358" s="243" t="s">
        <v>196723</v>
      </c>
      <c r="E358" s="243" t="s">
        <v>196342</v>
      </c>
      <c r="F358" s="243" t="s">
        <v>197161</v>
      </c>
      <c r="G358" s="243" t="s">
        <v>196477</v>
      </c>
      <c r="H358" s="243" t="s">
        <v>196263</v>
      </c>
      <c r="I358" s="243" t="s">
        <v>197115</v>
      </c>
      <c r="J358" s="243" t="s">
        <v>196477</v>
      </c>
      <c r="K358" s="243" t="s">
        <v>196484</v>
      </c>
      <c r="L358" s="243" t="s">
        <v>196331</v>
      </c>
      <c r="M358" s="243" t="s">
        <v>196253</v>
      </c>
      <c r="N358" s="243" t="s">
        <v>196603</v>
      </c>
      <c r="O358" s="243" t="s">
        <v>200682</v>
      </c>
      <c r="P358" s="243" t="s">
        <v>198223</v>
      </c>
      <c r="Q358" s="243" t="s">
        <v>196250</v>
      </c>
      <c r="R358" s="243" t="s">
        <v>196335</v>
      </c>
      <c r="S358" s="243" t="s">
        <v>196836</v>
      </c>
      <c r="T358" s="243" t="s">
        <v>196342</v>
      </c>
      <c r="U358" s="243" t="s">
        <v>196550</v>
      </c>
      <c r="V358" s="244" t="s">
        <v>196276</v>
      </c>
      <c r="W358" s="243" t="s">
        <v>196263</v>
      </c>
      <c r="X358" s="243" t="s">
        <v>196892</v>
      </c>
      <c r="Y358" s="243" t="s">
        <v>196347</v>
      </c>
      <c r="Z358" s="243" t="s">
        <v>196348</v>
      </c>
      <c r="AA358" s="243" t="s">
        <v>197619</v>
      </c>
      <c r="AB358" s="243" t="s">
        <v>197771</v>
      </c>
      <c r="AC358" s="243" t="s">
        <v>197771</v>
      </c>
      <c r="AD358" s="243" t="s">
        <v>196773</v>
      </c>
      <c r="AE358" s="243" t="s">
        <v>196723</v>
      </c>
      <c r="AF358" s="243" t="s">
        <v>196264</v>
      </c>
      <c r="AG358" s="243" t="s">
        <v>196249</v>
      </c>
      <c r="AH358" s="243" t="s">
        <v>197105</v>
      </c>
      <c r="AI358" s="243" t="s">
        <v>196340</v>
      </c>
      <c r="AJ358" s="243" t="s">
        <v>196253</v>
      </c>
      <c r="AK358" s="244" t="s">
        <v>196498</v>
      </c>
      <c r="AL358" s="243" t="s">
        <v>197054</v>
      </c>
      <c r="AM358" s="244" t="s">
        <v>200683</v>
      </c>
    </row>
    <row r="359">
      <c r="A359" s="243" t="s">
        <v>200684</v>
      </c>
      <c r="B359" s="244" t="s">
        <v>196272</v>
      </c>
      <c r="C359" s="244" t="s">
        <v>196273</v>
      </c>
      <c r="D359" s="244" t="s">
        <v>196273</v>
      </c>
      <c r="E359" s="244" t="s">
        <v>196273</v>
      </c>
      <c r="F359" s="244" t="s">
        <v>196278</v>
      </c>
      <c r="G359" s="244" t="s">
        <v>196273</v>
      </c>
      <c r="H359" s="244" t="s">
        <v>196279</v>
      </c>
      <c r="I359" s="244" t="s">
        <v>196273</v>
      </c>
      <c r="J359" s="244" t="s">
        <v>200685</v>
      </c>
      <c r="K359" s="244" t="s">
        <v>196279</v>
      </c>
      <c r="L359" s="244" t="s">
        <v>196276</v>
      </c>
      <c r="M359" s="244" t="s">
        <v>196278</v>
      </c>
      <c r="N359" s="244" t="s">
        <v>196279</v>
      </c>
      <c r="O359" s="244" t="s">
        <v>196273</v>
      </c>
      <c r="P359" s="244" t="s">
        <v>196273</v>
      </c>
      <c r="Q359" s="244" t="s">
        <v>196273</v>
      </c>
      <c r="R359" s="244" t="s">
        <v>196279</v>
      </c>
      <c r="S359" s="244" t="s">
        <v>196554</v>
      </c>
      <c r="T359" s="244" t="s">
        <v>196276</v>
      </c>
      <c r="U359" s="244" t="s">
        <v>196428</v>
      </c>
      <c r="V359" s="244" t="s">
        <v>196284</v>
      </c>
      <c r="W359" s="244" t="s">
        <v>196431</v>
      </c>
      <c r="X359" s="244" t="s">
        <v>196277</v>
      </c>
      <c r="Y359" s="244" t="s">
        <v>196276</v>
      </c>
      <c r="Z359" s="244" t="s">
        <v>196355</v>
      </c>
      <c r="AA359" s="244" t="s">
        <v>196273</v>
      </c>
      <c r="AB359" s="244" t="s">
        <v>196273</v>
      </c>
      <c r="AC359" s="244" t="s">
        <v>196276</v>
      </c>
      <c r="AD359" s="244" t="s">
        <v>196279</v>
      </c>
      <c r="AE359" s="244" t="s">
        <v>196276</v>
      </c>
      <c r="AF359" s="244" t="s">
        <v>196278</v>
      </c>
      <c r="AG359" s="244" t="s">
        <v>200686</v>
      </c>
      <c r="AH359" s="244" t="s">
        <v>196273</v>
      </c>
      <c r="AI359" s="244" t="s">
        <v>196273</v>
      </c>
      <c r="AJ359" s="244" t="s">
        <v>196617</v>
      </c>
      <c r="AK359" s="244" t="s">
        <v>196284</v>
      </c>
      <c r="AL359" s="244" t="s">
        <v>196273</v>
      </c>
      <c r="AM359" s="244" t="s">
        <v>196284</v>
      </c>
    </row>
    <row r="360">
      <c r="A360" s="244" t="s">
        <v>196276</v>
      </c>
      <c r="B360" s="244" t="s">
        <v>196284</v>
      </c>
      <c r="C360" s="244" t="s">
        <v>196435</v>
      </c>
      <c r="D360" s="244" t="s">
        <v>196284</v>
      </c>
      <c r="E360" s="244" t="s">
        <v>196284</v>
      </c>
      <c r="F360" s="244" t="s">
        <v>196284</v>
      </c>
      <c r="G360" s="244" t="s">
        <v>196284</v>
      </c>
      <c r="H360" s="244" t="s">
        <v>196501</v>
      </c>
      <c r="I360" s="244" t="s">
        <v>196284</v>
      </c>
      <c r="J360" s="244" t="s">
        <v>196284</v>
      </c>
      <c r="K360" s="244" t="s">
        <v>196503</v>
      </c>
      <c r="L360" s="244" t="s">
        <v>196434</v>
      </c>
      <c r="M360" s="244" t="s">
        <v>196286</v>
      </c>
      <c r="N360" s="244" t="s">
        <v>196284</v>
      </c>
      <c r="O360" s="244" t="s">
        <v>196287</v>
      </c>
      <c r="P360" s="244" t="s">
        <v>196284</v>
      </c>
      <c r="Q360" s="244" t="s">
        <v>196284</v>
      </c>
      <c r="R360" s="244" t="s">
        <v>196284</v>
      </c>
      <c r="S360" s="244" t="s">
        <v>196284</v>
      </c>
      <c r="T360" s="244" t="s">
        <v>196284</v>
      </c>
      <c r="U360" s="244" t="s">
        <v>196284</v>
      </c>
      <c r="V360" s="240" t="s">
        <v>200687</v>
      </c>
      <c r="W360" s="244" t="s">
        <v>196284</v>
      </c>
      <c r="X360" s="244" t="s">
        <v>196284</v>
      </c>
      <c r="Y360" s="244" t="s">
        <v>196618</v>
      </c>
      <c r="Z360" s="244" t="s">
        <v>198856</v>
      </c>
      <c r="AA360" s="244" t="s">
        <v>196284</v>
      </c>
      <c r="AB360" s="244" t="s">
        <v>196284</v>
      </c>
      <c r="AC360" s="244" t="s">
        <v>196284</v>
      </c>
      <c r="AD360" s="244" t="s">
        <v>196284</v>
      </c>
      <c r="AE360" s="244" t="s">
        <v>196284</v>
      </c>
      <c r="AF360" s="244" t="s">
        <v>196284</v>
      </c>
      <c r="AG360" s="244" t="s">
        <v>196284</v>
      </c>
      <c r="AH360" s="244" t="s">
        <v>196284</v>
      </c>
      <c r="AI360" s="244" t="s">
        <v>196284</v>
      </c>
      <c r="AJ360" s="244" t="s">
        <v>196284</v>
      </c>
      <c r="AK360" s="242" t="s">
        <v>200688</v>
      </c>
      <c r="AL360" s="244" t="s">
        <v>196284</v>
      </c>
      <c r="AM360" s="240" t="s">
        <v>200689</v>
      </c>
    </row>
    <row r="361">
      <c r="A361" s="244" t="s">
        <v>196284</v>
      </c>
      <c r="B361" s="240" t="s">
        <v>200690</v>
      </c>
      <c r="C361" s="240" t="s">
        <v>200691</v>
      </c>
      <c r="D361" s="240" t="s">
        <v>200692</v>
      </c>
      <c r="E361" s="240" t="s">
        <v>200693</v>
      </c>
      <c r="F361" s="240" t="s">
        <v>200694</v>
      </c>
      <c r="G361" s="240" t="s">
        <v>200695</v>
      </c>
      <c r="H361" s="240" t="s">
        <v>200696</v>
      </c>
      <c r="I361" s="240" t="s">
        <v>200697</v>
      </c>
      <c r="J361" s="240" t="s">
        <v>200698</v>
      </c>
      <c r="K361" s="240" t="s">
        <v>200699</v>
      </c>
      <c r="L361" s="240" t="s">
        <v>200700</v>
      </c>
      <c r="M361" s="240" t="s">
        <v>200701</v>
      </c>
      <c r="N361" s="240" t="s">
        <v>200702</v>
      </c>
      <c r="O361" s="240" t="s">
        <v>200703</v>
      </c>
      <c r="P361" s="240" t="s">
        <v>200704</v>
      </c>
      <c r="Q361" s="240" t="s">
        <v>200705</v>
      </c>
      <c r="R361" s="240" t="s">
        <v>200706</v>
      </c>
      <c r="S361" s="240" t="s">
        <v>200707</v>
      </c>
      <c r="T361" s="240" t="s">
        <v>200708</v>
      </c>
      <c r="U361" s="240" t="s">
        <v>200709</v>
      </c>
      <c r="V361" s="243" t="s">
        <v>197106</v>
      </c>
      <c r="W361" s="240" t="s">
        <v>200710</v>
      </c>
      <c r="X361" s="240" t="s">
        <v>200711</v>
      </c>
      <c r="Y361" s="240" t="s">
        <v>200712</v>
      </c>
      <c r="Z361" s="240" t="s">
        <v>200713</v>
      </c>
      <c r="AA361" s="240" t="s">
        <v>200714</v>
      </c>
      <c r="AB361" s="240" t="s">
        <v>200715</v>
      </c>
      <c r="AC361" s="240" t="s">
        <v>200716</v>
      </c>
      <c r="AD361" s="240" t="s">
        <v>200717</v>
      </c>
      <c r="AE361" s="240" t="s">
        <v>200718</v>
      </c>
      <c r="AF361" s="240" t="s">
        <v>200719</v>
      </c>
      <c r="AG361" s="240" t="s">
        <v>200720</v>
      </c>
      <c r="AH361" s="240" t="s">
        <v>200721</v>
      </c>
      <c r="AI361" s="240" t="s">
        <v>200722</v>
      </c>
      <c r="AJ361" s="240" t="s">
        <v>200723</v>
      </c>
      <c r="AK361" s="243" t="s">
        <v>196663</v>
      </c>
      <c r="AL361" s="240" t="s">
        <v>200724</v>
      </c>
      <c r="AM361" s="243" t="s">
        <v>196890</v>
      </c>
    </row>
    <row r="362">
      <c r="A362" s="240" t="s">
        <v>200725</v>
      </c>
      <c r="B362" s="243" t="s">
        <v>196266</v>
      </c>
      <c r="C362" s="243" t="s">
        <v>200726</v>
      </c>
      <c r="D362" s="243" t="s">
        <v>196417</v>
      </c>
      <c r="E362" s="243" t="s">
        <v>196253</v>
      </c>
      <c r="F362" s="243" t="s">
        <v>200727</v>
      </c>
      <c r="G362" s="243" t="s">
        <v>196250</v>
      </c>
      <c r="H362" s="243" t="s">
        <v>196266</v>
      </c>
      <c r="I362" s="243" t="s">
        <v>196253</v>
      </c>
      <c r="J362" s="243" t="s">
        <v>196266</v>
      </c>
      <c r="K362" s="243" t="s">
        <v>196253</v>
      </c>
      <c r="L362" s="243" t="s">
        <v>196601</v>
      </c>
      <c r="M362" s="243" t="s">
        <v>196253</v>
      </c>
      <c r="N362" s="243" t="s">
        <v>200728</v>
      </c>
      <c r="O362" s="243" t="s">
        <v>197268</v>
      </c>
      <c r="P362" s="243" t="s">
        <v>196331</v>
      </c>
      <c r="Q362" s="243" t="s">
        <v>200729</v>
      </c>
      <c r="R362" s="243" t="s">
        <v>196335</v>
      </c>
      <c r="S362" s="243" t="s">
        <v>196886</v>
      </c>
      <c r="T362" s="243" t="s">
        <v>200730</v>
      </c>
      <c r="U362" s="243" t="s">
        <v>196253</v>
      </c>
      <c r="V362" s="244" t="s">
        <v>196273</v>
      </c>
      <c r="W362" s="243" t="s">
        <v>196253</v>
      </c>
      <c r="X362" s="243" t="s">
        <v>196422</v>
      </c>
      <c r="Y362" s="243" t="s">
        <v>196351</v>
      </c>
      <c r="Z362" s="243" t="s">
        <v>200731</v>
      </c>
      <c r="AA362" s="243" t="s">
        <v>200732</v>
      </c>
      <c r="AB362" s="243" t="s">
        <v>196478</v>
      </c>
      <c r="AC362" s="243" t="s">
        <v>200733</v>
      </c>
      <c r="AD362" s="243" t="s">
        <v>197415</v>
      </c>
      <c r="AE362" s="243" t="s">
        <v>196482</v>
      </c>
      <c r="AF362" s="243" t="s">
        <v>196484</v>
      </c>
      <c r="AG362" s="243" t="s">
        <v>196477</v>
      </c>
      <c r="AH362" s="243" t="s">
        <v>196546</v>
      </c>
      <c r="AI362" s="243" t="s">
        <v>196663</v>
      </c>
      <c r="AJ362" s="243" t="s">
        <v>196331</v>
      </c>
      <c r="AK362" s="244" t="s">
        <v>196274</v>
      </c>
      <c r="AL362" s="243" t="s">
        <v>196350</v>
      </c>
      <c r="AM362" s="244" t="s">
        <v>196276</v>
      </c>
    </row>
    <row r="363">
      <c r="A363" s="243" t="s">
        <v>199757</v>
      </c>
      <c r="B363" s="244" t="s">
        <v>196273</v>
      </c>
      <c r="C363" s="244" t="s">
        <v>196279</v>
      </c>
      <c r="D363" s="244" t="s">
        <v>196273</v>
      </c>
      <c r="E363" s="244" t="s">
        <v>196276</v>
      </c>
      <c r="F363" s="244" t="s">
        <v>196276</v>
      </c>
      <c r="G363" s="244" t="s">
        <v>196273</v>
      </c>
      <c r="H363" s="244" t="s">
        <v>196278</v>
      </c>
      <c r="I363" s="244" t="s">
        <v>196273</v>
      </c>
      <c r="J363" s="244" t="s">
        <v>196273</v>
      </c>
      <c r="K363" s="244" t="s">
        <v>196273</v>
      </c>
      <c r="L363" s="244" t="s">
        <v>196279</v>
      </c>
      <c r="M363" s="244" t="s">
        <v>196355</v>
      </c>
      <c r="N363" s="244" t="s">
        <v>196495</v>
      </c>
      <c r="O363" s="244" t="s">
        <v>196273</v>
      </c>
      <c r="P363" s="244" t="s">
        <v>196278</v>
      </c>
      <c r="Q363" s="244" t="s">
        <v>196276</v>
      </c>
      <c r="R363" s="244" t="s">
        <v>199363</v>
      </c>
      <c r="S363" s="244" t="s">
        <v>196279</v>
      </c>
      <c r="T363" s="244" t="s">
        <v>196279</v>
      </c>
      <c r="U363" s="244" t="s">
        <v>196275</v>
      </c>
      <c r="V363" s="244" t="s">
        <v>196284</v>
      </c>
      <c r="W363" s="244" t="s">
        <v>196273</v>
      </c>
      <c r="X363" s="244" t="s">
        <v>196616</v>
      </c>
      <c r="Y363" s="244" t="s">
        <v>196273</v>
      </c>
      <c r="Z363" s="244" t="s">
        <v>196355</v>
      </c>
      <c r="AA363" s="244" t="s">
        <v>196899</v>
      </c>
      <c r="AB363" s="244" t="s">
        <v>196272</v>
      </c>
      <c r="AC363" s="244" t="s">
        <v>196356</v>
      </c>
      <c r="AD363" s="244" t="s">
        <v>199948</v>
      </c>
      <c r="AE363" s="244" t="s">
        <v>196273</v>
      </c>
      <c r="AF363" s="244" t="s">
        <v>196273</v>
      </c>
      <c r="AG363" s="244" t="s">
        <v>196273</v>
      </c>
      <c r="AH363" s="244" t="s">
        <v>196273</v>
      </c>
      <c r="AI363" s="244" t="s">
        <v>196276</v>
      </c>
      <c r="AJ363" s="244" t="s">
        <v>196278</v>
      </c>
      <c r="AK363" s="244" t="s">
        <v>196284</v>
      </c>
      <c r="AL363" s="244" t="s">
        <v>196272</v>
      </c>
      <c r="AM363" s="244" t="s">
        <v>196284</v>
      </c>
    </row>
    <row r="364">
      <c r="A364" s="244" t="s">
        <v>196276</v>
      </c>
      <c r="B364" s="244" t="s">
        <v>196284</v>
      </c>
      <c r="C364" s="244" t="s">
        <v>196284</v>
      </c>
      <c r="D364" s="244" t="s">
        <v>196284</v>
      </c>
      <c r="E364" s="244" t="s">
        <v>196286</v>
      </c>
      <c r="F364" s="244" t="s">
        <v>196284</v>
      </c>
      <c r="G364" s="244" t="s">
        <v>196284</v>
      </c>
      <c r="H364" s="244" t="s">
        <v>196363</v>
      </c>
      <c r="I364" s="244" t="s">
        <v>196284</v>
      </c>
      <c r="J364" s="244" t="s">
        <v>196284</v>
      </c>
      <c r="K364" s="244" t="s">
        <v>196287</v>
      </c>
      <c r="L364" s="244" t="s">
        <v>196284</v>
      </c>
      <c r="M364" s="244" t="s">
        <v>196284</v>
      </c>
      <c r="N364" s="244" t="s">
        <v>196284</v>
      </c>
      <c r="O364" s="244" t="s">
        <v>196284</v>
      </c>
      <c r="P364" s="244" t="s">
        <v>196284</v>
      </c>
      <c r="Q364" s="244" t="s">
        <v>196284</v>
      </c>
      <c r="R364" s="244" t="s">
        <v>196284</v>
      </c>
      <c r="S364" s="244" t="s">
        <v>196284</v>
      </c>
      <c r="T364" s="244" t="s">
        <v>196284</v>
      </c>
      <c r="U364" s="244" t="s">
        <v>196284</v>
      </c>
      <c r="V364" s="240" t="s">
        <v>200734</v>
      </c>
      <c r="W364" s="244" t="s">
        <v>196284</v>
      </c>
      <c r="X364" s="244" t="s">
        <v>196284</v>
      </c>
      <c r="Y364" s="244" t="s">
        <v>196284</v>
      </c>
      <c r="Z364" s="244" t="s">
        <v>196284</v>
      </c>
      <c r="AA364" s="244" t="s">
        <v>196284</v>
      </c>
      <c r="AB364" s="244" t="s">
        <v>196284</v>
      </c>
      <c r="AC364" s="244" t="s">
        <v>196284</v>
      </c>
      <c r="AD364" s="244" t="s">
        <v>196284</v>
      </c>
      <c r="AE364" s="244" t="s">
        <v>196284</v>
      </c>
      <c r="AF364" s="244" t="s">
        <v>196284</v>
      </c>
      <c r="AG364" s="244" t="s">
        <v>196284</v>
      </c>
      <c r="AH364" s="244" t="s">
        <v>196284</v>
      </c>
      <c r="AI364" s="244" t="s">
        <v>196284</v>
      </c>
      <c r="AJ364" s="244" t="s">
        <v>196284</v>
      </c>
      <c r="AK364" s="240" t="s">
        <v>200735</v>
      </c>
      <c r="AL364" s="244" t="s">
        <v>196284</v>
      </c>
      <c r="AM364" s="240" t="s">
        <v>200736</v>
      </c>
    </row>
    <row r="365">
      <c r="A365" s="244" t="s">
        <v>196284</v>
      </c>
      <c r="B365" s="240" t="s">
        <v>200737</v>
      </c>
      <c r="C365" s="240" t="s">
        <v>200738</v>
      </c>
      <c r="D365" s="240" t="s">
        <v>200739</v>
      </c>
      <c r="E365" s="240" t="s">
        <v>200740</v>
      </c>
      <c r="F365" s="240" t="s">
        <v>200741</v>
      </c>
      <c r="G365" s="240" t="s">
        <v>200742</v>
      </c>
      <c r="H365" s="240" t="s">
        <v>200743</v>
      </c>
      <c r="I365" s="240" t="s">
        <v>200744</v>
      </c>
      <c r="J365" s="242" t="s">
        <v>200745</v>
      </c>
      <c r="K365" s="240" t="s">
        <v>200746</v>
      </c>
      <c r="L365" s="240" t="s">
        <v>200747</v>
      </c>
      <c r="M365" s="240" t="s">
        <v>200748</v>
      </c>
      <c r="N365" s="240" t="s">
        <v>200749</v>
      </c>
      <c r="O365" s="240" t="s">
        <v>200750</v>
      </c>
      <c r="P365" s="240" t="s">
        <v>200751</v>
      </c>
      <c r="Q365" s="240" t="s">
        <v>200752</v>
      </c>
      <c r="R365" s="240" t="s">
        <v>200753</v>
      </c>
      <c r="S365" s="240" t="s">
        <v>200754</v>
      </c>
      <c r="T365" s="240" t="s">
        <v>200755</v>
      </c>
      <c r="U365" s="240" t="s">
        <v>200756</v>
      </c>
      <c r="V365" s="243" t="s">
        <v>196493</v>
      </c>
      <c r="W365" s="240" t="s">
        <v>200757</v>
      </c>
      <c r="X365" s="240" t="s">
        <v>200758</v>
      </c>
      <c r="Y365" s="240" t="s">
        <v>200759</v>
      </c>
      <c r="Z365" s="240" t="s">
        <v>200760</v>
      </c>
      <c r="AA365" s="240" t="s">
        <v>200761</v>
      </c>
      <c r="AB365" s="240" t="s">
        <v>200762</v>
      </c>
      <c r="AC365" s="240" t="s">
        <v>200763</v>
      </c>
      <c r="AD365" s="240" t="s">
        <v>200764</v>
      </c>
      <c r="AE365" s="240" t="s">
        <v>200765</v>
      </c>
      <c r="AF365" s="240" t="s">
        <v>200766</v>
      </c>
      <c r="AG365" s="240" t="s">
        <v>200767</v>
      </c>
      <c r="AH365" s="240" t="s">
        <v>200768</v>
      </c>
      <c r="AI365" s="240" t="s">
        <v>200769</v>
      </c>
      <c r="AJ365" s="240" t="s">
        <v>200770</v>
      </c>
      <c r="AK365" s="243" t="s">
        <v>196253</v>
      </c>
      <c r="AL365" s="240" t="s">
        <v>200771</v>
      </c>
      <c r="AM365" s="243" t="s">
        <v>196780</v>
      </c>
    </row>
    <row r="366">
      <c r="A366" s="240" t="s">
        <v>200772</v>
      </c>
      <c r="B366" s="243" t="s">
        <v>196482</v>
      </c>
      <c r="C366" s="243" t="s">
        <v>196422</v>
      </c>
      <c r="D366" s="243" t="s">
        <v>196255</v>
      </c>
      <c r="E366" s="243" t="s">
        <v>197774</v>
      </c>
      <c r="F366" s="243" t="s">
        <v>196253</v>
      </c>
      <c r="G366" s="243" t="s">
        <v>197109</v>
      </c>
      <c r="H366" s="243" t="s">
        <v>197721</v>
      </c>
      <c r="I366" s="243" t="s">
        <v>196250</v>
      </c>
      <c r="J366" s="243" t="s">
        <v>197622</v>
      </c>
      <c r="K366" s="243" t="s">
        <v>199218</v>
      </c>
      <c r="L366" s="243" t="s">
        <v>197164</v>
      </c>
      <c r="M366" s="243" t="s">
        <v>196598</v>
      </c>
      <c r="N366" s="243" t="s">
        <v>196477</v>
      </c>
      <c r="O366" s="243" t="s">
        <v>197620</v>
      </c>
      <c r="P366" s="243" t="s">
        <v>196253</v>
      </c>
      <c r="Q366" s="243" t="s">
        <v>200773</v>
      </c>
      <c r="R366" s="243" t="s">
        <v>196261</v>
      </c>
      <c r="S366" s="243" t="s">
        <v>197570</v>
      </c>
      <c r="T366" s="243" t="s">
        <v>199899</v>
      </c>
      <c r="U366" s="243" t="s">
        <v>200774</v>
      </c>
      <c r="V366" s="244" t="s">
        <v>196273</v>
      </c>
      <c r="W366" s="243" t="s">
        <v>196267</v>
      </c>
      <c r="X366" s="243" t="s">
        <v>196350</v>
      </c>
      <c r="Y366" s="243" t="s">
        <v>200775</v>
      </c>
      <c r="Z366" s="243" t="s">
        <v>197110</v>
      </c>
      <c r="AA366" s="243" t="s">
        <v>197116</v>
      </c>
      <c r="AB366" s="243" t="s">
        <v>196408</v>
      </c>
      <c r="AC366" s="243" t="s">
        <v>196255</v>
      </c>
      <c r="AD366" s="243" t="s">
        <v>196477</v>
      </c>
      <c r="AE366" s="243" t="s">
        <v>197822</v>
      </c>
      <c r="AF366" s="243" t="s">
        <v>196424</v>
      </c>
      <c r="AG366" s="243" t="s">
        <v>196253</v>
      </c>
      <c r="AH366" s="243" t="s">
        <v>196253</v>
      </c>
      <c r="AI366" s="243" t="s">
        <v>196266</v>
      </c>
      <c r="AJ366" s="243" t="s">
        <v>196411</v>
      </c>
      <c r="AK366" s="244" t="s">
        <v>196276</v>
      </c>
      <c r="AL366" s="243" t="s">
        <v>196247</v>
      </c>
      <c r="AM366" s="244" t="s">
        <v>196272</v>
      </c>
    </row>
    <row r="367">
      <c r="A367" s="243" t="s">
        <v>196253</v>
      </c>
      <c r="B367" s="244" t="s">
        <v>196273</v>
      </c>
      <c r="C367" s="244" t="s">
        <v>196273</v>
      </c>
      <c r="D367" s="244" t="s">
        <v>196355</v>
      </c>
      <c r="E367" s="244" t="s">
        <v>196273</v>
      </c>
      <c r="F367" s="244" t="s">
        <v>196273</v>
      </c>
      <c r="G367" s="244" t="s">
        <v>196275</v>
      </c>
      <c r="H367" s="244" t="s">
        <v>196273</v>
      </c>
      <c r="I367" s="244" t="s">
        <v>196360</v>
      </c>
      <c r="J367" s="244" t="s">
        <v>196279</v>
      </c>
      <c r="K367" s="244" t="s">
        <v>196276</v>
      </c>
      <c r="L367" s="244" t="s">
        <v>196273</v>
      </c>
      <c r="M367" s="244" t="s">
        <v>196278</v>
      </c>
      <c r="N367" s="244" t="s">
        <v>196357</v>
      </c>
      <c r="O367" s="244" t="s">
        <v>196276</v>
      </c>
      <c r="P367" s="244" t="s">
        <v>196273</v>
      </c>
      <c r="Q367" s="244" t="s">
        <v>196276</v>
      </c>
      <c r="R367" s="244" t="s">
        <v>196279</v>
      </c>
      <c r="S367" s="244" t="s">
        <v>196273</v>
      </c>
      <c r="T367" s="244" t="s">
        <v>196432</v>
      </c>
      <c r="U367" s="244" t="s">
        <v>196355</v>
      </c>
      <c r="V367" s="244" t="s">
        <v>196284</v>
      </c>
      <c r="W367" s="244" t="s">
        <v>196273</v>
      </c>
      <c r="X367" s="244" t="s">
        <v>196273</v>
      </c>
      <c r="Y367" s="244" t="s">
        <v>196355</v>
      </c>
      <c r="Z367" s="244" t="s">
        <v>196279</v>
      </c>
      <c r="AA367" s="244" t="s">
        <v>196276</v>
      </c>
      <c r="AB367" s="244" t="s">
        <v>196273</v>
      </c>
      <c r="AC367" s="244" t="s">
        <v>196278</v>
      </c>
      <c r="AD367" s="244" t="s">
        <v>196278</v>
      </c>
      <c r="AE367" s="244" t="s">
        <v>196276</v>
      </c>
      <c r="AF367" s="244" t="s">
        <v>196355</v>
      </c>
      <c r="AG367" s="244" t="s">
        <v>196273</v>
      </c>
      <c r="AH367" s="244" t="s">
        <v>196277</v>
      </c>
      <c r="AI367" s="244" t="s">
        <v>196428</v>
      </c>
      <c r="AJ367" s="244" t="s">
        <v>196273</v>
      </c>
      <c r="AK367" s="244" t="s">
        <v>196284</v>
      </c>
      <c r="AL367" s="244" t="s">
        <v>196278</v>
      </c>
      <c r="AM367" s="244" t="s">
        <v>196284</v>
      </c>
    </row>
    <row r="368">
      <c r="A368" s="244" t="s">
        <v>196278</v>
      </c>
      <c r="B368" s="244" t="s">
        <v>196284</v>
      </c>
      <c r="C368" s="244" t="s">
        <v>196284</v>
      </c>
      <c r="D368" s="244" t="s">
        <v>196284</v>
      </c>
      <c r="E368" s="244" t="s">
        <v>196284</v>
      </c>
      <c r="F368" s="244" t="s">
        <v>196284</v>
      </c>
      <c r="G368" s="244" t="s">
        <v>200776</v>
      </c>
      <c r="H368" s="244" t="s">
        <v>196284</v>
      </c>
      <c r="I368" s="244" t="s">
        <v>196284</v>
      </c>
      <c r="J368" s="244" t="s">
        <v>196284</v>
      </c>
      <c r="K368" s="244" t="s">
        <v>196284</v>
      </c>
      <c r="L368" s="244" t="s">
        <v>196284</v>
      </c>
      <c r="M368" s="244" t="s">
        <v>196503</v>
      </c>
      <c r="N368" s="244" t="s">
        <v>196284</v>
      </c>
      <c r="O368" s="244" t="s">
        <v>196284</v>
      </c>
      <c r="P368" s="244" t="s">
        <v>196364</v>
      </c>
      <c r="Q368" s="244" t="s">
        <v>196284</v>
      </c>
      <c r="R368" s="244" t="s">
        <v>196284</v>
      </c>
      <c r="S368" s="244" t="s">
        <v>196284</v>
      </c>
      <c r="T368" s="244" t="s">
        <v>196284</v>
      </c>
      <c r="U368" s="244" t="s">
        <v>196284</v>
      </c>
      <c r="V368" s="240" t="s">
        <v>200777</v>
      </c>
      <c r="W368" s="244" t="s">
        <v>196284</v>
      </c>
      <c r="X368" s="244" t="s">
        <v>196284</v>
      </c>
      <c r="Y368" s="244" t="s">
        <v>196284</v>
      </c>
      <c r="Z368" s="244" t="s">
        <v>196284</v>
      </c>
      <c r="AA368" s="244" t="s">
        <v>196284</v>
      </c>
      <c r="AB368" s="244" t="s">
        <v>196284</v>
      </c>
      <c r="AC368" s="244" t="s">
        <v>196284</v>
      </c>
      <c r="AD368" s="244" t="s">
        <v>196284</v>
      </c>
      <c r="AE368" s="244" t="s">
        <v>196556</v>
      </c>
      <c r="AF368" s="244" t="s">
        <v>196284</v>
      </c>
      <c r="AG368" s="244" t="s">
        <v>196284</v>
      </c>
      <c r="AH368" s="244" t="s">
        <v>196435</v>
      </c>
      <c r="AI368" s="244" t="s">
        <v>196287</v>
      </c>
      <c r="AJ368" s="244" t="s">
        <v>196284</v>
      </c>
      <c r="AK368" s="240" t="s">
        <v>200778</v>
      </c>
      <c r="AL368" s="244" t="s">
        <v>196284</v>
      </c>
      <c r="AM368" s="240" t="s">
        <v>200779</v>
      </c>
    </row>
    <row r="369">
      <c r="A369" s="244" t="s">
        <v>196284</v>
      </c>
      <c r="B369" s="240" t="s">
        <v>200780</v>
      </c>
      <c r="C369" s="240" t="s">
        <v>200781</v>
      </c>
      <c r="D369" s="240" t="s">
        <v>200782</v>
      </c>
      <c r="E369" s="240" t="s">
        <v>200783</v>
      </c>
      <c r="F369" s="240" t="s">
        <v>200784</v>
      </c>
      <c r="G369" s="240" t="s">
        <v>200785</v>
      </c>
      <c r="H369" s="240" t="s">
        <v>200786</v>
      </c>
      <c r="I369" s="240" t="s">
        <v>200787</v>
      </c>
      <c r="J369" s="240" t="s">
        <v>200788</v>
      </c>
      <c r="K369" s="240" t="s">
        <v>200789</v>
      </c>
      <c r="L369" s="240" t="s">
        <v>200790</v>
      </c>
      <c r="M369" s="240" t="s">
        <v>200791</v>
      </c>
      <c r="N369" s="240" t="s">
        <v>200792</v>
      </c>
      <c r="O369" s="240" t="s">
        <v>200793</v>
      </c>
      <c r="P369" s="242" t="s">
        <v>200794</v>
      </c>
      <c r="Q369" s="240" t="s">
        <v>200795</v>
      </c>
      <c r="R369" s="240" t="s">
        <v>200796</v>
      </c>
      <c r="S369" s="240" t="s">
        <v>200797</v>
      </c>
      <c r="T369" s="240" t="s">
        <v>200798</v>
      </c>
      <c r="U369" s="240" t="s">
        <v>200799</v>
      </c>
      <c r="V369" s="243" t="s">
        <v>196247</v>
      </c>
      <c r="W369" s="240" t="s">
        <v>200800</v>
      </c>
      <c r="X369" s="240" t="s">
        <v>200801</v>
      </c>
      <c r="Y369" s="240" t="s">
        <v>200802</v>
      </c>
      <c r="Z369" s="240" t="s">
        <v>200803</v>
      </c>
      <c r="AA369" s="240" t="s">
        <v>200804</v>
      </c>
      <c r="AB369" s="240" t="s">
        <v>200805</v>
      </c>
      <c r="AC369" s="240" t="s">
        <v>200806</v>
      </c>
      <c r="AD369" s="240" t="s">
        <v>200807</v>
      </c>
      <c r="AE369" s="240" t="s">
        <v>200808</v>
      </c>
      <c r="AF369" s="240" t="s">
        <v>200809</v>
      </c>
      <c r="AG369" s="240" t="s">
        <v>200810</v>
      </c>
      <c r="AH369" s="240" t="s">
        <v>200811</v>
      </c>
      <c r="AI369" s="240" t="s">
        <v>200812</v>
      </c>
      <c r="AJ369" s="246" t="s">
        <v>200813</v>
      </c>
      <c r="AK369" s="243" t="s">
        <v>196780</v>
      </c>
      <c r="AL369" s="240" t="s">
        <v>200814</v>
      </c>
      <c r="AM369" s="243" t="s">
        <v>200815</v>
      </c>
    </row>
    <row r="370">
      <c r="A370" s="240" t="s">
        <v>200816</v>
      </c>
      <c r="B370" s="243" t="s">
        <v>196259</v>
      </c>
      <c r="C370" s="243" t="s">
        <v>196266</v>
      </c>
      <c r="D370" s="243" t="s">
        <v>198564</v>
      </c>
      <c r="E370" s="243" t="s">
        <v>196334</v>
      </c>
      <c r="F370" s="243" t="s">
        <v>196249</v>
      </c>
      <c r="G370" s="243" t="s">
        <v>196667</v>
      </c>
      <c r="H370" s="243" t="s">
        <v>196253</v>
      </c>
      <c r="I370" s="243" t="s">
        <v>196255</v>
      </c>
      <c r="J370" s="243" t="s">
        <v>196660</v>
      </c>
      <c r="K370" s="243" t="s">
        <v>197108</v>
      </c>
      <c r="L370" s="243" t="s">
        <v>197268</v>
      </c>
      <c r="M370" s="243" t="s">
        <v>196342</v>
      </c>
      <c r="N370" s="243" t="s">
        <v>196256</v>
      </c>
      <c r="O370" s="243" t="s">
        <v>196422</v>
      </c>
      <c r="P370" s="243" t="s">
        <v>196255</v>
      </c>
      <c r="Q370" s="243" t="s">
        <v>196351</v>
      </c>
      <c r="R370" s="243" t="s">
        <v>196253</v>
      </c>
      <c r="S370" s="243" t="s">
        <v>196253</v>
      </c>
      <c r="T370" s="243" t="s">
        <v>196247</v>
      </c>
      <c r="U370" s="243" t="s">
        <v>196248</v>
      </c>
      <c r="V370" s="244" t="s">
        <v>196355</v>
      </c>
      <c r="W370" s="243" t="s">
        <v>196419</v>
      </c>
      <c r="X370" s="243" t="s">
        <v>200817</v>
      </c>
      <c r="Y370" s="243" t="s">
        <v>196266</v>
      </c>
      <c r="Z370" s="243" t="s">
        <v>196266</v>
      </c>
      <c r="AA370" s="243" t="s">
        <v>200818</v>
      </c>
      <c r="AB370" s="243" t="s">
        <v>196350</v>
      </c>
      <c r="AC370" s="243" t="s">
        <v>196546</v>
      </c>
      <c r="AD370" s="243" t="s">
        <v>196483</v>
      </c>
      <c r="AE370" s="243" t="s">
        <v>199030</v>
      </c>
      <c r="AF370" s="243" t="s">
        <v>198271</v>
      </c>
      <c r="AG370" s="243" t="s">
        <v>196337</v>
      </c>
      <c r="AH370" s="243" t="s">
        <v>196253</v>
      </c>
      <c r="AI370" s="243" t="s">
        <v>196266</v>
      </c>
      <c r="AJ370" s="243" t="s">
        <v>196266</v>
      </c>
      <c r="AK370" s="244" t="s">
        <v>196276</v>
      </c>
      <c r="AL370" s="243" t="s">
        <v>197114</v>
      </c>
      <c r="AM370" s="244" t="s">
        <v>196273</v>
      </c>
    </row>
    <row r="371">
      <c r="A371" s="243" t="s">
        <v>197000</v>
      </c>
      <c r="B371" s="244" t="s">
        <v>196279</v>
      </c>
      <c r="C371" s="244" t="s">
        <v>196278</v>
      </c>
      <c r="D371" s="244" t="s">
        <v>196273</v>
      </c>
      <c r="E371" s="244" t="s">
        <v>196355</v>
      </c>
      <c r="F371" s="244" t="s">
        <v>196275</v>
      </c>
      <c r="G371" s="244" t="s">
        <v>196276</v>
      </c>
      <c r="H371" s="244" t="s">
        <v>196273</v>
      </c>
      <c r="I371" s="244" t="s">
        <v>196277</v>
      </c>
      <c r="J371" s="244" t="s">
        <v>196273</v>
      </c>
      <c r="K371" s="244" t="s">
        <v>196279</v>
      </c>
      <c r="L371" s="244" t="s">
        <v>196276</v>
      </c>
      <c r="M371" s="244" t="s">
        <v>196275</v>
      </c>
      <c r="N371" s="244" t="s">
        <v>196278</v>
      </c>
      <c r="O371" s="244" t="s">
        <v>199947</v>
      </c>
      <c r="P371" s="244" t="s">
        <v>200819</v>
      </c>
      <c r="Q371" s="244" t="s">
        <v>196617</v>
      </c>
      <c r="R371" s="244" t="s">
        <v>196273</v>
      </c>
      <c r="S371" s="244" t="s">
        <v>200045</v>
      </c>
      <c r="T371" s="244" t="s">
        <v>196280</v>
      </c>
      <c r="U371" s="244" t="s">
        <v>196276</v>
      </c>
      <c r="V371" s="244" t="s">
        <v>196284</v>
      </c>
      <c r="W371" s="244" t="s">
        <v>196278</v>
      </c>
      <c r="X371" s="244" t="s">
        <v>196274</v>
      </c>
      <c r="Y371" s="244" t="s">
        <v>196277</v>
      </c>
      <c r="Z371" s="244" t="s">
        <v>196273</v>
      </c>
      <c r="AA371" s="244" t="s">
        <v>196276</v>
      </c>
      <c r="AB371" s="244" t="s">
        <v>196272</v>
      </c>
      <c r="AC371" s="244" t="s">
        <v>196273</v>
      </c>
      <c r="AD371" s="244" t="s">
        <v>196273</v>
      </c>
      <c r="AE371" s="244" t="s">
        <v>196278</v>
      </c>
      <c r="AF371" s="244" t="s">
        <v>196273</v>
      </c>
      <c r="AG371" s="244" t="s">
        <v>196273</v>
      </c>
      <c r="AH371" s="244" t="s">
        <v>196275</v>
      </c>
      <c r="AI371" s="244" t="s">
        <v>198133</v>
      </c>
      <c r="AJ371" s="244" t="s">
        <v>197373</v>
      </c>
      <c r="AK371" s="244" t="s">
        <v>196284</v>
      </c>
      <c r="AL371" s="244" t="s">
        <v>196278</v>
      </c>
      <c r="AM371" s="244" t="s">
        <v>196284</v>
      </c>
    </row>
    <row r="372">
      <c r="A372" s="244" t="s">
        <v>196273</v>
      </c>
      <c r="B372" s="244" t="s">
        <v>196555</v>
      </c>
      <c r="C372" s="244" t="s">
        <v>196556</v>
      </c>
      <c r="D372" s="244" t="s">
        <v>196284</v>
      </c>
      <c r="E372" s="244" t="s">
        <v>196284</v>
      </c>
      <c r="F372" s="244" t="s">
        <v>196284</v>
      </c>
      <c r="G372" s="244" t="s">
        <v>196284</v>
      </c>
      <c r="H372" s="244" t="s">
        <v>196284</v>
      </c>
      <c r="I372" s="244" t="s">
        <v>196501</v>
      </c>
      <c r="J372" s="244" t="s">
        <v>196284</v>
      </c>
      <c r="K372" s="244" t="s">
        <v>196287</v>
      </c>
      <c r="L372" s="244" t="s">
        <v>196284</v>
      </c>
      <c r="M372" s="244" t="s">
        <v>196503</v>
      </c>
      <c r="N372" s="244" t="s">
        <v>196284</v>
      </c>
      <c r="O372" s="244" t="s">
        <v>196784</v>
      </c>
      <c r="P372" s="244" t="s">
        <v>196284</v>
      </c>
      <c r="Q372" s="244" t="s">
        <v>196287</v>
      </c>
      <c r="R372" s="244" t="s">
        <v>196284</v>
      </c>
      <c r="S372" s="244" t="s">
        <v>196284</v>
      </c>
      <c r="T372" s="244" t="s">
        <v>196284</v>
      </c>
      <c r="U372" s="244" t="s">
        <v>196284</v>
      </c>
      <c r="V372" s="240" t="s">
        <v>200820</v>
      </c>
      <c r="W372" s="244" t="s">
        <v>196284</v>
      </c>
      <c r="X372" s="244" t="s">
        <v>196284</v>
      </c>
      <c r="Y372" s="244" t="s">
        <v>196288</v>
      </c>
      <c r="Z372" s="244" t="s">
        <v>196284</v>
      </c>
      <c r="AA372" s="244" t="s">
        <v>196284</v>
      </c>
      <c r="AB372" s="244" t="s">
        <v>196284</v>
      </c>
      <c r="AC372" s="244" t="s">
        <v>196284</v>
      </c>
      <c r="AD372" s="244" t="s">
        <v>196284</v>
      </c>
      <c r="AE372" s="244" t="s">
        <v>196284</v>
      </c>
      <c r="AF372" s="244" t="s">
        <v>196284</v>
      </c>
      <c r="AG372" s="244" t="s">
        <v>196284</v>
      </c>
      <c r="AH372" s="244" t="s">
        <v>196284</v>
      </c>
      <c r="AI372" s="244" t="s">
        <v>196284</v>
      </c>
      <c r="AJ372" s="244" t="s">
        <v>196284</v>
      </c>
      <c r="AK372" s="240" t="s">
        <v>200821</v>
      </c>
      <c r="AL372" s="244" t="s">
        <v>196284</v>
      </c>
      <c r="AM372" s="240" t="s">
        <v>200822</v>
      </c>
    </row>
    <row r="373">
      <c r="A373" s="244" t="s">
        <v>196285</v>
      </c>
      <c r="B373" s="240" t="s">
        <v>200823</v>
      </c>
      <c r="C373" s="240" t="s">
        <v>200824</v>
      </c>
      <c r="D373" s="240" t="s">
        <v>200825</v>
      </c>
      <c r="E373" s="240" t="s">
        <v>200826</v>
      </c>
      <c r="F373" s="240" t="s">
        <v>200827</v>
      </c>
      <c r="G373" s="240" t="s">
        <v>200828</v>
      </c>
      <c r="H373" s="242" t="s">
        <v>200829</v>
      </c>
      <c r="I373" s="240" t="s">
        <v>200830</v>
      </c>
      <c r="J373" s="240" t="s">
        <v>200831</v>
      </c>
      <c r="K373" s="240" t="s">
        <v>200832</v>
      </c>
      <c r="L373" s="240" t="s">
        <v>200833</v>
      </c>
      <c r="M373" s="240" t="s">
        <v>200834</v>
      </c>
      <c r="N373" s="240" t="s">
        <v>200835</v>
      </c>
      <c r="O373" s="240" t="s">
        <v>200836</v>
      </c>
      <c r="P373" s="240" t="s">
        <v>200837</v>
      </c>
      <c r="Q373" s="240" t="s">
        <v>200838</v>
      </c>
      <c r="R373" s="240" t="s">
        <v>200839</v>
      </c>
      <c r="S373" s="240" t="s">
        <v>200840</v>
      </c>
      <c r="T373" s="240" t="s">
        <v>200841</v>
      </c>
      <c r="U373" s="240" t="s">
        <v>200842</v>
      </c>
      <c r="V373" s="243" t="s">
        <v>196425</v>
      </c>
      <c r="W373" s="240" t="s">
        <v>200843</v>
      </c>
      <c r="X373" s="240" t="s">
        <v>200844</v>
      </c>
      <c r="Y373" s="240" t="s">
        <v>200845</v>
      </c>
      <c r="Z373" s="240" t="s">
        <v>200846</v>
      </c>
      <c r="AA373" s="240" t="s">
        <v>200847</v>
      </c>
      <c r="AB373" s="240" t="s">
        <v>200848</v>
      </c>
      <c r="AC373" s="240" t="s">
        <v>200849</v>
      </c>
      <c r="AD373" s="240" t="s">
        <v>200850</v>
      </c>
      <c r="AE373" s="240" t="s">
        <v>200851</v>
      </c>
      <c r="AF373" s="240" t="s">
        <v>200852</v>
      </c>
      <c r="AG373" s="240" t="s">
        <v>200853</v>
      </c>
      <c r="AH373" s="240" t="s">
        <v>200854</v>
      </c>
      <c r="AI373" s="240" t="s">
        <v>200855</v>
      </c>
      <c r="AJ373" s="240" t="s">
        <v>200856</v>
      </c>
      <c r="AK373" s="243" t="s">
        <v>196422</v>
      </c>
      <c r="AL373" s="240" t="s">
        <v>200857</v>
      </c>
      <c r="AM373" s="243" t="s">
        <v>196247</v>
      </c>
    </row>
    <row r="374">
      <c r="A374" s="240" t="s">
        <v>200858</v>
      </c>
      <c r="B374" s="243" t="s">
        <v>197620</v>
      </c>
      <c r="C374" s="243" t="s">
        <v>196266</v>
      </c>
      <c r="D374" s="243" t="s">
        <v>196350</v>
      </c>
      <c r="E374" s="243" t="s">
        <v>196254</v>
      </c>
      <c r="F374" s="243" t="s">
        <v>196335</v>
      </c>
      <c r="G374" s="243" t="s">
        <v>196253</v>
      </c>
      <c r="H374" s="243" t="s">
        <v>196266</v>
      </c>
      <c r="I374" s="243" t="s">
        <v>196263</v>
      </c>
      <c r="J374" s="243" t="s">
        <v>198471</v>
      </c>
      <c r="K374" s="243" t="s">
        <v>196263</v>
      </c>
      <c r="L374" s="243" t="s">
        <v>196609</v>
      </c>
      <c r="M374" s="243" t="s">
        <v>196266</v>
      </c>
      <c r="N374" s="243" t="s">
        <v>196253</v>
      </c>
      <c r="O374" s="243" t="s">
        <v>196604</v>
      </c>
      <c r="P374" s="243" t="s">
        <v>196345</v>
      </c>
      <c r="Q374" s="243" t="s">
        <v>200859</v>
      </c>
      <c r="R374" s="243" t="s">
        <v>196253</v>
      </c>
      <c r="S374" s="243" t="s">
        <v>196331</v>
      </c>
      <c r="T374" s="243" t="s">
        <v>196249</v>
      </c>
      <c r="U374" s="243" t="s">
        <v>200860</v>
      </c>
      <c r="V374" s="244" t="s">
        <v>196273</v>
      </c>
      <c r="W374" s="243" t="s">
        <v>196420</v>
      </c>
      <c r="X374" s="243" t="s">
        <v>200264</v>
      </c>
      <c r="Y374" s="243" t="s">
        <v>200861</v>
      </c>
      <c r="Z374" s="243" t="s">
        <v>196827</v>
      </c>
      <c r="AA374" s="243" t="s">
        <v>197622</v>
      </c>
      <c r="AB374" s="243" t="s">
        <v>196266</v>
      </c>
      <c r="AC374" s="243" t="s">
        <v>200862</v>
      </c>
      <c r="AD374" s="243" t="s">
        <v>196350</v>
      </c>
      <c r="AE374" s="243" t="s">
        <v>196331</v>
      </c>
      <c r="AF374" s="243" t="s">
        <v>196342</v>
      </c>
      <c r="AG374" s="243" t="s">
        <v>197314</v>
      </c>
      <c r="AH374" s="243" t="s">
        <v>196249</v>
      </c>
      <c r="AI374" s="243" t="s">
        <v>197824</v>
      </c>
      <c r="AJ374" s="243" t="s">
        <v>196348</v>
      </c>
      <c r="AK374" s="244" t="s">
        <v>196278</v>
      </c>
      <c r="AL374" s="243" t="s">
        <v>196253</v>
      </c>
      <c r="AM374" s="244" t="s">
        <v>198762</v>
      </c>
    </row>
    <row r="375">
      <c r="A375" s="243" t="s">
        <v>197625</v>
      </c>
      <c r="B375" s="244" t="s">
        <v>196276</v>
      </c>
      <c r="C375" s="244" t="s">
        <v>196497</v>
      </c>
      <c r="D375" s="244" t="s">
        <v>196355</v>
      </c>
      <c r="E375" s="244" t="s">
        <v>199125</v>
      </c>
      <c r="F375" s="244" t="s">
        <v>196273</v>
      </c>
      <c r="G375" s="244" t="s">
        <v>196276</v>
      </c>
      <c r="H375" s="244" t="s">
        <v>196273</v>
      </c>
      <c r="I375" s="244" t="s">
        <v>196276</v>
      </c>
      <c r="J375" s="244" t="s">
        <v>196273</v>
      </c>
      <c r="K375" s="244" t="s">
        <v>196273</v>
      </c>
      <c r="L375" s="244" t="s">
        <v>196273</v>
      </c>
      <c r="M375" s="244" t="s">
        <v>196273</v>
      </c>
      <c r="N375" s="244" t="s">
        <v>196273</v>
      </c>
      <c r="O375" s="244" t="s">
        <v>196278</v>
      </c>
      <c r="P375" s="244" t="s">
        <v>196278</v>
      </c>
      <c r="Q375" s="244" t="s">
        <v>196273</v>
      </c>
      <c r="R375" s="244" t="s">
        <v>196281</v>
      </c>
      <c r="S375" s="244" t="s">
        <v>200863</v>
      </c>
      <c r="T375" s="244" t="s">
        <v>196273</v>
      </c>
      <c r="U375" s="244" t="s">
        <v>196280</v>
      </c>
      <c r="V375" s="244" t="s">
        <v>196284</v>
      </c>
      <c r="W375" s="244" t="s">
        <v>196279</v>
      </c>
      <c r="X375" s="244" t="s">
        <v>196273</v>
      </c>
      <c r="Y375" s="244" t="s">
        <v>196278</v>
      </c>
      <c r="Z375" s="244" t="s">
        <v>196274</v>
      </c>
      <c r="AA375" s="244" t="s">
        <v>196273</v>
      </c>
      <c r="AB375" s="244" t="s">
        <v>196273</v>
      </c>
      <c r="AC375" s="244" t="s">
        <v>196273</v>
      </c>
      <c r="AD375" s="244" t="s">
        <v>196355</v>
      </c>
      <c r="AE375" s="244" t="s">
        <v>196276</v>
      </c>
      <c r="AF375" s="244" t="s">
        <v>196276</v>
      </c>
      <c r="AG375" s="244" t="s">
        <v>196428</v>
      </c>
      <c r="AH375" s="244" t="s">
        <v>196275</v>
      </c>
      <c r="AI375" s="244" t="s">
        <v>196273</v>
      </c>
      <c r="AJ375" s="244" t="s">
        <v>196273</v>
      </c>
      <c r="AK375" s="244" t="s">
        <v>196284</v>
      </c>
      <c r="AL375" s="244" t="s">
        <v>196273</v>
      </c>
      <c r="AM375" s="244" t="s">
        <v>196284</v>
      </c>
    </row>
    <row r="376">
      <c r="A376" s="244" t="s">
        <v>196274</v>
      </c>
      <c r="B376" s="244" t="s">
        <v>196284</v>
      </c>
      <c r="C376" s="244" t="s">
        <v>196284</v>
      </c>
      <c r="D376" s="244" t="s">
        <v>196284</v>
      </c>
      <c r="E376" s="244" t="s">
        <v>196284</v>
      </c>
      <c r="F376" s="244" t="s">
        <v>196284</v>
      </c>
      <c r="G376" s="244" t="s">
        <v>196284</v>
      </c>
      <c r="H376" s="244" t="s">
        <v>196284</v>
      </c>
      <c r="I376" s="244" t="s">
        <v>196556</v>
      </c>
      <c r="J376" s="244" t="s">
        <v>196284</v>
      </c>
      <c r="K376" s="244" t="s">
        <v>196555</v>
      </c>
      <c r="L376" s="244" t="s">
        <v>196284</v>
      </c>
      <c r="M376" s="244" t="s">
        <v>196555</v>
      </c>
      <c r="N376" s="244" t="s">
        <v>196284</v>
      </c>
      <c r="O376" s="244" t="s">
        <v>196284</v>
      </c>
      <c r="P376" s="244" t="s">
        <v>196284</v>
      </c>
      <c r="Q376" s="244" t="s">
        <v>196284</v>
      </c>
      <c r="R376" s="244" t="s">
        <v>196284</v>
      </c>
      <c r="S376" s="244" t="s">
        <v>196284</v>
      </c>
      <c r="T376" s="244" t="s">
        <v>196284</v>
      </c>
      <c r="U376" s="244" t="s">
        <v>196284</v>
      </c>
      <c r="V376" s="240" t="s">
        <v>200864</v>
      </c>
      <c r="W376" s="244" t="s">
        <v>196284</v>
      </c>
      <c r="X376" s="244" t="s">
        <v>196284</v>
      </c>
      <c r="Y376" s="244" t="s">
        <v>196503</v>
      </c>
      <c r="Z376" s="244" t="s">
        <v>196284</v>
      </c>
      <c r="AA376" s="244" t="s">
        <v>196284</v>
      </c>
      <c r="AB376" s="244" t="s">
        <v>196284</v>
      </c>
      <c r="AC376" s="244" t="s">
        <v>196284</v>
      </c>
      <c r="AD376" s="244" t="s">
        <v>196284</v>
      </c>
      <c r="AE376" s="244" t="s">
        <v>196503</v>
      </c>
      <c r="AF376" s="244" t="s">
        <v>196284</v>
      </c>
      <c r="AG376" s="244" t="s">
        <v>196284</v>
      </c>
      <c r="AH376" s="244" t="s">
        <v>196286</v>
      </c>
      <c r="AI376" s="244" t="s">
        <v>196284</v>
      </c>
      <c r="AJ376" s="244" t="s">
        <v>196284</v>
      </c>
      <c r="AK376" s="240" t="s">
        <v>200865</v>
      </c>
      <c r="AL376" s="244" t="s">
        <v>196284</v>
      </c>
      <c r="AM376" s="240" t="s">
        <v>197613</v>
      </c>
    </row>
    <row r="377">
      <c r="A377" s="244" t="s">
        <v>196503</v>
      </c>
      <c r="B377" s="240" t="s">
        <v>200866</v>
      </c>
      <c r="C377" s="240" t="s">
        <v>200867</v>
      </c>
      <c r="D377" s="240" t="s">
        <v>200868</v>
      </c>
      <c r="E377" s="240" t="s">
        <v>200869</v>
      </c>
      <c r="F377" s="240" t="s">
        <v>200870</v>
      </c>
      <c r="G377" s="240" t="s">
        <v>200871</v>
      </c>
      <c r="H377" s="240" t="s">
        <v>200872</v>
      </c>
      <c r="I377" s="240" t="s">
        <v>200873</v>
      </c>
      <c r="J377" s="240" t="s">
        <v>200874</v>
      </c>
      <c r="K377" s="240" t="s">
        <v>200875</v>
      </c>
      <c r="L377" s="240" t="s">
        <v>200876</v>
      </c>
      <c r="M377" s="240" t="s">
        <v>200877</v>
      </c>
      <c r="N377" s="240" t="s">
        <v>200878</v>
      </c>
      <c r="O377" s="240" t="s">
        <v>200879</v>
      </c>
      <c r="P377" s="240" t="s">
        <v>200880</v>
      </c>
      <c r="Q377" s="240" t="s">
        <v>200881</v>
      </c>
      <c r="R377" s="240" t="s">
        <v>200882</v>
      </c>
      <c r="S377" s="240" t="s">
        <v>200883</v>
      </c>
      <c r="T377" s="240" t="s">
        <v>200884</v>
      </c>
      <c r="U377" s="240" t="s">
        <v>200885</v>
      </c>
      <c r="V377" s="243" t="s">
        <v>200886</v>
      </c>
      <c r="W377" s="240" t="s">
        <v>200887</v>
      </c>
      <c r="X377" s="240" t="s">
        <v>200888</v>
      </c>
      <c r="Y377" s="240" t="s">
        <v>200889</v>
      </c>
      <c r="Z377" s="240" t="s">
        <v>200890</v>
      </c>
      <c r="AA377" s="240" t="s">
        <v>200891</v>
      </c>
      <c r="AB377" s="240" t="s">
        <v>200892</v>
      </c>
      <c r="AC377" s="240" t="s">
        <v>200893</v>
      </c>
      <c r="AD377" s="240" t="s">
        <v>200894</v>
      </c>
      <c r="AE377" s="240" t="s">
        <v>200895</v>
      </c>
      <c r="AF377" s="240" t="s">
        <v>200896</v>
      </c>
      <c r="AG377" s="240" t="s">
        <v>200897</v>
      </c>
      <c r="AH377" s="240" t="s">
        <v>200898</v>
      </c>
      <c r="AI377" s="240" t="s">
        <v>200899</v>
      </c>
      <c r="AJ377" s="240" t="s">
        <v>200900</v>
      </c>
      <c r="AK377" s="243" t="s">
        <v>196351</v>
      </c>
      <c r="AL377" s="240" t="s">
        <v>200901</v>
      </c>
      <c r="AM377" s="243" t="s">
        <v>196247</v>
      </c>
    </row>
    <row r="378">
      <c r="A378" s="240" t="s">
        <v>200902</v>
      </c>
      <c r="B378" s="243" t="s">
        <v>196250</v>
      </c>
      <c r="C378" s="243" t="s">
        <v>199358</v>
      </c>
      <c r="D378" s="243" t="s">
        <v>200903</v>
      </c>
      <c r="E378" s="243" t="s">
        <v>196261</v>
      </c>
      <c r="F378" s="243" t="s">
        <v>198519</v>
      </c>
      <c r="G378" s="243" t="s">
        <v>200904</v>
      </c>
      <c r="H378" s="243" t="s">
        <v>200905</v>
      </c>
      <c r="I378" s="243" t="s">
        <v>196267</v>
      </c>
      <c r="J378" s="243" t="s">
        <v>196253</v>
      </c>
      <c r="K378" s="243" t="s">
        <v>196422</v>
      </c>
      <c r="L378" s="243" t="s">
        <v>196254</v>
      </c>
      <c r="M378" s="243" t="s">
        <v>197721</v>
      </c>
      <c r="N378" s="243" t="s">
        <v>196253</v>
      </c>
      <c r="O378" s="243" t="s">
        <v>196350</v>
      </c>
      <c r="P378" s="243" t="s">
        <v>196331</v>
      </c>
      <c r="Q378" s="243" t="s">
        <v>196252</v>
      </c>
      <c r="R378" s="243" t="s">
        <v>196780</v>
      </c>
      <c r="S378" s="243" t="s">
        <v>196266</v>
      </c>
      <c r="T378" s="243" t="s">
        <v>196249</v>
      </c>
      <c r="U378" s="243" t="s">
        <v>196253</v>
      </c>
      <c r="V378" s="244" t="s">
        <v>196276</v>
      </c>
      <c r="W378" s="243" t="s">
        <v>196263</v>
      </c>
      <c r="X378" s="243" t="s">
        <v>196350</v>
      </c>
      <c r="Y378" s="243" t="s">
        <v>197508</v>
      </c>
      <c r="Z378" s="243" t="s">
        <v>197315</v>
      </c>
      <c r="AA378" s="243" t="s">
        <v>196607</v>
      </c>
      <c r="AB378" s="243" t="s">
        <v>200906</v>
      </c>
      <c r="AC378" s="243" t="s">
        <v>196249</v>
      </c>
      <c r="AD378" s="243" t="s">
        <v>196422</v>
      </c>
      <c r="AE378" s="243" t="s">
        <v>200907</v>
      </c>
      <c r="AF378" s="243" t="s">
        <v>196253</v>
      </c>
      <c r="AG378" s="243" t="s">
        <v>196253</v>
      </c>
      <c r="AH378" s="243" t="s">
        <v>196342</v>
      </c>
      <c r="AI378" s="243" t="s">
        <v>197513</v>
      </c>
      <c r="AJ378" s="243" t="s">
        <v>200908</v>
      </c>
      <c r="AK378" s="244" t="s">
        <v>196276</v>
      </c>
      <c r="AL378" s="243" t="s">
        <v>196247</v>
      </c>
      <c r="AM378" s="244" t="s">
        <v>196498</v>
      </c>
    </row>
    <row r="379">
      <c r="A379" s="243" t="s">
        <v>200909</v>
      </c>
      <c r="B379" s="244" t="s">
        <v>196278</v>
      </c>
      <c r="C379" s="244" t="s">
        <v>196273</v>
      </c>
      <c r="D379" s="244" t="s">
        <v>196355</v>
      </c>
      <c r="E379" s="244" t="s">
        <v>196273</v>
      </c>
      <c r="F379" s="244" t="s">
        <v>196273</v>
      </c>
      <c r="G379" s="244" t="s">
        <v>196279</v>
      </c>
      <c r="H379" s="244" t="s">
        <v>196275</v>
      </c>
      <c r="I379" s="244" t="s">
        <v>196273</v>
      </c>
      <c r="J379" s="244" t="s">
        <v>196276</v>
      </c>
      <c r="K379" s="244" t="s">
        <v>196276</v>
      </c>
      <c r="L379" s="244" t="s">
        <v>196279</v>
      </c>
      <c r="M379" s="244" t="s">
        <v>196276</v>
      </c>
      <c r="N379" s="244" t="s">
        <v>196276</v>
      </c>
      <c r="O379" s="244" t="s">
        <v>196276</v>
      </c>
      <c r="P379" s="244" t="s">
        <v>196273</v>
      </c>
      <c r="Q379" s="244" t="s">
        <v>196357</v>
      </c>
      <c r="R379" s="244" t="s">
        <v>197521</v>
      </c>
      <c r="S379" s="244" t="s">
        <v>196272</v>
      </c>
      <c r="T379" s="244" t="s">
        <v>196273</v>
      </c>
      <c r="U379" s="244" t="s">
        <v>196278</v>
      </c>
      <c r="V379" s="244" t="s">
        <v>196284</v>
      </c>
      <c r="W379" s="244" t="s">
        <v>196273</v>
      </c>
      <c r="X379" s="244" t="s">
        <v>196273</v>
      </c>
      <c r="Y379" s="244" t="s">
        <v>196273</v>
      </c>
      <c r="Z379" s="244" t="s">
        <v>196273</v>
      </c>
      <c r="AA379" s="244" t="s">
        <v>196276</v>
      </c>
      <c r="AB379" s="244" t="s">
        <v>196273</v>
      </c>
      <c r="AC379" s="244" t="s">
        <v>196273</v>
      </c>
      <c r="AD379" s="244" t="s">
        <v>196432</v>
      </c>
      <c r="AE379" s="244" t="s">
        <v>200910</v>
      </c>
      <c r="AF379" s="244" t="s">
        <v>196278</v>
      </c>
      <c r="AG379" s="244" t="s">
        <v>196278</v>
      </c>
      <c r="AH379" s="244" t="s">
        <v>196278</v>
      </c>
      <c r="AI379" s="244" t="s">
        <v>196273</v>
      </c>
      <c r="AJ379" s="244" t="s">
        <v>196276</v>
      </c>
      <c r="AK379" s="244" t="s">
        <v>196284</v>
      </c>
      <c r="AL379" s="244" t="s">
        <v>196498</v>
      </c>
      <c r="AM379" s="244" t="s">
        <v>196284</v>
      </c>
    </row>
    <row r="380">
      <c r="A380" s="244" t="s">
        <v>196273</v>
      </c>
      <c r="B380" s="244" t="s">
        <v>196284</v>
      </c>
      <c r="C380" s="244" t="s">
        <v>196284</v>
      </c>
      <c r="D380" s="244" t="s">
        <v>196284</v>
      </c>
      <c r="E380" s="244" t="s">
        <v>196503</v>
      </c>
      <c r="F380" s="244" t="s">
        <v>196284</v>
      </c>
      <c r="G380" s="244" t="s">
        <v>196284</v>
      </c>
      <c r="H380" s="244" t="s">
        <v>196285</v>
      </c>
      <c r="I380" s="244" t="s">
        <v>196784</v>
      </c>
      <c r="J380" s="244" t="s">
        <v>196284</v>
      </c>
      <c r="K380" s="244" t="s">
        <v>196284</v>
      </c>
      <c r="L380" s="244" t="s">
        <v>196284</v>
      </c>
      <c r="M380" s="244" t="s">
        <v>196284</v>
      </c>
      <c r="N380" s="244" t="s">
        <v>196284</v>
      </c>
      <c r="O380" s="244" t="s">
        <v>196284</v>
      </c>
      <c r="P380" s="244" t="s">
        <v>196284</v>
      </c>
      <c r="Q380" s="244" t="s">
        <v>196285</v>
      </c>
      <c r="R380" s="244" t="s">
        <v>196284</v>
      </c>
      <c r="S380" s="244" t="s">
        <v>196284</v>
      </c>
      <c r="T380" s="244" t="s">
        <v>196284</v>
      </c>
      <c r="U380" s="244" t="s">
        <v>196555</v>
      </c>
      <c r="V380" s="240" t="s">
        <v>200911</v>
      </c>
      <c r="W380" s="244" t="s">
        <v>196284</v>
      </c>
      <c r="X380" s="244" t="s">
        <v>196555</v>
      </c>
      <c r="Y380" s="244" t="s">
        <v>196503</v>
      </c>
      <c r="Z380" s="244" t="s">
        <v>196503</v>
      </c>
      <c r="AA380" s="244" t="s">
        <v>196284</v>
      </c>
      <c r="AB380" s="244" t="s">
        <v>196284</v>
      </c>
      <c r="AC380" s="244" t="s">
        <v>196284</v>
      </c>
      <c r="AD380" s="244" t="s">
        <v>196284</v>
      </c>
      <c r="AE380" s="244" t="s">
        <v>196434</v>
      </c>
      <c r="AF380" s="244" t="s">
        <v>196284</v>
      </c>
      <c r="AG380" s="244" t="s">
        <v>196287</v>
      </c>
      <c r="AH380" s="244" t="s">
        <v>196284</v>
      </c>
      <c r="AI380" s="244" t="s">
        <v>196284</v>
      </c>
      <c r="AJ380" s="244" t="s">
        <v>196284</v>
      </c>
      <c r="AK380" s="240" t="s">
        <v>200912</v>
      </c>
      <c r="AL380" s="244" t="s">
        <v>196284</v>
      </c>
      <c r="AM380" s="240" t="s">
        <v>200913</v>
      </c>
    </row>
    <row r="381">
      <c r="A381" s="244" t="s">
        <v>196501</v>
      </c>
      <c r="B381" s="240" t="s">
        <v>200914</v>
      </c>
      <c r="C381" s="242" t="s">
        <v>200915</v>
      </c>
      <c r="D381" s="240" t="s">
        <v>200916</v>
      </c>
      <c r="E381" s="240" t="s">
        <v>200917</v>
      </c>
      <c r="F381" s="240" t="s">
        <v>200918</v>
      </c>
      <c r="G381" s="240" t="s">
        <v>200919</v>
      </c>
      <c r="H381" s="240" t="s">
        <v>200920</v>
      </c>
      <c r="I381" s="240" t="s">
        <v>200921</v>
      </c>
      <c r="J381" s="240" t="s">
        <v>200922</v>
      </c>
      <c r="K381" s="240" t="s">
        <v>200923</v>
      </c>
      <c r="L381" s="240" t="s">
        <v>200924</v>
      </c>
      <c r="M381" s="240" t="s">
        <v>200925</v>
      </c>
      <c r="N381" s="240" t="s">
        <v>200926</v>
      </c>
      <c r="O381" s="240" t="s">
        <v>200927</v>
      </c>
      <c r="P381" s="240" t="s">
        <v>200928</v>
      </c>
      <c r="Q381" s="240" t="s">
        <v>200929</v>
      </c>
      <c r="R381" s="240" t="s">
        <v>200930</v>
      </c>
      <c r="S381" s="240" t="s">
        <v>200931</v>
      </c>
      <c r="T381" s="240" t="s">
        <v>200932</v>
      </c>
      <c r="U381" s="240" t="s">
        <v>200933</v>
      </c>
      <c r="V381" s="243" t="s">
        <v>200934</v>
      </c>
      <c r="W381" s="240" t="s">
        <v>200935</v>
      </c>
      <c r="X381" s="240" t="s">
        <v>200936</v>
      </c>
      <c r="Y381" s="240" t="s">
        <v>200937</v>
      </c>
      <c r="Z381" s="240" t="s">
        <v>200938</v>
      </c>
      <c r="AA381" s="240" t="s">
        <v>200939</v>
      </c>
      <c r="AB381" s="240" t="s">
        <v>200940</v>
      </c>
      <c r="AC381" s="240" t="s">
        <v>200941</v>
      </c>
      <c r="AD381" s="240" t="s">
        <v>200942</v>
      </c>
      <c r="AE381" s="240" t="s">
        <v>200943</v>
      </c>
      <c r="AF381" s="240" t="s">
        <v>200944</v>
      </c>
      <c r="AG381" s="240" t="s">
        <v>200945</v>
      </c>
      <c r="AH381" s="240" t="s">
        <v>200946</v>
      </c>
      <c r="AI381" s="240" t="s">
        <v>200947</v>
      </c>
      <c r="AJ381" s="240" t="s">
        <v>200948</v>
      </c>
      <c r="AK381" s="243" t="s">
        <v>196350</v>
      </c>
      <c r="AL381" s="240" t="s">
        <v>200949</v>
      </c>
      <c r="AM381" s="243" t="s">
        <v>197620</v>
      </c>
    </row>
    <row r="382">
      <c r="A382" s="240" t="s">
        <v>200950</v>
      </c>
      <c r="B382" s="243" t="s">
        <v>200951</v>
      </c>
      <c r="C382" s="243" t="s">
        <v>196331</v>
      </c>
      <c r="D382" s="243" t="s">
        <v>196253</v>
      </c>
      <c r="E382" s="243" t="s">
        <v>196780</v>
      </c>
      <c r="F382" s="243" t="s">
        <v>196266</v>
      </c>
      <c r="G382" s="243" t="s">
        <v>196423</v>
      </c>
      <c r="H382" s="243" t="s">
        <v>199119</v>
      </c>
      <c r="I382" s="243" t="s">
        <v>198669</v>
      </c>
      <c r="J382" s="243" t="s">
        <v>200264</v>
      </c>
      <c r="K382" s="243" t="s">
        <v>196611</v>
      </c>
      <c r="L382" s="243" t="s">
        <v>199214</v>
      </c>
      <c r="M382" s="243" t="s">
        <v>196247</v>
      </c>
      <c r="N382" s="243" t="s">
        <v>196335</v>
      </c>
      <c r="O382" s="243" t="s">
        <v>196260</v>
      </c>
      <c r="P382" s="243" t="s">
        <v>196348</v>
      </c>
      <c r="Q382" s="243" t="s">
        <v>196350</v>
      </c>
      <c r="R382" s="243" t="s">
        <v>196253</v>
      </c>
      <c r="S382" s="243" t="s">
        <v>196726</v>
      </c>
      <c r="T382" s="243" t="s">
        <v>198941</v>
      </c>
      <c r="U382" s="243" t="s">
        <v>196253</v>
      </c>
      <c r="V382" s="244" t="s">
        <v>196273</v>
      </c>
      <c r="W382" s="243" t="s">
        <v>197513</v>
      </c>
      <c r="X382" s="243" t="s">
        <v>196247</v>
      </c>
      <c r="Y382" s="243" t="s">
        <v>196253</v>
      </c>
      <c r="Z382" s="243" t="s">
        <v>196266</v>
      </c>
      <c r="AA382" s="243" t="s">
        <v>196267</v>
      </c>
      <c r="AB382" s="243" t="s">
        <v>196259</v>
      </c>
      <c r="AC382" s="243" t="s">
        <v>199311</v>
      </c>
      <c r="AD382" s="243" t="s">
        <v>200952</v>
      </c>
      <c r="AE382" s="243" t="s">
        <v>196726</v>
      </c>
      <c r="AF382" s="243" t="s">
        <v>196253</v>
      </c>
      <c r="AG382" s="243" t="s">
        <v>196477</v>
      </c>
      <c r="AH382" s="243" t="s">
        <v>196253</v>
      </c>
      <c r="AI382" s="243" t="s">
        <v>196331</v>
      </c>
      <c r="AJ382" s="243" t="s">
        <v>196247</v>
      </c>
      <c r="AK382" s="244" t="s">
        <v>196273</v>
      </c>
      <c r="AL382" s="243" t="s">
        <v>199407</v>
      </c>
      <c r="AM382" s="244" t="s">
        <v>196273</v>
      </c>
    </row>
    <row r="383">
      <c r="A383" s="243" t="s">
        <v>196266</v>
      </c>
      <c r="B383" s="244" t="s">
        <v>196275</v>
      </c>
      <c r="C383" s="244" t="s">
        <v>196278</v>
      </c>
      <c r="D383" s="244" t="s">
        <v>196276</v>
      </c>
      <c r="E383" s="244" t="s">
        <v>196272</v>
      </c>
      <c r="F383" s="244" t="s">
        <v>196273</v>
      </c>
      <c r="G383" s="244" t="s">
        <v>196431</v>
      </c>
      <c r="H383" s="244" t="s">
        <v>196276</v>
      </c>
      <c r="I383" s="244" t="s">
        <v>200953</v>
      </c>
      <c r="J383" s="244" t="s">
        <v>196273</v>
      </c>
      <c r="K383" s="244" t="s">
        <v>196273</v>
      </c>
      <c r="L383" s="244" t="s">
        <v>196276</v>
      </c>
      <c r="M383" s="244" t="s">
        <v>200954</v>
      </c>
      <c r="N383" s="244" t="s">
        <v>196273</v>
      </c>
      <c r="O383" s="244" t="s">
        <v>196273</v>
      </c>
      <c r="P383" s="244" t="s">
        <v>196273</v>
      </c>
      <c r="Q383" s="244" t="s">
        <v>196276</v>
      </c>
      <c r="R383" s="244" t="s">
        <v>196273</v>
      </c>
      <c r="S383" s="244" t="s">
        <v>200955</v>
      </c>
      <c r="T383" s="244" t="s">
        <v>196273</v>
      </c>
      <c r="U383" s="244" t="s">
        <v>196273</v>
      </c>
      <c r="V383" s="244" t="s">
        <v>196284</v>
      </c>
      <c r="W383" s="244" t="s">
        <v>196273</v>
      </c>
      <c r="X383" s="244" t="s">
        <v>196273</v>
      </c>
      <c r="Y383" s="244" t="s">
        <v>196276</v>
      </c>
      <c r="Z383" s="244" t="s">
        <v>196273</v>
      </c>
      <c r="AA383" s="244" t="s">
        <v>196273</v>
      </c>
      <c r="AB383" s="244" t="s">
        <v>196273</v>
      </c>
      <c r="AC383" s="244" t="s">
        <v>196273</v>
      </c>
      <c r="AD383" s="244" t="s">
        <v>200956</v>
      </c>
      <c r="AE383" s="244" t="s">
        <v>196278</v>
      </c>
      <c r="AF383" s="244" t="s">
        <v>196273</v>
      </c>
      <c r="AG383" s="244" t="s">
        <v>196273</v>
      </c>
      <c r="AH383" s="244" t="s">
        <v>196276</v>
      </c>
      <c r="AI383" s="244" t="s">
        <v>196278</v>
      </c>
      <c r="AJ383" s="244" t="s">
        <v>196276</v>
      </c>
      <c r="AK383" s="244" t="s">
        <v>196284</v>
      </c>
      <c r="AL383" s="244" t="s">
        <v>200957</v>
      </c>
      <c r="AM383" s="244" t="s">
        <v>196284</v>
      </c>
    </row>
    <row r="384">
      <c r="A384" s="244" t="s">
        <v>196278</v>
      </c>
      <c r="B384" s="244" t="s">
        <v>196284</v>
      </c>
      <c r="C384" s="244" t="s">
        <v>196284</v>
      </c>
      <c r="D384" s="244" t="s">
        <v>196284</v>
      </c>
      <c r="E384" s="244" t="s">
        <v>196284</v>
      </c>
      <c r="F384" s="244" t="s">
        <v>196284</v>
      </c>
      <c r="G384" s="244" t="s">
        <v>196284</v>
      </c>
      <c r="H384" s="244" t="s">
        <v>196284</v>
      </c>
      <c r="I384" s="244" t="s">
        <v>196284</v>
      </c>
      <c r="J384" s="244" t="s">
        <v>200958</v>
      </c>
      <c r="K384" s="244" t="s">
        <v>196284</v>
      </c>
      <c r="L384" s="244" t="s">
        <v>196284</v>
      </c>
      <c r="M384" s="244" t="s">
        <v>196284</v>
      </c>
      <c r="N384" s="244" t="s">
        <v>196284</v>
      </c>
      <c r="O384" s="244" t="s">
        <v>196284</v>
      </c>
      <c r="P384" s="244" t="s">
        <v>196284</v>
      </c>
      <c r="Q384" s="244" t="s">
        <v>196284</v>
      </c>
      <c r="R384" s="244" t="s">
        <v>196284</v>
      </c>
      <c r="S384" s="244" t="s">
        <v>196285</v>
      </c>
      <c r="T384" s="244" t="s">
        <v>196284</v>
      </c>
      <c r="U384" s="244" t="s">
        <v>196284</v>
      </c>
      <c r="V384" s="240" t="s">
        <v>200959</v>
      </c>
      <c r="W384" s="244" t="s">
        <v>196284</v>
      </c>
      <c r="X384" s="244" t="s">
        <v>196284</v>
      </c>
      <c r="Y384" s="244" t="s">
        <v>196284</v>
      </c>
      <c r="Z384" s="244" t="s">
        <v>196284</v>
      </c>
      <c r="AA384" s="244" t="s">
        <v>196284</v>
      </c>
      <c r="AB384" s="244" t="s">
        <v>196284</v>
      </c>
      <c r="AC384" s="244" t="s">
        <v>196284</v>
      </c>
      <c r="AD384" s="244" t="s">
        <v>196284</v>
      </c>
      <c r="AE384" s="244" t="s">
        <v>196555</v>
      </c>
      <c r="AF384" s="244" t="s">
        <v>196284</v>
      </c>
      <c r="AG384" s="244" t="s">
        <v>197323</v>
      </c>
      <c r="AH384" s="244" t="s">
        <v>196284</v>
      </c>
      <c r="AI384" s="244" t="s">
        <v>196284</v>
      </c>
      <c r="AJ384" s="244" t="s">
        <v>196284</v>
      </c>
      <c r="AK384" s="240" t="s">
        <v>200960</v>
      </c>
      <c r="AL384" s="244" t="s">
        <v>196284</v>
      </c>
      <c r="AM384" s="240" t="s">
        <v>200961</v>
      </c>
    </row>
    <row r="385">
      <c r="A385" s="244" t="s">
        <v>196784</v>
      </c>
      <c r="B385" s="240" t="s">
        <v>200962</v>
      </c>
      <c r="C385" s="240" t="s">
        <v>200963</v>
      </c>
      <c r="D385" s="240" t="s">
        <v>200964</v>
      </c>
      <c r="E385" s="240" t="s">
        <v>200965</v>
      </c>
      <c r="F385" s="240" t="s">
        <v>200966</v>
      </c>
      <c r="G385" s="240" t="s">
        <v>200967</v>
      </c>
      <c r="H385" s="240" t="s">
        <v>200968</v>
      </c>
      <c r="I385" s="240" t="s">
        <v>200969</v>
      </c>
      <c r="J385" s="240" t="s">
        <v>200970</v>
      </c>
      <c r="K385" s="240" t="s">
        <v>200971</v>
      </c>
      <c r="L385" s="240" t="s">
        <v>200972</v>
      </c>
      <c r="M385" s="240" t="s">
        <v>200973</v>
      </c>
      <c r="N385" s="240" t="s">
        <v>200974</v>
      </c>
      <c r="O385" s="240" t="s">
        <v>200975</v>
      </c>
      <c r="P385" s="240" t="s">
        <v>200976</v>
      </c>
      <c r="Q385" s="240" t="s">
        <v>200977</v>
      </c>
      <c r="R385" s="240" t="s">
        <v>200978</v>
      </c>
      <c r="S385" s="240" t="s">
        <v>200979</v>
      </c>
      <c r="T385" s="240" t="s">
        <v>200980</v>
      </c>
      <c r="U385" s="240" t="s">
        <v>200981</v>
      </c>
      <c r="V385" s="243" t="s">
        <v>196250</v>
      </c>
      <c r="W385" s="240" t="s">
        <v>200982</v>
      </c>
      <c r="X385" s="240" t="s">
        <v>200983</v>
      </c>
      <c r="Y385" s="240" t="s">
        <v>200984</v>
      </c>
      <c r="Z385" s="240" t="s">
        <v>200985</v>
      </c>
      <c r="AA385" s="240" t="s">
        <v>200986</v>
      </c>
      <c r="AB385" s="240" t="s">
        <v>200987</v>
      </c>
      <c r="AC385" s="240" t="s">
        <v>200988</v>
      </c>
      <c r="AD385" s="240" t="s">
        <v>200989</v>
      </c>
      <c r="AE385" s="240" t="s">
        <v>200990</v>
      </c>
      <c r="AF385" s="240" t="s">
        <v>200991</v>
      </c>
      <c r="AG385" s="240" t="s">
        <v>200992</v>
      </c>
      <c r="AH385" s="240" t="s">
        <v>200993</v>
      </c>
      <c r="AI385" s="240" t="s">
        <v>200994</v>
      </c>
      <c r="AJ385" s="240" t="s">
        <v>200995</v>
      </c>
      <c r="AK385" s="243" t="s">
        <v>196780</v>
      </c>
      <c r="AL385" s="240" t="s">
        <v>200996</v>
      </c>
      <c r="AM385" s="243" t="s">
        <v>196253</v>
      </c>
    </row>
    <row r="386">
      <c r="A386" s="240" t="s">
        <v>200997</v>
      </c>
      <c r="B386" s="243" t="s">
        <v>196773</v>
      </c>
      <c r="C386" s="243" t="s">
        <v>196252</v>
      </c>
      <c r="D386" s="243" t="s">
        <v>196253</v>
      </c>
      <c r="E386" s="243" t="s">
        <v>196343</v>
      </c>
      <c r="F386" s="243" t="s">
        <v>196263</v>
      </c>
      <c r="G386" s="243" t="s">
        <v>196422</v>
      </c>
      <c r="H386" s="243" t="s">
        <v>197062</v>
      </c>
      <c r="I386" s="243" t="s">
        <v>196253</v>
      </c>
      <c r="J386" s="243" t="s">
        <v>200998</v>
      </c>
      <c r="K386" s="243" t="s">
        <v>196253</v>
      </c>
      <c r="L386" s="243" t="s">
        <v>200999</v>
      </c>
      <c r="M386" s="243" t="s">
        <v>200309</v>
      </c>
      <c r="N386" s="243" t="s">
        <v>196253</v>
      </c>
      <c r="O386" s="243" t="s">
        <v>196253</v>
      </c>
      <c r="P386" s="243" t="s">
        <v>196253</v>
      </c>
      <c r="Q386" s="243" t="s">
        <v>196250</v>
      </c>
      <c r="R386" s="243" t="s">
        <v>196248</v>
      </c>
      <c r="S386" s="243" t="s">
        <v>196266</v>
      </c>
      <c r="T386" s="243" t="s">
        <v>196263</v>
      </c>
      <c r="U386" s="243" t="s">
        <v>201000</v>
      </c>
      <c r="V386" s="244" t="s">
        <v>196278</v>
      </c>
      <c r="W386" s="243" t="s">
        <v>196246</v>
      </c>
      <c r="X386" s="243" t="s">
        <v>201001</v>
      </c>
      <c r="Y386" s="243" t="s">
        <v>196253</v>
      </c>
      <c r="Z386" s="243" t="s">
        <v>196477</v>
      </c>
      <c r="AA386" s="243" t="s">
        <v>197508</v>
      </c>
      <c r="AB386" s="243" t="s">
        <v>196266</v>
      </c>
      <c r="AC386" s="243" t="s">
        <v>196253</v>
      </c>
      <c r="AD386" s="243" t="s">
        <v>196269</v>
      </c>
      <c r="AE386" s="243" t="s">
        <v>196253</v>
      </c>
      <c r="AF386" s="243" t="s">
        <v>196266</v>
      </c>
      <c r="AG386" s="243" t="s">
        <v>196253</v>
      </c>
      <c r="AH386" s="243" t="s">
        <v>196253</v>
      </c>
      <c r="AI386" s="243" t="s">
        <v>196723</v>
      </c>
      <c r="AJ386" s="243" t="s">
        <v>201002</v>
      </c>
      <c r="AK386" s="244" t="s">
        <v>196276</v>
      </c>
      <c r="AL386" s="243" t="s">
        <v>196422</v>
      </c>
      <c r="AM386" s="244" t="s">
        <v>199125</v>
      </c>
    </row>
    <row r="387">
      <c r="A387" s="243" t="s">
        <v>196253</v>
      </c>
      <c r="B387" s="244" t="s">
        <v>196279</v>
      </c>
      <c r="C387" s="244" t="s">
        <v>196276</v>
      </c>
      <c r="D387" s="244" t="s">
        <v>196276</v>
      </c>
      <c r="E387" s="244" t="s">
        <v>196273</v>
      </c>
      <c r="F387" s="244" t="s">
        <v>196279</v>
      </c>
      <c r="G387" s="244" t="s">
        <v>196272</v>
      </c>
      <c r="H387" s="244" t="s">
        <v>196279</v>
      </c>
      <c r="I387" s="244" t="s">
        <v>196278</v>
      </c>
      <c r="J387" s="244" t="s">
        <v>196275</v>
      </c>
      <c r="K387" s="244" t="s">
        <v>197373</v>
      </c>
      <c r="L387" s="244" t="s">
        <v>196355</v>
      </c>
      <c r="M387" s="244" t="s">
        <v>196355</v>
      </c>
      <c r="N387" s="244" t="s">
        <v>196273</v>
      </c>
      <c r="O387" s="244" t="s">
        <v>196275</v>
      </c>
      <c r="P387" s="244" t="s">
        <v>196276</v>
      </c>
      <c r="Q387" s="244" t="s">
        <v>196273</v>
      </c>
      <c r="R387" s="244" t="s">
        <v>196669</v>
      </c>
      <c r="S387" s="244" t="s">
        <v>196276</v>
      </c>
      <c r="T387" s="244" t="s">
        <v>196276</v>
      </c>
      <c r="U387" s="244" t="s">
        <v>196897</v>
      </c>
      <c r="V387" s="244" t="s">
        <v>196284</v>
      </c>
      <c r="W387" s="244" t="s">
        <v>196554</v>
      </c>
      <c r="X387" s="244" t="s">
        <v>196273</v>
      </c>
      <c r="Y387" s="244" t="s">
        <v>196273</v>
      </c>
      <c r="Z387" s="244" t="s">
        <v>196276</v>
      </c>
      <c r="AA387" s="244" t="s">
        <v>196273</v>
      </c>
      <c r="AB387" s="244" t="s">
        <v>196429</v>
      </c>
      <c r="AC387" s="244" t="s">
        <v>196273</v>
      </c>
      <c r="AD387" s="244" t="s">
        <v>196272</v>
      </c>
      <c r="AE387" s="244" t="s">
        <v>196276</v>
      </c>
      <c r="AF387" s="244" t="s">
        <v>196273</v>
      </c>
      <c r="AG387" s="244" t="s">
        <v>196278</v>
      </c>
      <c r="AH387" s="244" t="s">
        <v>196276</v>
      </c>
      <c r="AI387" s="244" t="s">
        <v>196273</v>
      </c>
      <c r="AJ387" s="244" t="s">
        <v>196273</v>
      </c>
      <c r="AK387" s="244" t="s">
        <v>196284</v>
      </c>
      <c r="AL387" s="244" t="s">
        <v>196279</v>
      </c>
      <c r="AM387" s="244" t="s">
        <v>196284</v>
      </c>
    </row>
    <row r="388">
      <c r="A388" s="244" t="s">
        <v>196355</v>
      </c>
      <c r="B388" s="244" t="s">
        <v>196284</v>
      </c>
      <c r="C388" s="244" t="s">
        <v>196284</v>
      </c>
      <c r="D388" s="244" t="s">
        <v>196284</v>
      </c>
      <c r="E388" s="244" t="s">
        <v>196555</v>
      </c>
      <c r="F388" s="244" t="s">
        <v>196284</v>
      </c>
      <c r="G388" s="244" t="s">
        <v>196284</v>
      </c>
      <c r="H388" s="244" t="s">
        <v>196434</v>
      </c>
      <c r="I388" s="244" t="s">
        <v>196285</v>
      </c>
      <c r="J388" s="244" t="s">
        <v>196284</v>
      </c>
      <c r="K388" s="244" t="s">
        <v>196284</v>
      </c>
      <c r="L388" s="244" t="s">
        <v>196284</v>
      </c>
      <c r="M388" s="244" t="s">
        <v>196284</v>
      </c>
      <c r="N388" s="244" t="s">
        <v>196284</v>
      </c>
      <c r="O388" s="244" t="s">
        <v>196284</v>
      </c>
      <c r="P388" s="244" t="s">
        <v>196287</v>
      </c>
      <c r="Q388" s="244" t="s">
        <v>196284</v>
      </c>
      <c r="R388" s="244" t="s">
        <v>196284</v>
      </c>
      <c r="S388" s="244" t="s">
        <v>196284</v>
      </c>
      <c r="T388" s="244" t="s">
        <v>196284</v>
      </c>
      <c r="U388" s="244" t="s">
        <v>196366</v>
      </c>
      <c r="V388" s="240" t="s">
        <v>201003</v>
      </c>
      <c r="W388" s="244" t="s">
        <v>196284</v>
      </c>
      <c r="X388" s="244" t="s">
        <v>196284</v>
      </c>
      <c r="Y388" s="244" t="s">
        <v>196284</v>
      </c>
      <c r="Z388" s="244" t="s">
        <v>196284</v>
      </c>
      <c r="AA388" s="244" t="s">
        <v>196284</v>
      </c>
      <c r="AB388" s="244" t="s">
        <v>196284</v>
      </c>
      <c r="AC388" s="244" t="s">
        <v>196284</v>
      </c>
      <c r="AD388" s="244" t="s">
        <v>196364</v>
      </c>
      <c r="AE388" s="244" t="s">
        <v>196284</v>
      </c>
      <c r="AF388" s="244" t="s">
        <v>196284</v>
      </c>
      <c r="AG388" s="244" t="s">
        <v>196284</v>
      </c>
      <c r="AH388" s="244" t="s">
        <v>196284</v>
      </c>
      <c r="AI388" s="244" t="s">
        <v>196285</v>
      </c>
      <c r="AJ388" s="244" t="s">
        <v>196284</v>
      </c>
      <c r="AK388" s="240" t="s">
        <v>201004</v>
      </c>
      <c r="AL388" s="244" t="s">
        <v>196284</v>
      </c>
      <c r="AM388" s="240" t="s">
        <v>201005</v>
      </c>
    </row>
    <row r="389">
      <c r="A389" s="244" t="s">
        <v>196284</v>
      </c>
      <c r="B389" s="242" t="s">
        <v>201006</v>
      </c>
      <c r="C389" s="240" t="s">
        <v>201007</v>
      </c>
      <c r="D389" s="240" t="s">
        <v>201008</v>
      </c>
      <c r="E389" s="240" t="s">
        <v>201009</v>
      </c>
      <c r="F389" s="240" t="s">
        <v>201010</v>
      </c>
      <c r="G389" s="240" t="s">
        <v>201011</v>
      </c>
      <c r="H389" s="240" t="s">
        <v>201012</v>
      </c>
      <c r="I389" s="240" t="s">
        <v>201013</v>
      </c>
      <c r="J389" s="240" t="s">
        <v>201014</v>
      </c>
      <c r="K389" s="240" t="s">
        <v>201015</v>
      </c>
      <c r="L389" s="240" t="s">
        <v>201016</v>
      </c>
      <c r="M389" s="240" t="s">
        <v>201017</v>
      </c>
      <c r="N389" s="240" t="s">
        <v>201018</v>
      </c>
      <c r="O389" s="242" t="s">
        <v>201019</v>
      </c>
      <c r="P389" s="240" t="s">
        <v>201020</v>
      </c>
      <c r="Q389" s="240" t="s">
        <v>201021</v>
      </c>
      <c r="R389" s="240" t="s">
        <v>201022</v>
      </c>
      <c r="S389" s="240" t="s">
        <v>201023</v>
      </c>
      <c r="T389" s="240" t="s">
        <v>201024</v>
      </c>
      <c r="U389" s="240" t="s">
        <v>201025</v>
      </c>
      <c r="V389" s="243" t="s">
        <v>196836</v>
      </c>
      <c r="W389" s="242" t="s">
        <v>201026</v>
      </c>
      <c r="X389" s="240" t="s">
        <v>201027</v>
      </c>
      <c r="Y389" s="240" t="s">
        <v>201028</v>
      </c>
      <c r="Z389" s="240" t="s">
        <v>201029</v>
      </c>
      <c r="AA389" s="240" t="s">
        <v>201030</v>
      </c>
      <c r="AB389" s="240" t="s">
        <v>201031</v>
      </c>
      <c r="AC389" s="240" t="s">
        <v>201032</v>
      </c>
      <c r="AD389" s="240" t="s">
        <v>201033</v>
      </c>
      <c r="AE389" s="240" t="s">
        <v>201034</v>
      </c>
      <c r="AF389" s="240" t="s">
        <v>201035</v>
      </c>
      <c r="AG389" s="240" t="s">
        <v>201036</v>
      </c>
      <c r="AH389" s="240" t="s">
        <v>201037</v>
      </c>
      <c r="AI389" s="240" t="s">
        <v>201038</v>
      </c>
      <c r="AJ389" s="240" t="s">
        <v>201039</v>
      </c>
      <c r="AK389" s="243" t="s">
        <v>196780</v>
      </c>
      <c r="AL389" s="240" t="s">
        <v>201040</v>
      </c>
      <c r="AM389" s="243" t="s">
        <v>196662</v>
      </c>
    </row>
    <row r="390">
      <c r="A390" s="240" t="s">
        <v>201041</v>
      </c>
      <c r="B390" s="243" t="s">
        <v>201042</v>
      </c>
      <c r="C390" s="243" t="s">
        <v>200217</v>
      </c>
      <c r="D390" s="243" t="s">
        <v>196253</v>
      </c>
      <c r="E390" s="243" t="s">
        <v>196331</v>
      </c>
      <c r="F390" s="243" t="s">
        <v>196477</v>
      </c>
      <c r="G390" s="243" t="s">
        <v>196837</v>
      </c>
      <c r="H390" s="243" t="s">
        <v>196773</v>
      </c>
      <c r="I390" s="243" t="s">
        <v>199217</v>
      </c>
      <c r="J390" s="243" t="s">
        <v>196422</v>
      </c>
      <c r="K390" s="243" t="s">
        <v>196255</v>
      </c>
      <c r="L390" s="243" t="s">
        <v>198274</v>
      </c>
      <c r="M390" s="243" t="s">
        <v>196266</v>
      </c>
      <c r="N390" s="243" t="s">
        <v>196606</v>
      </c>
      <c r="O390" s="243" t="s">
        <v>196248</v>
      </c>
      <c r="P390" s="243" t="s">
        <v>201043</v>
      </c>
      <c r="Q390" s="243" t="s">
        <v>201044</v>
      </c>
      <c r="R390" s="243" t="s">
        <v>199846</v>
      </c>
      <c r="S390" s="243" t="s">
        <v>196351</v>
      </c>
      <c r="T390" s="243" t="s">
        <v>197981</v>
      </c>
      <c r="U390" s="243" t="s">
        <v>196717</v>
      </c>
      <c r="V390" s="244" t="s">
        <v>196276</v>
      </c>
      <c r="W390" s="243" t="s">
        <v>196266</v>
      </c>
      <c r="X390" s="243" t="s">
        <v>197220</v>
      </c>
      <c r="Y390" s="243" t="s">
        <v>196827</v>
      </c>
      <c r="Z390" s="243" t="s">
        <v>197320</v>
      </c>
      <c r="AA390" s="243" t="s">
        <v>196253</v>
      </c>
      <c r="AB390" s="243" t="s">
        <v>196483</v>
      </c>
      <c r="AC390" s="243" t="s">
        <v>196253</v>
      </c>
      <c r="AD390" s="243" t="s">
        <v>196492</v>
      </c>
      <c r="AE390" s="243" t="s">
        <v>196253</v>
      </c>
      <c r="AF390" s="243" t="s">
        <v>196604</v>
      </c>
      <c r="AG390" s="243" t="s">
        <v>196253</v>
      </c>
      <c r="AH390" s="243" t="s">
        <v>197166</v>
      </c>
      <c r="AI390" s="243" t="s">
        <v>196350</v>
      </c>
      <c r="AJ390" s="243" t="s">
        <v>201045</v>
      </c>
      <c r="AK390" s="244" t="s">
        <v>196273</v>
      </c>
      <c r="AL390" s="243" t="s">
        <v>196425</v>
      </c>
      <c r="AM390" s="244" t="s">
        <v>196276</v>
      </c>
    </row>
    <row r="391">
      <c r="A391" s="243" t="s">
        <v>196248</v>
      </c>
      <c r="B391" s="244" t="s">
        <v>196279</v>
      </c>
      <c r="C391" s="244" t="s">
        <v>196279</v>
      </c>
      <c r="D391" s="244" t="s">
        <v>196278</v>
      </c>
      <c r="E391" s="244" t="s">
        <v>196356</v>
      </c>
      <c r="F391" s="244" t="s">
        <v>200910</v>
      </c>
      <c r="G391" s="244" t="s">
        <v>196279</v>
      </c>
      <c r="H391" s="244" t="s">
        <v>196278</v>
      </c>
      <c r="I391" s="244" t="s">
        <v>196277</v>
      </c>
      <c r="J391" s="244" t="s">
        <v>196277</v>
      </c>
      <c r="K391" s="244" t="s">
        <v>196274</v>
      </c>
      <c r="L391" s="244" t="s">
        <v>196279</v>
      </c>
      <c r="M391" s="244" t="s">
        <v>196273</v>
      </c>
      <c r="N391" s="244" t="s">
        <v>196273</v>
      </c>
      <c r="O391" s="244" t="s">
        <v>196355</v>
      </c>
      <c r="P391" s="244" t="s">
        <v>196276</v>
      </c>
      <c r="Q391" s="244" t="s">
        <v>196276</v>
      </c>
      <c r="R391" s="244" t="s">
        <v>196277</v>
      </c>
      <c r="S391" s="244" t="s">
        <v>196272</v>
      </c>
      <c r="T391" s="244" t="s">
        <v>196276</v>
      </c>
      <c r="U391" s="244" t="s">
        <v>196276</v>
      </c>
      <c r="V391" s="244" t="s">
        <v>196284</v>
      </c>
      <c r="W391" s="244" t="s">
        <v>196273</v>
      </c>
      <c r="X391" s="244" t="s">
        <v>196273</v>
      </c>
      <c r="Y391" s="244" t="s">
        <v>196273</v>
      </c>
      <c r="Z391" s="244" t="s">
        <v>196279</v>
      </c>
      <c r="AA391" s="244" t="s">
        <v>196273</v>
      </c>
      <c r="AB391" s="244" t="s">
        <v>196276</v>
      </c>
      <c r="AC391" s="244" t="s">
        <v>196278</v>
      </c>
      <c r="AD391" s="244" t="s">
        <v>196273</v>
      </c>
      <c r="AE391" s="244" t="s">
        <v>196614</v>
      </c>
      <c r="AF391" s="244" t="s">
        <v>196278</v>
      </c>
      <c r="AG391" s="244" t="s">
        <v>196273</v>
      </c>
      <c r="AH391" s="244" t="s">
        <v>196279</v>
      </c>
      <c r="AI391" s="244" t="s">
        <v>196355</v>
      </c>
      <c r="AJ391" s="244" t="s">
        <v>196273</v>
      </c>
      <c r="AK391" s="244" t="s">
        <v>196284</v>
      </c>
      <c r="AL391" s="244" t="s">
        <v>196278</v>
      </c>
      <c r="AM391" s="244" t="s">
        <v>196284</v>
      </c>
    </row>
    <row r="392">
      <c r="A392" s="244" t="s">
        <v>196277</v>
      </c>
      <c r="B392" s="244" t="s">
        <v>196284</v>
      </c>
      <c r="C392" s="244" t="s">
        <v>196284</v>
      </c>
      <c r="D392" s="244" t="s">
        <v>196284</v>
      </c>
      <c r="E392" s="244" t="s">
        <v>196284</v>
      </c>
      <c r="F392" s="244" t="s">
        <v>196287</v>
      </c>
      <c r="G392" s="244" t="s">
        <v>196284</v>
      </c>
      <c r="H392" s="244" t="s">
        <v>196784</v>
      </c>
      <c r="I392" s="244" t="s">
        <v>196284</v>
      </c>
      <c r="J392" s="244" t="s">
        <v>196284</v>
      </c>
      <c r="K392" s="244" t="s">
        <v>196284</v>
      </c>
      <c r="L392" s="244" t="s">
        <v>196366</v>
      </c>
      <c r="M392" s="244" t="s">
        <v>196284</v>
      </c>
      <c r="N392" s="244" t="s">
        <v>196284</v>
      </c>
      <c r="O392" s="244" t="s">
        <v>196284</v>
      </c>
      <c r="P392" s="244" t="s">
        <v>196284</v>
      </c>
      <c r="Q392" s="244" t="s">
        <v>196284</v>
      </c>
      <c r="R392" s="244" t="s">
        <v>196284</v>
      </c>
      <c r="S392" s="244" t="s">
        <v>196284</v>
      </c>
      <c r="T392" s="244" t="s">
        <v>196284</v>
      </c>
      <c r="U392" s="244" t="s">
        <v>196285</v>
      </c>
      <c r="V392" s="240" t="s">
        <v>201046</v>
      </c>
      <c r="W392" s="244" t="s">
        <v>196284</v>
      </c>
      <c r="X392" s="244" t="s">
        <v>196284</v>
      </c>
      <c r="Y392" s="244" t="s">
        <v>196284</v>
      </c>
      <c r="Z392" s="244" t="s">
        <v>196284</v>
      </c>
      <c r="AA392" s="244" t="s">
        <v>196284</v>
      </c>
      <c r="AB392" s="244" t="s">
        <v>196284</v>
      </c>
      <c r="AC392" s="244" t="s">
        <v>196287</v>
      </c>
      <c r="AD392" s="244" t="s">
        <v>196284</v>
      </c>
      <c r="AE392" s="244" t="s">
        <v>196284</v>
      </c>
      <c r="AF392" s="244" t="s">
        <v>196284</v>
      </c>
      <c r="AG392" s="244" t="s">
        <v>196284</v>
      </c>
      <c r="AH392" s="244" t="s">
        <v>196284</v>
      </c>
      <c r="AI392" s="244" t="s">
        <v>196284</v>
      </c>
      <c r="AJ392" s="244" t="s">
        <v>196284</v>
      </c>
      <c r="AK392" s="240" t="s">
        <v>201047</v>
      </c>
      <c r="AL392" s="244" t="s">
        <v>196284</v>
      </c>
      <c r="AM392" s="240" t="s">
        <v>201048</v>
      </c>
    </row>
    <row r="393">
      <c r="A393" s="244" t="s">
        <v>196555</v>
      </c>
      <c r="B393" s="240" t="s">
        <v>201049</v>
      </c>
      <c r="C393" s="240" t="s">
        <v>201050</v>
      </c>
      <c r="D393" s="240" t="s">
        <v>201051</v>
      </c>
      <c r="E393" s="240" t="s">
        <v>201052</v>
      </c>
      <c r="F393" s="240" t="s">
        <v>201053</v>
      </c>
      <c r="G393" s="240" t="s">
        <v>201054</v>
      </c>
      <c r="H393" s="240" t="s">
        <v>201055</v>
      </c>
      <c r="I393" s="240" t="s">
        <v>201056</v>
      </c>
      <c r="J393" s="240" t="s">
        <v>201057</v>
      </c>
      <c r="K393" s="240" t="s">
        <v>201058</v>
      </c>
      <c r="L393" s="240" t="s">
        <v>201059</v>
      </c>
      <c r="M393" s="240" t="s">
        <v>201060</v>
      </c>
      <c r="N393" s="240" t="s">
        <v>201061</v>
      </c>
      <c r="O393" s="240" t="s">
        <v>201062</v>
      </c>
      <c r="P393" s="240" t="s">
        <v>201063</v>
      </c>
      <c r="Q393" s="242" t="s">
        <v>201064</v>
      </c>
      <c r="R393" s="240" t="s">
        <v>201065</v>
      </c>
      <c r="S393" s="240" t="s">
        <v>201066</v>
      </c>
      <c r="T393" s="240" t="s">
        <v>201067</v>
      </c>
      <c r="U393" s="240" t="s">
        <v>201068</v>
      </c>
      <c r="V393" s="243" t="s">
        <v>196263</v>
      </c>
      <c r="W393" s="240" t="s">
        <v>201069</v>
      </c>
      <c r="X393" s="240" t="s">
        <v>201070</v>
      </c>
      <c r="Y393" s="240" t="s">
        <v>201071</v>
      </c>
      <c r="Z393" s="240" t="s">
        <v>201072</v>
      </c>
      <c r="AA393" s="240" t="s">
        <v>201073</v>
      </c>
      <c r="AB393" s="240" t="s">
        <v>201074</v>
      </c>
      <c r="AC393" s="240" t="s">
        <v>201075</v>
      </c>
      <c r="AD393" s="240" t="s">
        <v>201076</v>
      </c>
      <c r="AE393" s="240" t="s">
        <v>201077</v>
      </c>
      <c r="AF393" s="240" t="s">
        <v>201078</v>
      </c>
      <c r="AG393" s="240" t="s">
        <v>201079</v>
      </c>
      <c r="AH393" s="240" t="s">
        <v>201080</v>
      </c>
      <c r="AI393" s="240" t="s">
        <v>201081</v>
      </c>
      <c r="AJ393" s="240" t="s">
        <v>201082</v>
      </c>
      <c r="AK393" s="243" t="s">
        <v>201083</v>
      </c>
      <c r="AL393" s="240" t="s">
        <v>201084</v>
      </c>
      <c r="AM393" s="243" t="s">
        <v>196773</v>
      </c>
    </row>
    <row r="394">
      <c r="A394" s="240" t="s">
        <v>201085</v>
      </c>
      <c r="B394" s="243" t="s">
        <v>196422</v>
      </c>
      <c r="C394" s="243" t="s">
        <v>196344</v>
      </c>
      <c r="D394" s="243" t="s">
        <v>201086</v>
      </c>
      <c r="E394" s="243" t="s">
        <v>196249</v>
      </c>
      <c r="F394" s="243" t="s">
        <v>196660</v>
      </c>
      <c r="G394" s="243" t="s">
        <v>196348</v>
      </c>
      <c r="H394" s="243" t="s">
        <v>201087</v>
      </c>
      <c r="I394" s="243" t="s">
        <v>196887</v>
      </c>
      <c r="J394" s="243" t="s">
        <v>196249</v>
      </c>
      <c r="K394" s="243" t="s">
        <v>197623</v>
      </c>
      <c r="L394" s="243" t="s">
        <v>196335</v>
      </c>
      <c r="M394" s="243" t="s">
        <v>201088</v>
      </c>
      <c r="N394" s="243" t="s">
        <v>196331</v>
      </c>
      <c r="O394" s="243" t="s">
        <v>197112</v>
      </c>
      <c r="P394" s="243" t="s">
        <v>196422</v>
      </c>
      <c r="Q394" s="243" t="s">
        <v>196253</v>
      </c>
      <c r="R394" s="243" t="s">
        <v>196266</v>
      </c>
      <c r="S394" s="243" t="s">
        <v>196331</v>
      </c>
      <c r="T394" s="243" t="s">
        <v>201089</v>
      </c>
      <c r="U394" s="243" t="s">
        <v>196248</v>
      </c>
      <c r="V394" s="244" t="s">
        <v>201090</v>
      </c>
      <c r="W394" s="243" t="s">
        <v>196667</v>
      </c>
      <c r="X394" s="243" t="s">
        <v>196255</v>
      </c>
      <c r="Y394" s="243" t="s">
        <v>196248</v>
      </c>
      <c r="Z394" s="243" t="s">
        <v>201091</v>
      </c>
      <c r="AA394" s="243" t="s">
        <v>196266</v>
      </c>
      <c r="AB394" s="243" t="s">
        <v>196263</v>
      </c>
      <c r="AC394" s="243" t="s">
        <v>196253</v>
      </c>
      <c r="AD394" s="243" t="s">
        <v>196247</v>
      </c>
      <c r="AE394" s="243" t="s">
        <v>196718</v>
      </c>
      <c r="AF394" s="243" t="s">
        <v>196266</v>
      </c>
      <c r="AG394" s="243" t="s">
        <v>197115</v>
      </c>
      <c r="AH394" s="243" t="s">
        <v>196332</v>
      </c>
      <c r="AI394" s="243" t="s">
        <v>196351</v>
      </c>
      <c r="AJ394" s="243" t="s">
        <v>201092</v>
      </c>
      <c r="AK394" s="244" t="s">
        <v>196278</v>
      </c>
      <c r="AL394" s="243" t="s">
        <v>196612</v>
      </c>
      <c r="AM394" s="244" t="s">
        <v>196669</v>
      </c>
    </row>
    <row r="395">
      <c r="A395" s="243" t="s">
        <v>196424</v>
      </c>
      <c r="B395" s="244" t="s">
        <v>196275</v>
      </c>
      <c r="C395" s="244" t="s">
        <v>196614</v>
      </c>
      <c r="D395" s="244" t="s">
        <v>196274</v>
      </c>
      <c r="E395" s="244" t="s">
        <v>196273</v>
      </c>
      <c r="F395" s="244" t="s">
        <v>196278</v>
      </c>
      <c r="G395" s="244" t="s">
        <v>196274</v>
      </c>
      <c r="H395" s="244" t="s">
        <v>196357</v>
      </c>
      <c r="I395" s="244" t="s">
        <v>196273</v>
      </c>
      <c r="J395" s="244" t="s">
        <v>196276</v>
      </c>
      <c r="K395" s="244" t="s">
        <v>196279</v>
      </c>
      <c r="L395" s="244" t="s">
        <v>196277</v>
      </c>
      <c r="M395" s="244" t="s">
        <v>196279</v>
      </c>
      <c r="N395" s="244" t="s">
        <v>196273</v>
      </c>
      <c r="O395" s="244" t="s">
        <v>196273</v>
      </c>
      <c r="P395" s="244" t="s">
        <v>196279</v>
      </c>
      <c r="Q395" s="244" t="s">
        <v>196276</v>
      </c>
      <c r="R395" s="244" t="s">
        <v>196273</v>
      </c>
      <c r="S395" s="244" t="s">
        <v>201093</v>
      </c>
      <c r="T395" s="244" t="s">
        <v>196279</v>
      </c>
      <c r="U395" s="244" t="s">
        <v>196278</v>
      </c>
      <c r="V395" s="244" t="s">
        <v>196284</v>
      </c>
      <c r="W395" s="244" t="s">
        <v>196276</v>
      </c>
      <c r="X395" s="244" t="s">
        <v>196273</v>
      </c>
      <c r="Y395" s="244" t="s">
        <v>196273</v>
      </c>
      <c r="Z395" s="244" t="s">
        <v>196276</v>
      </c>
      <c r="AA395" s="244" t="s">
        <v>196273</v>
      </c>
      <c r="AB395" s="244" t="s">
        <v>196277</v>
      </c>
      <c r="AC395" s="244" t="s">
        <v>197469</v>
      </c>
      <c r="AD395" s="244" t="s">
        <v>196498</v>
      </c>
      <c r="AE395" s="244" t="s">
        <v>196278</v>
      </c>
      <c r="AF395" s="244" t="s">
        <v>196277</v>
      </c>
      <c r="AG395" s="244" t="s">
        <v>196273</v>
      </c>
      <c r="AH395" s="244" t="s">
        <v>196279</v>
      </c>
      <c r="AI395" s="244" t="s">
        <v>196355</v>
      </c>
      <c r="AJ395" s="244" t="s">
        <v>196273</v>
      </c>
      <c r="AK395" s="244" t="s">
        <v>196284</v>
      </c>
      <c r="AL395" s="244" t="s">
        <v>196617</v>
      </c>
      <c r="AM395" s="244" t="s">
        <v>196284</v>
      </c>
    </row>
    <row r="396">
      <c r="A396" s="244" t="s">
        <v>196356</v>
      </c>
      <c r="B396" s="244" t="s">
        <v>196284</v>
      </c>
      <c r="C396" s="244" t="s">
        <v>196284</v>
      </c>
      <c r="D396" s="244" t="s">
        <v>196364</v>
      </c>
      <c r="E396" s="244" t="s">
        <v>196284</v>
      </c>
      <c r="F396" s="244" t="s">
        <v>196284</v>
      </c>
      <c r="G396" s="244" t="s">
        <v>196284</v>
      </c>
      <c r="H396" s="244" t="s">
        <v>196284</v>
      </c>
      <c r="I396" s="244" t="s">
        <v>196284</v>
      </c>
      <c r="J396" s="244" t="s">
        <v>196285</v>
      </c>
      <c r="K396" s="244" t="s">
        <v>196284</v>
      </c>
      <c r="L396" s="244" t="s">
        <v>196284</v>
      </c>
      <c r="M396" s="244" t="s">
        <v>196555</v>
      </c>
      <c r="N396" s="244" t="s">
        <v>196284</v>
      </c>
      <c r="O396" s="244" t="s">
        <v>196284</v>
      </c>
      <c r="P396" s="244" t="s">
        <v>196284</v>
      </c>
      <c r="Q396" s="244" t="s">
        <v>196284</v>
      </c>
      <c r="R396" s="244" t="s">
        <v>196284</v>
      </c>
      <c r="S396" s="244" t="s">
        <v>196284</v>
      </c>
      <c r="T396" s="244" t="s">
        <v>196284</v>
      </c>
      <c r="U396" s="244" t="s">
        <v>196284</v>
      </c>
      <c r="V396" s="240" t="s">
        <v>201094</v>
      </c>
      <c r="W396" s="244" t="s">
        <v>196284</v>
      </c>
      <c r="X396" s="244" t="s">
        <v>196284</v>
      </c>
      <c r="Y396" s="244" t="s">
        <v>196284</v>
      </c>
      <c r="Z396" s="244" t="s">
        <v>196284</v>
      </c>
      <c r="AA396" s="244" t="s">
        <v>196284</v>
      </c>
      <c r="AB396" s="244" t="s">
        <v>196284</v>
      </c>
      <c r="AC396" s="244" t="s">
        <v>196284</v>
      </c>
      <c r="AD396" s="244" t="s">
        <v>196284</v>
      </c>
      <c r="AE396" s="244" t="s">
        <v>196284</v>
      </c>
      <c r="AF396" s="244" t="s">
        <v>196284</v>
      </c>
      <c r="AG396" s="244" t="s">
        <v>196284</v>
      </c>
      <c r="AH396" s="244" t="s">
        <v>196284</v>
      </c>
      <c r="AI396" s="244" t="s">
        <v>196284</v>
      </c>
      <c r="AJ396" s="244" t="s">
        <v>196284</v>
      </c>
      <c r="AK396" s="240" t="s">
        <v>201095</v>
      </c>
      <c r="AL396" s="244" t="s">
        <v>196284</v>
      </c>
      <c r="AM396" s="240" t="s">
        <v>201096</v>
      </c>
    </row>
    <row r="397">
      <c r="A397" s="244" t="s">
        <v>196556</v>
      </c>
      <c r="B397" s="240" t="s">
        <v>201097</v>
      </c>
      <c r="C397" s="240" t="s">
        <v>201098</v>
      </c>
      <c r="D397" s="240" t="s">
        <v>201099</v>
      </c>
      <c r="E397" s="240" t="s">
        <v>201100</v>
      </c>
      <c r="F397" s="240" t="s">
        <v>201101</v>
      </c>
      <c r="G397" s="240" t="s">
        <v>201102</v>
      </c>
      <c r="H397" s="240" t="s">
        <v>201103</v>
      </c>
      <c r="I397" s="240" t="s">
        <v>201104</v>
      </c>
      <c r="J397" s="240" t="s">
        <v>201105</v>
      </c>
      <c r="K397" s="240" t="s">
        <v>201106</v>
      </c>
      <c r="L397" s="240" t="s">
        <v>201107</v>
      </c>
      <c r="M397" s="240" t="s">
        <v>201108</v>
      </c>
      <c r="N397" s="240" t="s">
        <v>201109</v>
      </c>
      <c r="O397" s="240" t="s">
        <v>201110</v>
      </c>
      <c r="P397" s="240" t="s">
        <v>201111</v>
      </c>
      <c r="Q397" s="240" t="s">
        <v>201112</v>
      </c>
      <c r="R397" s="240" t="s">
        <v>201113</v>
      </c>
      <c r="S397" s="240" t="s">
        <v>201114</v>
      </c>
      <c r="T397" s="240" t="s">
        <v>201115</v>
      </c>
      <c r="U397" s="240" t="s">
        <v>201116</v>
      </c>
      <c r="V397" s="243" t="s">
        <v>197109</v>
      </c>
      <c r="W397" s="240" t="s">
        <v>201117</v>
      </c>
      <c r="X397" s="240" t="s">
        <v>201118</v>
      </c>
      <c r="Y397" s="240" t="s">
        <v>201119</v>
      </c>
      <c r="Z397" s="240" t="s">
        <v>201120</v>
      </c>
      <c r="AA397" s="240" t="s">
        <v>201121</v>
      </c>
      <c r="AB397" s="240" t="s">
        <v>201122</v>
      </c>
      <c r="AC397" s="240" t="s">
        <v>201123</v>
      </c>
      <c r="AD397" s="240" t="s">
        <v>201124</v>
      </c>
      <c r="AE397" s="240" t="s">
        <v>201125</v>
      </c>
      <c r="AF397" s="240" t="s">
        <v>201126</v>
      </c>
      <c r="AG397" s="240" t="s">
        <v>201127</v>
      </c>
      <c r="AH397" s="240" t="s">
        <v>201128</v>
      </c>
      <c r="AI397" s="240" t="s">
        <v>201129</v>
      </c>
      <c r="AJ397" s="240" t="s">
        <v>201130</v>
      </c>
      <c r="AK397" s="243" t="s">
        <v>196350</v>
      </c>
      <c r="AL397" s="240" t="s">
        <v>201131</v>
      </c>
      <c r="AM397" s="243" t="s">
        <v>198472</v>
      </c>
    </row>
    <row r="398">
      <c r="A398" s="240" t="s">
        <v>201132</v>
      </c>
      <c r="B398" s="243" t="s">
        <v>196417</v>
      </c>
      <c r="C398" s="243" t="s">
        <v>198711</v>
      </c>
      <c r="D398" s="243" t="s">
        <v>196255</v>
      </c>
      <c r="E398" s="243" t="s">
        <v>196335</v>
      </c>
      <c r="F398" s="243" t="s">
        <v>196422</v>
      </c>
      <c r="G398" s="243" t="s">
        <v>196253</v>
      </c>
      <c r="H398" s="243" t="s">
        <v>201133</v>
      </c>
      <c r="I398" s="243" t="s">
        <v>201134</v>
      </c>
      <c r="J398" s="243" t="s">
        <v>201135</v>
      </c>
      <c r="K398" s="243" t="s">
        <v>201136</v>
      </c>
      <c r="L398" s="243" t="s">
        <v>196263</v>
      </c>
      <c r="M398" s="243" t="s">
        <v>196249</v>
      </c>
      <c r="N398" s="243" t="s">
        <v>201137</v>
      </c>
      <c r="O398" s="243" t="s">
        <v>196247</v>
      </c>
      <c r="P398" s="243" t="s">
        <v>201138</v>
      </c>
      <c r="Q398" s="243" t="s">
        <v>196255</v>
      </c>
      <c r="R398" s="243" t="s">
        <v>196253</v>
      </c>
      <c r="S398" s="243" t="s">
        <v>196266</v>
      </c>
      <c r="T398" s="243" t="s">
        <v>196331</v>
      </c>
      <c r="U398" s="243" t="s">
        <v>197771</v>
      </c>
      <c r="V398" s="244" t="s">
        <v>196841</v>
      </c>
      <c r="W398" s="243" t="s">
        <v>196339</v>
      </c>
      <c r="X398" s="243" t="s">
        <v>196550</v>
      </c>
      <c r="Y398" s="243" t="s">
        <v>196266</v>
      </c>
      <c r="Z398" s="243" t="s">
        <v>196269</v>
      </c>
      <c r="AA398" s="243" t="s">
        <v>196331</v>
      </c>
      <c r="AB398" s="243" t="s">
        <v>196730</v>
      </c>
      <c r="AC398" s="243" t="s">
        <v>196342</v>
      </c>
      <c r="AD398" s="243" t="s">
        <v>201139</v>
      </c>
      <c r="AE398" s="243" t="s">
        <v>196255</v>
      </c>
      <c r="AF398" s="243" t="s">
        <v>196247</v>
      </c>
      <c r="AG398" s="243" t="s">
        <v>196423</v>
      </c>
      <c r="AH398" s="243" t="s">
        <v>196253</v>
      </c>
      <c r="AI398" s="243" t="s">
        <v>196343</v>
      </c>
      <c r="AJ398" s="243" t="s">
        <v>196477</v>
      </c>
      <c r="AK398" s="244" t="s">
        <v>196272</v>
      </c>
      <c r="AL398" s="243" t="s">
        <v>196247</v>
      </c>
      <c r="AM398" s="244" t="s">
        <v>196355</v>
      </c>
    </row>
    <row r="399">
      <c r="A399" s="243" t="s">
        <v>197004</v>
      </c>
      <c r="B399" s="244" t="s">
        <v>196276</v>
      </c>
      <c r="C399" s="244" t="s">
        <v>196273</v>
      </c>
      <c r="D399" s="244" t="s">
        <v>201140</v>
      </c>
      <c r="E399" s="244" t="s">
        <v>196278</v>
      </c>
      <c r="F399" s="244" t="s">
        <v>198279</v>
      </c>
      <c r="G399" s="244" t="s">
        <v>196617</v>
      </c>
      <c r="H399" s="244" t="s">
        <v>196273</v>
      </c>
      <c r="I399" s="244" t="s">
        <v>196273</v>
      </c>
      <c r="J399" s="244" t="s">
        <v>196276</v>
      </c>
      <c r="K399" s="244" t="s">
        <v>201141</v>
      </c>
      <c r="L399" s="244" t="s">
        <v>196277</v>
      </c>
      <c r="M399" s="244" t="s">
        <v>196273</v>
      </c>
      <c r="N399" s="244" t="s">
        <v>196278</v>
      </c>
      <c r="O399" s="244" t="s">
        <v>196355</v>
      </c>
      <c r="P399" s="244" t="s">
        <v>196278</v>
      </c>
      <c r="Q399" s="244" t="s">
        <v>196276</v>
      </c>
      <c r="R399" s="244" t="s">
        <v>196278</v>
      </c>
      <c r="S399" s="244" t="s">
        <v>196278</v>
      </c>
      <c r="T399" s="244" t="s">
        <v>196273</v>
      </c>
      <c r="U399" s="244" t="s">
        <v>196280</v>
      </c>
      <c r="V399" s="244" t="s">
        <v>196284</v>
      </c>
      <c r="W399" s="244" t="s">
        <v>196279</v>
      </c>
      <c r="X399" s="244" t="s">
        <v>196273</v>
      </c>
      <c r="Y399" s="244" t="s">
        <v>196273</v>
      </c>
      <c r="Z399" s="244" t="s">
        <v>196272</v>
      </c>
      <c r="AA399" s="244" t="s">
        <v>196276</v>
      </c>
      <c r="AB399" s="244" t="s">
        <v>196273</v>
      </c>
      <c r="AC399" s="244" t="s">
        <v>196276</v>
      </c>
      <c r="AD399" s="244" t="s">
        <v>196273</v>
      </c>
      <c r="AE399" s="244" t="s">
        <v>196276</v>
      </c>
      <c r="AF399" s="244" t="s">
        <v>196272</v>
      </c>
      <c r="AG399" s="244" t="s">
        <v>196273</v>
      </c>
      <c r="AH399" s="244" t="s">
        <v>196356</v>
      </c>
      <c r="AI399" s="244" t="s">
        <v>196273</v>
      </c>
      <c r="AJ399" s="244" t="s">
        <v>196278</v>
      </c>
      <c r="AK399" s="244" t="s">
        <v>196284</v>
      </c>
      <c r="AL399" s="244" t="s">
        <v>196278</v>
      </c>
      <c r="AM399" s="244" t="s">
        <v>196284</v>
      </c>
    </row>
    <row r="400">
      <c r="A400" s="244" t="s">
        <v>196273</v>
      </c>
      <c r="B400" s="244" t="s">
        <v>196503</v>
      </c>
      <c r="C400" s="244" t="s">
        <v>196284</v>
      </c>
      <c r="D400" s="244" t="s">
        <v>196285</v>
      </c>
      <c r="E400" s="244" t="s">
        <v>196284</v>
      </c>
      <c r="F400" s="244" t="s">
        <v>196284</v>
      </c>
      <c r="G400" s="244" t="s">
        <v>196284</v>
      </c>
      <c r="H400" s="244" t="s">
        <v>196284</v>
      </c>
      <c r="I400" s="244" t="s">
        <v>196284</v>
      </c>
      <c r="J400" s="244" t="s">
        <v>196284</v>
      </c>
      <c r="K400" s="244" t="s">
        <v>196284</v>
      </c>
      <c r="L400" s="244" t="s">
        <v>196284</v>
      </c>
      <c r="M400" s="244" t="s">
        <v>196284</v>
      </c>
      <c r="N400" s="244" t="s">
        <v>196284</v>
      </c>
      <c r="O400" s="244" t="s">
        <v>196284</v>
      </c>
      <c r="P400" s="244" t="s">
        <v>196284</v>
      </c>
      <c r="Q400" s="244" t="s">
        <v>196284</v>
      </c>
      <c r="R400" s="244" t="s">
        <v>196284</v>
      </c>
      <c r="S400" s="244" t="s">
        <v>196284</v>
      </c>
      <c r="T400" s="244" t="s">
        <v>196284</v>
      </c>
      <c r="U400" s="244" t="s">
        <v>196284</v>
      </c>
      <c r="W400" s="244" t="s">
        <v>196284</v>
      </c>
      <c r="X400" s="244" t="s">
        <v>196284</v>
      </c>
      <c r="Y400" s="244" t="s">
        <v>196284</v>
      </c>
      <c r="Z400" s="244" t="s">
        <v>196284</v>
      </c>
      <c r="AA400" s="244" t="s">
        <v>196284</v>
      </c>
      <c r="AB400" s="244" t="s">
        <v>196365</v>
      </c>
      <c r="AC400" s="244" t="s">
        <v>196284</v>
      </c>
      <c r="AD400" s="244" t="s">
        <v>196284</v>
      </c>
      <c r="AE400" s="244" t="s">
        <v>196284</v>
      </c>
      <c r="AF400" s="244" t="s">
        <v>196284</v>
      </c>
      <c r="AG400" s="244" t="s">
        <v>196284</v>
      </c>
      <c r="AH400" s="244" t="s">
        <v>196284</v>
      </c>
      <c r="AI400" s="244" t="s">
        <v>196284</v>
      </c>
      <c r="AJ400" s="244" t="s">
        <v>196284</v>
      </c>
      <c r="AL400" s="244" t="s">
        <v>196284</v>
      </c>
    </row>
    <row r="401">
      <c r="A401" s="244" t="s">
        <v>196284</v>
      </c>
    </row>
  </sheetData>
  <hyperlinks>
    <hyperlink r:id="rId1" ref="O1"/>
    <hyperlink r:id="rId2" ref="AG5"/>
    <hyperlink r:id="rId3" ref="AN5"/>
    <hyperlink r:id="rId4" ref="P9"/>
    <hyperlink r:id="rId5" ref="X9"/>
    <hyperlink r:id="rId6" ref="AA9"/>
    <hyperlink r:id="rId7" ref="AH13"/>
    <hyperlink r:id="rId8" ref="L17"/>
    <hyperlink r:id="rId9" ref="K21"/>
    <hyperlink r:id="rId10" ref="O21"/>
    <hyperlink r:id="rId11" ref="AM25"/>
    <hyperlink r:id="rId12" ref="AC29"/>
    <hyperlink r:id="rId13" ref="AL29"/>
    <hyperlink r:id="rId14" ref="E33"/>
    <hyperlink r:id="rId15" ref="AB37"/>
    <hyperlink r:id="rId16" ref="L41"/>
    <hyperlink r:id="rId17" ref="AN41"/>
    <hyperlink r:id="rId18" ref="AC45"/>
    <hyperlink r:id="rId19" ref="J49"/>
    <hyperlink r:id="rId20" ref="E53"/>
    <hyperlink r:id="rId21" ref="G53"/>
    <hyperlink r:id="rId22" ref="I53"/>
    <hyperlink r:id="rId23" ref="E65"/>
    <hyperlink r:id="rId24" ref="H65"/>
    <hyperlink r:id="rId25" ref="O65"/>
    <hyperlink r:id="rId26" ref="S65"/>
    <hyperlink r:id="rId27" ref="AB65"/>
    <hyperlink r:id="rId28" ref="C69"/>
    <hyperlink r:id="rId29" ref="S73"/>
    <hyperlink r:id="rId30" ref="N77"/>
    <hyperlink r:id="rId31" ref="J81"/>
    <hyperlink r:id="rId32" ref="Q85"/>
    <hyperlink r:id="rId33" ref="AJ89"/>
    <hyperlink r:id="rId34" ref="AD93"/>
    <hyperlink r:id="rId35" ref="AG101"/>
    <hyperlink r:id="rId36" ref="E105"/>
    <hyperlink r:id="rId37" ref="Z109"/>
    <hyperlink r:id="rId38" ref="I113"/>
    <hyperlink r:id="rId39" ref="J117"/>
    <hyperlink r:id="rId40" ref="Q121"/>
    <hyperlink r:id="rId41" ref="C125"/>
    <hyperlink r:id="rId42" ref="AJ133"/>
    <hyperlink r:id="rId43" ref="K137"/>
    <hyperlink r:id="rId44" ref="X137"/>
    <hyperlink r:id="rId45" ref="H141"/>
    <hyperlink r:id="rId46" ref="J149"/>
    <hyperlink r:id="rId47" ref="X153"/>
    <hyperlink r:id="rId48" ref="AK153"/>
    <hyperlink r:id="rId49" ref="Z165"/>
    <hyperlink r:id="rId50" ref="D185"/>
    <hyperlink r:id="rId51" ref="D193"/>
    <hyperlink r:id="rId52" ref="U193"/>
    <hyperlink r:id="rId53" ref="B197"/>
    <hyperlink r:id="rId54" ref="C197"/>
    <hyperlink r:id="rId55" ref="A206"/>
    <hyperlink r:id="rId56" ref="C209"/>
    <hyperlink r:id="rId57" ref="L221"/>
    <hyperlink r:id="rId58" ref="L225"/>
    <hyperlink r:id="rId59" ref="F229"/>
    <hyperlink r:id="rId60" ref="AE229"/>
    <hyperlink r:id="rId61" ref="I233"/>
    <hyperlink r:id="rId62" ref="AI233"/>
    <hyperlink r:id="rId63" ref="K237"/>
    <hyperlink r:id="rId64" ref="A258"/>
    <hyperlink r:id="rId65" ref="E261"/>
    <hyperlink r:id="rId66" ref="I261"/>
    <hyperlink r:id="rId67" ref="H265"/>
    <hyperlink r:id="rId68" ref="V268"/>
    <hyperlink r:id="rId69" ref="K269"/>
    <hyperlink r:id="rId70" ref="C273"/>
    <hyperlink r:id="rId71" ref="P273"/>
    <hyperlink r:id="rId72" ref="AC273"/>
    <hyperlink r:id="rId73" ref="N277"/>
    <hyperlink r:id="rId74" ref="D281"/>
    <hyperlink r:id="rId75" ref="G281"/>
    <hyperlink r:id="rId76" ref="H289"/>
    <hyperlink r:id="rId77" ref="U289"/>
    <hyperlink r:id="rId78" ref="AJ289"/>
    <hyperlink r:id="rId79" ref="X297"/>
    <hyperlink r:id="rId80" ref="AA297"/>
    <hyperlink r:id="rId81" ref="Q305"/>
    <hyperlink r:id="rId82" ref="I313"/>
    <hyperlink r:id="rId83" ref="R317"/>
    <hyperlink r:id="rId84" ref="U317"/>
    <hyperlink r:id="rId85" ref="E333"/>
    <hyperlink r:id="rId86" ref="AD341"/>
    <hyperlink r:id="rId87" ref="AE341"/>
    <hyperlink r:id="rId88" ref="AM341"/>
    <hyperlink r:id="rId89" ref="Q345"/>
    <hyperlink r:id="rId90" ref="T349"/>
    <hyperlink r:id="rId91" ref="X349"/>
    <hyperlink r:id="rId92" ref="AG349"/>
    <hyperlink r:id="rId93" ref="B353"/>
    <hyperlink r:id="rId94" ref="H353"/>
    <hyperlink r:id="rId95" ref="AJ353"/>
    <hyperlink r:id="rId96" ref="C357"/>
    <hyperlink r:id="rId97" ref="AK360"/>
    <hyperlink r:id="rId98" ref="J365"/>
    <hyperlink r:id="rId99" ref="P369"/>
    <hyperlink r:id="rId100" ref="H373"/>
    <hyperlink r:id="rId101" ref="C381"/>
    <hyperlink r:id="rId102" ref="B389"/>
    <hyperlink r:id="rId103" ref="O389"/>
    <hyperlink r:id="rId104" ref="W389"/>
    <hyperlink r:id="rId105" ref="Q393"/>
  </hyperlinks>
  <drawing r:id="rId106"/>
</worksheet>
</file>

<file path=xl/worksheets/sheet6.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outlinePr summaryBelow="0" summaryRight="0"/>
  </sheetPr>
  <sheetViews>
    <sheetView workbookViewId="0"/>
  </sheetViews>
  <sheetFormatPr customHeight="1" defaultColWidth="11.22" defaultRowHeight="15.0"/>
  <cols>
    <col customWidth="1" min="3" max="3" width="37.44"/>
  </cols>
  <sheetData>
    <row r="1">
      <c r="A1" s="3" t="s">
        <v>0</v>
      </c>
      <c r="B1" s="3" t="s">
        <v>2</v>
      </c>
      <c r="C1" s="247" t="s">
        <v>3</v>
      </c>
      <c r="D1" s="3" t="s">
        <v>4</v>
      </c>
      <c r="E1" s="5" t="s">
        <v>5</v>
      </c>
      <c r="F1" s="5" t="s">
        <v>6</v>
      </c>
      <c r="G1" s="5" t="s">
        <v>7</v>
      </c>
      <c r="H1" s="5" t="s">
        <v>8</v>
      </c>
      <c r="I1" s="13"/>
      <c r="J1" s="13"/>
      <c r="K1" s="13"/>
      <c r="L1" s="13"/>
      <c r="M1" s="13"/>
      <c r="N1" s="13"/>
      <c r="O1" s="13"/>
      <c r="P1" s="13"/>
      <c r="Q1" s="13"/>
      <c r="R1" s="13"/>
      <c r="S1" s="13"/>
      <c r="T1" s="13"/>
      <c r="U1" s="13"/>
      <c r="V1" s="13"/>
      <c r="W1" s="13"/>
      <c r="X1" s="13"/>
      <c r="Y1" s="13"/>
      <c r="Z1" s="13"/>
    </row>
    <row r="2">
      <c r="A2" s="239" t="s">
        <v>18</v>
      </c>
      <c r="B2" s="24" t="s">
        <v>19</v>
      </c>
      <c r="C2" s="239" t="s">
        <v>20</v>
      </c>
      <c r="D2" s="13"/>
      <c r="E2" s="13"/>
      <c r="F2" s="24" t="s">
        <v>21</v>
      </c>
      <c r="G2" s="24" t="s">
        <v>22</v>
      </c>
      <c r="H2" s="13"/>
      <c r="I2" s="13"/>
      <c r="J2" s="13"/>
      <c r="K2" s="13"/>
      <c r="L2" s="13"/>
      <c r="M2" s="13"/>
      <c r="N2" s="13"/>
      <c r="O2" s="13"/>
      <c r="P2" s="13"/>
      <c r="Q2" s="13"/>
      <c r="R2" s="13"/>
      <c r="S2" s="13"/>
      <c r="T2" s="13"/>
      <c r="U2" s="13"/>
      <c r="V2" s="13"/>
      <c r="W2" s="13"/>
      <c r="X2" s="13"/>
      <c r="Y2" s="13"/>
      <c r="Z2" s="13"/>
    </row>
    <row r="3">
      <c r="A3" s="239" t="s">
        <v>27</v>
      </c>
      <c r="B3" s="24" t="s">
        <v>19</v>
      </c>
      <c r="C3" s="248" t="s">
        <v>28</v>
      </c>
      <c r="D3" s="13"/>
      <c r="E3" s="13"/>
      <c r="F3" s="24" t="s">
        <v>21</v>
      </c>
      <c r="G3" s="24" t="s">
        <v>22</v>
      </c>
      <c r="H3" s="13"/>
      <c r="I3" s="13"/>
      <c r="J3" s="13"/>
      <c r="K3" s="13"/>
      <c r="L3" s="13"/>
      <c r="M3" s="13"/>
      <c r="N3" s="13"/>
      <c r="O3" s="13"/>
      <c r="P3" s="13"/>
      <c r="Q3" s="13"/>
      <c r="R3" s="13"/>
      <c r="S3" s="13"/>
      <c r="T3" s="13"/>
      <c r="U3" s="13"/>
      <c r="V3" s="13"/>
      <c r="W3" s="13"/>
      <c r="X3" s="13"/>
      <c r="Y3" s="13"/>
      <c r="Z3" s="13"/>
    </row>
    <row r="4">
      <c r="A4" s="239" t="s">
        <v>31</v>
      </c>
      <c r="B4" s="24" t="s">
        <v>19</v>
      </c>
      <c r="C4" s="248" t="s">
        <v>32</v>
      </c>
      <c r="D4" s="239" t="s">
        <v>33</v>
      </c>
      <c r="E4" s="13"/>
      <c r="F4" s="24" t="s">
        <v>21</v>
      </c>
      <c r="G4" s="24" t="s">
        <v>22</v>
      </c>
      <c r="H4" s="13"/>
      <c r="I4" s="13"/>
      <c r="J4" s="13"/>
      <c r="K4" s="13"/>
      <c r="L4" s="13"/>
      <c r="M4" s="13"/>
      <c r="N4" s="13"/>
      <c r="O4" s="13"/>
      <c r="P4" s="13"/>
      <c r="Q4" s="13"/>
      <c r="R4" s="13"/>
      <c r="S4" s="13"/>
      <c r="T4" s="13"/>
      <c r="U4" s="13"/>
      <c r="V4" s="13"/>
      <c r="W4" s="13"/>
      <c r="X4" s="13"/>
      <c r="Y4" s="13"/>
      <c r="Z4" s="13"/>
    </row>
    <row r="5">
      <c r="A5" s="239" t="s">
        <v>37</v>
      </c>
      <c r="B5" s="24" t="s">
        <v>19</v>
      </c>
      <c r="C5" s="248" t="s">
        <v>38</v>
      </c>
      <c r="D5" s="239" t="s">
        <v>39</v>
      </c>
      <c r="E5" s="13"/>
      <c r="F5" s="24" t="s">
        <v>21</v>
      </c>
      <c r="G5" s="24" t="s">
        <v>22</v>
      </c>
      <c r="H5" s="13"/>
      <c r="I5" s="13"/>
      <c r="J5" s="13"/>
      <c r="K5" s="13"/>
      <c r="L5" s="13"/>
      <c r="M5" s="13"/>
      <c r="N5" s="13"/>
      <c r="O5" s="13"/>
      <c r="P5" s="13"/>
      <c r="Q5" s="13"/>
      <c r="R5" s="13"/>
      <c r="S5" s="13"/>
      <c r="T5" s="13"/>
      <c r="U5" s="13"/>
      <c r="V5" s="13"/>
      <c r="W5" s="13"/>
      <c r="X5" s="13"/>
      <c r="Y5" s="13"/>
      <c r="Z5" s="13"/>
    </row>
    <row r="6">
      <c r="A6" s="239" t="s">
        <v>42</v>
      </c>
      <c r="B6" s="24" t="s">
        <v>19</v>
      </c>
      <c r="C6" s="248" t="s">
        <v>43</v>
      </c>
      <c r="D6" s="13"/>
      <c r="E6" s="13"/>
      <c r="F6" s="13"/>
      <c r="G6" s="13"/>
      <c r="H6" s="13"/>
      <c r="I6" s="13"/>
      <c r="J6" s="13"/>
      <c r="K6" s="13"/>
      <c r="L6" s="13"/>
      <c r="M6" s="13"/>
      <c r="N6" s="13"/>
      <c r="O6" s="13"/>
      <c r="P6" s="13"/>
      <c r="Q6" s="13"/>
      <c r="R6" s="13"/>
      <c r="S6" s="13"/>
      <c r="T6" s="13"/>
      <c r="U6" s="13"/>
      <c r="V6" s="13"/>
      <c r="W6" s="13"/>
      <c r="X6" s="13"/>
      <c r="Y6" s="13"/>
      <c r="Z6" s="13"/>
    </row>
    <row r="7">
      <c r="A7" s="239" t="s">
        <v>48</v>
      </c>
      <c r="B7" s="24" t="s">
        <v>19</v>
      </c>
      <c r="C7" s="248" t="s">
        <v>49</v>
      </c>
      <c r="D7" s="13"/>
      <c r="E7" s="13"/>
      <c r="F7" s="24" t="s">
        <v>21</v>
      </c>
      <c r="G7" s="24" t="s">
        <v>22</v>
      </c>
      <c r="H7" s="24" t="s">
        <v>50</v>
      </c>
      <c r="I7" s="13"/>
      <c r="J7" s="13"/>
      <c r="K7" s="13"/>
      <c r="L7" s="13"/>
      <c r="M7" s="13"/>
      <c r="N7" s="13"/>
      <c r="O7" s="13"/>
      <c r="P7" s="13"/>
      <c r="Q7" s="13"/>
      <c r="R7" s="13"/>
      <c r="S7" s="13"/>
      <c r="T7" s="13"/>
      <c r="U7" s="13"/>
      <c r="V7" s="13"/>
      <c r="W7" s="13"/>
      <c r="X7" s="13"/>
      <c r="Y7" s="13"/>
      <c r="Z7" s="13"/>
    </row>
    <row r="8">
      <c r="A8" s="239" t="s">
        <v>53</v>
      </c>
      <c r="B8" s="24" t="s">
        <v>19</v>
      </c>
      <c r="C8" s="248" t="s">
        <v>54</v>
      </c>
      <c r="D8" s="13"/>
      <c r="E8" s="13"/>
      <c r="F8" s="24" t="s">
        <v>21</v>
      </c>
      <c r="G8" s="24" t="s">
        <v>22</v>
      </c>
      <c r="H8" s="13"/>
      <c r="I8" s="13"/>
      <c r="J8" s="13"/>
      <c r="K8" s="13"/>
      <c r="L8" s="13"/>
      <c r="M8" s="13"/>
      <c r="N8" s="13"/>
      <c r="O8" s="13"/>
      <c r="P8" s="13"/>
      <c r="Q8" s="13"/>
      <c r="R8" s="13"/>
      <c r="S8" s="13"/>
      <c r="T8" s="13"/>
      <c r="U8" s="13"/>
      <c r="V8" s="13"/>
      <c r="W8" s="13"/>
      <c r="X8" s="13"/>
      <c r="Y8" s="13"/>
      <c r="Z8" s="13"/>
    </row>
    <row r="9">
      <c r="A9" s="239" t="s">
        <v>57</v>
      </c>
      <c r="B9" s="24" t="s">
        <v>19</v>
      </c>
      <c r="C9" s="13"/>
      <c r="D9" s="13"/>
      <c r="E9" s="13"/>
      <c r="F9" s="13"/>
      <c r="G9" s="13"/>
      <c r="H9" s="13"/>
      <c r="I9" s="13"/>
      <c r="J9" s="13"/>
      <c r="K9" s="13"/>
      <c r="L9" s="13"/>
      <c r="M9" s="13"/>
      <c r="N9" s="13"/>
      <c r="O9" s="13"/>
      <c r="P9" s="13"/>
      <c r="Q9" s="13"/>
      <c r="R9" s="13"/>
      <c r="S9" s="13"/>
      <c r="T9" s="13"/>
      <c r="U9" s="13"/>
      <c r="V9" s="13"/>
      <c r="W9" s="13"/>
      <c r="X9" s="13"/>
      <c r="Y9" s="13"/>
      <c r="Z9" s="13"/>
    </row>
    <row r="10">
      <c r="A10" s="239" t="s">
        <v>61</v>
      </c>
      <c r="B10" s="24" t="s">
        <v>19</v>
      </c>
      <c r="C10" s="248" t="s">
        <v>62</v>
      </c>
      <c r="D10" s="13"/>
      <c r="E10" s="13"/>
      <c r="F10" s="13"/>
      <c r="G10" s="13"/>
      <c r="H10" s="24" t="s">
        <v>465</v>
      </c>
      <c r="I10" s="13"/>
      <c r="J10" s="13"/>
      <c r="K10" s="13"/>
      <c r="L10" s="13"/>
      <c r="M10" s="13"/>
      <c r="N10" s="13"/>
      <c r="O10" s="13"/>
      <c r="P10" s="13"/>
      <c r="Q10" s="13"/>
      <c r="R10" s="13"/>
      <c r="S10" s="13"/>
      <c r="T10" s="13"/>
      <c r="U10" s="13"/>
      <c r="V10" s="13"/>
      <c r="W10" s="13"/>
      <c r="X10" s="13"/>
      <c r="Y10" s="13"/>
      <c r="Z10" s="13"/>
    </row>
    <row r="11">
      <c r="A11" s="239" t="s">
        <v>67</v>
      </c>
      <c r="B11" s="24" t="s">
        <v>19</v>
      </c>
      <c r="C11" s="249" t="s">
        <v>201142</v>
      </c>
      <c r="D11" s="13"/>
      <c r="E11" s="13"/>
      <c r="F11" s="24" t="s">
        <v>21</v>
      </c>
      <c r="G11" s="24" t="s">
        <v>22</v>
      </c>
      <c r="H11" s="13"/>
      <c r="I11" s="13"/>
      <c r="J11" s="13"/>
      <c r="K11" s="13"/>
      <c r="L11" s="13"/>
      <c r="M11" s="13"/>
      <c r="N11" s="13"/>
      <c r="O11" s="13"/>
      <c r="P11" s="13"/>
      <c r="Q11" s="13"/>
      <c r="R11" s="13"/>
      <c r="S11" s="13"/>
      <c r="T11" s="13"/>
      <c r="U11" s="13"/>
      <c r="V11" s="13"/>
      <c r="W11" s="13"/>
      <c r="X11" s="13"/>
      <c r="Y11" s="13"/>
      <c r="Z11" s="13"/>
    </row>
    <row r="12">
      <c r="A12" s="239" t="s">
        <v>72</v>
      </c>
      <c r="B12" s="24" t="s">
        <v>19</v>
      </c>
      <c r="C12" s="249" t="s">
        <v>201143</v>
      </c>
      <c r="D12" s="13"/>
      <c r="E12" s="13"/>
      <c r="F12" s="13"/>
      <c r="G12" s="13"/>
      <c r="H12" s="24" t="s">
        <v>465</v>
      </c>
      <c r="I12" s="13"/>
      <c r="J12" s="13"/>
      <c r="K12" s="13"/>
      <c r="L12" s="13"/>
      <c r="M12" s="13"/>
      <c r="N12" s="13"/>
      <c r="O12" s="13"/>
      <c r="P12" s="13"/>
      <c r="Q12" s="13"/>
      <c r="R12" s="13"/>
      <c r="S12" s="13"/>
      <c r="T12" s="13"/>
      <c r="U12" s="13"/>
      <c r="V12" s="13"/>
      <c r="W12" s="13"/>
      <c r="X12" s="13"/>
      <c r="Y12" s="13"/>
      <c r="Z12" s="13"/>
    </row>
    <row r="13">
      <c r="A13" s="239" t="s">
        <v>77</v>
      </c>
      <c r="B13" s="24" t="s">
        <v>19</v>
      </c>
      <c r="C13" s="248" t="s">
        <v>78</v>
      </c>
      <c r="D13" s="239" t="s">
        <v>79</v>
      </c>
      <c r="E13" s="13"/>
      <c r="F13" s="24" t="s">
        <v>21</v>
      </c>
      <c r="G13" s="24" t="s">
        <v>22</v>
      </c>
      <c r="H13" s="13"/>
      <c r="I13" s="13"/>
      <c r="J13" s="13"/>
      <c r="K13" s="13"/>
      <c r="L13" s="13"/>
      <c r="M13" s="13"/>
      <c r="N13" s="13"/>
      <c r="O13" s="13"/>
      <c r="P13" s="13"/>
      <c r="Q13" s="13"/>
      <c r="R13" s="13"/>
      <c r="S13" s="13"/>
      <c r="T13" s="13"/>
      <c r="U13" s="13"/>
      <c r="V13" s="13"/>
      <c r="W13" s="13"/>
      <c r="X13" s="13"/>
      <c r="Y13" s="13"/>
      <c r="Z13" s="13"/>
    </row>
    <row r="14">
      <c r="A14" s="239" t="s">
        <v>82</v>
      </c>
      <c r="B14" s="24" t="s">
        <v>19</v>
      </c>
      <c r="C14" s="248" t="s">
        <v>83</v>
      </c>
      <c r="D14" s="13"/>
      <c r="E14" s="13"/>
      <c r="F14" s="13"/>
      <c r="G14" s="13"/>
      <c r="H14" s="24" t="s">
        <v>50</v>
      </c>
      <c r="I14" s="13"/>
      <c r="J14" s="13"/>
      <c r="K14" s="13"/>
      <c r="L14" s="13"/>
      <c r="M14" s="13"/>
      <c r="N14" s="13"/>
      <c r="O14" s="13"/>
      <c r="P14" s="13"/>
      <c r="Q14" s="13"/>
      <c r="R14" s="13"/>
      <c r="S14" s="13"/>
      <c r="T14" s="13"/>
      <c r="U14" s="13"/>
      <c r="V14" s="13"/>
      <c r="W14" s="13"/>
      <c r="X14" s="13"/>
      <c r="Y14" s="13"/>
      <c r="Z14" s="13"/>
    </row>
    <row r="15">
      <c r="A15" s="239" t="s">
        <v>86</v>
      </c>
      <c r="B15" s="24" t="s">
        <v>19</v>
      </c>
      <c r="C15" s="249" t="s">
        <v>201144</v>
      </c>
      <c r="D15" s="13"/>
      <c r="E15" s="13"/>
      <c r="F15" s="13"/>
      <c r="G15" s="13"/>
      <c r="H15" s="13"/>
      <c r="I15" s="13"/>
      <c r="J15" s="13"/>
      <c r="K15" s="13"/>
      <c r="L15" s="13"/>
      <c r="M15" s="13"/>
      <c r="N15" s="13"/>
      <c r="O15" s="13"/>
      <c r="P15" s="13"/>
      <c r="Q15" s="13"/>
      <c r="R15" s="13"/>
      <c r="S15" s="13"/>
      <c r="T15" s="13"/>
      <c r="U15" s="13"/>
      <c r="V15" s="13"/>
      <c r="W15" s="13"/>
      <c r="X15" s="13"/>
      <c r="Y15" s="13"/>
      <c r="Z15" s="13"/>
    </row>
    <row r="16">
      <c r="A16" s="239" t="s">
        <v>90</v>
      </c>
      <c r="B16" s="24" t="s">
        <v>19</v>
      </c>
      <c r="C16" s="248" t="s">
        <v>91</v>
      </c>
      <c r="D16" s="13"/>
      <c r="E16" s="13"/>
      <c r="F16" s="24" t="s">
        <v>21</v>
      </c>
      <c r="G16" s="24" t="s">
        <v>22</v>
      </c>
      <c r="H16" s="13"/>
      <c r="I16" s="13"/>
      <c r="J16" s="13"/>
      <c r="K16" s="13"/>
      <c r="L16" s="13"/>
      <c r="M16" s="13"/>
      <c r="N16" s="13"/>
      <c r="O16" s="13"/>
      <c r="P16" s="13"/>
      <c r="Q16" s="13"/>
      <c r="R16" s="13"/>
      <c r="S16" s="13"/>
      <c r="T16" s="13"/>
      <c r="U16" s="13"/>
      <c r="V16" s="13"/>
      <c r="W16" s="13"/>
      <c r="X16" s="13"/>
      <c r="Y16" s="13"/>
      <c r="Z16" s="13"/>
    </row>
    <row r="17">
      <c r="A17" s="239" t="s">
        <v>94</v>
      </c>
      <c r="B17" s="24" t="s">
        <v>19</v>
      </c>
      <c r="C17" s="248" t="s">
        <v>95</v>
      </c>
      <c r="D17" s="13"/>
      <c r="E17" s="13"/>
      <c r="F17" s="24" t="s">
        <v>21</v>
      </c>
      <c r="G17" s="24" t="s">
        <v>22</v>
      </c>
      <c r="H17" s="24" t="s">
        <v>50</v>
      </c>
      <c r="I17" s="13"/>
      <c r="J17" s="13"/>
      <c r="K17" s="13"/>
      <c r="L17" s="13"/>
      <c r="M17" s="13"/>
      <c r="N17" s="13"/>
      <c r="O17" s="13"/>
      <c r="P17" s="13"/>
      <c r="Q17" s="13"/>
      <c r="R17" s="13"/>
      <c r="S17" s="13"/>
      <c r="T17" s="13"/>
      <c r="U17" s="13"/>
      <c r="V17" s="13"/>
      <c r="W17" s="13"/>
      <c r="X17" s="13"/>
      <c r="Y17" s="13"/>
      <c r="Z17" s="13"/>
    </row>
    <row r="18">
      <c r="A18" s="239" t="s">
        <v>98</v>
      </c>
      <c r="B18" s="24" t="s">
        <v>19</v>
      </c>
      <c r="C18" s="248" t="s">
        <v>99</v>
      </c>
      <c r="D18" s="13"/>
      <c r="E18" s="13"/>
      <c r="F18" s="24" t="s">
        <v>21</v>
      </c>
      <c r="G18" s="24" t="s">
        <v>22</v>
      </c>
      <c r="H18" s="24" t="s">
        <v>100</v>
      </c>
      <c r="I18" s="13"/>
      <c r="J18" s="13"/>
      <c r="K18" s="13"/>
      <c r="L18" s="13"/>
      <c r="M18" s="13"/>
      <c r="N18" s="13"/>
      <c r="O18" s="13"/>
      <c r="P18" s="13"/>
      <c r="Q18" s="13"/>
      <c r="R18" s="13"/>
      <c r="S18" s="13"/>
      <c r="T18" s="13"/>
      <c r="U18" s="13"/>
      <c r="V18" s="13"/>
      <c r="W18" s="13"/>
      <c r="X18" s="13"/>
      <c r="Y18" s="13"/>
      <c r="Z18" s="13"/>
    </row>
    <row r="19">
      <c r="A19" s="239" t="s">
        <v>103</v>
      </c>
      <c r="B19" s="24" t="s">
        <v>19</v>
      </c>
      <c r="C19" s="248" t="s">
        <v>201145</v>
      </c>
      <c r="D19" s="13"/>
      <c r="E19" s="13"/>
      <c r="F19" s="13"/>
      <c r="G19" s="13"/>
      <c r="H19" s="24" t="s">
        <v>465</v>
      </c>
      <c r="I19" s="13"/>
      <c r="J19" s="13"/>
      <c r="K19" s="13"/>
      <c r="L19" s="13"/>
      <c r="M19" s="13"/>
      <c r="N19" s="13"/>
      <c r="O19" s="13"/>
      <c r="P19" s="13"/>
      <c r="Q19" s="13"/>
      <c r="R19" s="13"/>
      <c r="S19" s="13"/>
      <c r="T19" s="13"/>
      <c r="U19" s="13"/>
      <c r="V19" s="13"/>
      <c r="W19" s="13"/>
      <c r="X19" s="13"/>
      <c r="Y19" s="13"/>
      <c r="Z19" s="13"/>
    </row>
    <row r="20">
      <c r="A20" s="239" t="s">
        <v>108</v>
      </c>
      <c r="B20" s="24" t="s">
        <v>19</v>
      </c>
      <c r="C20" s="248" t="s">
        <v>109</v>
      </c>
      <c r="D20" s="13"/>
      <c r="E20" s="13"/>
      <c r="F20" s="13"/>
      <c r="G20" s="13"/>
      <c r="H20" s="13"/>
      <c r="I20" s="13"/>
      <c r="J20" s="13"/>
      <c r="K20" s="13"/>
      <c r="L20" s="13"/>
      <c r="M20" s="13"/>
      <c r="N20" s="13"/>
      <c r="O20" s="13"/>
      <c r="P20" s="13"/>
      <c r="Q20" s="13"/>
      <c r="R20" s="13"/>
      <c r="S20" s="13"/>
      <c r="T20" s="13"/>
      <c r="U20" s="13"/>
      <c r="V20" s="13"/>
      <c r="W20" s="13"/>
      <c r="X20" s="13"/>
      <c r="Y20" s="13"/>
      <c r="Z20" s="13"/>
    </row>
    <row r="21">
      <c r="A21" s="239" t="s">
        <v>114</v>
      </c>
      <c r="B21" s="24" t="s">
        <v>19</v>
      </c>
      <c r="C21" s="250" t="s">
        <v>115</v>
      </c>
      <c r="D21" s="13"/>
      <c r="E21" s="13"/>
      <c r="F21" s="13"/>
      <c r="G21" s="13"/>
      <c r="H21" s="13"/>
      <c r="I21" s="13"/>
      <c r="J21" s="13"/>
      <c r="K21" s="13"/>
      <c r="L21" s="13"/>
      <c r="M21" s="13"/>
      <c r="N21" s="13"/>
      <c r="O21" s="13"/>
      <c r="P21" s="13"/>
      <c r="Q21" s="13"/>
      <c r="R21" s="13"/>
      <c r="S21" s="13"/>
      <c r="T21" s="13"/>
      <c r="U21" s="13"/>
      <c r="V21" s="13"/>
      <c r="W21" s="13"/>
      <c r="X21" s="13"/>
      <c r="Y21" s="13"/>
      <c r="Z21" s="13"/>
    </row>
    <row r="22">
      <c r="A22" s="239" t="s">
        <v>118</v>
      </c>
      <c r="B22" s="24" t="s">
        <v>19</v>
      </c>
      <c r="C22" s="249" t="s">
        <v>201146</v>
      </c>
      <c r="D22" s="13"/>
      <c r="E22" s="13"/>
      <c r="F22" s="13"/>
      <c r="G22" s="13"/>
      <c r="H22" s="13"/>
      <c r="I22" s="13"/>
      <c r="J22" s="13"/>
      <c r="K22" s="13"/>
      <c r="L22" s="13"/>
      <c r="M22" s="13"/>
      <c r="N22" s="13"/>
      <c r="O22" s="13"/>
      <c r="P22" s="13"/>
      <c r="Q22" s="13"/>
      <c r="R22" s="13"/>
      <c r="S22" s="13"/>
      <c r="T22" s="13"/>
      <c r="U22" s="13"/>
      <c r="V22" s="13"/>
      <c r="W22" s="13"/>
      <c r="X22" s="13"/>
      <c r="Y22" s="13"/>
      <c r="Z22" s="13"/>
    </row>
    <row r="23">
      <c r="A23" s="239" t="s">
        <v>122</v>
      </c>
      <c r="B23" s="24" t="s">
        <v>19</v>
      </c>
      <c r="C23" s="248" t="s">
        <v>123</v>
      </c>
      <c r="D23" s="13"/>
      <c r="E23" s="13"/>
      <c r="F23" s="24" t="s">
        <v>21</v>
      </c>
      <c r="G23" s="24" t="s">
        <v>22</v>
      </c>
      <c r="H23" s="24" t="s">
        <v>124</v>
      </c>
      <c r="I23" s="13"/>
      <c r="J23" s="13"/>
      <c r="K23" s="13"/>
      <c r="L23" s="13"/>
      <c r="M23" s="13"/>
      <c r="N23" s="13"/>
      <c r="O23" s="13"/>
      <c r="P23" s="13"/>
      <c r="Q23" s="13"/>
      <c r="R23" s="13"/>
      <c r="S23" s="13"/>
      <c r="T23" s="13"/>
      <c r="U23" s="13"/>
      <c r="V23" s="13"/>
      <c r="W23" s="13"/>
      <c r="X23" s="13"/>
      <c r="Y23" s="13"/>
      <c r="Z23" s="13"/>
    </row>
    <row r="24">
      <c r="A24" s="239" t="s">
        <v>127</v>
      </c>
      <c r="B24" s="24" t="s">
        <v>19</v>
      </c>
      <c r="C24" s="248" t="s">
        <v>128</v>
      </c>
      <c r="D24" s="13"/>
      <c r="E24" s="13"/>
      <c r="F24" s="24" t="s">
        <v>21</v>
      </c>
      <c r="G24" s="24" t="s">
        <v>22</v>
      </c>
      <c r="H24" s="24" t="s">
        <v>129</v>
      </c>
      <c r="I24" s="13"/>
      <c r="J24" s="13"/>
      <c r="K24" s="13"/>
      <c r="L24" s="13"/>
      <c r="M24" s="13"/>
      <c r="N24" s="13"/>
      <c r="O24" s="13"/>
      <c r="P24" s="13"/>
      <c r="Q24" s="13"/>
      <c r="R24" s="13"/>
      <c r="S24" s="13"/>
      <c r="T24" s="13"/>
      <c r="U24" s="13"/>
      <c r="V24" s="13"/>
      <c r="W24" s="13"/>
      <c r="X24" s="13"/>
      <c r="Y24" s="13"/>
      <c r="Z24" s="13"/>
    </row>
    <row r="25">
      <c r="A25" s="239" t="s">
        <v>131</v>
      </c>
      <c r="B25" s="24" t="s">
        <v>19</v>
      </c>
      <c r="C25" s="249" t="s">
        <v>201147</v>
      </c>
      <c r="D25" s="13"/>
      <c r="E25" s="13"/>
      <c r="F25" s="13"/>
      <c r="G25" s="13"/>
      <c r="H25" s="13"/>
      <c r="I25" s="13"/>
      <c r="J25" s="13"/>
      <c r="K25" s="13"/>
      <c r="L25" s="13"/>
      <c r="M25" s="13"/>
      <c r="N25" s="13"/>
      <c r="O25" s="13"/>
      <c r="P25" s="13"/>
      <c r="Q25" s="13"/>
      <c r="R25" s="13"/>
      <c r="S25" s="13"/>
      <c r="T25" s="13"/>
      <c r="U25" s="13"/>
      <c r="V25" s="13"/>
      <c r="W25" s="13"/>
      <c r="X25" s="13"/>
      <c r="Y25" s="13"/>
      <c r="Z25" s="13"/>
    </row>
    <row r="26">
      <c r="A26" s="239" t="s">
        <v>134</v>
      </c>
      <c r="B26" s="24" t="s">
        <v>19</v>
      </c>
      <c r="C26" s="248" t="s">
        <v>135</v>
      </c>
      <c r="D26" s="13"/>
      <c r="E26" s="13"/>
      <c r="F26" s="24" t="s">
        <v>21</v>
      </c>
      <c r="G26" s="24" t="s">
        <v>22</v>
      </c>
      <c r="H26" s="24" t="s">
        <v>136</v>
      </c>
      <c r="I26" s="13"/>
      <c r="J26" s="13"/>
      <c r="K26" s="13"/>
      <c r="L26" s="13"/>
      <c r="M26" s="13"/>
      <c r="N26" s="13"/>
      <c r="O26" s="13"/>
      <c r="P26" s="13"/>
      <c r="Q26" s="13"/>
      <c r="R26" s="13"/>
      <c r="S26" s="13"/>
      <c r="T26" s="13"/>
      <c r="U26" s="13"/>
      <c r="V26" s="13"/>
      <c r="W26" s="13"/>
      <c r="X26" s="13"/>
      <c r="Y26" s="13"/>
      <c r="Z26" s="13"/>
    </row>
    <row r="27">
      <c r="A27" s="239" t="s">
        <v>139</v>
      </c>
      <c r="B27" s="24" t="s">
        <v>19</v>
      </c>
      <c r="C27" s="248" t="s">
        <v>140</v>
      </c>
      <c r="D27" s="13"/>
      <c r="E27" s="13"/>
      <c r="F27" s="24" t="s">
        <v>21</v>
      </c>
      <c r="G27" s="24" t="s">
        <v>22</v>
      </c>
      <c r="H27" s="13"/>
      <c r="I27" s="13"/>
      <c r="J27" s="13"/>
      <c r="K27" s="13"/>
      <c r="L27" s="13"/>
      <c r="M27" s="13"/>
      <c r="N27" s="13"/>
      <c r="O27" s="13"/>
      <c r="P27" s="13"/>
      <c r="Q27" s="13"/>
      <c r="R27" s="13"/>
      <c r="S27" s="13"/>
      <c r="T27" s="13"/>
      <c r="U27" s="13"/>
      <c r="V27" s="13"/>
      <c r="W27" s="13"/>
      <c r="X27" s="13"/>
      <c r="Y27" s="13"/>
      <c r="Z27" s="13"/>
    </row>
    <row r="28">
      <c r="A28" s="239" t="s">
        <v>143</v>
      </c>
      <c r="B28" s="24" t="s">
        <v>19</v>
      </c>
      <c r="C28" s="248" t="s">
        <v>144</v>
      </c>
      <c r="D28" s="13"/>
      <c r="E28" s="13"/>
      <c r="F28" s="24" t="s">
        <v>21</v>
      </c>
      <c r="G28" s="24" t="s">
        <v>22</v>
      </c>
      <c r="H28" s="24" t="s">
        <v>50</v>
      </c>
      <c r="I28" s="13"/>
      <c r="J28" s="13"/>
      <c r="K28" s="13"/>
      <c r="L28" s="13"/>
      <c r="M28" s="13"/>
      <c r="N28" s="13"/>
      <c r="O28" s="13"/>
      <c r="P28" s="13"/>
      <c r="Q28" s="13"/>
      <c r="R28" s="13"/>
      <c r="S28" s="13"/>
      <c r="T28" s="13"/>
      <c r="U28" s="13"/>
      <c r="V28" s="13"/>
      <c r="W28" s="13"/>
      <c r="X28" s="13"/>
      <c r="Y28" s="13"/>
      <c r="Z28" s="13"/>
    </row>
    <row r="29">
      <c r="A29" s="239" t="s">
        <v>147</v>
      </c>
      <c r="B29" s="24" t="s">
        <v>19</v>
      </c>
      <c r="C29" s="250" t="s">
        <v>148</v>
      </c>
      <c r="D29" s="13"/>
      <c r="E29" s="13"/>
      <c r="F29" s="13"/>
      <c r="G29" s="13"/>
      <c r="H29" s="13"/>
      <c r="I29" s="13"/>
      <c r="J29" s="13"/>
      <c r="K29" s="13"/>
      <c r="L29" s="13"/>
      <c r="M29" s="13"/>
      <c r="N29" s="13"/>
      <c r="O29" s="13"/>
      <c r="P29" s="13"/>
      <c r="Q29" s="13"/>
      <c r="R29" s="13"/>
      <c r="S29" s="13"/>
      <c r="T29" s="13"/>
      <c r="U29" s="13"/>
      <c r="V29" s="13"/>
      <c r="W29" s="13"/>
      <c r="X29" s="13"/>
      <c r="Y29" s="13"/>
      <c r="Z29" s="13"/>
    </row>
    <row r="30">
      <c r="A30" s="239" t="s">
        <v>153</v>
      </c>
      <c r="B30" s="24" t="s">
        <v>19</v>
      </c>
      <c r="C30" s="248" t="s">
        <v>154</v>
      </c>
      <c r="D30" s="13"/>
      <c r="E30" s="13"/>
      <c r="F30" s="24" t="s">
        <v>21</v>
      </c>
      <c r="G30" s="24" t="s">
        <v>22</v>
      </c>
      <c r="H30" s="13"/>
      <c r="I30" s="13"/>
      <c r="J30" s="13"/>
      <c r="K30" s="13"/>
      <c r="L30" s="13"/>
      <c r="M30" s="13"/>
      <c r="N30" s="13"/>
      <c r="O30" s="13"/>
      <c r="P30" s="13"/>
      <c r="Q30" s="13"/>
      <c r="R30" s="13"/>
      <c r="S30" s="13"/>
      <c r="T30" s="13"/>
      <c r="U30" s="13"/>
      <c r="V30" s="13"/>
      <c r="W30" s="13"/>
      <c r="X30" s="13"/>
      <c r="Y30" s="13"/>
      <c r="Z30" s="13"/>
    </row>
    <row r="31">
      <c r="A31" s="239" t="s">
        <v>157</v>
      </c>
      <c r="B31" s="24" t="s">
        <v>19</v>
      </c>
      <c r="C31" s="250" t="s">
        <v>158</v>
      </c>
      <c r="D31" s="13"/>
      <c r="E31" s="13"/>
      <c r="F31" s="13"/>
      <c r="G31" s="13"/>
      <c r="H31" s="13"/>
      <c r="I31" s="13"/>
      <c r="J31" s="13"/>
      <c r="K31" s="13"/>
      <c r="L31" s="13"/>
      <c r="M31" s="13"/>
      <c r="N31" s="13"/>
      <c r="O31" s="13"/>
      <c r="P31" s="13"/>
      <c r="Q31" s="13"/>
      <c r="R31" s="13"/>
      <c r="S31" s="13"/>
      <c r="T31" s="13"/>
      <c r="U31" s="13"/>
      <c r="V31" s="13"/>
      <c r="W31" s="13"/>
      <c r="X31" s="13"/>
      <c r="Y31" s="13"/>
      <c r="Z31" s="13"/>
    </row>
    <row r="32">
      <c r="A32" s="239" t="s">
        <v>161</v>
      </c>
      <c r="B32" s="24" t="s">
        <v>19</v>
      </c>
      <c r="C32" s="249" t="s">
        <v>201148</v>
      </c>
      <c r="D32" s="13"/>
      <c r="E32" s="13"/>
      <c r="F32" s="13"/>
      <c r="G32" s="13"/>
      <c r="H32" s="24" t="s">
        <v>465</v>
      </c>
      <c r="I32" s="13"/>
      <c r="J32" s="13"/>
      <c r="K32" s="13"/>
      <c r="L32" s="13"/>
      <c r="M32" s="13"/>
      <c r="N32" s="13"/>
      <c r="O32" s="13"/>
      <c r="P32" s="13"/>
      <c r="Q32" s="13"/>
      <c r="R32" s="13"/>
      <c r="S32" s="13"/>
      <c r="T32" s="13"/>
      <c r="U32" s="13"/>
      <c r="V32" s="13"/>
      <c r="W32" s="13"/>
      <c r="X32" s="13"/>
      <c r="Y32" s="13"/>
      <c r="Z32" s="13"/>
    </row>
    <row r="33">
      <c r="A33" s="239" t="s">
        <v>166</v>
      </c>
      <c r="B33" s="24" t="s">
        <v>19</v>
      </c>
      <c r="C33" s="248" t="s">
        <v>167</v>
      </c>
      <c r="D33" s="13"/>
      <c r="E33" s="13"/>
      <c r="F33" s="24" t="s">
        <v>21</v>
      </c>
      <c r="G33" s="24" t="s">
        <v>22</v>
      </c>
      <c r="H33" s="13"/>
      <c r="I33" s="13"/>
      <c r="J33" s="13"/>
      <c r="K33" s="13"/>
      <c r="L33" s="13"/>
      <c r="M33" s="13"/>
      <c r="N33" s="13"/>
      <c r="O33" s="13"/>
      <c r="P33" s="13"/>
      <c r="Q33" s="13"/>
      <c r="R33" s="13"/>
      <c r="S33" s="13"/>
      <c r="T33" s="13"/>
      <c r="U33" s="13"/>
      <c r="V33" s="13"/>
      <c r="W33" s="13"/>
      <c r="X33" s="13"/>
      <c r="Y33" s="13"/>
      <c r="Z33" s="13"/>
    </row>
    <row r="34">
      <c r="A34" s="239" t="s">
        <v>170</v>
      </c>
      <c r="B34" s="24" t="s">
        <v>19</v>
      </c>
      <c r="C34" s="248" t="s">
        <v>171</v>
      </c>
      <c r="D34" s="239" t="s">
        <v>172</v>
      </c>
      <c r="E34" s="13"/>
      <c r="F34" s="24" t="s">
        <v>21</v>
      </c>
      <c r="G34" s="24" t="s">
        <v>22</v>
      </c>
      <c r="H34" s="13"/>
      <c r="I34" s="13"/>
      <c r="J34" s="13"/>
      <c r="K34" s="13"/>
      <c r="L34" s="13"/>
      <c r="M34" s="13"/>
      <c r="N34" s="13"/>
      <c r="O34" s="13"/>
      <c r="P34" s="13"/>
      <c r="Q34" s="13"/>
      <c r="R34" s="13"/>
      <c r="S34" s="13"/>
      <c r="T34" s="13"/>
      <c r="U34" s="13"/>
      <c r="V34" s="13"/>
      <c r="W34" s="13"/>
      <c r="X34" s="13"/>
      <c r="Y34" s="13"/>
      <c r="Z34" s="13"/>
    </row>
    <row r="35">
      <c r="A35" s="239" t="s">
        <v>174</v>
      </c>
      <c r="B35" s="24" t="s">
        <v>19</v>
      </c>
      <c r="C35" s="248" t="s">
        <v>175</v>
      </c>
      <c r="D35" s="13"/>
      <c r="E35" s="13"/>
      <c r="F35" s="24" t="s">
        <v>21</v>
      </c>
      <c r="G35" s="24" t="s">
        <v>22</v>
      </c>
      <c r="H35" s="24" t="s">
        <v>50</v>
      </c>
      <c r="I35" s="13"/>
      <c r="J35" s="13"/>
      <c r="K35" s="13"/>
      <c r="L35" s="13"/>
      <c r="M35" s="13"/>
      <c r="N35" s="13"/>
      <c r="O35" s="13"/>
      <c r="P35" s="13"/>
      <c r="Q35" s="13"/>
      <c r="R35" s="13"/>
      <c r="S35" s="13"/>
      <c r="T35" s="13"/>
      <c r="U35" s="13"/>
      <c r="V35" s="13"/>
      <c r="W35" s="13"/>
      <c r="X35" s="13"/>
      <c r="Y35" s="13"/>
      <c r="Z35" s="13"/>
    </row>
    <row r="36">
      <c r="A36" s="239" t="s">
        <v>178</v>
      </c>
      <c r="B36" s="24" t="s">
        <v>19</v>
      </c>
      <c r="C36" s="248" t="s">
        <v>179</v>
      </c>
      <c r="D36" s="13"/>
      <c r="E36" s="13"/>
      <c r="F36" s="24" t="s">
        <v>21</v>
      </c>
      <c r="G36" s="24" t="s">
        <v>22</v>
      </c>
      <c r="H36" s="24" t="s">
        <v>100</v>
      </c>
      <c r="I36" s="13"/>
      <c r="J36" s="13"/>
      <c r="K36" s="13"/>
      <c r="L36" s="13"/>
      <c r="M36" s="13"/>
      <c r="N36" s="13"/>
      <c r="O36" s="13"/>
      <c r="P36" s="13"/>
      <c r="Q36" s="13"/>
      <c r="R36" s="13"/>
      <c r="S36" s="13"/>
      <c r="T36" s="13"/>
      <c r="U36" s="13"/>
      <c r="V36" s="13"/>
      <c r="W36" s="13"/>
      <c r="X36" s="13"/>
      <c r="Y36" s="13"/>
      <c r="Z36" s="13"/>
    </row>
    <row r="37">
      <c r="A37" s="239" t="s">
        <v>182</v>
      </c>
      <c r="B37" s="24" t="s">
        <v>19</v>
      </c>
      <c r="C37" s="248" t="s">
        <v>183</v>
      </c>
      <c r="D37" s="239" t="s">
        <v>184</v>
      </c>
      <c r="E37" s="13"/>
      <c r="F37" s="24" t="s">
        <v>21</v>
      </c>
      <c r="G37" s="24" t="s">
        <v>22</v>
      </c>
      <c r="H37" s="13"/>
      <c r="I37" s="13"/>
      <c r="J37" s="13"/>
      <c r="K37" s="13"/>
      <c r="L37" s="13"/>
      <c r="M37" s="13"/>
      <c r="N37" s="13"/>
      <c r="O37" s="13"/>
      <c r="P37" s="13"/>
      <c r="Q37" s="13"/>
      <c r="R37" s="13"/>
      <c r="S37" s="13"/>
      <c r="T37" s="13"/>
      <c r="U37" s="13"/>
      <c r="V37" s="13"/>
      <c r="W37" s="13"/>
      <c r="X37" s="13"/>
      <c r="Y37" s="13"/>
      <c r="Z37" s="13"/>
    </row>
    <row r="38">
      <c r="A38" s="239" t="s">
        <v>187</v>
      </c>
      <c r="B38" s="24" t="s">
        <v>19</v>
      </c>
      <c r="C38" s="248" t="s">
        <v>188</v>
      </c>
      <c r="D38" s="13"/>
      <c r="E38" s="13"/>
      <c r="F38" s="13"/>
      <c r="G38" s="13"/>
      <c r="H38" s="24" t="s">
        <v>465</v>
      </c>
      <c r="I38" s="13"/>
      <c r="J38" s="13"/>
      <c r="K38" s="13"/>
      <c r="L38" s="13"/>
      <c r="M38" s="13"/>
      <c r="N38" s="13"/>
      <c r="O38" s="13"/>
      <c r="P38" s="13"/>
      <c r="Q38" s="13"/>
      <c r="R38" s="13"/>
      <c r="S38" s="13"/>
      <c r="T38" s="13"/>
      <c r="U38" s="13"/>
      <c r="V38" s="13"/>
      <c r="W38" s="13"/>
      <c r="X38" s="13"/>
      <c r="Y38" s="13"/>
      <c r="Z38" s="13"/>
    </row>
    <row r="39">
      <c r="A39" s="239" t="s">
        <v>192</v>
      </c>
      <c r="B39" s="24" t="s">
        <v>19</v>
      </c>
      <c r="C39" s="248" t="s">
        <v>193</v>
      </c>
      <c r="D39" s="239" t="s">
        <v>194</v>
      </c>
      <c r="E39" s="13"/>
      <c r="F39" s="24" t="s">
        <v>21</v>
      </c>
      <c r="G39" s="24" t="s">
        <v>22</v>
      </c>
      <c r="H39" s="13"/>
      <c r="I39" s="13"/>
      <c r="J39" s="13"/>
      <c r="K39" s="13"/>
      <c r="L39" s="13"/>
      <c r="M39" s="13"/>
      <c r="N39" s="13"/>
      <c r="O39" s="13"/>
      <c r="P39" s="13"/>
      <c r="Q39" s="13"/>
      <c r="R39" s="13"/>
      <c r="S39" s="13"/>
      <c r="T39" s="13"/>
      <c r="U39" s="13"/>
      <c r="V39" s="13"/>
      <c r="W39" s="13"/>
      <c r="X39" s="13"/>
      <c r="Y39" s="13"/>
      <c r="Z39" s="13"/>
    </row>
    <row r="40">
      <c r="A40" s="239" t="s">
        <v>197</v>
      </c>
      <c r="B40" s="24" t="s">
        <v>19</v>
      </c>
      <c r="C40" s="248" t="s">
        <v>198</v>
      </c>
      <c r="D40" s="13"/>
      <c r="E40" s="13"/>
      <c r="F40" s="24" t="s">
        <v>21</v>
      </c>
      <c r="G40" s="24" t="s">
        <v>22</v>
      </c>
      <c r="H40" s="24" t="s">
        <v>50</v>
      </c>
      <c r="I40" s="13"/>
      <c r="J40" s="13"/>
      <c r="K40" s="13"/>
      <c r="L40" s="13"/>
      <c r="M40" s="13"/>
      <c r="N40" s="13"/>
      <c r="O40" s="13"/>
      <c r="P40" s="13"/>
      <c r="Q40" s="13"/>
      <c r="R40" s="13"/>
      <c r="S40" s="13"/>
      <c r="T40" s="13"/>
      <c r="U40" s="13"/>
      <c r="V40" s="13"/>
      <c r="W40" s="13"/>
      <c r="X40" s="13"/>
      <c r="Y40" s="13"/>
      <c r="Z40" s="13"/>
    </row>
    <row r="41">
      <c r="A41" s="239" t="s">
        <v>201</v>
      </c>
      <c r="B41" s="24" t="s">
        <v>19</v>
      </c>
      <c r="C41" s="248" t="s">
        <v>202</v>
      </c>
      <c r="D41" s="13"/>
      <c r="E41" s="13"/>
      <c r="F41" s="24" t="s">
        <v>21</v>
      </c>
      <c r="G41" s="24" t="s">
        <v>22</v>
      </c>
      <c r="H41" s="24" t="s">
        <v>50</v>
      </c>
      <c r="I41" s="13"/>
      <c r="J41" s="13"/>
      <c r="K41" s="13"/>
      <c r="L41" s="13"/>
      <c r="M41" s="13"/>
      <c r="N41" s="13"/>
      <c r="O41" s="13"/>
      <c r="P41" s="13"/>
      <c r="Q41" s="13"/>
      <c r="R41" s="13"/>
      <c r="S41" s="13"/>
      <c r="T41" s="13"/>
      <c r="U41" s="13"/>
      <c r="V41" s="13"/>
      <c r="W41" s="13"/>
      <c r="X41" s="13"/>
      <c r="Y41" s="13"/>
      <c r="Z41" s="13"/>
    </row>
    <row r="42">
      <c r="A42" s="239" t="s">
        <v>205</v>
      </c>
      <c r="B42" s="24" t="s">
        <v>19</v>
      </c>
      <c r="C42" s="249" t="s">
        <v>201149</v>
      </c>
      <c r="D42" s="13"/>
      <c r="E42" s="13"/>
      <c r="F42" s="13"/>
      <c r="G42" s="13"/>
      <c r="H42" s="13"/>
      <c r="I42" s="13"/>
      <c r="J42" s="13"/>
      <c r="K42" s="13"/>
      <c r="L42" s="13"/>
      <c r="M42" s="13"/>
      <c r="N42" s="13"/>
      <c r="O42" s="13"/>
      <c r="P42" s="13"/>
      <c r="Q42" s="13"/>
      <c r="R42" s="13"/>
      <c r="S42" s="13"/>
      <c r="T42" s="13"/>
      <c r="U42" s="13"/>
      <c r="V42" s="13"/>
      <c r="W42" s="13"/>
      <c r="X42" s="13"/>
      <c r="Y42" s="13"/>
      <c r="Z42" s="13"/>
    </row>
    <row r="43">
      <c r="A43" s="239" t="s">
        <v>210</v>
      </c>
      <c r="B43" s="24" t="s">
        <v>19</v>
      </c>
      <c r="C43" s="250" t="s">
        <v>211</v>
      </c>
      <c r="D43" s="13"/>
      <c r="E43" s="13"/>
      <c r="F43" s="13"/>
      <c r="G43" s="13"/>
      <c r="H43" s="13"/>
      <c r="I43" s="13"/>
      <c r="J43" s="13"/>
      <c r="K43" s="13"/>
      <c r="L43" s="13"/>
      <c r="M43" s="13"/>
      <c r="N43" s="13"/>
      <c r="O43" s="13"/>
      <c r="P43" s="13"/>
      <c r="Q43" s="13"/>
      <c r="R43" s="13"/>
      <c r="S43" s="13"/>
      <c r="T43" s="13"/>
      <c r="U43" s="13"/>
      <c r="V43" s="13"/>
      <c r="W43" s="13"/>
      <c r="X43" s="13"/>
      <c r="Y43" s="13"/>
      <c r="Z43" s="13"/>
    </row>
    <row r="44">
      <c r="A44" s="239" t="s">
        <v>213</v>
      </c>
      <c r="B44" s="24" t="s">
        <v>19</v>
      </c>
      <c r="C44" s="250" t="s">
        <v>214</v>
      </c>
      <c r="D44" s="13"/>
      <c r="E44" s="13"/>
      <c r="F44" s="13"/>
      <c r="G44" s="13"/>
      <c r="H44" s="13"/>
      <c r="I44" s="13"/>
      <c r="J44" s="13"/>
      <c r="K44" s="13"/>
      <c r="L44" s="13"/>
      <c r="M44" s="13"/>
      <c r="N44" s="13"/>
      <c r="O44" s="13"/>
      <c r="P44" s="13"/>
      <c r="Q44" s="13"/>
      <c r="R44" s="13"/>
      <c r="S44" s="13"/>
      <c r="T44" s="13"/>
      <c r="U44" s="13"/>
      <c r="V44" s="13"/>
      <c r="W44" s="13"/>
      <c r="X44" s="13"/>
      <c r="Y44" s="13"/>
      <c r="Z44" s="13"/>
    </row>
    <row r="45">
      <c r="A45" s="239" t="s">
        <v>217</v>
      </c>
      <c r="B45" s="24" t="s">
        <v>19</v>
      </c>
      <c r="C45" s="250" t="s">
        <v>218</v>
      </c>
      <c r="D45" s="13"/>
      <c r="E45" s="13"/>
      <c r="F45" s="13"/>
      <c r="G45" s="13"/>
      <c r="H45" s="24" t="s">
        <v>201150</v>
      </c>
      <c r="I45" s="13"/>
      <c r="J45" s="13"/>
      <c r="K45" s="13"/>
      <c r="L45" s="13"/>
      <c r="M45" s="13"/>
      <c r="N45" s="13"/>
      <c r="O45" s="13"/>
      <c r="P45" s="13"/>
      <c r="Q45" s="13"/>
      <c r="R45" s="13"/>
      <c r="S45" s="13"/>
      <c r="T45" s="13"/>
      <c r="U45" s="13"/>
      <c r="V45" s="13"/>
      <c r="W45" s="13"/>
      <c r="X45" s="13"/>
      <c r="Y45" s="13"/>
      <c r="Z45" s="13"/>
    </row>
    <row r="46">
      <c r="A46" s="239" t="s">
        <v>222</v>
      </c>
      <c r="B46" s="24" t="s">
        <v>19</v>
      </c>
      <c r="C46" s="248" t="s">
        <v>223</v>
      </c>
      <c r="D46" s="13"/>
      <c r="E46" s="13"/>
      <c r="F46" s="24" t="s">
        <v>21</v>
      </c>
      <c r="G46" s="24" t="s">
        <v>22</v>
      </c>
      <c r="H46" s="13"/>
      <c r="I46" s="13"/>
      <c r="J46" s="13"/>
      <c r="K46" s="13"/>
      <c r="L46" s="13"/>
      <c r="M46" s="13"/>
      <c r="N46" s="13"/>
      <c r="O46" s="13"/>
      <c r="P46" s="13"/>
      <c r="Q46" s="13"/>
      <c r="R46" s="13"/>
      <c r="S46" s="13"/>
      <c r="T46" s="13"/>
      <c r="U46" s="13"/>
      <c r="V46" s="13"/>
      <c r="W46" s="13"/>
      <c r="X46" s="13"/>
      <c r="Y46" s="13"/>
      <c r="Z46" s="13"/>
    </row>
    <row r="47">
      <c r="A47" s="239" t="s">
        <v>226</v>
      </c>
      <c r="B47" s="24" t="s">
        <v>19</v>
      </c>
      <c r="C47" s="249" t="s">
        <v>201151</v>
      </c>
      <c r="D47" s="13"/>
      <c r="E47" s="13"/>
      <c r="F47" s="13"/>
      <c r="G47" s="13"/>
      <c r="H47" s="13"/>
      <c r="I47" s="13"/>
      <c r="J47" s="13"/>
      <c r="K47" s="13"/>
      <c r="L47" s="13"/>
      <c r="M47" s="13"/>
      <c r="N47" s="13"/>
      <c r="O47" s="13"/>
      <c r="P47" s="13"/>
      <c r="Q47" s="13"/>
      <c r="R47" s="13"/>
      <c r="S47" s="13"/>
      <c r="T47" s="13"/>
      <c r="U47" s="13"/>
      <c r="V47" s="13"/>
      <c r="W47" s="13"/>
      <c r="X47" s="13"/>
      <c r="Y47" s="13"/>
      <c r="Z47" s="13"/>
    </row>
    <row r="48">
      <c r="A48" s="239" t="s">
        <v>230</v>
      </c>
      <c r="B48" s="24" t="s">
        <v>19</v>
      </c>
      <c r="C48" s="248" t="s">
        <v>231</v>
      </c>
      <c r="D48" s="239" t="s">
        <v>232</v>
      </c>
      <c r="E48" s="13"/>
      <c r="F48" s="24" t="s">
        <v>21</v>
      </c>
      <c r="G48" s="24" t="s">
        <v>22</v>
      </c>
      <c r="H48" s="13"/>
      <c r="I48" s="13"/>
      <c r="J48" s="13"/>
      <c r="K48" s="13"/>
      <c r="L48" s="13"/>
      <c r="M48" s="13"/>
      <c r="N48" s="13"/>
      <c r="O48" s="13"/>
      <c r="P48" s="13"/>
      <c r="Q48" s="13"/>
      <c r="R48" s="13"/>
      <c r="S48" s="13"/>
      <c r="T48" s="13"/>
      <c r="U48" s="13"/>
      <c r="V48" s="13"/>
      <c r="W48" s="13"/>
      <c r="X48" s="13"/>
      <c r="Y48" s="13"/>
      <c r="Z48" s="13"/>
    </row>
    <row r="49">
      <c r="A49" s="239" t="s">
        <v>235</v>
      </c>
      <c r="B49" s="24" t="s">
        <v>19</v>
      </c>
      <c r="C49" s="249" t="s">
        <v>201152</v>
      </c>
      <c r="D49" s="13"/>
      <c r="E49" s="13"/>
      <c r="F49" s="13"/>
      <c r="G49" s="13"/>
      <c r="H49" s="24" t="s">
        <v>465</v>
      </c>
      <c r="I49" s="13"/>
      <c r="J49" s="13"/>
      <c r="K49" s="13"/>
      <c r="L49" s="13"/>
      <c r="M49" s="13"/>
      <c r="N49" s="13"/>
      <c r="O49" s="13"/>
      <c r="P49" s="13"/>
      <c r="Q49" s="13"/>
      <c r="R49" s="13"/>
      <c r="S49" s="13"/>
      <c r="T49" s="13"/>
      <c r="U49" s="13"/>
      <c r="V49" s="13"/>
      <c r="W49" s="13"/>
      <c r="X49" s="13"/>
      <c r="Y49" s="13"/>
      <c r="Z49" s="13"/>
    </row>
    <row r="50">
      <c r="A50" s="239" t="s">
        <v>240</v>
      </c>
      <c r="B50" s="24" t="s">
        <v>19</v>
      </c>
      <c r="C50" s="249" t="s">
        <v>201153</v>
      </c>
      <c r="D50" s="13"/>
      <c r="E50" s="13"/>
      <c r="F50" s="13"/>
      <c r="G50" s="13"/>
      <c r="H50" s="13"/>
      <c r="I50" s="13"/>
      <c r="J50" s="13"/>
      <c r="K50" s="13"/>
      <c r="L50" s="13"/>
      <c r="M50" s="13"/>
      <c r="N50" s="13"/>
      <c r="O50" s="13"/>
      <c r="P50" s="13"/>
      <c r="Q50" s="13"/>
      <c r="R50" s="13"/>
      <c r="S50" s="13"/>
      <c r="T50" s="13"/>
      <c r="U50" s="13"/>
      <c r="V50" s="13"/>
      <c r="W50" s="13"/>
      <c r="X50" s="13"/>
      <c r="Y50" s="13"/>
      <c r="Z50" s="13"/>
    </row>
    <row r="51">
      <c r="A51" s="239" t="s">
        <v>244</v>
      </c>
      <c r="B51" s="24" t="s">
        <v>19</v>
      </c>
      <c r="C51" s="248" t="s">
        <v>245</v>
      </c>
      <c r="D51" s="13"/>
      <c r="E51" s="13"/>
      <c r="F51" s="24" t="s">
        <v>21</v>
      </c>
      <c r="G51" s="24" t="s">
        <v>22</v>
      </c>
      <c r="H51" s="24" t="s">
        <v>50</v>
      </c>
      <c r="I51" s="13"/>
      <c r="J51" s="13"/>
      <c r="K51" s="13"/>
      <c r="L51" s="13"/>
      <c r="M51" s="13"/>
      <c r="N51" s="13"/>
      <c r="O51" s="13"/>
      <c r="P51" s="13"/>
      <c r="Q51" s="13"/>
      <c r="R51" s="13"/>
      <c r="S51" s="13"/>
      <c r="T51" s="13"/>
      <c r="U51" s="13"/>
      <c r="V51" s="13"/>
      <c r="W51" s="13"/>
      <c r="X51" s="13"/>
      <c r="Y51" s="13"/>
      <c r="Z51" s="13"/>
    </row>
    <row r="52">
      <c r="A52" s="239" t="s">
        <v>248</v>
      </c>
      <c r="B52" s="24" t="s">
        <v>19</v>
      </c>
      <c r="C52" s="248" t="s">
        <v>249</v>
      </c>
      <c r="D52" s="239" t="s">
        <v>250</v>
      </c>
      <c r="E52" s="13"/>
      <c r="F52" s="24" t="s">
        <v>21</v>
      </c>
      <c r="G52" s="24" t="s">
        <v>22</v>
      </c>
      <c r="H52" s="13"/>
      <c r="I52" s="13"/>
      <c r="J52" s="13"/>
      <c r="K52" s="13"/>
      <c r="L52" s="13"/>
      <c r="M52" s="13"/>
      <c r="N52" s="13"/>
      <c r="O52" s="13"/>
      <c r="P52" s="13"/>
      <c r="Q52" s="13"/>
      <c r="R52" s="13"/>
      <c r="S52" s="13"/>
      <c r="T52" s="13"/>
      <c r="U52" s="13"/>
      <c r="V52" s="13"/>
      <c r="W52" s="13"/>
      <c r="X52" s="13"/>
      <c r="Y52" s="13"/>
      <c r="Z52" s="13"/>
    </row>
    <row r="53">
      <c r="A53" s="239" t="s">
        <v>253</v>
      </c>
      <c r="B53" s="24" t="s">
        <v>19</v>
      </c>
      <c r="C53" s="248" t="s">
        <v>254</v>
      </c>
      <c r="D53" s="13"/>
      <c r="E53" s="13"/>
      <c r="F53" s="24" t="s">
        <v>21</v>
      </c>
      <c r="G53" s="24" t="s">
        <v>22</v>
      </c>
      <c r="H53" s="13"/>
      <c r="I53" s="13"/>
      <c r="J53" s="13"/>
      <c r="K53" s="13"/>
      <c r="L53" s="13"/>
      <c r="M53" s="13"/>
      <c r="N53" s="13"/>
      <c r="O53" s="13"/>
      <c r="P53" s="13"/>
      <c r="Q53" s="13"/>
      <c r="R53" s="13"/>
      <c r="S53" s="13"/>
      <c r="T53" s="13"/>
      <c r="U53" s="13"/>
      <c r="V53" s="13"/>
      <c r="W53" s="13"/>
      <c r="X53" s="13"/>
      <c r="Y53" s="13"/>
      <c r="Z53" s="13"/>
    </row>
    <row r="54">
      <c r="A54" s="239" t="s">
        <v>257</v>
      </c>
      <c r="B54" s="24" t="s">
        <v>19</v>
      </c>
      <c r="C54" s="248" t="s">
        <v>258</v>
      </c>
      <c r="D54" s="239" t="s">
        <v>259</v>
      </c>
      <c r="E54" s="13"/>
      <c r="F54" s="24" t="s">
        <v>21</v>
      </c>
      <c r="G54" s="24" t="s">
        <v>22</v>
      </c>
      <c r="H54" s="13"/>
      <c r="I54" s="13"/>
      <c r="J54" s="13"/>
      <c r="K54" s="13"/>
      <c r="L54" s="13"/>
      <c r="M54" s="13"/>
      <c r="N54" s="13"/>
      <c r="O54" s="13"/>
      <c r="P54" s="13"/>
      <c r="Q54" s="13"/>
      <c r="R54" s="13"/>
      <c r="S54" s="13"/>
      <c r="T54" s="13"/>
      <c r="U54" s="13"/>
      <c r="V54" s="13"/>
      <c r="W54" s="13"/>
      <c r="X54" s="13"/>
      <c r="Y54" s="13"/>
      <c r="Z54" s="13"/>
    </row>
    <row r="55">
      <c r="A55" s="239" t="s">
        <v>262</v>
      </c>
      <c r="B55" s="24" t="s">
        <v>19</v>
      </c>
      <c r="C55" s="248" t="s">
        <v>263</v>
      </c>
      <c r="D55" s="13"/>
      <c r="E55" s="13"/>
      <c r="F55" s="24" t="s">
        <v>21</v>
      </c>
      <c r="G55" s="24" t="s">
        <v>22</v>
      </c>
      <c r="H55" s="13"/>
      <c r="I55" s="13"/>
      <c r="J55" s="13"/>
      <c r="K55" s="13"/>
      <c r="L55" s="13"/>
      <c r="M55" s="13"/>
      <c r="N55" s="13"/>
      <c r="O55" s="13"/>
      <c r="P55" s="13"/>
      <c r="Q55" s="13"/>
      <c r="R55" s="13"/>
      <c r="S55" s="13"/>
      <c r="T55" s="13"/>
      <c r="U55" s="13"/>
      <c r="V55" s="13"/>
      <c r="W55" s="13"/>
      <c r="X55" s="13"/>
      <c r="Y55" s="13"/>
      <c r="Z55" s="13"/>
    </row>
    <row r="56">
      <c r="A56" s="239" t="s">
        <v>267</v>
      </c>
      <c r="B56" s="24" t="s">
        <v>19</v>
      </c>
      <c r="C56" s="250" t="s">
        <v>268</v>
      </c>
      <c r="D56" s="13"/>
      <c r="E56" s="13"/>
      <c r="F56" s="13"/>
      <c r="G56" s="13"/>
      <c r="H56" s="24" t="s">
        <v>465</v>
      </c>
      <c r="I56" s="13"/>
      <c r="J56" s="13"/>
      <c r="K56" s="13"/>
      <c r="L56" s="13"/>
      <c r="M56" s="13"/>
      <c r="N56" s="13"/>
      <c r="O56" s="13"/>
      <c r="P56" s="13"/>
      <c r="Q56" s="13"/>
      <c r="R56" s="13"/>
      <c r="S56" s="13"/>
      <c r="T56" s="13"/>
      <c r="U56" s="13"/>
      <c r="V56" s="13"/>
      <c r="W56" s="13"/>
      <c r="X56" s="13"/>
      <c r="Y56" s="13"/>
      <c r="Z56" s="13"/>
    </row>
    <row r="57">
      <c r="A57" s="239" t="s">
        <v>271</v>
      </c>
      <c r="B57" s="24" t="s">
        <v>19</v>
      </c>
      <c r="C57" s="250" t="s">
        <v>272</v>
      </c>
      <c r="D57" s="13"/>
      <c r="E57" s="13"/>
      <c r="F57" s="13"/>
      <c r="G57" s="13"/>
      <c r="H57" s="13"/>
      <c r="I57" s="13"/>
      <c r="J57" s="13"/>
      <c r="K57" s="13"/>
      <c r="L57" s="13"/>
      <c r="M57" s="13"/>
      <c r="N57" s="13"/>
      <c r="O57" s="13"/>
      <c r="P57" s="13"/>
      <c r="Q57" s="13"/>
      <c r="R57" s="13"/>
      <c r="S57" s="13"/>
      <c r="T57" s="13"/>
      <c r="U57" s="13"/>
      <c r="V57" s="13"/>
      <c r="W57" s="13"/>
      <c r="X57" s="13"/>
      <c r="Y57" s="13"/>
      <c r="Z57" s="13"/>
    </row>
    <row r="58">
      <c r="A58" s="239" t="s">
        <v>275</v>
      </c>
      <c r="B58" s="24" t="s">
        <v>19</v>
      </c>
      <c r="C58" s="248" t="s">
        <v>276</v>
      </c>
      <c r="D58" s="13"/>
      <c r="E58" s="13"/>
      <c r="F58" s="24" t="s">
        <v>21</v>
      </c>
      <c r="G58" s="24" t="s">
        <v>22</v>
      </c>
      <c r="H58" s="24" t="s">
        <v>50</v>
      </c>
      <c r="I58" s="13"/>
      <c r="J58" s="13"/>
      <c r="K58" s="13"/>
      <c r="L58" s="13"/>
      <c r="M58" s="13"/>
      <c r="N58" s="13"/>
      <c r="O58" s="13"/>
      <c r="P58" s="13"/>
      <c r="Q58" s="13"/>
      <c r="R58" s="13"/>
      <c r="S58" s="13"/>
      <c r="T58" s="13"/>
      <c r="U58" s="13"/>
      <c r="V58" s="13"/>
      <c r="W58" s="13"/>
      <c r="X58" s="13"/>
      <c r="Y58" s="13"/>
      <c r="Z58" s="13"/>
    </row>
    <row r="59">
      <c r="A59" s="239" t="s">
        <v>279</v>
      </c>
      <c r="B59" s="24" t="s">
        <v>19</v>
      </c>
      <c r="C59" s="248" t="s">
        <v>280</v>
      </c>
      <c r="D59" s="13"/>
      <c r="E59" s="13"/>
      <c r="F59" s="24" t="s">
        <v>21</v>
      </c>
      <c r="G59" s="24" t="s">
        <v>22</v>
      </c>
      <c r="H59" s="24" t="s">
        <v>50</v>
      </c>
      <c r="I59" s="13"/>
      <c r="J59" s="13"/>
      <c r="K59" s="13"/>
      <c r="L59" s="13"/>
      <c r="M59" s="13"/>
      <c r="N59" s="13"/>
      <c r="O59" s="13"/>
      <c r="P59" s="13"/>
      <c r="Q59" s="13"/>
      <c r="R59" s="13"/>
      <c r="S59" s="13"/>
      <c r="T59" s="13"/>
      <c r="U59" s="13"/>
      <c r="V59" s="13"/>
      <c r="W59" s="13"/>
      <c r="X59" s="13"/>
      <c r="Y59" s="13"/>
      <c r="Z59" s="13"/>
    </row>
    <row r="60">
      <c r="A60" s="239" t="s">
        <v>282</v>
      </c>
      <c r="B60" s="24" t="s">
        <v>19</v>
      </c>
      <c r="C60" s="248" t="s">
        <v>283</v>
      </c>
      <c r="D60" s="239" t="s">
        <v>284</v>
      </c>
      <c r="E60" s="13"/>
      <c r="F60" s="24" t="s">
        <v>21</v>
      </c>
      <c r="G60" s="24" t="s">
        <v>22</v>
      </c>
      <c r="H60" s="13"/>
      <c r="I60" s="13"/>
      <c r="J60" s="13"/>
      <c r="K60" s="13"/>
      <c r="L60" s="13"/>
      <c r="M60" s="13"/>
      <c r="N60" s="13"/>
      <c r="O60" s="13"/>
      <c r="P60" s="13"/>
      <c r="Q60" s="13"/>
      <c r="R60" s="13"/>
      <c r="S60" s="13"/>
      <c r="T60" s="13"/>
      <c r="U60" s="13"/>
      <c r="V60" s="13"/>
      <c r="W60" s="13"/>
      <c r="X60" s="13"/>
      <c r="Y60" s="13"/>
      <c r="Z60" s="13"/>
    </row>
    <row r="61">
      <c r="A61" s="239" t="s">
        <v>287</v>
      </c>
      <c r="B61" s="24" t="s">
        <v>19</v>
      </c>
      <c r="C61" s="248" t="s">
        <v>288</v>
      </c>
      <c r="D61" s="13"/>
      <c r="E61" s="13"/>
      <c r="F61" s="24" t="s">
        <v>21</v>
      </c>
      <c r="G61" s="24" t="s">
        <v>22</v>
      </c>
      <c r="H61" s="24" t="s">
        <v>100</v>
      </c>
      <c r="I61" s="13"/>
      <c r="J61" s="13"/>
      <c r="K61" s="13"/>
      <c r="L61" s="13"/>
      <c r="M61" s="13"/>
      <c r="N61" s="13"/>
      <c r="O61" s="13"/>
      <c r="P61" s="13"/>
      <c r="Q61" s="13"/>
      <c r="R61" s="13"/>
      <c r="S61" s="13"/>
      <c r="T61" s="13"/>
      <c r="U61" s="13"/>
      <c r="V61" s="13"/>
      <c r="W61" s="13"/>
      <c r="X61" s="13"/>
      <c r="Y61" s="13"/>
      <c r="Z61" s="13"/>
    </row>
    <row r="62">
      <c r="A62" s="239" t="s">
        <v>291</v>
      </c>
      <c r="B62" s="24" t="s">
        <v>19</v>
      </c>
      <c r="C62" s="249" t="s">
        <v>201154</v>
      </c>
      <c r="D62" s="13"/>
      <c r="E62" s="13"/>
      <c r="F62" s="13"/>
      <c r="G62" s="13"/>
      <c r="H62" s="13"/>
      <c r="I62" s="13"/>
      <c r="J62" s="13"/>
      <c r="K62" s="13"/>
      <c r="L62" s="13"/>
      <c r="M62" s="13"/>
      <c r="N62" s="13"/>
      <c r="O62" s="13"/>
      <c r="P62" s="13"/>
      <c r="Q62" s="13"/>
      <c r="R62" s="13"/>
      <c r="S62" s="13"/>
      <c r="T62" s="13"/>
      <c r="U62" s="13"/>
      <c r="V62" s="13"/>
      <c r="W62" s="13"/>
      <c r="X62" s="13"/>
      <c r="Y62" s="13"/>
      <c r="Z62" s="13"/>
    </row>
    <row r="63">
      <c r="A63" s="239" t="s">
        <v>295</v>
      </c>
      <c r="B63" s="24" t="s">
        <v>19</v>
      </c>
      <c r="C63" s="250" t="s">
        <v>296</v>
      </c>
      <c r="D63" s="13"/>
      <c r="E63" s="13"/>
      <c r="F63" s="13"/>
      <c r="G63" s="13"/>
      <c r="H63" s="13"/>
      <c r="I63" s="13"/>
      <c r="J63" s="13"/>
      <c r="K63" s="13"/>
      <c r="L63" s="13"/>
      <c r="M63" s="13"/>
      <c r="N63" s="13"/>
      <c r="O63" s="13"/>
      <c r="P63" s="13"/>
      <c r="Q63" s="13"/>
      <c r="R63" s="13"/>
      <c r="S63" s="13"/>
      <c r="T63" s="13"/>
      <c r="U63" s="13"/>
      <c r="V63" s="13"/>
      <c r="W63" s="13"/>
      <c r="X63" s="13"/>
      <c r="Y63" s="13"/>
      <c r="Z63" s="13"/>
    </row>
    <row r="64">
      <c r="A64" s="239" t="s">
        <v>299</v>
      </c>
      <c r="B64" s="24" t="s">
        <v>19</v>
      </c>
      <c r="C64" s="250" t="s">
        <v>300</v>
      </c>
      <c r="D64" s="13"/>
      <c r="E64" s="13"/>
      <c r="F64" s="13"/>
      <c r="G64" s="13"/>
      <c r="H64" s="13"/>
      <c r="I64" s="13"/>
      <c r="J64" s="13"/>
      <c r="K64" s="13"/>
      <c r="L64" s="13"/>
      <c r="M64" s="13"/>
      <c r="N64" s="13"/>
      <c r="O64" s="13"/>
      <c r="P64" s="13"/>
      <c r="Q64" s="13"/>
      <c r="R64" s="13"/>
      <c r="S64" s="13"/>
      <c r="T64" s="13"/>
      <c r="U64" s="13"/>
      <c r="V64" s="13"/>
      <c r="W64" s="13"/>
      <c r="X64" s="13"/>
      <c r="Y64" s="13"/>
      <c r="Z64" s="13"/>
    </row>
    <row r="65">
      <c r="A65" s="239" t="s">
        <v>305</v>
      </c>
      <c r="B65" s="24" t="s">
        <v>19</v>
      </c>
      <c r="C65" s="248" t="s">
        <v>306</v>
      </c>
      <c r="D65" s="239" t="s">
        <v>307</v>
      </c>
      <c r="E65" s="13"/>
      <c r="F65" s="24" t="s">
        <v>21</v>
      </c>
      <c r="G65" s="24" t="s">
        <v>22</v>
      </c>
      <c r="H65" s="13"/>
      <c r="I65" s="13"/>
      <c r="J65" s="13"/>
      <c r="K65" s="13"/>
      <c r="L65" s="13"/>
      <c r="M65" s="13"/>
      <c r="N65" s="13"/>
      <c r="O65" s="13"/>
      <c r="P65" s="13"/>
      <c r="Q65" s="13"/>
      <c r="R65" s="13"/>
      <c r="S65" s="13"/>
      <c r="T65" s="13"/>
      <c r="U65" s="13"/>
      <c r="V65" s="13"/>
      <c r="W65" s="13"/>
      <c r="X65" s="13"/>
      <c r="Y65" s="13"/>
      <c r="Z65" s="13"/>
    </row>
    <row r="66">
      <c r="A66" s="239" t="s">
        <v>310</v>
      </c>
      <c r="B66" s="24" t="s">
        <v>19</v>
      </c>
      <c r="C66" s="250" t="s">
        <v>311</v>
      </c>
      <c r="D66" s="13"/>
      <c r="E66" s="13"/>
      <c r="F66" s="13"/>
      <c r="G66" s="13"/>
      <c r="H66" s="13"/>
      <c r="I66" s="13"/>
      <c r="J66" s="13"/>
      <c r="K66" s="13"/>
      <c r="L66" s="13"/>
      <c r="M66" s="13"/>
      <c r="N66" s="13"/>
      <c r="O66" s="13"/>
      <c r="P66" s="13"/>
      <c r="Q66" s="13"/>
      <c r="R66" s="13"/>
      <c r="S66" s="13"/>
      <c r="T66" s="13"/>
      <c r="U66" s="13"/>
      <c r="V66" s="13"/>
      <c r="W66" s="13"/>
      <c r="X66" s="13"/>
      <c r="Y66" s="13"/>
      <c r="Z66" s="13"/>
    </row>
    <row r="67">
      <c r="A67" s="239" t="s">
        <v>314</v>
      </c>
      <c r="B67" s="24" t="s">
        <v>19</v>
      </c>
      <c r="C67" s="250" t="s">
        <v>315</v>
      </c>
      <c r="D67" s="13"/>
      <c r="E67" s="13"/>
      <c r="F67" s="13"/>
      <c r="G67" s="13"/>
      <c r="H67" s="13"/>
      <c r="I67" s="13"/>
      <c r="J67" s="13"/>
      <c r="K67" s="13"/>
      <c r="L67" s="13"/>
      <c r="M67" s="13"/>
      <c r="N67" s="13"/>
      <c r="O67" s="13"/>
      <c r="P67" s="13"/>
      <c r="Q67" s="13"/>
      <c r="R67" s="13"/>
      <c r="S67" s="13"/>
      <c r="T67" s="13"/>
      <c r="U67" s="13"/>
      <c r="V67" s="13"/>
      <c r="W67" s="13"/>
      <c r="X67" s="13"/>
      <c r="Y67" s="13"/>
      <c r="Z67" s="13"/>
    </row>
    <row r="68">
      <c r="A68" s="239" t="s">
        <v>319</v>
      </c>
      <c r="B68" s="24" t="s">
        <v>19</v>
      </c>
      <c r="C68" s="13"/>
      <c r="D68" s="13"/>
      <c r="E68" s="13"/>
      <c r="F68" s="13"/>
      <c r="G68" s="13"/>
      <c r="H68" s="24" t="s">
        <v>465</v>
      </c>
      <c r="I68" s="13"/>
      <c r="J68" s="13"/>
      <c r="K68" s="13"/>
      <c r="L68" s="13"/>
      <c r="M68" s="13"/>
      <c r="N68" s="13"/>
      <c r="O68" s="13"/>
      <c r="P68" s="13"/>
      <c r="Q68" s="13"/>
      <c r="R68" s="13"/>
      <c r="S68" s="13"/>
      <c r="T68" s="13"/>
      <c r="U68" s="13"/>
      <c r="V68" s="13"/>
      <c r="W68" s="13"/>
      <c r="X68" s="13"/>
      <c r="Y68" s="13"/>
      <c r="Z68" s="13"/>
    </row>
    <row r="69">
      <c r="A69" s="239" t="s">
        <v>322</v>
      </c>
      <c r="B69" s="24" t="s">
        <v>19</v>
      </c>
      <c r="C69" s="249" t="s">
        <v>201155</v>
      </c>
      <c r="D69" s="13"/>
      <c r="E69" s="13"/>
      <c r="F69" s="13"/>
      <c r="G69" s="13"/>
      <c r="H69" s="24" t="s">
        <v>465</v>
      </c>
      <c r="I69" s="13"/>
      <c r="J69" s="13"/>
      <c r="K69" s="13"/>
      <c r="L69" s="13"/>
      <c r="M69" s="13"/>
      <c r="N69" s="13"/>
      <c r="O69" s="13"/>
      <c r="P69" s="13"/>
      <c r="Q69" s="13"/>
      <c r="R69" s="13"/>
      <c r="S69" s="13"/>
      <c r="T69" s="13"/>
      <c r="U69" s="13"/>
      <c r="V69" s="13"/>
      <c r="W69" s="13"/>
      <c r="X69" s="13"/>
      <c r="Y69" s="13"/>
      <c r="Z69" s="13"/>
    </row>
    <row r="70">
      <c r="A70" s="239" t="s">
        <v>326</v>
      </c>
      <c r="B70" s="24" t="s">
        <v>19</v>
      </c>
      <c r="C70" s="250" t="s">
        <v>327</v>
      </c>
      <c r="D70" s="13"/>
      <c r="E70" s="13"/>
      <c r="F70" s="13"/>
      <c r="G70" s="13"/>
      <c r="H70" s="24" t="s">
        <v>465</v>
      </c>
      <c r="I70" s="13"/>
      <c r="J70" s="13"/>
      <c r="K70" s="13"/>
      <c r="L70" s="13"/>
      <c r="M70" s="13"/>
      <c r="N70" s="13"/>
      <c r="O70" s="13"/>
      <c r="P70" s="13"/>
      <c r="Q70" s="13"/>
      <c r="R70" s="13"/>
      <c r="S70" s="13"/>
      <c r="T70" s="13"/>
      <c r="U70" s="13"/>
      <c r="V70" s="13"/>
      <c r="W70" s="13"/>
      <c r="X70" s="13"/>
      <c r="Y70" s="13"/>
      <c r="Z70" s="13"/>
    </row>
    <row r="71">
      <c r="A71" s="239" t="s">
        <v>331</v>
      </c>
      <c r="B71" s="24" t="s">
        <v>19</v>
      </c>
      <c r="C71" s="249" t="s">
        <v>201156</v>
      </c>
      <c r="D71" s="13"/>
      <c r="E71" s="13"/>
      <c r="F71" s="13"/>
      <c r="G71" s="13"/>
      <c r="H71" s="13"/>
      <c r="I71" s="13"/>
      <c r="J71" s="13"/>
      <c r="K71" s="13"/>
      <c r="L71" s="13"/>
      <c r="M71" s="13"/>
      <c r="N71" s="13"/>
      <c r="O71" s="13"/>
      <c r="P71" s="13"/>
      <c r="Q71" s="13"/>
      <c r="R71" s="13"/>
      <c r="S71" s="13"/>
      <c r="T71" s="13"/>
      <c r="U71" s="13"/>
      <c r="V71" s="13"/>
      <c r="W71" s="13"/>
      <c r="X71" s="13"/>
      <c r="Y71" s="13"/>
      <c r="Z71" s="13"/>
    </row>
    <row r="72">
      <c r="A72" s="239" t="s">
        <v>335</v>
      </c>
      <c r="B72" s="24" t="s">
        <v>19</v>
      </c>
      <c r="C72" s="248" t="s">
        <v>336</v>
      </c>
      <c r="D72" s="13"/>
      <c r="E72" s="13"/>
      <c r="F72" s="13"/>
      <c r="G72" s="13"/>
      <c r="H72" s="24" t="s">
        <v>337</v>
      </c>
      <c r="I72" s="13"/>
      <c r="J72" s="13"/>
      <c r="K72" s="13"/>
      <c r="L72" s="13"/>
      <c r="M72" s="13"/>
      <c r="N72" s="13"/>
      <c r="O72" s="13"/>
      <c r="P72" s="13"/>
      <c r="Q72" s="13"/>
      <c r="R72" s="13"/>
      <c r="S72" s="13"/>
      <c r="T72" s="13"/>
      <c r="U72" s="13"/>
      <c r="V72" s="13"/>
      <c r="W72" s="13"/>
      <c r="X72" s="13"/>
      <c r="Y72" s="13"/>
      <c r="Z72" s="13"/>
    </row>
    <row r="73">
      <c r="A73" s="239" t="s">
        <v>340</v>
      </c>
      <c r="B73" s="24" t="s">
        <v>19</v>
      </c>
      <c r="C73" s="250" t="s">
        <v>341</v>
      </c>
      <c r="D73" s="13"/>
      <c r="E73" s="13"/>
      <c r="F73" s="13"/>
      <c r="G73" s="13"/>
      <c r="H73" s="13"/>
      <c r="I73" s="13"/>
      <c r="J73" s="13"/>
      <c r="K73" s="13"/>
      <c r="L73" s="13"/>
      <c r="M73" s="13"/>
      <c r="N73" s="13"/>
      <c r="O73" s="13"/>
      <c r="P73" s="13"/>
      <c r="Q73" s="13"/>
      <c r="R73" s="13"/>
      <c r="S73" s="13"/>
      <c r="T73" s="13"/>
      <c r="U73" s="13"/>
      <c r="V73" s="13"/>
      <c r="W73" s="13"/>
      <c r="X73" s="13"/>
      <c r="Y73" s="13"/>
      <c r="Z73" s="13"/>
    </row>
    <row r="74">
      <c r="A74" s="239" t="s">
        <v>344</v>
      </c>
      <c r="B74" s="24" t="s">
        <v>19</v>
      </c>
      <c r="C74" s="250" t="s">
        <v>345</v>
      </c>
      <c r="D74" s="13"/>
      <c r="E74" s="13"/>
      <c r="F74" s="13"/>
      <c r="G74" s="13"/>
      <c r="H74" s="13"/>
      <c r="I74" s="13"/>
      <c r="J74" s="13"/>
      <c r="K74" s="13"/>
      <c r="L74" s="13"/>
      <c r="M74" s="13"/>
      <c r="N74" s="13"/>
      <c r="O74" s="13"/>
      <c r="P74" s="13"/>
      <c r="Q74" s="13"/>
      <c r="R74" s="13"/>
      <c r="S74" s="13"/>
      <c r="T74" s="13"/>
      <c r="U74" s="13"/>
      <c r="V74" s="13"/>
      <c r="W74" s="13"/>
      <c r="X74" s="13"/>
      <c r="Y74" s="13"/>
      <c r="Z74" s="13"/>
    </row>
    <row r="75">
      <c r="A75" s="239" t="s">
        <v>349</v>
      </c>
      <c r="B75" s="24" t="s">
        <v>19</v>
      </c>
      <c r="C75" s="248" t="s">
        <v>201157</v>
      </c>
      <c r="D75" s="13"/>
      <c r="E75" s="13"/>
      <c r="F75" s="13"/>
      <c r="G75" s="13"/>
      <c r="H75" s="13"/>
      <c r="I75" s="13"/>
      <c r="J75" s="13"/>
      <c r="K75" s="13"/>
      <c r="L75" s="13"/>
      <c r="M75" s="13"/>
      <c r="N75" s="13"/>
      <c r="O75" s="13"/>
      <c r="P75" s="13"/>
      <c r="Q75" s="13"/>
      <c r="R75" s="13"/>
      <c r="S75" s="13"/>
      <c r="T75" s="13"/>
      <c r="U75" s="13"/>
      <c r="V75" s="13"/>
      <c r="W75" s="13"/>
      <c r="X75" s="13"/>
      <c r="Y75" s="13"/>
      <c r="Z75" s="13"/>
    </row>
    <row r="76">
      <c r="A76" s="239" t="s">
        <v>354</v>
      </c>
      <c r="B76" s="24" t="s">
        <v>19</v>
      </c>
      <c r="C76" s="250" t="s">
        <v>355</v>
      </c>
      <c r="D76" s="13"/>
      <c r="E76" s="13"/>
      <c r="F76" s="13"/>
      <c r="G76" s="13"/>
      <c r="H76" s="13"/>
      <c r="I76" s="13"/>
      <c r="J76" s="13"/>
      <c r="K76" s="13"/>
      <c r="L76" s="13"/>
      <c r="M76" s="13"/>
      <c r="N76" s="13"/>
      <c r="O76" s="13"/>
      <c r="P76" s="13"/>
      <c r="Q76" s="13"/>
      <c r="R76" s="13"/>
      <c r="S76" s="13"/>
      <c r="T76" s="13"/>
      <c r="U76" s="13"/>
      <c r="V76" s="13"/>
      <c r="W76" s="13"/>
      <c r="X76" s="13"/>
      <c r="Y76" s="13"/>
      <c r="Z76" s="13"/>
    </row>
    <row r="77">
      <c r="A77" s="239" t="s">
        <v>359</v>
      </c>
      <c r="B77" s="24" t="s">
        <v>19</v>
      </c>
      <c r="C77" s="13"/>
      <c r="D77" s="13"/>
      <c r="E77" s="13"/>
      <c r="F77" s="13"/>
      <c r="G77" s="13"/>
      <c r="H77" s="13"/>
      <c r="I77" s="13"/>
      <c r="J77" s="13"/>
      <c r="K77" s="13"/>
      <c r="L77" s="13"/>
      <c r="M77" s="13"/>
      <c r="N77" s="13"/>
      <c r="O77" s="13"/>
      <c r="P77" s="13"/>
      <c r="Q77" s="13"/>
      <c r="R77" s="13"/>
      <c r="S77" s="13"/>
      <c r="T77" s="13"/>
      <c r="U77" s="13"/>
      <c r="V77" s="13"/>
      <c r="W77" s="13"/>
      <c r="X77" s="13"/>
      <c r="Y77" s="13"/>
      <c r="Z77" s="13"/>
    </row>
    <row r="78">
      <c r="A78" s="239" t="s">
        <v>363</v>
      </c>
      <c r="B78" s="24" t="s">
        <v>19</v>
      </c>
      <c r="C78" s="250" t="s">
        <v>364</v>
      </c>
      <c r="D78" s="13"/>
      <c r="E78" s="13"/>
      <c r="F78" s="13"/>
      <c r="G78" s="13"/>
      <c r="H78" s="13"/>
      <c r="I78" s="13"/>
      <c r="J78" s="13"/>
      <c r="K78" s="13"/>
      <c r="L78" s="13"/>
      <c r="M78" s="13"/>
      <c r="N78" s="13"/>
      <c r="O78" s="13"/>
      <c r="P78" s="13"/>
      <c r="Q78" s="13"/>
      <c r="R78" s="13"/>
      <c r="S78" s="13"/>
      <c r="T78" s="13"/>
      <c r="U78" s="13"/>
      <c r="V78" s="13"/>
      <c r="W78" s="13"/>
      <c r="X78" s="13"/>
      <c r="Y78" s="13"/>
      <c r="Z78" s="13"/>
    </row>
    <row r="79">
      <c r="A79" s="239" t="s">
        <v>368</v>
      </c>
      <c r="B79" s="24" t="s">
        <v>19</v>
      </c>
      <c r="C79" s="250" t="s">
        <v>201158</v>
      </c>
      <c r="D79" s="13"/>
      <c r="E79" s="13"/>
      <c r="F79" s="13"/>
      <c r="G79" s="13"/>
      <c r="H79" s="13"/>
      <c r="I79" s="13"/>
      <c r="J79" s="13"/>
      <c r="K79" s="13"/>
      <c r="L79" s="13"/>
      <c r="M79" s="13"/>
      <c r="N79" s="13"/>
      <c r="O79" s="13"/>
      <c r="P79" s="13"/>
      <c r="Q79" s="13"/>
      <c r="R79" s="13"/>
      <c r="S79" s="13"/>
      <c r="T79" s="13"/>
      <c r="U79" s="13"/>
      <c r="V79" s="13"/>
      <c r="W79" s="13"/>
      <c r="X79" s="13"/>
      <c r="Y79" s="13"/>
      <c r="Z79" s="13"/>
    </row>
    <row r="80">
      <c r="A80" s="239" t="s">
        <v>372</v>
      </c>
      <c r="B80" s="24" t="s">
        <v>19</v>
      </c>
      <c r="C80" s="250" t="s">
        <v>201159</v>
      </c>
      <c r="D80" s="13"/>
      <c r="E80" s="13"/>
      <c r="F80" s="13"/>
      <c r="G80" s="13"/>
      <c r="H80" s="13"/>
      <c r="I80" s="13"/>
      <c r="J80" s="13"/>
      <c r="K80" s="13"/>
      <c r="L80" s="13"/>
      <c r="M80" s="13"/>
      <c r="N80" s="13"/>
      <c r="O80" s="13"/>
      <c r="P80" s="13"/>
      <c r="Q80" s="13"/>
      <c r="R80" s="13"/>
      <c r="S80" s="13"/>
      <c r="T80" s="13"/>
      <c r="U80" s="13"/>
      <c r="V80" s="13"/>
      <c r="W80" s="13"/>
      <c r="X80" s="13"/>
      <c r="Y80" s="13"/>
      <c r="Z80" s="13"/>
    </row>
    <row r="81">
      <c r="A81" s="239" t="s">
        <v>376</v>
      </c>
      <c r="B81" s="24" t="s">
        <v>19</v>
      </c>
      <c r="C81" s="248" t="s">
        <v>377</v>
      </c>
      <c r="D81" s="13"/>
      <c r="E81" s="13"/>
      <c r="F81" s="13"/>
      <c r="G81" s="13"/>
      <c r="H81" s="13"/>
      <c r="I81" s="13"/>
      <c r="J81" s="13"/>
      <c r="K81" s="13"/>
      <c r="L81" s="13"/>
      <c r="M81" s="13"/>
      <c r="N81" s="13"/>
      <c r="O81" s="13"/>
      <c r="P81" s="13"/>
      <c r="Q81" s="13"/>
      <c r="R81" s="13"/>
      <c r="S81" s="13"/>
      <c r="T81" s="13"/>
      <c r="U81" s="13"/>
      <c r="V81" s="13"/>
      <c r="W81" s="13"/>
      <c r="X81" s="13"/>
      <c r="Y81" s="13"/>
      <c r="Z81" s="13"/>
    </row>
    <row r="82">
      <c r="A82" s="239" t="s">
        <v>380</v>
      </c>
      <c r="B82" s="24" t="s">
        <v>19</v>
      </c>
      <c r="C82" s="250" t="s">
        <v>381</v>
      </c>
      <c r="D82" s="13"/>
      <c r="E82" s="13"/>
      <c r="F82" s="13"/>
      <c r="G82" s="13"/>
      <c r="H82" s="13"/>
      <c r="I82" s="13"/>
      <c r="J82" s="13"/>
      <c r="K82" s="13"/>
      <c r="L82" s="13"/>
      <c r="M82" s="13"/>
      <c r="N82" s="13"/>
      <c r="O82" s="13"/>
      <c r="P82" s="13"/>
      <c r="Q82" s="13"/>
      <c r="R82" s="13"/>
      <c r="S82" s="13"/>
      <c r="T82" s="13"/>
      <c r="U82" s="13"/>
      <c r="V82" s="13"/>
      <c r="W82" s="13"/>
      <c r="X82" s="13"/>
      <c r="Y82" s="13"/>
      <c r="Z82" s="13"/>
    </row>
    <row r="83">
      <c r="A83" s="239" t="s">
        <v>384</v>
      </c>
      <c r="B83" s="24" t="s">
        <v>19</v>
      </c>
      <c r="C83" s="13"/>
      <c r="D83" s="13"/>
      <c r="E83" s="13"/>
      <c r="F83" s="13"/>
      <c r="G83" s="13"/>
      <c r="H83" s="13"/>
      <c r="I83" s="13"/>
      <c r="J83" s="13"/>
      <c r="K83" s="13"/>
      <c r="L83" s="13"/>
      <c r="M83" s="13"/>
      <c r="N83" s="13"/>
      <c r="O83" s="13"/>
      <c r="P83" s="13"/>
      <c r="Q83" s="13"/>
      <c r="R83" s="13"/>
      <c r="S83" s="13"/>
      <c r="T83" s="13"/>
      <c r="U83" s="13"/>
      <c r="V83" s="13"/>
      <c r="W83" s="13"/>
      <c r="X83" s="13"/>
      <c r="Y83" s="13"/>
      <c r="Z83" s="13"/>
    </row>
    <row r="84">
      <c r="A84" s="239" t="s">
        <v>388</v>
      </c>
      <c r="B84" s="24" t="s">
        <v>19</v>
      </c>
      <c r="C84" s="249" t="s">
        <v>201160</v>
      </c>
      <c r="D84" s="13"/>
      <c r="E84" s="13"/>
      <c r="F84" s="13"/>
      <c r="G84" s="13"/>
      <c r="H84" s="13"/>
      <c r="I84" s="13"/>
      <c r="J84" s="13"/>
      <c r="K84" s="13"/>
      <c r="L84" s="13"/>
      <c r="M84" s="13"/>
      <c r="N84" s="13"/>
      <c r="O84" s="13"/>
      <c r="P84" s="13"/>
      <c r="Q84" s="13"/>
      <c r="R84" s="13"/>
      <c r="S84" s="13"/>
      <c r="T84" s="13"/>
      <c r="U84" s="13"/>
      <c r="V84" s="13"/>
      <c r="W84" s="13"/>
      <c r="X84" s="13"/>
      <c r="Y84" s="13"/>
      <c r="Z84" s="13"/>
    </row>
    <row r="85">
      <c r="A85" s="239" t="s">
        <v>393</v>
      </c>
      <c r="B85" s="24" t="s">
        <v>19</v>
      </c>
      <c r="C85" s="248" t="s">
        <v>201161</v>
      </c>
      <c r="D85" s="13"/>
      <c r="E85" s="13"/>
      <c r="F85" s="13"/>
      <c r="G85" s="13"/>
      <c r="H85" s="13"/>
      <c r="I85" s="13"/>
      <c r="J85" s="13"/>
      <c r="K85" s="13"/>
      <c r="L85" s="13"/>
      <c r="M85" s="13"/>
      <c r="N85" s="13"/>
      <c r="O85" s="13"/>
      <c r="P85" s="13"/>
      <c r="Q85" s="13"/>
      <c r="R85" s="13"/>
      <c r="S85" s="13"/>
      <c r="T85" s="13"/>
      <c r="U85" s="13"/>
      <c r="V85" s="13"/>
      <c r="W85" s="13"/>
      <c r="X85" s="13"/>
      <c r="Y85" s="13"/>
      <c r="Z85" s="13"/>
    </row>
    <row r="86">
      <c r="A86" s="239" t="s">
        <v>396</v>
      </c>
      <c r="B86" s="24" t="s">
        <v>19</v>
      </c>
      <c r="C86" s="248" t="s">
        <v>397</v>
      </c>
      <c r="D86" s="13"/>
      <c r="E86" s="13"/>
      <c r="F86" s="13"/>
      <c r="G86" s="13"/>
      <c r="H86" s="13"/>
      <c r="I86" s="13"/>
      <c r="J86" s="13"/>
      <c r="K86" s="13"/>
      <c r="L86" s="13"/>
      <c r="M86" s="13"/>
      <c r="N86" s="13"/>
      <c r="O86" s="13"/>
      <c r="P86" s="13"/>
      <c r="Q86" s="13"/>
      <c r="R86" s="13"/>
      <c r="S86" s="13"/>
      <c r="T86" s="13"/>
      <c r="U86" s="13"/>
      <c r="V86" s="13"/>
      <c r="W86" s="13"/>
      <c r="X86" s="13"/>
      <c r="Y86" s="13"/>
      <c r="Z86" s="13"/>
    </row>
    <row r="87">
      <c r="A87" s="239" t="s">
        <v>400</v>
      </c>
      <c r="B87" s="24" t="s">
        <v>19</v>
      </c>
      <c r="C87" s="248" t="s">
        <v>201162</v>
      </c>
      <c r="D87" s="13"/>
      <c r="E87" s="13"/>
      <c r="F87" s="13"/>
      <c r="G87" s="13"/>
      <c r="H87" s="13"/>
      <c r="I87" s="13"/>
      <c r="J87" s="13"/>
      <c r="K87" s="13"/>
      <c r="L87" s="13"/>
      <c r="M87" s="13"/>
      <c r="N87" s="13"/>
      <c r="O87" s="13"/>
      <c r="P87" s="13"/>
      <c r="Q87" s="13"/>
      <c r="R87" s="13"/>
      <c r="S87" s="13"/>
      <c r="T87" s="13"/>
      <c r="U87" s="13"/>
      <c r="V87" s="13"/>
      <c r="W87" s="13"/>
      <c r="X87" s="13"/>
      <c r="Y87" s="13"/>
      <c r="Z87" s="13"/>
    </row>
    <row r="88">
      <c r="A88" s="239" t="s">
        <v>402</v>
      </c>
      <c r="B88" s="24" t="s">
        <v>19</v>
      </c>
      <c r="C88" s="250" t="s">
        <v>201163</v>
      </c>
      <c r="D88" s="13"/>
      <c r="E88" s="13"/>
      <c r="F88" s="13"/>
      <c r="G88" s="13"/>
      <c r="H88" s="13"/>
      <c r="I88" s="13"/>
      <c r="J88" s="13"/>
      <c r="K88" s="13"/>
      <c r="L88" s="13"/>
      <c r="M88" s="13"/>
      <c r="N88" s="13"/>
      <c r="O88" s="13"/>
      <c r="P88" s="13"/>
      <c r="Q88" s="13"/>
      <c r="R88" s="13"/>
      <c r="S88" s="13"/>
      <c r="T88" s="13"/>
      <c r="U88" s="13"/>
      <c r="V88" s="13"/>
      <c r="W88" s="13"/>
      <c r="X88" s="13"/>
      <c r="Y88" s="13"/>
      <c r="Z88" s="13"/>
    </row>
    <row r="89">
      <c r="A89" s="239" t="s">
        <v>404</v>
      </c>
      <c r="B89" s="24" t="s">
        <v>19</v>
      </c>
      <c r="C89" s="250" t="s">
        <v>405</v>
      </c>
      <c r="D89" s="13"/>
      <c r="E89" s="13"/>
      <c r="F89" s="13"/>
      <c r="G89" s="13"/>
      <c r="H89" s="13"/>
      <c r="I89" s="13"/>
      <c r="J89" s="13"/>
      <c r="K89" s="13"/>
      <c r="L89" s="13"/>
      <c r="M89" s="13"/>
      <c r="N89" s="13"/>
      <c r="O89" s="13"/>
      <c r="P89" s="13"/>
      <c r="Q89" s="13"/>
      <c r="R89" s="13"/>
      <c r="S89" s="13"/>
      <c r="T89" s="13"/>
      <c r="U89" s="13"/>
      <c r="V89" s="13"/>
      <c r="W89" s="13"/>
      <c r="X89" s="13"/>
      <c r="Y89" s="13"/>
      <c r="Z89" s="13"/>
    </row>
    <row r="90">
      <c r="A90" s="239" t="s">
        <v>407</v>
      </c>
      <c r="B90" s="24" t="s">
        <v>19</v>
      </c>
      <c r="C90" s="13"/>
      <c r="D90" s="13"/>
      <c r="E90" s="13"/>
      <c r="F90" s="13"/>
      <c r="G90" s="13"/>
      <c r="H90" s="13"/>
      <c r="I90" s="13"/>
      <c r="J90" s="13"/>
      <c r="K90" s="13"/>
      <c r="L90" s="13"/>
      <c r="M90" s="13"/>
      <c r="N90" s="13"/>
      <c r="O90" s="13"/>
      <c r="P90" s="13"/>
      <c r="Q90" s="13"/>
      <c r="R90" s="13"/>
      <c r="S90" s="13"/>
      <c r="T90" s="13"/>
      <c r="U90" s="13"/>
      <c r="V90" s="13"/>
      <c r="W90" s="13"/>
      <c r="X90" s="13"/>
      <c r="Y90" s="13"/>
      <c r="Z90" s="13"/>
    </row>
    <row r="91">
      <c r="A91" s="239" t="s">
        <v>410</v>
      </c>
      <c r="B91" s="24" t="s">
        <v>19</v>
      </c>
      <c r="C91" s="248" t="s">
        <v>201164</v>
      </c>
      <c r="D91" s="13"/>
      <c r="E91" s="13"/>
      <c r="F91" s="13"/>
      <c r="G91" s="13"/>
      <c r="H91" s="13"/>
      <c r="I91" s="13"/>
      <c r="J91" s="13"/>
      <c r="K91" s="13"/>
      <c r="L91" s="13"/>
      <c r="M91" s="13"/>
      <c r="N91" s="13"/>
      <c r="O91" s="13"/>
      <c r="P91" s="13"/>
      <c r="Q91" s="13"/>
      <c r="R91" s="13"/>
      <c r="S91" s="13"/>
      <c r="T91" s="13"/>
      <c r="U91" s="13"/>
      <c r="V91" s="13"/>
      <c r="W91" s="13"/>
      <c r="X91" s="13"/>
      <c r="Y91" s="13"/>
      <c r="Z91" s="13"/>
    </row>
    <row r="92">
      <c r="A92" s="239" t="s">
        <v>413</v>
      </c>
      <c r="B92" s="24" t="s">
        <v>19</v>
      </c>
      <c r="C92" s="248" t="s">
        <v>201165</v>
      </c>
      <c r="D92" s="13"/>
      <c r="E92" s="13"/>
      <c r="F92" s="13"/>
      <c r="G92" s="13"/>
      <c r="H92" s="13"/>
      <c r="I92" s="13"/>
      <c r="J92" s="13"/>
      <c r="K92" s="13"/>
      <c r="L92" s="13"/>
      <c r="M92" s="13"/>
      <c r="N92" s="13"/>
      <c r="O92" s="13"/>
      <c r="P92" s="13"/>
      <c r="Q92" s="13"/>
      <c r="R92" s="13"/>
      <c r="S92" s="13"/>
      <c r="T92" s="13"/>
      <c r="U92" s="13"/>
      <c r="V92" s="13"/>
      <c r="W92" s="13"/>
      <c r="X92" s="13"/>
      <c r="Y92" s="13"/>
      <c r="Z92" s="13"/>
    </row>
    <row r="93">
      <c r="A93" s="239" t="s">
        <v>416</v>
      </c>
      <c r="B93" s="24" t="s">
        <v>19</v>
      </c>
      <c r="C93" s="250" t="s">
        <v>201166</v>
      </c>
      <c r="D93" s="13"/>
      <c r="E93" s="13"/>
      <c r="F93" s="13"/>
      <c r="G93" s="13"/>
      <c r="H93" s="13"/>
      <c r="I93" s="13"/>
      <c r="J93" s="13"/>
      <c r="K93" s="13"/>
      <c r="L93" s="13"/>
      <c r="M93" s="13"/>
      <c r="N93" s="13"/>
      <c r="O93" s="13"/>
      <c r="P93" s="13"/>
      <c r="Q93" s="13"/>
      <c r="R93" s="13"/>
      <c r="S93" s="13"/>
      <c r="T93" s="13"/>
      <c r="U93" s="13"/>
      <c r="V93" s="13"/>
      <c r="W93" s="13"/>
      <c r="X93" s="13"/>
      <c r="Y93" s="13"/>
      <c r="Z93" s="13"/>
    </row>
    <row r="94">
      <c r="A94" s="239" t="s">
        <v>418</v>
      </c>
      <c r="B94" s="24" t="s">
        <v>19</v>
      </c>
      <c r="C94" s="250" t="s">
        <v>419</v>
      </c>
      <c r="D94" s="13"/>
      <c r="E94" s="13"/>
      <c r="F94" s="13"/>
      <c r="G94" s="13"/>
      <c r="H94" s="13"/>
      <c r="I94" s="13"/>
      <c r="J94" s="13"/>
      <c r="K94" s="13"/>
      <c r="L94" s="13"/>
      <c r="M94" s="13"/>
      <c r="N94" s="13"/>
      <c r="O94" s="13"/>
      <c r="P94" s="13"/>
      <c r="Q94" s="13"/>
      <c r="R94" s="13"/>
      <c r="S94" s="13"/>
      <c r="T94" s="13"/>
      <c r="U94" s="13"/>
      <c r="V94" s="13"/>
      <c r="W94" s="13"/>
      <c r="X94" s="13"/>
      <c r="Y94" s="13"/>
      <c r="Z94" s="13"/>
    </row>
    <row r="95">
      <c r="A95" s="239" t="s">
        <v>421</v>
      </c>
      <c r="B95" s="24" t="s">
        <v>19</v>
      </c>
      <c r="C95" s="248" t="s">
        <v>422</v>
      </c>
      <c r="D95" s="13"/>
      <c r="E95" s="13"/>
      <c r="F95" s="13"/>
      <c r="G95" s="13"/>
      <c r="H95" s="13"/>
      <c r="I95" s="13"/>
      <c r="J95" s="13"/>
      <c r="K95" s="13"/>
      <c r="L95" s="13"/>
      <c r="M95" s="13"/>
      <c r="N95" s="13"/>
      <c r="O95" s="13"/>
      <c r="P95" s="13"/>
      <c r="Q95" s="13"/>
      <c r="R95" s="13"/>
      <c r="S95" s="13"/>
      <c r="T95" s="13"/>
      <c r="U95" s="13"/>
      <c r="V95" s="13"/>
      <c r="W95" s="13"/>
      <c r="X95" s="13"/>
      <c r="Y95" s="13"/>
      <c r="Z95" s="13"/>
    </row>
    <row r="96">
      <c r="A96" s="239" t="s">
        <v>424</v>
      </c>
      <c r="B96" s="24" t="s">
        <v>19</v>
      </c>
      <c r="C96" s="250" t="s">
        <v>425</v>
      </c>
      <c r="D96" s="13"/>
      <c r="E96" s="13"/>
      <c r="F96" s="13"/>
      <c r="G96" s="13"/>
      <c r="H96" s="13"/>
      <c r="I96" s="13"/>
      <c r="J96" s="13"/>
      <c r="K96" s="13"/>
      <c r="L96" s="13"/>
      <c r="M96" s="13"/>
      <c r="N96" s="13"/>
      <c r="O96" s="13"/>
      <c r="P96" s="13"/>
      <c r="Q96" s="13"/>
      <c r="R96" s="13"/>
      <c r="S96" s="13"/>
      <c r="T96" s="13"/>
      <c r="U96" s="13"/>
      <c r="V96" s="13"/>
      <c r="W96" s="13"/>
      <c r="X96" s="13"/>
      <c r="Y96" s="13"/>
      <c r="Z96" s="13"/>
    </row>
    <row r="97">
      <c r="A97" s="239" t="s">
        <v>427</v>
      </c>
      <c r="B97" s="24" t="s">
        <v>19</v>
      </c>
      <c r="C97" s="250" t="s">
        <v>428</v>
      </c>
      <c r="D97" s="13"/>
      <c r="E97" s="13"/>
      <c r="F97" s="13"/>
      <c r="G97" s="13"/>
      <c r="H97" s="13"/>
      <c r="I97" s="13"/>
      <c r="J97" s="13"/>
      <c r="K97" s="13"/>
      <c r="L97" s="13"/>
      <c r="M97" s="13"/>
      <c r="N97" s="13"/>
      <c r="O97" s="13"/>
      <c r="P97" s="13"/>
      <c r="Q97" s="13"/>
      <c r="R97" s="13"/>
      <c r="S97" s="13"/>
      <c r="T97" s="13"/>
      <c r="U97" s="13"/>
      <c r="V97" s="13"/>
      <c r="W97" s="13"/>
      <c r="X97" s="13"/>
      <c r="Y97" s="13"/>
      <c r="Z97" s="13"/>
    </row>
    <row r="98">
      <c r="A98" s="239" t="s">
        <v>429</v>
      </c>
      <c r="B98" s="24" t="s">
        <v>19</v>
      </c>
      <c r="C98" s="13"/>
      <c r="D98" s="13"/>
      <c r="E98" s="13"/>
      <c r="F98" s="13"/>
      <c r="G98" s="13"/>
      <c r="H98" s="13"/>
      <c r="I98" s="13"/>
      <c r="J98" s="13"/>
      <c r="K98" s="13"/>
      <c r="L98" s="13"/>
      <c r="M98" s="13"/>
      <c r="N98" s="13"/>
      <c r="O98" s="13"/>
      <c r="P98" s="13"/>
      <c r="Q98" s="13"/>
      <c r="R98" s="13"/>
      <c r="S98" s="13"/>
      <c r="T98" s="13"/>
      <c r="U98" s="13"/>
      <c r="V98" s="13"/>
      <c r="W98" s="13"/>
      <c r="X98" s="13"/>
      <c r="Y98" s="13"/>
      <c r="Z98" s="13"/>
    </row>
    <row r="99">
      <c r="A99" s="239" t="s">
        <v>431</v>
      </c>
      <c r="B99" s="24" t="s">
        <v>19</v>
      </c>
      <c r="C99" s="250" t="s">
        <v>432</v>
      </c>
      <c r="D99" s="13"/>
      <c r="E99" s="13"/>
      <c r="F99" s="13"/>
      <c r="G99" s="13"/>
      <c r="H99" s="13"/>
      <c r="I99" s="13"/>
      <c r="J99" s="13"/>
      <c r="K99" s="13"/>
      <c r="L99" s="13"/>
      <c r="M99" s="13"/>
      <c r="N99" s="13"/>
      <c r="O99" s="13"/>
      <c r="P99" s="13"/>
      <c r="Q99" s="13"/>
      <c r="R99" s="13"/>
      <c r="S99" s="13"/>
      <c r="T99" s="13"/>
      <c r="U99" s="13"/>
      <c r="V99" s="13"/>
      <c r="W99" s="13"/>
      <c r="X99" s="13"/>
      <c r="Y99" s="13"/>
      <c r="Z99" s="13"/>
    </row>
    <row r="100">
      <c r="A100" s="239" t="s">
        <v>433</v>
      </c>
      <c r="B100" s="24" t="s">
        <v>19</v>
      </c>
      <c r="C100" s="250" t="s">
        <v>201167</v>
      </c>
      <c r="D100" s="13"/>
      <c r="E100" s="13"/>
      <c r="F100" s="13"/>
      <c r="G100" s="13"/>
      <c r="H100" s="13"/>
      <c r="I100" s="13"/>
      <c r="J100" s="13"/>
      <c r="K100" s="13"/>
      <c r="L100" s="13"/>
      <c r="M100" s="13"/>
      <c r="N100" s="13"/>
      <c r="O100" s="13"/>
      <c r="P100" s="13"/>
      <c r="Q100" s="13"/>
      <c r="R100" s="13"/>
      <c r="S100" s="13"/>
      <c r="T100" s="13"/>
      <c r="U100" s="13"/>
      <c r="V100" s="13"/>
      <c r="W100" s="13"/>
      <c r="X100" s="13"/>
      <c r="Y100" s="13"/>
      <c r="Z100" s="13"/>
    </row>
    <row r="101">
      <c r="A101" s="239" t="s">
        <v>435</v>
      </c>
      <c r="B101" s="24" t="s">
        <v>19</v>
      </c>
      <c r="C101" s="248" t="s">
        <v>436</v>
      </c>
      <c r="D101" s="13"/>
      <c r="E101" s="13"/>
      <c r="F101" s="13"/>
      <c r="G101" s="13"/>
      <c r="H101" s="13"/>
      <c r="I101" s="13"/>
      <c r="J101" s="13"/>
      <c r="K101" s="13"/>
      <c r="L101" s="13"/>
      <c r="M101" s="13"/>
      <c r="N101" s="13"/>
      <c r="O101" s="13"/>
      <c r="P101" s="13"/>
      <c r="Q101" s="13"/>
      <c r="R101" s="13"/>
      <c r="S101" s="13"/>
      <c r="T101" s="13"/>
      <c r="U101" s="13"/>
      <c r="V101" s="13"/>
      <c r="W101" s="13"/>
      <c r="X101" s="13"/>
      <c r="Y101" s="13"/>
      <c r="Z101" s="13"/>
    </row>
    <row r="102">
      <c r="A102" s="239" t="s">
        <v>438</v>
      </c>
      <c r="B102" s="24" t="s">
        <v>19</v>
      </c>
      <c r="C102" s="250" t="s">
        <v>201168</v>
      </c>
      <c r="D102" s="13"/>
      <c r="E102" s="13"/>
      <c r="F102" s="13"/>
      <c r="G102" s="13"/>
      <c r="H102" s="13"/>
      <c r="I102" s="13"/>
      <c r="J102" s="13"/>
      <c r="K102" s="13"/>
      <c r="L102" s="13"/>
      <c r="M102" s="13"/>
      <c r="N102" s="13"/>
      <c r="O102" s="13"/>
      <c r="P102" s="13"/>
      <c r="Q102" s="13"/>
      <c r="R102" s="13"/>
      <c r="S102" s="13"/>
      <c r="T102" s="13"/>
      <c r="U102" s="13"/>
      <c r="V102" s="13"/>
      <c r="W102" s="13"/>
      <c r="X102" s="13"/>
      <c r="Y102" s="13"/>
      <c r="Z102" s="13"/>
    </row>
    <row r="103">
      <c r="A103" s="239" t="s">
        <v>440</v>
      </c>
      <c r="B103" s="24" t="s">
        <v>19</v>
      </c>
      <c r="C103" s="250" t="s">
        <v>201169</v>
      </c>
      <c r="D103" s="13"/>
      <c r="E103" s="13"/>
      <c r="F103" s="13"/>
      <c r="G103" s="13"/>
      <c r="H103" s="13"/>
      <c r="I103" s="13"/>
      <c r="J103" s="13"/>
      <c r="K103" s="13"/>
      <c r="L103" s="13"/>
      <c r="M103" s="13"/>
      <c r="N103" s="13"/>
      <c r="O103" s="13"/>
      <c r="P103" s="13"/>
      <c r="Q103" s="13"/>
      <c r="R103" s="13"/>
      <c r="S103" s="13"/>
      <c r="T103" s="13"/>
      <c r="U103" s="13"/>
      <c r="V103" s="13"/>
      <c r="W103" s="13"/>
      <c r="X103" s="13"/>
      <c r="Y103" s="13"/>
      <c r="Z103" s="13"/>
    </row>
    <row r="104">
      <c r="A104" s="239" t="s">
        <v>442</v>
      </c>
      <c r="B104" s="24" t="s">
        <v>19</v>
      </c>
      <c r="C104" s="250" t="s">
        <v>201170</v>
      </c>
      <c r="D104" s="13"/>
      <c r="E104" s="13"/>
      <c r="F104" s="13"/>
      <c r="G104" s="13"/>
      <c r="H104" s="13"/>
      <c r="I104" s="13"/>
      <c r="J104" s="13"/>
      <c r="K104" s="13"/>
      <c r="L104" s="13"/>
      <c r="M104" s="13"/>
      <c r="N104" s="13"/>
      <c r="O104" s="13"/>
      <c r="P104" s="13"/>
      <c r="Q104" s="13"/>
      <c r="R104" s="13"/>
      <c r="S104" s="13"/>
      <c r="T104" s="13"/>
      <c r="U104" s="13"/>
      <c r="V104" s="13"/>
      <c r="W104" s="13"/>
      <c r="X104" s="13"/>
      <c r="Y104" s="13"/>
      <c r="Z104" s="13"/>
    </row>
    <row r="105">
      <c r="A105" s="239" t="s">
        <v>444</v>
      </c>
      <c r="B105" s="24" t="s">
        <v>19</v>
      </c>
      <c r="C105" s="250" t="s">
        <v>445</v>
      </c>
      <c r="D105" s="13"/>
      <c r="E105" s="13"/>
      <c r="F105" s="13"/>
      <c r="G105" s="13"/>
      <c r="H105" s="13"/>
      <c r="I105" s="13"/>
      <c r="J105" s="13"/>
      <c r="K105" s="13"/>
      <c r="L105" s="13"/>
      <c r="M105" s="13"/>
      <c r="N105" s="13"/>
      <c r="O105" s="13"/>
      <c r="P105" s="13"/>
      <c r="Q105" s="13"/>
      <c r="R105" s="13"/>
      <c r="S105" s="13"/>
      <c r="T105" s="13"/>
      <c r="U105" s="13"/>
      <c r="V105" s="13"/>
      <c r="W105" s="13"/>
      <c r="X105" s="13"/>
      <c r="Y105" s="13"/>
      <c r="Z105" s="13"/>
    </row>
    <row r="106">
      <c r="A106" s="239" t="s">
        <v>446</v>
      </c>
      <c r="B106" s="24" t="s">
        <v>19</v>
      </c>
      <c r="C106" s="248" t="s">
        <v>201171</v>
      </c>
      <c r="D106" s="13"/>
      <c r="E106" s="13"/>
      <c r="F106" s="13"/>
      <c r="G106" s="13"/>
      <c r="H106" s="13"/>
      <c r="I106" s="13"/>
      <c r="J106" s="13"/>
      <c r="K106" s="13"/>
      <c r="L106" s="13"/>
      <c r="M106" s="13"/>
      <c r="N106" s="13"/>
      <c r="O106" s="13"/>
      <c r="P106" s="13"/>
      <c r="Q106" s="13"/>
      <c r="R106" s="13"/>
      <c r="S106" s="13"/>
      <c r="T106" s="13"/>
      <c r="U106" s="13"/>
      <c r="V106" s="13"/>
      <c r="W106" s="13"/>
      <c r="X106" s="13"/>
      <c r="Y106" s="13"/>
      <c r="Z106" s="13"/>
    </row>
    <row r="107">
      <c r="A107" s="239" t="s">
        <v>449</v>
      </c>
      <c r="B107" s="24" t="s">
        <v>19</v>
      </c>
      <c r="C107" s="250" t="s">
        <v>450</v>
      </c>
      <c r="D107" s="13"/>
      <c r="E107" s="13"/>
      <c r="F107" s="13"/>
      <c r="G107" s="13"/>
      <c r="H107" s="13"/>
      <c r="I107" s="13"/>
      <c r="J107" s="13"/>
      <c r="K107" s="13"/>
      <c r="L107" s="13"/>
      <c r="M107" s="13"/>
      <c r="N107" s="13"/>
      <c r="O107" s="13"/>
      <c r="P107" s="13"/>
      <c r="Q107" s="13"/>
      <c r="R107" s="13"/>
      <c r="S107" s="13"/>
      <c r="T107" s="13"/>
      <c r="U107" s="13"/>
      <c r="V107" s="13"/>
      <c r="W107" s="13"/>
      <c r="X107" s="13"/>
      <c r="Y107" s="13"/>
      <c r="Z107" s="13"/>
    </row>
    <row r="108">
      <c r="A108" s="239" t="s">
        <v>452</v>
      </c>
      <c r="B108" s="24" t="s">
        <v>19</v>
      </c>
      <c r="C108" s="250" t="s">
        <v>201172</v>
      </c>
      <c r="D108" s="13"/>
      <c r="E108" s="13"/>
      <c r="F108" s="13"/>
      <c r="G108" s="13"/>
      <c r="H108" s="13"/>
      <c r="I108" s="13"/>
      <c r="J108" s="13"/>
      <c r="K108" s="13"/>
      <c r="L108" s="13"/>
      <c r="M108" s="13"/>
      <c r="N108" s="13"/>
      <c r="O108" s="13"/>
      <c r="P108" s="13"/>
      <c r="Q108" s="13"/>
      <c r="R108" s="13"/>
      <c r="S108" s="13"/>
      <c r="T108" s="13"/>
      <c r="U108" s="13"/>
      <c r="V108" s="13"/>
      <c r="W108" s="13"/>
      <c r="X108" s="13"/>
      <c r="Y108" s="13"/>
      <c r="Z108" s="13"/>
    </row>
    <row r="109">
      <c r="A109" s="239" t="s">
        <v>455</v>
      </c>
      <c r="B109" s="24" t="s">
        <v>19</v>
      </c>
      <c r="C109" s="250" t="s">
        <v>201173</v>
      </c>
      <c r="D109" s="13"/>
      <c r="E109" s="13"/>
      <c r="F109" s="13"/>
      <c r="G109" s="13"/>
      <c r="H109" s="13"/>
      <c r="I109" s="13"/>
      <c r="J109" s="13"/>
      <c r="K109" s="13"/>
      <c r="L109" s="13"/>
      <c r="M109" s="13"/>
      <c r="N109" s="13"/>
      <c r="O109" s="13"/>
      <c r="P109" s="13"/>
      <c r="Q109" s="13"/>
      <c r="R109" s="13"/>
      <c r="S109" s="13"/>
      <c r="T109" s="13"/>
      <c r="U109" s="13"/>
      <c r="V109" s="13"/>
      <c r="W109" s="13"/>
      <c r="X109" s="13"/>
      <c r="Y109" s="13"/>
      <c r="Z109" s="13"/>
    </row>
    <row r="110">
      <c r="A110" s="239" t="s">
        <v>457</v>
      </c>
      <c r="B110" s="24" t="s">
        <v>19</v>
      </c>
      <c r="C110" s="250" t="s">
        <v>201174</v>
      </c>
      <c r="D110" s="13"/>
      <c r="E110" s="13"/>
      <c r="F110" s="13"/>
      <c r="G110" s="13"/>
      <c r="H110" s="13"/>
      <c r="I110" s="13"/>
      <c r="J110" s="13"/>
      <c r="K110" s="13"/>
      <c r="L110" s="13"/>
      <c r="M110" s="13"/>
      <c r="N110" s="13"/>
      <c r="O110" s="13"/>
      <c r="P110" s="13"/>
      <c r="Q110" s="13"/>
      <c r="R110" s="13"/>
      <c r="S110" s="13"/>
      <c r="T110" s="13"/>
      <c r="U110" s="13"/>
      <c r="V110" s="13"/>
      <c r="W110" s="13"/>
      <c r="X110" s="13"/>
      <c r="Y110" s="13"/>
      <c r="Z110" s="13"/>
    </row>
    <row r="111">
      <c r="A111" s="239" t="s">
        <v>460</v>
      </c>
      <c r="B111" s="24" t="s">
        <v>19</v>
      </c>
      <c r="C111" s="250" t="s">
        <v>201175</v>
      </c>
      <c r="D111" s="13"/>
      <c r="E111" s="13"/>
      <c r="F111" s="13"/>
      <c r="G111" s="13"/>
      <c r="H111" s="13"/>
      <c r="I111" s="13"/>
      <c r="J111" s="13"/>
      <c r="K111" s="13"/>
      <c r="L111" s="13"/>
      <c r="M111" s="13"/>
      <c r="N111" s="13"/>
      <c r="O111" s="13"/>
      <c r="P111" s="13"/>
      <c r="Q111" s="13"/>
      <c r="R111" s="13"/>
      <c r="S111" s="13"/>
      <c r="T111" s="13"/>
      <c r="U111" s="13"/>
      <c r="V111" s="13"/>
      <c r="W111" s="13"/>
      <c r="X111" s="13"/>
      <c r="Y111" s="13"/>
      <c r="Z111" s="13"/>
    </row>
    <row r="112">
      <c r="A112" s="239" t="s">
        <v>463</v>
      </c>
      <c r="B112" s="24" t="s">
        <v>19</v>
      </c>
      <c r="C112" s="250" t="s">
        <v>464</v>
      </c>
      <c r="D112" s="13"/>
      <c r="E112" s="13"/>
      <c r="F112" s="13"/>
      <c r="G112" s="13"/>
      <c r="H112" s="13"/>
      <c r="I112" s="13"/>
      <c r="J112" s="13"/>
      <c r="K112" s="13"/>
      <c r="L112" s="13"/>
      <c r="M112" s="13"/>
      <c r="N112" s="13"/>
      <c r="O112" s="13"/>
      <c r="P112" s="13"/>
      <c r="Q112" s="13"/>
      <c r="R112" s="13"/>
      <c r="S112" s="13"/>
      <c r="T112" s="13"/>
      <c r="U112" s="13"/>
      <c r="V112" s="13"/>
      <c r="W112" s="13"/>
      <c r="X112" s="13"/>
      <c r="Y112" s="13"/>
      <c r="Z112" s="13"/>
    </row>
    <row r="113">
      <c r="A113" s="239" t="s">
        <v>466</v>
      </c>
      <c r="B113" s="24" t="s">
        <v>19</v>
      </c>
      <c r="C113" s="248" t="s">
        <v>201176</v>
      </c>
      <c r="D113" s="13"/>
      <c r="E113" s="13"/>
      <c r="F113" s="13"/>
      <c r="G113" s="13"/>
      <c r="H113" s="13"/>
      <c r="I113" s="13"/>
      <c r="J113" s="13"/>
      <c r="K113" s="13"/>
      <c r="L113" s="13"/>
      <c r="M113" s="13"/>
      <c r="N113" s="13"/>
      <c r="O113" s="13"/>
      <c r="P113" s="13"/>
      <c r="Q113" s="13"/>
      <c r="R113" s="13"/>
      <c r="S113" s="13"/>
      <c r="T113" s="13"/>
      <c r="U113" s="13"/>
      <c r="V113" s="13"/>
      <c r="W113" s="13"/>
      <c r="X113" s="13"/>
      <c r="Y113" s="13"/>
      <c r="Z113" s="13"/>
    </row>
    <row r="114">
      <c r="A114" s="239" t="s">
        <v>469</v>
      </c>
      <c r="B114" s="24" t="s">
        <v>19</v>
      </c>
      <c r="C114" s="250" t="s">
        <v>201177</v>
      </c>
      <c r="D114" s="13"/>
      <c r="E114" s="13"/>
      <c r="F114" s="13"/>
      <c r="G114" s="13"/>
      <c r="H114" s="13"/>
      <c r="I114" s="13"/>
      <c r="J114" s="13"/>
      <c r="K114" s="13"/>
      <c r="L114" s="13"/>
      <c r="M114" s="13"/>
      <c r="N114" s="13"/>
      <c r="O114" s="13"/>
      <c r="P114" s="13"/>
      <c r="Q114" s="13"/>
      <c r="R114" s="13"/>
      <c r="S114" s="13"/>
      <c r="T114" s="13"/>
      <c r="U114" s="13"/>
      <c r="V114" s="13"/>
      <c r="W114" s="13"/>
      <c r="X114" s="13"/>
      <c r="Y114" s="13"/>
      <c r="Z114" s="13"/>
    </row>
    <row r="115">
      <c r="A115" s="239" t="s">
        <v>472</v>
      </c>
      <c r="B115" s="24" t="s">
        <v>19</v>
      </c>
      <c r="C115" s="250" t="s">
        <v>201178</v>
      </c>
      <c r="D115" s="13"/>
      <c r="E115" s="13"/>
      <c r="F115" s="13"/>
      <c r="G115" s="13"/>
      <c r="H115" s="13"/>
      <c r="I115" s="13"/>
      <c r="J115" s="13"/>
      <c r="K115" s="13"/>
      <c r="L115" s="13"/>
      <c r="M115" s="13"/>
      <c r="N115" s="13"/>
      <c r="O115" s="13"/>
      <c r="P115" s="13"/>
      <c r="Q115" s="13"/>
      <c r="R115" s="13"/>
      <c r="S115" s="13"/>
      <c r="T115" s="13"/>
      <c r="U115" s="13"/>
      <c r="V115" s="13"/>
      <c r="W115" s="13"/>
      <c r="X115" s="13"/>
      <c r="Y115" s="13"/>
      <c r="Z115" s="13"/>
    </row>
    <row r="116">
      <c r="A116" s="239" t="s">
        <v>475</v>
      </c>
      <c r="B116" s="24" t="s">
        <v>19</v>
      </c>
      <c r="C116" s="250" t="s">
        <v>476</v>
      </c>
      <c r="D116" s="13"/>
      <c r="E116" s="13"/>
      <c r="F116" s="13"/>
      <c r="G116" s="13"/>
      <c r="H116" s="13"/>
      <c r="I116" s="13"/>
      <c r="J116" s="13"/>
      <c r="K116" s="13"/>
      <c r="L116" s="13"/>
      <c r="M116" s="13"/>
      <c r="N116" s="13"/>
      <c r="O116" s="13"/>
      <c r="P116" s="13"/>
      <c r="Q116" s="13"/>
      <c r="R116" s="13"/>
      <c r="S116" s="13"/>
      <c r="T116" s="13"/>
      <c r="U116" s="13"/>
      <c r="V116" s="13"/>
      <c r="W116" s="13"/>
      <c r="X116" s="13"/>
      <c r="Y116" s="13"/>
      <c r="Z116" s="13"/>
    </row>
    <row r="117">
      <c r="A117" s="239" t="s">
        <v>477</v>
      </c>
      <c r="B117" s="24" t="s">
        <v>19</v>
      </c>
      <c r="C117" s="250" t="s">
        <v>478</v>
      </c>
      <c r="D117" s="13"/>
      <c r="E117" s="13"/>
      <c r="F117" s="13"/>
      <c r="G117" s="13"/>
      <c r="H117" s="13"/>
      <c r="I117" s="13"/>
      <c r="J117" s="13"/>
      <c r="K117" s="13"/>
      <c r="L117" s="13"/>
      <c r="M117" s="13"/>
      <c r="N117" s="13"/>
      <c r="O117" s="13"/>
      <c r="P117" s="13"/>
      <c r="Q117" s="13"/>
      <c r="R117" s="13"/>
      <c r="S117" s="13"/>
      <c r="T117" s="13"/>
      <c r="U117" s="13"/>
      <c r="V117" s="13"/>
      <c r="W117" s="13"/>
      <c r="X117" s="13"/>
      <c r="Y117" s="13"/>
      <c r="Z117" s="13"/>
    </row>
    <row r="118">
      <c r="A118" s="239" t="s">
        <v>479</v>
      </c>
      <c r="B118" s="24" t="s">
        <v>19</v>
      </c>
      <c r="C118" s="248" t="s">
        <v>201179</v>
      </c>
      <c r="D118" s="13"/>
      <c r="E118" s="13"/>
      <c r="F118" s="13"/>
      <c r="G118" s="13"/>
      <c r="H118" s="13"/>
      <c r="I118" s="13"/>
      <c r="J118" s="13"/>
      <c r="K118" s="13"/>
      <c r="L118" s="13"/>
      <c r="M118" s="13"/>
      <c r="N118" s="13"/>
      <c r="O118" s="13"/>
      <c r="P118" s="13"/>
      <c r="Q118" s="13"/>
      <c r="R118" s="13"/>
      <c r="S118" s="13"/>
      <c r="T118" s="13"/>
      <c r="U118" s="13"/>
      <c r="V118" s="13"/>
      <c r="W118" s="13"/>
      <c r="X118" s="13"/>
      <c r="Y118" s="13"/>
      <c r="Z118" s="13"/>
    </row>
    <row r="119">
      <c r="A119" s="239" t="s">
        <v>481</v>
      </c>
      <c r="B119" s="24" t="s">
        <v>19</v>
      </c>
      <c r="C119" s="248" t="s">
        <v>201180</v>
      </c>
      <c r="D119" s="13"/>
      <c r="E119" s="13"/>
      <c r="F119" s="13"/>
      <c r="G119" s="13"/>
      <c r="H119" s="13"/>
      <c r="I119" s="13"/>
      <c r="J119" s="13"/>
      <c r="K119" s="13"/>
      <c r="L119" s="13"/>
      <c r="M119" s="13"/>
      <c r="N119" s="13"/>
      <c r="O119" s="13"/>
      <c r="P119" s="13"/>
      <c r="Q119" s="13"/>
      <c r="R119" s="13"/>
      <c r="S119" s="13"/>
      <c r="T119" s="13"/>
      <c r="U119" s="13"/>
      <c r="V119" s="13"/>
      <c r="W119" s="13"/>
      <c r="X119" s="13"/>
      <c r="Y119" s="13"/>
      <c r="Z119" s="13"/>
    </row>
    <row r="120">
      <c r="A120" s="239" t="s">
        <v>484</v>
      </c>
      <c r="B120" s="24" t="s">
        <v>19</v>
      </c>
      <c r="C120" s="248" t="s">
        <v>201181</v>
      </c>
      <c r="D120" s="13"/>
      <c r="E120" s="13"/>
      <c r="F120" s="13"/>
      <c r="G120" s="13"/>
      <c r="H120" s="13"/>
      <c r="I120" s="13"/>
      <c r="J120" s="13"/>
      <c r="K120" s="13"/>
      <c r="L120" s="13"/>
      <c r="M120" s="13"/>
      <c r="N120" s="13"/>
      <c r="O120" s="13"/>
      <c r="P120" s="13"/>
      <c r="Q120" s="13"/>
      <c r="R120" s="13"/>
      <c r="S120" s="13"/>
      <c r="T120" s="13"/>
      <c r="U120" s="13"/>
      <c r="V120" s="13"/>
      <c r="W120" s="13"/>
      <c r="X120" s="13"/>
      <c r="Y120" s="13"/>
      <c r="Z120" s="13"/>
    </row>
    <row r="121">
      <c r="A121" s="239" t="s">
        <v>487</v>
      </c>
      <c r="B121" s="24" t="s">
        <v>19</v>
      </c>
      <c r="C121" s="250" t="s">
        <v>488</v>
      </c>
      <c r="D121" s="13"/>
      <c r="E121" s="13"/>
      <c r="F121" s="13"/>
      <c r="G121" s="13"/>
      <c r="H121" s="13"/>
      <c r="I121" s="13"/>
      <c r="J121" s="13"/>
      <c r="K121" s="13"/>
      <c r="L121" s="13"/>
      <c r="M121" s="13"/>
      <c r="N121" s="13"/>
      <c r="O121" s="13"/>
      <c r="P121" s="13"/>
      <c r="Q121" s="13"/>
      <c r="R121" s="13"/>
      <c r="S121" s="13"/>
      <c r="T121" s="13"/>
      <c r="U121" s="13"/>
      <c r="V121" s="13"/>
      <c r="W121" s="13"/>
      <c r="X121" s="13"/>
      <c r="Y121" s="13"/>
      <c r="Z121" s="13"/>
    </row>
    <row r="122">
      <c r="A122" s="239" t="s">
        <v>489</v>
      </c>
      <c r="B122" s="24" t="s">
        <v>19</v>
      </c>
      <c r="C122" s="250" t="s">
        <v>201182</v>
      </c>
      <c r="D122" s="13"/>
      <c r="E122" s="13"/>
      <c r="F122" s="13"/>
      <c r="G122" s="13"/>
      <c r="H122" s="13"/>
      <c r="I122" s="13"/>
      <c r="J122" s="13"/>
      <c r="K122" s="13"/>
      <c r="L122" s="13"/>
      <c r="M122" s="13"/>
      <c r="N122" s="13"/>
      <c r="O122" s="13"/>
      <c r="P122" s="13"/>
      <c r="Q122" s="13"/>
      <c r="R122" s="13"/>
      <c r="S122" s="13"/>
      <c r="T122" s="13"/>
      <c r="U122" s="13"/>
      <c r="V122" s="13"/>
      <c r="W122" s="13"/>
      <c r="X122" s="13"/>
      <c r="Y122" s="13"/>
      <c r="Z122" s="13"/>
    </row>
    <row r="123">
      <c r="A123" s="239" t="s">
        <v>492</v>
      </c>
      <c r="B123" s="24" t="s">
        <v>19</v>
      </c>
      <c r="C123" s="248" t="s">
        <v>493</v>
      </c>
      <c r="D123" s="13"/>
      <c r="E123" s="13"/>
      <c r="F123" s="13"/>
      <c r="G123" s="13"/>
      <c r="H123" s="13"/>
      <c r="I123" s="13"/>
      <c r="J123" s="13"/>
      <c r="K123" s="13"/>
      <c r="L123" s="13"/>
      <c r="M123" s="13"/>
      <c r="N123" s="13"/>
      <c r="O123" s="13"/>
      <c r="P123" s="13"/>
      <c r="Q123" s="13"/>
      <c r="R123" s="13"/>
      <c r="S123" s="13"/>
      <c r="T123" s="13"/>
      <c r="U123" s="13"/>
      <c r="V123" s="13"/>
      <c r="W123" s="13"/>
      <c r="X123" s="13"/>
      <c r="Y123" s="13"/>
      <c r="Z123" s="13"/>
    </row>
    <row r="124">
      <c r="A124" s="239" t="s">
        <v>494</v>
      </c>
      <c r="B124" s="24" t="s">
        <v>19</v>
      </c>
      <c r="C124" s="13"/>
      <c r="D124" s="13"/>
      <c r="E124" s="13"/>
      <c r="F124" s="13"/>
      <c r="G124" s="13"/>
      <c r="H124" s="13"/>
      <c r="I124" s="13"/>
      <c r="J124" s="13"/>
      <c r="K124" s="13"/>
      <c r="L124" s="13"/>
      <c r="M124" s="13"/>
      <c r="N124" s="13"/>
      <c r="O124" s="13"/>
      <c r="P124" s="13"/>
      <c r="Q124" s="13"/>
      <c r="R124" s="13"/>
      <c r="S124" s="13"/>
      <c r="T124" s="13"/>
      <c r="U124" s="13"/>
      <c r="V124" s="13"/>
      <c r="W124" s="13"/>
      <c r="X124" s="13"/>
      <c r="Y124" s="13"/>
      <c r="Z124" s="13"/>
    </row>
    <row r="125">
      <c r="A125" s="239" t="s">
        <v>497</v>
      </c>
      <c r="B125" s="24" t="s">
        <v>19</v>
      </c>
      <c r="C125" s="248" t="s">
        <v>498</v>
      </c>
      <c r="D125" s="13"/>
      <c r="E125" s="13"/>
      <c r="F125" s="13"/>
      <c r="G125" s="13"/>
      <c r="H125" s="13"/>
      <c r="I125" s="13"/>
      <c r="J125" s="13"/>
      <c r="K125" s="13"/>
      <c r="L125" s="13"/>
      <c r="M125" s="13"/>
      <c r="N125" s="13"/>
      <c r="O125" s="13"/>
      <c r="P125" s="13"/>
      <c r="Q125" s="13"/>
      <c r="R125" s="13"/>
      <c r="S125" s="13"/>
      <c r="T125" s="13"/>
      <c r="U125" s="13"/>
      <c r="V125" s="13"/>
      <c r="W125" s="13"/>
      <c r="X125" s="13"/>
      <c r="Y125" s="13"/>
      <c r="Z125" s="13"/>
    </row>
    <row r="126">
      <c r="A126" s="239" t="s">
        <v>499</v>
      </c>
      <c r="B126" s="24" t="s">
        <v>19</v>
      </c>
      <c r="C126" s="250" t="s">
        <v>500</v>
      </c>
      <c r="D126" s="13"/>
      <c r="E126" s="13"/>
      <c r="F126" s="13"/>
      <c r="G126" s="13"/>
      <c r="H126" s="13"/>
      <c r="I126" s="13"/>
      <c r="J126" s="13"/>
      <c r="K126" s="13"/>
      <c r="L126" s="13"/>
      <c r="M126" s="13"/>
      <c r="N126" s="13"/>
      <c r="O126" s="13"/>
      <c r="P126" s="13"/>
      <c r="Q126" s="13"/>
      <c r="R126" s="13"/>
      <c r="S126" s="13"/>
      <c r="T126" s="13"/>
      <c r="U126" s="13"/>
      <c r="V126" s="13"/>
      <c r="W126" s="13"/>
      <c r="X126" s="13"/>
      <c r="Y126" s="13"/>
      <c r="Z126" s="13"/>
    </row>
    <row r="127">
      <c r="A127" s="239" t="s">
        <v>502</v>
      </c>
      <c r="B127" s="24" t="s">
        <v>19</v>
      </c>
      <c r="C127" s="250" t="s">
        <v>201183</v>
      </c>
      <c r="D127" s="13"/>
      <c r="E127" s="13"/>
      <c r="F127" s="13"/>
      <c r="G127" s="13"/>
      <c r="H127" s="13"/>
      <c r="I127" s="13"/>
      <c r="J127" s="13"/>
      <c r="K127" s="13"/>
      <c r="L127" s="13"/>
      <c r="M127" s="13"/>
      <c r="N127" s="13"/>
      <c r="O127" s="13"/>
      <c r="P127" s="13"/>
      <c r="Q127" s="13"/>
      <c r="R127" s="13"/>
      <c r="S127" s="13"/>
      <c r="T127" s="13"/>
      <c r="U127" s="13"/>
      <c r="V127" s="13"/>
      <c r="W127" s="13"/>
      <c r="X127" s="13"/>
      <c r="Y127" s="13"/>
      <c r="Z127" s="13"/>
    </row>
    <row r="128">
      <c r="A128" s="239" t="s">
        <v>504</v>
      </c>
      <c r="B128" s="24" t="s">
        <v>19</v>
      </c>
      <c r="C128" s="250" t="s">
        <v>201184</v>
      </c>
      <c r="D128" s="13"/>
      <c r="E128" s="13"/>
      <c r="F128" s="13"/>
      <c r="G128" s="13"/>
      <c r="H128" s="13"/>
      <c r="I128" s="13"/>
      <c r="J128" s="13"/>
      <c r="K128" s="13"/>
      <c r="L128" s="13"/>
      <c r="M128" s="13"/>
      <c r="N128" s="13"/>
      <c r="O128" s="13"/>
      <c r="P128" s="13"/>
      <c r="Q128" s="13"/>
      <c r="R128" s="13"/>
      <c r="S128" s="13"/>
      <c r="T128" s="13"/>
      <c r="U128" s="13"/>
      <c r="V128" s="13"/>
      <c r="W128" s="13"/>
      <c r="X128" s="13"/>
      <c r="Y128" s="13"/>
      <c r="Z128" s="13"/>
    </row>
    <row r="129">
      <c r="A129" s="239" t="s">
        <v>507</v>
      </c>
      <c r="B129" s="24" t="s">
        <v>19</v>
      </c>
      <c r="C129" s="250" t="s">
        <v>201185</v>
      </c>
      <c r="D129" s="13"/>
      <c r="E129" s="13"/>
      <c r="F129" s="13"/>
      <c r="G129" s="13"/>
      <c r="H129" s="13"/>
      <c r="I129" s="13"/>
      <c r="J129" s="13"/>
      <c r="K129" s="13"/>
      <c r="L129" s="13"/>
      <c r="M129" s="13"/>
      <c r="N129" s="13"/>
      <c r="O129" s="13"/>
      <c r="P129" s="13"/>
      <c r="Q129" s="13"/>
      <c r="R129" s="13"/>
      <c r="S129" s="13"/>
      <c r="T129" s="13"/>
      <c r="U129" s="13"/>
      <c r="V129" s="13"/>
      <c r="W129" s="13"/>
      <c r="X129" s="13"/>
      <c r="Y129" s="13"/>
      <c r="Z129" s="13"/>
    </row>
    <row r="130">
      <c r="A130" s="239" t="s">
        <v>510</v>
      </c>
      <c r="B130" s="24" t="s">
        <v>19</v>
      </c>
      <c r="C130" s="250" t="s">
        <v>511</v>
      </c>
      <c r="D130" s="13"/>
      <c r="E130" s="13"/>
      <c r="F130" s="13"/>
      <c r="G130" s="13"/>
      <c r="H130" s="13"/>
      <c r="I130" s="13"/>
      <c r="J130" s="13"/>
      <c r="K130" s="13"/>
      <c r="L130" s="13"/>
      <c r="M130" s="13"/>
      <c r="N130" s="13"/>
      <c r="O130" s="13"/>
      <c r="P130" s="13"/>
      <c r="Q130" s="13"/>
      <c r="R130" s="13"/>
      <c r="S130" s="13"/>
      <c r="T130" s="13"/>
      <c r="U130" s="13"/>
      <c r="V130" s="13"/>
      <c r="W130" s="13"/>
      <c r="X130" s="13"/>
      <c r="Y130" s="13"/>
      <c r="Z130" s="13"/>
    </row>
    <row r="131">
      <c r="A131" s="239" t="s">
        <v>513</v>
      </c>
      <c r="B131" s="24" t="s">
        <v>19</v>
      </c>
      <c r="C131" s="248" t="s">
        <v>201186</v>
      </c>
      <c r="D131" s="13"/>
      <c r="E131" s="13"/>
      <c r="F131" s="13"/>
      <c r="G131" s="13"/>
      <c r="H131" s="13"/>
      <c r="I131" s="13"/>
      <c r="J131" s="13"/>
      <c r="K131" s="13"/>
      <c r="L131" s="13"/>
      <c r="M131" s="13"/>
      <c r="N131" s="13"/>
      <c r="O131" s="13"/>
      <c r="P131" s="13"/>
      <c r="Q131" s="13"/>
      <c r="R131" s="13"/>
      <c r="S131" s="13"/>
      <c r="T131" s="13"/>
      <c r="U131" s="13"/>
      <c r="V131" s="13"/>
      <c r="W131" s="13"/>
      <c r="X131" s="13"/>
      <c r="Y131" s="13"/>
      <c r="Z131" s="13"/>
    </row>
    <row r="132">
      <c r="A132" s="239" t="s">
        <v>517</v>
      </c>
      <c r="B132" s="24" t="s">
        <v>19</v>
      </c>
      <c r="C132" s="250" t="s">
        <v>201187</v>
      </c>
      <c r="D132" s="13"/>
      <c r="E132" s="13"/>
      <c r="F132" s="13"/>
      <c r="G132" s="13"/>
      <c r="H132" s="13"/>
      <c r="I132" s="13"/>
      <c r="J132" s="13"/>
      <c r="K132" s="13"/>
      <c r="L132" s="13"/>
      <c r="M132" s="13"/>
      <c r="N132" s="13"/>
      <c r="O132" s="13"/>
      <c r="P132" s="13"/>
      <c r="Q132" s="13"/>
      <c r="R132" s="13"/>
      <c r="S132" s="13"/>
      <c r="T132" s="13"/>
      <c r="U132" s="13"/>
      <c r="V132" s="13"/>
      <c r="W132" s="13"/>
      <c r="X132" s="13"/>
      <c r="Y132" s="13"/>
      <c r="Z132" s="13"/>
    </row>
    <row r="133">
      <c r="A133" s="239" t="s">
        <v>519</v>
      </c>
      <c r="B133" s="24" t="s">
        <v>19</v>
      </c>
      <c r="C133" s="250" t="s">
        <v>520</v>
      </c>
      <c r="D133" s="13"/>
      <c r="E133" s="13"/>
      <c r="F133" s="13"/>
      <c r="G133" s="13"/>
      <c r="H133" s="13"/>
      <c r="I133" s="13"/>
      <c r="J133" s="13"/>
      <c r="K133" s="13"/>
      <c r="L133" s="13"/>
      <c r="M133" s="13"/>
      <c r="N133" s="13"/>
      <c r="O133" s="13"/>
      <c r="P133" s="13"/>
      <c r="Q133" s="13"/>
      <c r="R133" s="13"/>
      <c r="S133" s="13"/>
      <c r="T133" s="13"/>
      <c r="U133" s="13"/>
      <c r="V133" s="13"/>
      <c r="W133" s="13"/>
      <c r="X133" s="13"/>
      <c r="Y133" s="13"/>
      <c r="Z133" s="13"/>
    </row>
    <row r="134">
      <c r="A134" s="239" t="s">
        <v>522</v>
      </c>
      <c r="B134" s="24" t="s">
        <v>19</v>
      </c>
      <c r="C134" s="250" t="s">
        <v>201188</v>
      </c>
      <c r="D134" s="13"/>
      <c r="E134" s="13"/>
      <c r="F134" s="13"/>
      <c r="G134" s="13"/>
      <c r="H134" s="13"/>
      <c r="I134" s="13"/>
      <c r="J134" s="13"/>
      <c r="K134" s="13"/>
      <c r="L134" s="13"/>
      <c r="M134" s="13"/>
      <c r="N134" s="13"/>
      <c r="O134" s="13"/>
      <c r="P134" s="13"/>
      <c r="Q134" s="13"/>
      <c r="R134" s="13"/>
      <c r="S134" s="13"/>
      <c r="T134" s="13"/>
      <c r="U134" s="13"/>
      <c r="V134" s="13"/>
      <c r="W134" s="13"/>
      <c r="X134" s="13"/>
      <c r="Y134" s="13"/>
      <c r="Z134" s="13"/>
    </row>
    <row r="135">
      <c r="A135" s="239" t="s">
        <v>524</v>
      </c>
      <c r="B135" s="24" t="s">
        <v>19</v>
      </c>
      <c r="C135" s="250" t="s">
        <v>525</v>
      </c>
      <c r="D135" s="13"/>
      <c r="E135" s="13"/>
      <c r="F135" s="13"/>
      <c r="G135" s="13"/>
      <c r="H135" s="13"/>
      <c r="I135" s="13"/>
      <c r="J135" s="13"/>
      <c r="K135" s="13"/>
      <c r="L135" s="13"/>
      <c r="M135" s="13"/>
      <c r="N135" s="13"/>
      <c r="O135" s="13"/>
      <c r="P135" s="13"/>
      <c r="Q135" s="13"/>
      <c r="R135" s="13"/>
      <c r="S135" s="13"/>
      <c r="T135" s="13"/>
      <c r="U135" s="13"/>
      <c r="V135" s="13"/>
      <c r="W135" s="13"/>
      <c r="X135" s="13"/>
      <c r="Y135" s="13"/>
      <c r="Z135" s="13"/>
    </row>
    <row r="136">
      <c r="A136" s="239" t="s">
        <v>526</v>
      </c>
      <c r="B136" s="24" t="s">
        <v>19</v>
      </c>
      <c r="C136" s="250" t="s">
        <v>201189</v>
      </c>
      <c r="D136" s="13"/>
      <c r="E136" s="13"/>
      <c r="F136" s="13"/>
      <c r="G136" s="13"/>
      <c r="H136" s="13"/>
      <c r="I136" s="13"/>
      <c r="J136" s="13"/>
      <c r="K136" s="13"/>
      <c r="L136" s="13"/>
      <c r="M136" s="13"/>
      <c r="N136" s="13"/>
      <c r="O136" s="13"/>
      <c r="P136" s="13"/>
      <c r="Q136" s="13"/>
      <c r="R136" s="13"/>
      <c r="S136" s="13"/>
      <c r="T136" s="13"/>
      <c r="U136" s="13"/>
      <c r="V136" s="13"/>
      <c r="W136" s="13"/>
      <c r="X136" s="13"/>
      <c r="Y136" s="13"/>
      <c r="Z136" s="13"/>
    </row>
    <row r="137">
      <c r="A137" s="239" t="s">
        <v>529</v>
      </c>
      <c r="B137" s="24" t="s">
        <v>19</v>
      </c>
      <c r="C137" s="250" t="s">
        <v>201190</v>
      </c>
      <c r="D137" s="13"/>
      <c r="E137" s="13"/>
      <c r="F137" s="13"/>
      <c r="G137" s="13"/>
      <c r="H137" s="13"/>
      <c r="I137" s="13"/>
      <c r="J137" s="13"/>
      <c r="K137" s="13"/>
      <c r="L137" s="13"/>
      <c r="M137" s="13"/>
      <c r="N137" s="13"/>
      <c r="O137" s="13"/>
      <c r="P137" s="13"/>
      <c r="Q137" s="13"/>
      <c r="R137" s="13"/>
      <c r="S137" s="13"/>
      <c r="T137" s="13"/>
      <c r="U137" s="13"/>
      <c r="V137" s="13"/>
      <c r="W137" s="13"/>
      <c r="X137" s="13"/>
      <c r="Y137" s="13"/>
      <c r="Z137" s="13"/>
    </row>
    <row r="138">
      <c r="A138" s="239" t="s">
        <v>531</v>
      </c>
      <c r="B138" s="24" t="s">
        <v>19</v>
      </c>
      <c r="C138" s="250" t="s">
        <v>201191</v>
      </c>
      <c r="D138" s="13"/>
      <c r="E138" s="13"/>
      <c r="F138" s="13"/>
      <c r="G138" s="13"/>
      <c r="H138" s="13"/>
      <c r="I138" s="13"/>
      <c r="J138" s="13"/>
      <c r="K138" s="13"/>
      <c r="L138" s="13"/>
      <c r="M138" s="13"/>
      <c r="N138" s="13"/>
      <c r="O138" s="13"/>
      <c r="P138" s="13"/>
      <c r="Q138" s="13"/>
      <c r="R138" s="13"/>
      <c r="S138" s="13"/>
      <c r="T138" s="13"/>
      <c r="U138" s="13"/>
      <c r="V138" s="13"/>
      <c r="W138" s="13"/>
      <c r="X138" s="13"/>
      <c r="Y138" s="13"/>
      <c r="Z138" s="13"/>
    </row>
    <row r="139">
      <c r="A139" s="239" t="s">
        <v>534</v>
      </c>
      <c r="B139" s="24" t="s">
        <v>19</v>
      </c>
      <c r="C139" s="250" t="s">
        <v>201192</v>
      </c>
      <c r="D139" s="13"/>
      <c r="E139" s="13"/>
      <c r="F139" s="13"/>
      <c r="G139" s="13"/>
      <c r="H139" s="13"/>
      <c r="I139" s="13"/>
      <c r="J139" s="13"/>
      <c r="K139" s="13"/>
      <c r="L139" s="13"/>
      <c r="M139" s="13"/>
      <c r="N139" s="13"/>
      <c r="O139" s="13"/>
      <c r="P139" s="13"/>
      <c r="Q139" s="13"/>
      <c r="R139" s="13"/>
      <c r="S139" s="13"/>
      <c r="T139" s="13"/>
      <c r="U139" s="13"/>
      <c r="V139" s="13"/>
      <c r="W139" s="13"/>
      <c r="X139" s="13"/>
      <c r="Y139" s="13"/>
      <c r="Z139" s="13"/>
    </row>
    <row r="140">
      <c r="A140" s="239" t="s">
        <v>536</v>
      </c>
      <c r="B140" s="24" t="s">
        <v>19</v>
      </c>
      <c r="C140" s="248" t="s">
        <v>537</v>
      </c>
      <c r="D140" s="13"/>
      <c r="E140" s="13"/>
      <c r="F140" s="13"/>
      <c r="G140" s="13"/>
      <c r="H140" s="13"/>
      <c r="I140" s="13"/>
      <c r="J140" s="13"/>
      <c r="K140" s="13"/>
      <c r="L140" s="13"/>
      <c r="M140" s="13"/>
      <c r="N140" s="13"/>
      <c r="O140" s="13"/>
      <c r="P140" s="13"/>
      <c r="Q140" s="13"/>
      <c r="R140" s="13"/>
      <c r="S140" s="13"/>
      <c r="T140" s="13"/>
      <c r="U140" s="13"/>
      <c r="V140" s="13"/>
      <c r="W140" s="13"/>
      <c r="X140" s="13"/>
      <c r="Y140" s="13"/>
      <c r="Z140" s="13"/>
    </row>
    <row r="141">
      <c r="A141" s="239" t="s">
        <v>539</v>
      </c>
      <c r="B141" s="24" t="s">
        <v>19</v>
      </c>
      <c r="C141" s="250" t="s">
        <v>540</v>
      </c>
      <c r="D141" s="13"/>
      <c r="E141" s="13"/>
      <c r="F141" s="13"/>
      <c r="G141" s="13"/>
      <c r="H141" s="13"/>
      <c r="I141" s="13"/>
      <c r="J141" s="13"/>
      <c r="K141" s="13"/>
      <c r="L141" s="13"/>
      <c r="M141" s="13"/>
      <c r="N141" s="13"/>
      <c r="O141" s="13"/>
      <c r="P141" s="13"/>
      <c r="Q141" s="13"/>
      <c r="R141" s="13"/>
      <c r="S141" s="13"/>
      <c r="T141" s="13"/>
      <c r="U141" s="13"/>
      <c r="V141" s="13"/>
      <c r="W141" s="13"/>
      <c r="X141" s="13"/>
      <c r="Y141" s="13"/>
      <c r="Z141" s="13"/>
    </row>
    <row r="142">
      <c r="A142" s="239" t="s">
        <v>541</v>
      </c>
      <c r="B142" s="24" t="s">
        <v>19</v>
      </c>
      <c r="C142" s="250" t="s">
        <v>201193</v>
      </c>
      <c r="D142" s="13"/>
      <c r="E142" s="13"/>
      <c r="F142" s="13"/>
      <c r="G142" s="13"/>
      <c r="H142" s="13"/>
      <c r="I142" s="13"/>
      <c r="J142" s="13"/>
      <c r="K142" s="13"/>
      <c r="L142" s="13"/>
      <c r="M142" s="13"/>
      <c r="N142" s="13"/>
      <c r="O142" s="13"/>
      <c r="P142" s="13"/>
      <c r="Q142" s="13"/>
      <c r="R142" s="13"/>
      <c r="S142" s="13"/>
      <c r="T142" s="13"/>
      <c r="U142" s="13"/>
      <c r="V142" s="13"/>
      <c r="W142" s="13"/>
      <c r="X142" s="13"/>
      <c r="Y142" s="13"/>
      <c r="Z142" s="13"/>
    </row>
    <row r="143">
      <c r="A143" s="239" t="s">
        <v>543</v>
      </c>
      <c r="B143" s="24" t="s">
        <v>19</v>
      </c>
      <c r="C143" s="250" t="s">
        <v>544</v>
      </c>
      <c r="D143" s="13"/>
      <c r="E143" s="13"/>
      <c r="F143" s="13"/>
      <c r="G143" s="13"/>
      <c r="H143" s="13"/>
      <c r="I143" s="13"/>
      <c r="J143" s="13"/>
      <c r="K143" s="13"/>
      <c r="L143" s="13"/>
      <c r="M143" s="13"/>
      <c r="N143" s="13"/>
      <c r="O143" s="13"/>
      <c r="P143" s="13"/>
      <c r="Q143" s="13"/>
      <c r="R143" s="13"/>
      <c r="S143" s="13"/>
      <c r="T143" s="13"/>
      <c r="U143" s="13"/>
      <c r="V143" s="13"/>
      <c r="W143" s="13"/>
      <c r="X143" s="13"/>
      <c r="Y143" s="13"/>
      <c r="Z143" s="13"/>
    </row>
    <row r="144">
      <c r="A144" s="239" t="s">
        <v>545</v>
      </c>
      <c r="B144" s="24" t="s">
        <v>19</v>
      </c>
      <c r="C144" s="250" t="s">
        <v>201194</v>
      </c>
      <c r="D144" s="13"/>
      <c r="E144" s="13"/>
      <c r="F144" s="13"/>
      <c r="G144" s="13"/>
      <c r="H144" s="13"/>
      <c r="I144" s="13"/>
      <c r="J144" s="13"/>
      <c r="K144" s="13"/>
      <c r="L144" s="13"/>
      <c r="M144" s="13"/>
      <c r="N144" s="13"/>
      <c r="O144" s="13"/>
      <c r="P144" s="13"/>
      <c r="Q144" s="13"/>
      <c r="R144" s="13"/>
      <c r="S144" s="13"/>
      <c r="T144" s="13"/>
      <c r="U144" s="13"/>
      <c r="V144" s="13"/>
      <c r="W144" s="13"/>
      <c r="X144" s="13"/>
      <c r="Y144" s="13"/>
      <c r="Z144" s="13"/>
    </row>
    <row r="145">
      <c r="A145" s="239" t="s">
        <v>548</v>
      </c>
      <c r="B145" s="24" t="s">
        <v>19</v>
      </c>
      <c r="C145" s="250" t="s">
        <v>201195</v>
      </c>
      <c r="D145" s="13"/>
      <c r="E145" s="13"/>
      <c r="F145" s="13"/>
      <c r="G145" s="13"/>
      <c r="H145" s="13"/>
      <c r="I145" s="13"/>
      <c r="J145" s="13"/>
      <c r="K145" s="13"/>
      <c r="L145" s="13"/>
      <c r="M145" s="13"/>
      <c r="N145" s="13"/>
      <c r="O145" s="13"/>
      <c r="P145" s="13"/>
      <c r="Q145" s="13"/>
      <c r="R145" s="13"/>
      <c r="S145" s="13"/>
      <c r="T145" s="13"/>
      <c r="U145" s="13"/>
      <c r="V145" s="13"/>
      <c r="W145" s="13"/>
      <c r="X145" s="13"/>
      <c r="Y145" s="13"/>
      <c r="Z145" s="13"/>
    </row>
    <row r="146">
      <c r="A146" s="239" t="s">
        <v>551</v>
      </c>
      <c r="B146" s="24" t="s">
        <v>19</v>
      </c>
      <c r="C146" s="250" t="s">
        <v>201196</v>
      </c>
      <c r="D146" s="13"/>
      <c r="E146" s="13"/>
      <c r="F146" s="13"/>
      <c r="G146" s="13"/>
      <c r="H146" s="13"/>
      <c r="I146" s="13"/>
      <c r="J146" s="13"/>
      <c r="K146" s="13"/>
      <c r="L146" s="13"/>
      <c r="M146" s="13"/>
      <c r="N146" s="13"/>
      <c r="O146" s="13"/>
      <c r="P146" s="13"/>
      <c r="Q146" s="13"/>
      <c r="R146" s="13"/>
      <c r="S146" s="13"/>
      <c r="T146" s="13"/>
      <c r="U146" s="13"/>
      <c r="V146" s="13"/>
      <c r="W146" s="13"/>
      <c r="X146" s="13"/>
      <c r="Y146" s="13"/>
      <c r="Z146" s="13"/>
    </row>
    <row r="147">
      <c r="A147" s="239" t="s">
        <v>553</v>
      </c>
      <c r="B147" s="24" t="s">
        <v>19</v>
      </c>
      <c r="C147" s="250" t="s">
        <v>554</v>
      </c>
      <c r="D147" s="13"/>
      <c r="E147" s="13"/>
      <c r="F147" s="13"/>
      <c r="G147" s="13"/>
      <c r="H147" s="13"/>
      <c r="I147" s="13"/>
      <c r="J147" s="13"/>
      <c r="K147" s="13"/>
      <c r="L147" s="13"/>
      <c r="M147" s="13"/>
      <c r="N147" s="13"/>
      <c r="O147" s="13"/>
      <c r="P147" s="13"/>
      <c r="Q147" s="13"/>
      <c r="R147" s="13"/>
      <c r="S147" s="13"/>
      <c r="T147" s="13"/>
      <c r="U147" s="13"/>
      <c r="V147" s="13"/>
      <c r="W147" s="13"/>
      <c r="X147" s="13"/>
      <c r="Y147" s="13"/>
      <c r="Z147" s="13"/>
    </row>
    <row r="148">
      <c r="A148" s="239" t="s">
        <v>555</v>
      </c>
      <c r="B148" s="24" t="s">
        <v>19</v>
      </c>
      <c r="C148" s="248" t="s">
        <v>556</v>
      </c>
      <c r="D148" s="13"/>
      <c r="E148" s="13"/>
      <c r="F148" s="13"/>
      <c r="G148" s="13"/>
      <c r="H148" s="13"/>
      <c r="I148" s="13"/>
      <c r="J148" s="13"/>
      <c r="K148" s="13"/>
      <c r="L148" s="13"/>
      <c r="M148" s="13"/>
      <c r="N148" s="13"/>
      <c r="O148" s="13"/>
      <c r="P148" s="13"/>
      <c r="Q148" s="13"/>
      <c r="R148" s="13"/>
      <c r="S148" s="13"/>
      <c r="T148" s="13"/>
      <c r="U148" s="13"/>
      <c r="V148" s="13"/>
      <c r="W148" s="13"/>
      <c r="X148" s="13"/>
      <c r="Y148" s="13"/>
      <c r="Z148" s="13"/>
    </row>
    <row r="149">
      <c r="A149" s="239" t="s">
        <v>558</v>
      </c>
      <c r="B149" s="24" t="s">
        <v>19</v>
      </c>
      <c r="C149" s="250" t="s">
        <v>201197</v>
      </c>
      <c r="D149" s="13"/>
      <c r="E149" s="13"/>
      <c r="F149" s="13"/>
      <c r="G149" s="13"/>
      <c r="H149" s="13"/>
      <c r="I149" s="13"/>
      <c r="J149" s="13"/>
      <c r="K149" s="13"/>
      <c r="L149" s="13"/>
      <c r="M149" s="13"/>
      <c r="N149" s="13"/>
      <c r="O149" s="13"/>
      <c r="P149" s="13"/>
      <c r="Q149" s="13"/>
      <c r="R149" s="13"/>
      <c r="S149" s="13"/>
      <c r="T149" s="13"/>
      <c r="U149" s="13"/>
      <c r="V149" s="13"/>
      <c r="W149" s="13"/>
      <c r="X149" s="13"/>
      <c r="Y149" s="13"/>
      <c r="Z149" s="13"/>
    </row>
    <row r="150">
      <c r="A150" s="239" t="s">
        <v>561</v>
      </c>
      <c r="B150" s="24" t="s">
        <v>19</v>
      </c>
      <c r="C150" s="250" t="s">
        <v>201198</v>
      </c>
      <c r="D150" s="13"/>
      <c r="E150" s="13"/>
      <c r="F150" s="13"/>
      <c r="G150" s="13"/>
      <c r="H150" s="13"/>
      <c r="I150" s="13"/>
      <c r="J150" s="13"/>
      <c r="K150" s="13"/>
      <c r="L150" s="13"/>
      <c r="M150" s="13"/>
      <c r="N150" s="13"/>
      <c r="O150" s="13"/>
      <c r="P150" s="13"/>
      <c r="Q150" s="13"/>
      <c r="R150" s="13"/>
      <c r="S150" s="13"/>
      <c r="T150" s="13"/>
      <c r="U150" s="13"/>
      <c r="V150" s="13"/>
      <c r="W150" s="13"/>
      <c r="X150" s="13"/>
      <c r="Y150" s="13"/>
      <c r="Z150" s="13"/>
    </row>
    <row r="151">
      <c r="A151" s="239" t="s">
        <v>564</v>
      </c>
      <c r="B151" s="24" t="s">
        <v>19</v>
      </c>
      <c r="C151" s="250" t="s">
        <v>201199</v>
      </c>
      <c r="D151" s="13"/>
      <c r="E151" s="13"/>
      <c r="F151" s="13"/>
      <c r="G151" s="13"/>
      <c r="H151" s="13"/>
      <c r="I151" s="13"/>
      <c r="J151" s="13"/>
      <c r="K151" s="13"/>
      <c r="L151" s="13"/>
      <c r="M151" s="13"/>
      <c r="N151" s="13"/>
      <c r="O151" s="13"/>
      <c r="P151" s="13"/>
      <c r="Q151" s="13"/>
      <c r="R151" s="13"/>
      <c r="S151" s="13"/>
      <c r="T151" s="13"/>
      <c r="U151" s="13"/>
      <c r="V151" s="13"/>
      <c r="W151" s="13"/>
      <c r="X151" s="13"/>
      <c r="Y151" s="13"/>
      <c r="Z151" s="13"/>
    </row>
    <row r="152">
      <c r="A152" s="239" t="s">
        <v>566</v>
      </c>
      <c r="B152" s="24" t="s">
        <v>19</v>
      </c>
      <c r="C152" s="13"/>
      <c r="D152" s="13"/>
      <c r="E152" s="13"/>
      <c r="F152" s="13"/>
      <c r="G152" s="13"/>
      <c r="H152" s="13"/>
      <c r="I152" s="13"/>
      <c r="J152" s="13"/>
      <c r="K152" s="13"/>
      <c r="L152" s="13"/>
      <c r="M152" s="13"/>
      <c r="N152" s="13"/>
      <c r="O152" s="13"/>
      <c r="P152" s="13"/>
      <c r="Q152" s="13"/>
      <c r="R152" s="13"/>
      <c r="S152" s="13"/>
      <c r="T152" s="13"/>
      <c r="U152" s="13"/>
      <c r="V152" s="13"/>
      <c r="W152" s="13"/>
      <c r="X152" s="13"/>
      <c r="Y152" s="13"/>
      <c r="Z152" s="13"/>
    </row>
    <row r="153">
      <c r="A153" s="239" t="s">
        <v>569</v>
      </c>
      <c r="B153" s="24" t="s">
        <v>19</v>
      </c>
      <c r="C153" s="250" t="s">
        <v>201200</v>
      </c>
      <c r="D153" s="13"/>
      <c r="E153" s="13"/>
      <c r="F153" s="13"/>
      <c r="G153" s="13"/>
      <c r="H153" s="13"/>
      <c r="I153" s="13"/>
      <c r="J153" s="13"/>
      <c r="K153" s="13"/>
      <c r="L153" s="13"/>
      <c r="M153" s="13"/>
      <c r="N153" s="13"/>
      <c r="O153" s="13"/>
      <c r="P153" s="13"/>
      <c r="Q153" s="13"/>
      <c r="R153" s="13"/>
      <c r="S153" s="13"/>
      <c r="T153" s="13"/>
      <c r="U153" s="13"/>
      <c r="V153" s="13"/>
      <c r="W153" s="13"/>
      <c r="X153" s="13"/>
      <c r="Y153" s="13"/>
      <c r="Z153" s="13"/>
    </row>
    <row r="154">
      <c r="A154" s="239" t="s">
        <v>572</v>
      </c>
      <c r="B154" s="24" t="s">
        <v>19</v>
      </c>
      <c r="C154" s="250" t="s">
        <v>201201</v>
      </c>
      <c r="D154" s="13"/>
      <c r="E154" s="13"/>
      <c r="F154" s="13"/>
      <c r="G154" s="13"/>
      <c r="H154" s="13"/>
      <c r="I154" s="13"/>
      <c r="J154" s="13"/>
      <c r="K154" s="13"/>
      <c r="L154" s="13"/>
      <c r="M154" s="13"/>
      <c r="N154" s="13"/>
      <c r="O154" s="13"/>
      <c r="P154" s="13"/>
      <c r="Q154" s="13"/>
      <c r="R154" s="13"/>
      <c r="S154" s="13"/>
      <c r="T154" s="13"/>
      <c r="U154" s="13"/>
      <c r="V154" s="13"/>
      <c r="W154" s="13"/>
      <c r="X154" s="13"/>
      <c r="Y154" s="13"/>
      <c r="Z154" s="13"/>
    </row>
    <row r="155">
      <c r="A155" s="239" t="s">
        <v>575</v>
      </c>
      <c r="B155" s="24" t="s">
        <v>19</v>
      </c>
      <c r="C155" s="250" t="s">
        <v>201202</v>
      </c>
      <c r="D155" s="13"/>
      <c r="E155" s="13"/>
      <c r="F155" s="13"/>
      <c r="G155" s="13"/>
      <c r="H155" s="13"/>
      <c r="I155" s="13"/>
      <c r="J155" s="13"/>
      <c r="K155" s="13"/>
      <c r="L155" s="13"/>
      <c r="M155" s="13"/>
      <c r="N155" s="13"/>
      <c r="O155" s="13"/>
      <c r="P155" s="13"/>
      <c r="Q155" s="13"/>
      <c r="R155" s="13"/>
      <c r="S155" s="13"/>
      <c r="T155" s="13"/>
      <c r="U155" s="13"/>
      <c r="V155" s="13"/>
      <c r="W155" s="13"/>
      <c r="X155" s="13"/>
      <c r="Y155" s="13"/>
      <c r="Z155" s="13"/>
    </row>
    <row r="156">
      <c r="A156" s="239" t="s">
        <v>578</v>
      </c>
      <c r="B156" s="24" t="s">
        <v>19</v>
      </c>
      <c r="C156" s="250" t="s">
        <v>579</v>
      </c>
      <c r="D156" s="13"/>
      <c r="E156" s="13"/>
      <c r="F156" s="13"/>
      <c r="G156" s="13"/>
      <c r="H156" s="13"/>
      <c r="I156" s="13"/>
      <c r="J156" s="13"/>
      <c r="K156" s="13"/>
      <c r="L156" s="13"/>
      <c r="M156" s="13"/>
      <c r="N156" s="13"/>
      <c r="O156" s="13"/>
      <c r="P156" s="13"/>
      <c r="Q156" s="13"/>
      <c r="R156" s="13"/>
      <c r="S156" s="13"/>
      <c r="T156" s="13"/>
      <c r="U156" s="13"/>
      <c r="V156" s="13"/>
      <c r="W156" s="13"/>
      <c r="X156" s="13"/>
      <c r="Y156" s="13"/>
      <c r="Z156" s="13"/>
    </row>
    <row r="157">
      <c r="A157" s="239" t="s">
        <v>580</v>
      </c>
      <c r="B157" s="24" t="s">
        <v>19</v>
      </c>
      <c r="C157" s="250" t="s">
        <v>581</v>
      </c>
      <c r="D157" s="13"/>
      <c r="E157" s="13"/>
      <c r="F157" s="13"/>
      <c r="G157" s="13"/>
      <c r="H157" s="13"/>
      <c r="I157" s="13"/>
      <c r="J157" s="13"/>
      <c r="K157" s="13"/>
      <c r="L157" s="13"/>
      <c r="M157" s="13"/>
      <c r="N157" s="13"/>
      <c r="O157" s="13"/>
      <c r="P157" s="13"/>
      <c r="Q157" s="13"/>
      <c r="R157" s="13"/>
      <c r="S157" s="13"/>
      <c r="T157" s="13"/>
      <c r="U157" s="13"/>
      <c r="V157" s="13"/>
      <c r="W157" s="13"/>
      <c r="X157" s="13"/>
      <c r="Y157" s="13"/>
      <c r="Z157" s="13"/>
    </row>
    <row r="158">
      <c r="A158" s="239" t="s">
        <v>583</v>
      </c>
      <c r="B158" s="24" t="s">
        <v>19</v>
      </c>
      <c r="C158" s="250" t="s">
        <v>584</v>
      </c>
      <c r="D158" s="13"/>
      <c r="E158" s="13"/>
      <c r="F158" s="13"/>
      <c r="G158" s="13"/>
      <c r="H158" s="13"/>
      <c r="I158" s="13"/>
      <c r="J158" s="13"/>
      <c r="K158" s="13"/>
      <c r="L158" s="13"/>
      <c r="M158" s="13"/>
      <c r="N158" s="13"/>
      <c r="O158" s="13"/>
      <c r="P158" s="13"/>
      <c r="Q158" s="13"/>
      <c r="R158" s="13"/>
      <c r="S158" s="13"/>
      <c r="T158" s="13"/>
      <c r="U158" s="13"/>
      <c r="V158" s="13"/>
      <c r="W158" s="13"/>
      <c r="X158" s="13"/>
      <c r="Y158" s="13"/>
      <c r="Z158" s="13"/>
    </row>
    <row r="159">
      <c r="A159" s="239" t="s">
        <v>586</v>
      </c>
      <c r="B159" s="24" t="s">
        <v>19</v>
      </c>
      <c r="C159" s="250" t="s">
        <v>201203</v>
      </c>
      <c r="D159" s="13"/>
      <c r="E159" s="13"/>
      <c r="F159" s="13"/>
      <c r="G159" s="13"/>
      <c r="H159" s="13"/>
      <c r="I159" s="13"/>
      <c r="J159" s="13"/>
      <c r="K159" s="13"/>
      <c r="L159" s="13"/>
      <c r="M159" s="13"/>
      <c r="N159" s="13"/>
      <c r="O159" s="13"/>
      <c r="P159" s="13"/>
      <c r="Q159" s="13"/>
      <c r="R159" s="13"/>
      <c r="S159" s="13"/>
      <c r="T159" s="13"/>
      <c r="U159" s="13"/>
      <c r="V159" s="13"/>
      <c r="W159" s="13"/>
      <c r="X159" s="13"/>
      <c r="Y159" s="13"/>
      <c r="Z159" s="13"/>
    </row>
    <row r="160">
      <c r="A160" s="239" t="s">
        <v>588</v>
      </c>
      <c r="B160" s="24" t="s">
        <v>19</v>
      </c>
      <c r="C160" s="248" t="s">
        <v>201204</v>
      </c>
      <c r="D160" s="13"/>
      <c r="E160" s="13"/>
      <c r="F160" s="13"/>
      <c r="G160" s="13"/>
      <c r="H160" s="13"/>
      <c r="I160" s="13"/>
      <c r="J160" s="13"/>
      <c r="K160" s="13"/>
      <c r="L160" s="13"/>
      <c r="M160" s="13"/>
      <c r="N160" s="13"/>
      <c r="O160" s="13"/>
      <c r="P160" s="13"/>
      <c r="Q160" s="13"/>
      <c r="R160" s="13"/>
      <c r="S160" s="13"/>
      <c r="T160" s="13"/>
      <c r="U160" s="13"/>
      <c r="V160" s="13"/>
      <c r="W160" s="13"/>
      <c r="X160" s="13"/>
      <c r="Y160" s="13"/>
      <c r="Z160" s="13"/>
    </row>
    <row r="161">
      <c r="A161" s="239" t="s">
        <v>590</v>
      </c>
      <c r="B161" s="24" t="s">
        <v>19</v>
      </c>
      <c r="C161" s="250" t="s">
        <v>201205</v>
      </c>
      <c r="D161" s="13"/>
      <c r="E161" s="13"/>
      <c r="F161" s="13"/>
      <c r="G161" s="13"/>
      <c r="H161" s="13"/>
      <c r="I161" s="13"/>
      <c r="J161" s="13"/>
      <c r="K161" s="13"/>
      <c r="L161" s="13"/>
      <c r="M161" s="13"/>
      <c r="N161" s="13"/>
      <c r="O161" s="13"/>
      <c r="P161" s="13"/>
      <c r="Q161" s="13"/>
      <c r="R161" s="13"/>
      <c r="S161" s="13"/>
      <c r="T161" s="13"/>
      <c r="U161" s="13"/>
      <c r="V161" s="13"/>
      <c r="W161" s="13"/>
      <c r="X161" s="13"/>
      <c r="Y161" s="13"/>
      <c r="Z161" s="13"/>
    </row>
    <row r="162">
      <c r="A162" s="239" t="s">
        <v>592</v>
      </c>
      <c r="B162" s="24" t="s">
        <v>19</v>
      </c>
      <c r="C162" s="13"/>
      <c r="D162" s="13"/>
      <c r="E162" s="13"/>
      <c r="F162" s="13"/>
      <c r="G162" s="13"/>
      <c r="H162" s="13"/>
      <c r="I162" s="13"/>
      <c r="J162" s="13"/>
      <c r="K162" s="13"/>
      <c r="L162" s="13"/>
      <c r="M162" s="13"/>
      <c r="N162" s="13"/>
      <c r="O162" s="13"/>
      <c r="P162" s="13"/>
      <c r="Q162" s="13"/>
      <c r="R162" s="13"/>
      <c r="S162" s="13"/>
      <c r="T162" s="13"/>
      <c r="U162" s="13"/>
      <c r="V162" s="13"/>
      <c r="W162" s="13"/>
      <c r="X162" s="13"/>
      <c r="Y162" s="13"/>
      <c r="Z162" s="13"/>
    </row>
    <row r="163">
      <c r="A163" s="239" t="s">
        <v>593</v>
      </c>
      <c r="B163" s="24" t="s">
        <v>19</v>
      </c>
      <c r="C163" s="250" t="s">
        <v>201206</v>
      </c>
      <c r="D163" s="13"/>
      <c r="E163" s="13"/>
      <c r="F163" s="13"/>
      <c r="G163" s="13"/>
      <c r="H163" s="13"/>
      <c r="I163" s="13"/>
      <c r="J163" s="13"/>
      <c r="K163" s="13"/>
      <c r="L163" s="13"/>
      <c r="M163" s="13"/>
      <c r="N163" s="13"/>
      <c r="O163" s="13"/>
      <c r="P163" s="13"/>
      <c r="Q163" s="13"/>
      <c r="R163" s="13"/>
      <c r="S163" s="13"/>
      <c r="T163" s="13"/>
      <c r="U163" s="13"/>
      <c r="V163" s="13"/>
      <c r="W163" s="13"/>
      <c r="X163" s="13"/>
      <c r="Y163" s="13"/>
      <c r="Z163" s="13"/>
    </row>
    <row r="164">
      <c r="A164" s="239" t="s">
        <v>595</v>
      </c>
      <c r="B164" s="24" t="s">
        <v>19</v>
      </c>
      <c r="C164" s="250" t="s">
        <v>596</v>
      </c>
      <c r="D164" s="13"/>
      <c r="E164" s="13"/>
      <c r="F164" s="13"/>
      <c r="G164" s="13"/>
      <c r="H164" s="13"/>
      <c r="I164" s="13"/>
      <c r="J164" s="13"/>
      <c r="K164" s="13"/>
      <c r="L164" s="13"/>
      <c r="M164" s="13"/>
      <c r="N164" s="13"/>
      <c r="O164" s="13"/>
      <c r="P164" s="13"/>
      <c r="Q164" s="13"/>
      <c r="R164" s="13"/>
      <c r="S164" s="13"/>
      <c r="T164" s="13"/>
      <c r="U164" s="13"/>
      <c r="V164" s="13"/>
      <c r="W164" s="13"/>
      <c r="X164" s="13"/>
      <c r="Y164" s="13"/>
      <c r="Z164" s="13"/>
    </row>
    <row r="165">
      <c r="A165" s="239" t="s">
        <v>597</v>
      </c>
      <c r="B165" s="24" t="s">
        <v>19</v>
      </c>
      <c r="C165" s="250" t="s">
        <v>201207</v>
      </c>
      <c r="D165" s="13"/>
      <c r="E165" s="13"/>
      <c r="F165" s="13"/>
      <c r="G165" s="13"/>
      <c r="H165" s="13"/>
      <c r="I165" s="13"/>
      <c r="J165" s="13"/>
      <c r="K165" s="13"/>
      <c r="L165" s="13"/>
      <c r="M165" s="13"/>
      <c r="N165" s="13"/>
      <c r="O165" s="13"/>
      <c r="P165" s="13"/>
      <c r="Q165" s="13"/>
      <c r="R165" s="13"/>
      <c r="S165" s="13"/>
      <c r="T165" s="13"/>
      <c r="U165" s="13"/>
      <c r="V165" s="13"/>
      <c r="W165" s="13"/>
      <c r="X165" s="13"/>
      <c r="Y165" s="13"/>
      <c r="Z165" s="13"/>
    </row>
    <row r="166">
      <c r="A166" s="239" t="s">
        <v>599</v>
      </c>
      <c r="B166" s="24" t="s">
        <v>19</v>
      </c>
      <c r="C166" s="13"/>
      <c r="D166" s="13"/>
      <c r="E166" s="13"/>
      <c r="F166" s="13"/>
      <c r="G166" s="13"/>
      <c r="H166" s="13"/>
      <c r="I166" s="13"/>
      <c r="J166" s="13"/>
      <c r="K166" s="13"/>
      <c r="L166" s="13"/>
      <c r="M166" s="13"/>
      <c r="N166" s="13"/>
      <c r="O166" s="13"/>
      <c r="P166" s="13"/>
      <c r="Q166" s="13"/>
      <c r="R166" s="13"/>
      <c r="S166" s="13"/>
      <c r="T166" s="13"/>
      <c r="U166" s="13"/>
      <c r="V166" s="13"/>
      <c r="W166" s="13"/>
      <c r="X166" s="13"/>
      <c r="Y166" s="13"/>
      <c r="Z166" s="13"/>
    </row>
    <row r="167">
      <c r="A167" s="239" t="s">
        <v>602</v>
      </c>
      <c r="B167" s="24" t="s">
        <v>19</v>
      </c>
      <c r="C167" s="250" t="s">
        <v>603</v>
      </c>
      <c r="D167" s="13"/>
      <c r="E167" s="13"/>
      <c r="F167" s="13"/>
      <c r="G167" s="13"/>
      <c r="H167" s="13"/>
      <c r="I167" s="13"/>
      <c r="J167" s="13"/>
      <c r="K167" s="13"/>
      <c r="L167" s="13"/>
      <c r="M167" s="13"/>
      <c r="N167" s="13"/>
      <c r="O167" s="13"/>
      <c r="P167" s="13"/>
      <c r="Q167" s="13"/>
      <c r="R167" s="13"/>
      <c r="S167" s="13"/>
      <c r="T167" s="13"/>
      <c r="U167" s="13"/>
      <c r="V167" s="13"/>
      <c r="W167" s="13"/>
      <c r="X167" s="13"/>
      <c r="Y167" s="13"/>
      <c r="Z167" s="13"/>
    </row>
    <row r="168">
      <c r="A168" s="239" t="s">
        <v>605</v>
      </c>
      <c r="B168" s="24" t="s">
        <v>19</v>
      </c>
      <c r="C168" s="250" t="s">
        <v>606</v>
      </c>
      <c r="D168" s="13"/>
      <c r="E168" s="13"/>
      <c r="F168" s="13"/>
      <c r="G168" s="13"/>
      <c r="H168" s="13"/>
      <c r="I168" s="13"/>
      <c r="J168" s="13"/>
      <c r="K168" s="13"/>
      <c r="L168" s="13"/>
      <c r="M168" s="13"/>
      <c r="N168" s="13"/>
      <c r="O168" s="13"/>
      <c r="P168" s="13"/>
      <c r="Q168" s="13"/>
      <c r="R168" s="13"/>
      <c r="S168" s="13"/>
      <c r="T168" s="13"/>
      <c r="U168" s="13"/>
      <c r="V168" s="13"/>
      <c r="W168" s="13"/>
      <c r="X168" s="13"/>
      <c r="Y168" s="13"/>
      <c r="Z168" s="13"/>
    </row>
    <row r="169">
      <c r="A169" s="239" t="s">
        <v>607</v>
      </c>
      <c r="B169" s="24" t="s">
        <v>19</v>
      </c>
      <c r="C169" s="13"/>
      <c r="D169" s="13"/>
      <c r="E169" s="13"/>
      <c r="F169" s="13"/>
      <c r="G169" s="13"/>
      <c r="H169" s="13"/>
      <c r="I169" s="13"/>
      <c r="J169" s="13"/>
      <c r="K169" s="13"/>
      <c r="L169" s="13"/>
      <c r="M169" s="13"/>
      <c r="N169" s="13"/>
      <c r="O169" s="13"/>
      <c r="P169" s="13"/>
      <c r="Q169" s="13"/>
      <c r="R169" s="13"/>
      <c r="S169" s="13"/>
      <c r="T169" s="13"/>
      <c r="U169" s="13"/>
      <c r="V169" s="13"/>
      <c r="W169" s="13"/>
      <c r="X169" s="13"/>
      <c r="Y169" s="13"/>
      <c r="Z169" s="13"/>
    </row>
    <row r="170">
      <c r="A170" s="239" t="s">
        <v>608</v>
      </c>
      <c r="B170" s="24" t="s">
        <v>19</v>
      </c>
      <c r="C170" s="250" t="s">
        <v>609</v>
      </c>
      <c r="D170" s="13"/>
      <c r="E170" s="13"/>
      <c r="F170" s="13"/>
      <c r="G170" s="13"/>
      <c r="H170" s="13"/>
      <c r="I170" s="13"/>
      <c r="J170" s="13"/>
      <c r="K170" s="13"/>
      <c r="L170" s="13"/>
      <c r="M170" s="13"/>
      <c r="N170" s="13"/>
      <c r="O170" s="13"/>
      <c r="P170" s="13"/>
      <c r="Q170" s="13"/>
      <c r="R170" s="13"/>
      <c r="S170" s="13"/>
      <c r="T170" s="13"/>
      <c r="U170" s="13"/>
      <c r="V170" s="13"/>
      <c r="W170" s="13"/>
      <c r="X170" s="13"/>
      <c r="Y170" s="13"/>
      <c r="Z170" s="13"/>
    </row>
    <row r="171">
      <c r="A171" s="239" t="s">
        <v>610</v>
      </c>
      <c r="B171" s="24" t="s">
        <v>19</v>
      </c>
      <c r="C171" s="250" t="s">
        <v>611</v>
      </c>
      <c r="D171" s="13"/>
      <c r="E171" s="13"/>
      <c r="F171" s="13"/>
      <c r="G171" s="13"/>
      <c r="H171" s="13"/>
      <c r="I171" s="13"/>
      <c r="J171" s="13"/>
      <c r="K171" s="13"/>
      <c r="L171" s="13"/>
      <c r="M171" s="13"/>
      <c r="N171" s="13"/>
      <c r="O171" s="13"/>
      <c r="P171" s="13"/>
      <c r="Q171" s="13"/>
      <c r="R171" s="13"/>
      <c r="S171" s="13"/>
      <c r="T171" s="13"/>
      <c r="U171" s="13"/>
      <c r="V171" s="13"/>
      <c r="W171" s="13"/>
      <c r="X171" s="13"/>
      <c r="Y171" s="13"/>
      <c r="Z171" s="13"/>
    </row>
    <row r="172">
      <c r="A172" s="239" t="s">
        <v>612</v>
      </c>
      <c r="B172" s="24" t="s">
        <v>19</v>
      </c>
      <c r="C172" s="13"/>
      <c r="D172" s="13"/>
      <c r="E172" s="13"/>
      <c r="F172" s="13"/>
      <c r="G172" s="13"/>
      <c r="H172" s="13"/>
      <c r="I172" s="13"/>
      <c r="J172" s="13"/>
      <c r="K172" s="13"/>
      <c r="L172" s="13"/>
      <c r="M172" s="13"/>
      <c r="N172" s="13"/>
      <c r="O172" s="13"/>
      <c r="P172" s="13"/>
      <c r="Q172" s="13"/>
      <c r="R172" s="13"/>
      <c r="S172" s="13"/>
      <c r="T172" s="13"/>
      <c r="U172" s="13"/>
      <c r="V172" s="13"/>
      <c r="W172" s="13"/>
      <c r="X172" s="13"/>
      <c r="Y172" s="13"/>
      <c r="Z172" s="13"/>
    </row>
    <row r="173">
      <c r="A173" s="239" t="s">
        <v>615</v>
      </c>
      <c r="B173" s="24" t="s">
        <v>19</v>
      </c>
      <c r="C173" s="250" t="s">
        <v>616</v>
      </c>
      <c r="D173" s="13"/>
      <c r="E173" s="13"/>
      <c r="F173" s="13"/>
      <c r="G173" s="13"/>
      <c r="H173" s="13"/>
      <c r="I173" s="13"/>
      <c r="J173" s="13"/>
      <c r="K173" s="13"/>
      <c r="L173" s="13"/>
      <c r="M173" s="13"/>
      <c r="N173" s="13"/>
      <c r="O173" s="13"/>
      <c r="P173" s="13"/>
      <c r="Q173" s="13"/>
      <c r="R173" s="13"/>
      <c r="S173" s="13"/>
      <c r="T173" s="13"/>
      <c r="U173" s="13"/>
      <c r="V173" s="13"/>
      <c r="W173" s="13"/>
      <c r="X173" s="13"/>
      <c r="Y173" s="13"/>
      <c r="Z173" s="13"/>
    </row>
    <row r="174">
      <c r="A174" s="239" t="s">
        <v>617</v>
      </c>
      <c r="B174" s="24" t="s">
        <v>19</v>
      </c>
      <c r="C174" s="250" t="s">
        <v>618</v>
      </c>
      <c r="D174" s="13"/>
      <c r="E174" s="13"/>
      <c r="F174" s="13"/>
      <c r="G174" s="13"/>
      <c r="H174" s="13"/>
      <c r="I174" s="13"/>
      <c r="J174" s="13"/>
      <c r="K174" s="13"/>
      <c r="L174" s="13"/>
      <c r="M174" s="13"/>
      <c r="N174" s="13"/>
      <c r="O174" s="13"/>
      <c r="P174" s="13"/>
      <c r="Q174" s="13"/>
      <c r="R174" s="13"/>
      <c r="S174" s="13"/>
      <c r="T174" s="13"/>
      <c r="U174" s="13"/>
      <c r="V174" s="13"/>
      <c r="W174" s="13"/>
      <c r="X174" s="13"/>
      <c r="Y174" s="13"/>
      <c r="Z174" s="13"/>
    </row>
    <row r="175">
      <c r="A175" s="239" t="s">
        <v>620</v>
      </c>
      <c r="B175" s="24" t="s">
        <v>19</v>
      </c>
      <c r="C175" s="250" t="s">
        <v>201208</v>
      </c>
      <c r="D175" s="13"/>
      <c r="E175" s="13"/>
      <c r="F175" s="13"/>
      <c r="G175" s="13"/>
      <c r="H175" s="13"/>
      <c r="I175" s="13"/>
      <c r="J175" s="13"/>
      <c r="K175" s="13"/>
      <c r="L175" s="13"/>
      <c r="M175" s="13"/>
      <c r="N175" s="13"/>
      <c r="O175" s="13"/>
      <c r="P175" s="13"/>
      <c r="Q175" s="13"/>
      <c r="R175" s="13"/>
      <c r="S175" s="13"/>
      <c r="T175" s="13"/>
      <c r="U175" s="13"/>
      <c r="V175" s="13"/>
      <c r="W175" s="13"/>
      <c r="X175" s="13"/>
      <c r="Y175" s="13"/>
      <c r="Z175" s="13"/>
    </row>
    <row r="176">
      <c r="A176" s="239" t="s">
        <v>623</v>
      </c>
      <c r="B176" s="24" t="s">
        <v>19</v>
      </c>
      <c r="C176" s="248" t="s">
        <v>624</v>
      </c>
      <c r="D176" s="13"/>
      <c r="E176" s="13"/>
      <c r="F176" s="13"/>
      <c r="G176" s="13"/>
      <c r="H176" s="13"/>
      <c r="I176" s="13"/>
      <c r="J176" s="13"/>
      <c r="K176" s="13"/>
      <c r="L176" s="13"/>
      <c r="M176" s="13"/>
      <c r="N176" s="13"/>
      <c r="O176" s="13"/>
      <c r="P176" s="13"/>
      <c r="Q176" s="13"/>
      <c r="R176" s="13"/>
      <c r="S176" s="13"/>
      <c r="T176" s="13"/>
      <c r="U176" s="13"/>
      <c r="V176" s="13"/>
      <c r="W176" s="13"/>
      <c r="X176" s="13"/>
      <c r="Y176" s="13"/>
      <c r="Z176" s="13"/>
    </row>
    <row r="177">
      <c r="A177" s="239" t="s">
        <v>626</v>
      </c>
      <c r="B177" s="24" t="s">
        <v>19</v>
      </c>
      <c r="C177" s="250" t="s">
        <v>201209</v>
      </c>
      <c r="D177" s="13"/>
      <c r="E177" s="13"/>
      <c r="F177" s="13"/>
      <c r="G177" s="13"/>
      <c r="H177" s="13"/>
      <c r="I177" s="13"/>
      <c r="J177" s="13"/>
      <c r="K177" s="13"/>
      <c r="L177" s="13"/>
      <c r="M177" s="13"/>
      <c r="N177" s="13"/>
      <c r="O177" s="13"/>
      <c r="P177" s="13"/>
      <c r="Q177" s="13"/>
      <c r="R177" s="13"/>
      <c r="S177" s="13"/>
      <c r="T177" s="13"/>
      <c r="U177" s="13"/>
      <c r="V177" s="13"/>
      <c r="W177" s="13"/>
      <c r="X177" s="13"/>
      <c r="Y177" s="13"/>
      <c r="Z177" s="13"/>
    </row>
    <row r="178">
      <c r="A178" s="239" t="s">
        <v>628</v>
      </c>
      <c r="B178" s="24" t="s">
        <v>19</v>
      </c>
      <c r="C178" s="250" t="s">
        <v>629</v>
      </c>
      <c r="D178" s="13"/>
      <c r="E178" s="13"/>
      <c r="F178" s="13"/>
      <c r="G178" s="13"/>
      <c r="H178" s="13"/>
      <c r="I178" s="13"/>
      <c r="J178" s="13"/>
      <c r="K178" s="13"/>
      <c r="L178" s="13"/>
      <c r="M178" s="13"/>
      <c r="N178" s="13"/>
      <c r="O178" s="13"/>
      <c r="P178" s="13"/>
      <c r="Q178" s="13"/>
      <c r="R178" s="13"/>
      <c r="S178" s="13"/>
      <c r="T178" s="13"/>
      <c r="U178" s="13"/>
      <c r="V178" s="13"/>
      <c r="W178" s="13"/>
      <c r="X178" s="13"/>
      <c r="Y178" s="13"/>
      <c r="Z178" s="13"/>
    </row>
    <row r="179">
      <c r="A179" s="239" t="s">
        <v>630</v>
      </c>
      <c r="B179" s="24" t="s">
        <v>19</v>
      </c>
      <c r="C179" s="250" t="s">
        <v>201210</v>
      </c>
      <c r="D179" s="13"/>
      <c r="E179" s="13"/>
      <c r="F179" s="13"/>
      <c r="G179" s="13"/>
      <c r="H179" s="13"/>
      <c r="I179" s="13"/>
      <c r="J179" s="13"/>
      <c r="K179" s="13"/>
      <c r="L179" s="13"/>
      <c r="M179" s="13"/>
      <c r="N179" s="13"/>
      <c r="O179" s="13"/>
      <c r="P179" s="13"/>
      <c r="Q179" s="13"/>
      <c r="R179" s="13"/>
      <c r="S179" s="13"/>
      <c r="T179" s="13"/>
      <c r="U179" s="13"/>
      <c r="V179" s="13"/>
      <c r="W179" s="13"/>
      <c r="X179" s="13"/>
      <c r="Y179" s="13"/>
      <c r="Z179" s="13"/>
    </row>
    <row r="180">
      <c r="A180" s="239" t="s">
        <v>632</v>
      </c>
      <c r="B180" s="24" t="s">
        <v>19</v>
      </c>
      <c r="C180" s="13"/>
      <c r="D180" s="13"/>
      <c r="E180" s="13"/>
      <c r="F180" s="13"/>
      <c r="G180" s="13"/>
      <c r="H180" s="13"/>
      <c r="I180" s="13"/>
      <c r="J180" s="13"/>
      <c r="K180" s="13"/>
      <c r="L180" s="13"/>
      <c r="M180" s="13"/>
      <c r="N180" s="13"/>
      <c r="O180" s="13"/>
      <c r="P180" s="13"/>
      <c r="Q180" s="13"/>
      <c r="R180" s="13"/>
      <c r="S180" s="13"/>
      <c r="T180" s="13"/>
      <c r="U180" s="13"/>
      <c r="V180" s="13"/>
      <c r="W180" s="13"/>
      <c r="X180" s="13"/>
      <c r="Y180" s="13"/>
      <c r="Z180" s="13"/>
    </row>
    <row r="181">
      <c r="A181" s="239" t="s">
        <v>635</v>
      </c>
      <c r="B181" s="24" t="s">
        <v>19</v>
      </c>
      <c r="C181" s="250" t="s">
        <v>636</v>
      </c>
      <c r="D181" s="13"/>
      <c r="E181" s="13"/>
      <c r="F181" s="13"/>
      <c r="G181" s="13"/>
      <c r="H181" s="13"/>
      <c r="I181" s="13"/>
      <c r="J181" s="13"/>
      <c r="K181" s="13"/>
      <c r="L181" s="13"/>
      <c r="M181" s="13"/>
      <c r="N181" s="13"/>
      <c r="O181" s="13"/>
      <c r="P181" s="13"/>
      <c r="Q181" s="13"/>
      <c r="R181" s="13"/>
      <c r="S181" s="13"/>
      <c r="T181" s="13"/>
      <c r="U181" s="13"/>
      <c r="V181" s="13"/>
      <c r="W181" s="13"/>
      <c r="X181" s="13"/>
      <c r="Y181" s="13"/>
      <c r="Z181" s="13"/>
    </row>
    <row r="182">
      <c r="A182" s="239" t="s">
        <v>638</v>
      </c>
      <c r="B182" s="24" t="s">
        <v>19</v>
      </c>
      <c r="C182" s="250" t="s">
        <v>201211</v>
      </c>
      <c r="D182" s="13"/>
      <c r="E182" s="13"/>
      <c r="F182" s="13"/>
      <c r="G182" s="13"/>
      <c r="H182" s="13"/>
      <c r="I182" s="13"/>
      <c r="J182" s="13"/>
      <c r="K182" s="13"/>
      <c r="L182" s="13"/>
      <c r="M182" s="13"/>
      <c r="N182" s="13"/>
      <c r="O182" s="13"/>
      <c r="P182" s="13"/>
      <c r="Q182" s="13"/>
      <c r="R182" s="13"/>
      <c r="S182" s="13"/>
      <c r="T182" s="13"/>
      <c r="U182" s="13"/>
      <c r="V182" s="13"/>
      <c r="W182" s="13"/>
      <c r="X182" s="13"/>
      <c r="Y182" s="13"/>
      <c r="Z182" s="13"/>
    </row>
    <row r="183">
      <c r="A183" s="239" t="s">
        <v>640</v>
      </c>
      <c r="B183" s="24" t="s">
        <v>19</v>
      </c>
      <c r="C183" s="250" t="s">
        <v>641</v>
      </c>
      <c r="D183" s="13"/>
      <c r="E183" s="13"/>
      <c r="F183" s="13"/>
      <c r="G183" s="13"/>
      <c r="H183" s="13"/>
      <c r="I183" s="13"/>
      <c r="J183" s="13"/>
      <c r="K183" s="13"/>
      <c r="L183" s="13"/>
      <c r="M183" s="13"/>
      <c r="N183" s="13"/>
      <c r="O183" s="13"/>
      <c r="P183" s="13"/>
      <c r="Q183" s="13"/>
      <c r="R183" s="13"/>
      <c r="S183" s="13"/>
      <c r="T183" s="13"/>
      <c r="U183" s="13"/>
      <c r="V183" s="13"/>
      <c r="W183" s="13"/>
      <c r="X183" s="13"/>
      <c r="Y183" s="13"/>
      <c r="Z183" s="13"/>
    </row>
    <row r="184">
      <c r="A184" s="239" t="s">
        <v>642</v>
      </c>
      <c r="B184" s="24" t="s">
        <v>19</v>
      </c>
      <c r="C184" s="250" t="s">
        <v>201212</v>
      </c>
      <c r="D184" s="13"/>
      <c r="E184" s="13"/>
      <c r="F184" s="13"/>
      <c r="G184" s="13"/>
      <c r="H184" s="13"/>
      <c r="I184" s="13"/>
      <c r="J184" s="13"/>
      <c r="K184" s="13"/>
      <c r="L184" s="13"/>
      <c r="M184" s="13"/>
      <c r="N184" s="13"/>
      <c r="O184" s="13"/>
      <c r="P184" s="13"/>
      <c r="Q184" s="13"/>
      <c r="R184" s="13"/>
      <c r="S184" s="13"/>
      <c r="T184" s="13"/>
      <c r="U184" s="13"/>
      <c r="V184" s="13"/>
      <c r="W184" s="13"/>
      <c r="X184" s="13"/>
      <c r="Y184" s="13"/>
      <c r="Z184" s="13"/>
    </row>
    <row r="185">
      <c r="A185" s="239" t="s">
        <v>645</v>
      </c>
      <c r="B185" s="24" t="s">
        <v>19</v>
      </c>
      <c r="C185" s="248" t="s">
        <v>201213</v>
      </c>
      <c r="D185" s="13"/>
      <c r="E185" s="13"/>
      <c r="F185" s="13"/>
      <c r="G185" s="13"/>
      <c r="H185" s="13"/>
      <c r="I185" s="13"/>
      <c r="J185" s="13"/>
      <c r="K185" s="13"/>
      <c r="L185" s="13"/>
      <c r="M185" s="13"/>
      <c r="N185" s="13"/>
      <c r="O185" s="13"/>
      <c r="P185" s="13"/>
      <c r="Q185" s="13"/>
      <c r="R185" s="13"/>
      <c r="S185" s="13"/>
      <c r="T185" s="13"/>
      <c r="U185" s="13"/>
      <c r="V185" s="13"/>
      <c r="W185" s="13"/>
      <c r="X185" s="13"/>
      <c r="Y185" s="13"/>
      <c r="Z185" s="13"/>
    </row>
    <row r="186">
      <c r="A186" s="239" t="s">
        <v>648</v>
      </c>
      <c r="B186" s="24" t="s">
        <v>19</v>
      </c>
      <c r="C186" s="250" t="s">
        <v>33476</v>
      </c>
      <c r="D186" s="13"/>
      <c r="E186" s="13"/>
      <c r="F186" s="13"/>
      <c r="G186" s="13"/>
      <c r="H186" s="13"/>
      <c r="I186" s="13"/>
      <c r="J186" s="13"/>
      <c r="K186" s="13"/>
      <c r="L186" s="13"/>
      <c r="M186" s="13"/>
      <c r="N186" s="13"/>
      <c r="O186" s="13"/>
      <c r="P186" s="13"/>
      <c r="Q186" s="13"/>
      <c r="R186" s="13"/>
      <c r="S186" s="13"/>
      <c r="T186" s="13"/>
      <c r="U186" s="13"/>
      <c r="V186" s="13"/>
      <c r="W186" s="13"/>
      <c r="X186" s="13"/>
      <c r="Y186" s="13"/>
      <c r="Z186" s="13"/>
    </row>
    <row r="187">
      <c r="A187" s="239" t="s">
        <v>651</v>
      </c>
      <c r="B187" s="24" t="s">
        <v>19</v>
      </c>
      <c r="C187" s="250" t="s">
        <v>201214</v>
      </c>
      <c r="D187" s="13"/>
      <c r="E187" s="13"/>
      <c r="F187" s="13"/>
      <c r="G187" s="13"/>
      <c r="H187" s="13"/>
      <c r="I187" s="13"/>
      <c r="J187" s="13"/>
      <c r="K187" s="13"/>
      <c r="L187" s="13"/>
      <c r="M187" s="13"/>
      <c r="N187" s="13"/>
      <c r="O187" s="13"/>
      <c r="P187" s="13"/>
      <c r="Q187" s="13"/>
      <c r="R187" s="13"/>
      <c r="S187" s="13"/>
      <c r="T187" s="13"/>
      <c r="U187" s="13"/>
      <c r="V187" s="13"/>
      <c r="W187" s="13"/>
      <c r="X187" s="13"/>
      <c r="Y187" s="13"/>
      <c r="Z187" s="13"/>
    </row>
    <row r="188">
      <c r="A188" s="239" t="s">
        <v>653</v>
      </c>
      <c r="B188" s="24" t="s">
        <v>19</v>
      </c>
      <c r="C188" s="13"/>
      <c r="D188" s="13"/>
      <c r="E188" s="13"/>
      <c r="F188" s="13"/>
      <c r="G188" s="13"/>
      <c r="H188" s="13"/>
      <c r="I188" s="13"/>
      <c r="J188" s="13"/>
      <c r="K188" s="13"/>
      <c r="L188" s="13"/>
      <c r="M188" s="13"/>
      <c r="N188" s="13"/>
      <c r="O188" s="13"/>
      <c r="P188" s="13"/>
      <c r="Q188" s="13"/>
      <c r="R188" s="13"/>
      <c r="S188" s="13"/>
      <c r="T188" s="13"/>
      <c r="U188" s="13"/>
      <c r="V188" s="13"/>
      <c r="W188" s="13"/>
      <c r="X188" s="13"/>
      <c r="Y188" s="13"/>
      <c r="Z188" s="13"/>
    </row>
    <row r="189">
      <c r="A189" s="239" t="s">
        <v>655</v>
      </c>
      <c r="B189" s="24" t="s">
        <v>19</v>
      </c>
      <c r="C189" s="250" t="s">
        <v>656</v>
      </c>
      <c r="D189" s="13"/>
      <c r="E189" s="13"/>
      <c r="F189" s="13"/>
      <c r="G189" s="13"/>
      <c r="H189" s="13"/>
      <c r="I189" s="13"/>
      <c r="J189" s="13"/>
      <c r="K189" s="13"/>
      <c r="L189" s="13"/>
      <c r="M189" s="13"/>
      <c r="N189" s="13"/>
      <c r="O189" s="13"/>
      <c r="P189" s="13"/>
      <c r="Q189" s="13"/>
      <c r="R189" s="13"/>
      <c r="S189" s="13"/>
      <c r="T189" s="13"/>
      <c r="U189" s="13"/>
      <c r="V189" s="13"/>
      <c r="W189" s="13"/>
      <c r="X189" s="13"/>
      <c r="Y189" s="13"/>
      <c r="Z189" s="13"/>
    </row>
    <row r="190">
      <c r="A190" s="239" t="s">
        <v>657</v>
      </c>
      <c r="B190" s="24" t="s">
        <v>19</v>
      </c>
      <c r="C190" s="250" t="s">
        <v>658</v>
      </c>
      <c r="D190" s="13"/>
      <c r="E190" s="13"/>
      <c r="F190" s="13"/>
      <c r="G190" s="13"/>
      <c r="H190" s="13"/>
      <c r="I190" s="13"/>
      <c r="J190" s="13"/>
      <c r="K190" s="13"/>
      <c r="L190" s="13"/>
      <c r="M190" s="13"/>
      <c r="N190" s="13"/>
      <c r="O190" s="13"/>
      <c r="P190" s="13"/>
      <c r="Q190" s="13"/>
      <c r="R190" s="13"/>
      <c r="S190" s="13"/>
      <c r="T190" s="13"/>
      <c r="U190" s="13"/>
      <c r="V190" s="13"/>
      <c r="W190" s="13"/>
      <c r="X190" s="13"/>
      <c r="Y190" s="13"/>
      <c r="Z190" s="13"/>
    </row>
    <row r="191">
      <c r="A191" s="239" t="s">
        <v>659</v>
      </c>
      <c r="B191" s="24" t="s">
        <v>19</v>
      </c>
      <c r="C191" s="250" t="s">
        <v>660</v>
      </c>
      <c r="D191" s="13"/>
      <c r="E191" s="13"/>
      <c r="F191" s="13"/>
      <c r="G191" s="13"/>
      <c r="H191" s="13"/>
      <c r="I191" s="13"/>
      <c r="J191" s="13"/>
      <c r="K191" s="13"/>
      <c r="L191" s="13"/>
      <c r="M191" s="13"/>
      <c r="N191" s="13"/>
      <c r="O191" s="13"/>
      <c r="P191" s="13"/>
      <c r="Q191" s="13"/>
      <c r="R191" s="13"/>
      <c r="S191" s="13"/>
      <c r="T191" s="13"/>
      <c r="U191" s="13"/>
      <c r="V191" s="13"/>
      <c r="W191" s="13"/>
      <c r="X191" s="13"/>
      <c r="Y191" s="13"/>
      <c r="Z191" s="13"/>
    </row>
    <row r="192">
      <c r="A192" s="239" t="s">
        <v>201215</v>
      </c>
      <c r="B192" s="24" t="s">
        <v>19</v>
      </c>
      <c r="C192" s="250" t="s">
        <v>201216</v>
      </c>
      <c r="D192" s="13"/>
      <c r="E192" s="13"/>
      <c r="F192" s="13"/>
      <c r="G192" s="13"/>
      <c r="H192" s="13"/>
      <c r="I192" s="13"/>
      <c r="J192" s="13"/>
      <c r="K192" s="13"/>
      <c r="L192" s="13"/>
      <c r="M192" s="13"/>
      <c r="N192" s="13"/>
      <c r="O192" s="13"/>
      <c r="P192" s="13"/>
      <c r="Q192" s="13"/>
      <c r="R192" s="13"/>
      <c r="S192" s="13"/>
      <c r="T192" s="13"/>
      <c r="U192" s="13"/>
      <c r="V192" s="13"/>
      <c r="W192" s="13"/>
      <c r="X192" s="13"/>
      <c r="Y192" s="13"/>
      <c r="Z192" s="13"/>
    </row>
    <row r="193">
      <c r="A193" s="239" t="s">
        <v>201217</v>
      </c>
      <c r="B193" s="24" t="s">
        <v>19</v>
      </c>
      <c r="C193" s="250" t="s">
        <v>201218</v>
      </c>
      <c r="D193" s="13"/>
      <c r="E193" s="13"/>
      <c r="F193" s="13"/>
      <c r="G193" s="13"/>
      <c r="H193" s="13"/>
      <c r="I193" s="13"/>
      <c r="J193" s="13"/>
      <c r="K193" s="13"/>
      <c r="L193" s="13"/>
      <c r="M193" s="13"/>
      <c r="N193" s="13"/>
      <c r="O193" s="13"/>
      <c r="P193" s="13"/>
      <c r="Q193" s="13"/>
      <c r="R193" s="13"/>
      <c r="S193" s="13"/>
      <c r="T193" s="13"/>
      <c r="U193" s="13"/>
      <c r="V193" s="13"/>
      <c r="W193" s="13"/>
      <c r="X193" s="13"/>
      <c r="Y193" s="13"/>
      <c r="Z193" s="13"/>
    </row>
    <row r="194">
      <c r="A194" s="239" t="s">
        <v>201219</v>
      </c>
      <c r="B194" s="24" t="s">
        <v>19</v>
      </c>
      <c r="C194" s="250" t="s">
        <v>201220</v>
      </c>
      <c r="D194" s="13"/>
      <c r="E194" s="13"/>
      <c r="F194" s="13"/>
      <c r="G194" s="13"/>
      <c r="H194" s="13"/>
      <c r="I194" s="13"/>
      <c r="J194" s="13"/>
      <c r="K194" s="13"/>
      <c r="L194" s="13"/>
      <c r="M194" s="13"/>
      <c r="N194" s="13"/>
      <c r="O194" s="13"/>
      <c r="P194" s="13"/>
      <c r="Q194" s="13"/>
      <c r="R194" s="13"/>
      <c r="S194" s="13"/>
      <c r="T194" s="13"/>
      <c r="U194" s="13"/>
      <c r="V194" s="13"/>
      <c r="W194" s="13"/>
      <c r="X194" s="13"/>
      <c r="Y194" s="13"/>
      <c r="Z194" s="13"/>
    </row>
    <row r="195">
      <c r="A195" s="239" t="s">
        <v>201221</v>
      </c>
      <c r="B195" s="24" t="s">
        <v>19</v>
      </c>
      <c r="C195" s="250" t="s">
        <v>201222</v>
      </c>
      <c r="D195" s="13"/>
      <c r="E195" s="13"/>
      <c r="F195" s="13"/>
      <c r="G195" s="13"/>
      <c r="H195" s="13"/>
      <c r="I195" s="13"/>
      <c r="J195" s="13"/>
      <c r="K195" s="13"/>
      <c r="L195" s="13"/>
      <c r="M195" s="13"/>
      <c r="N195" s="13"/>
      <c r="O195" s="13"/>
      <c r="P195" s="13"/>
      <c r="Q195" s="13"/>
      <c r="R195" s="13"/>
      <c r="S195" s="13"/>
      <c r="T195" s="13"/>
      <c r="U195" s="13"/>
      <c r="V195" s="13"/>
      <c r="W195" s="13"/>
      <c r="X195" s="13"/>
      <c r="Y195" s="13"/>
      <c r="Z195" s="13"/>
    </row>
    <row r="196">
      <c r="A196" s="239" t="s">
        <v>201223</v>
      </c>
      <c r="B196" s="24" t="s">
        <v>19</v>
      </c>
      <c r="C196" s="250" t="s">
        <v>201224</v>
      </c>
      <c r="D196" s="13"/>
      <c r="E196" s="13"/>
      <c r="F196" s="13"/>
      <c r="G196" s="13"/>
      <c r="H196" s="13"/>
      <c r="I196" s="13"/>
      <c r="J196" s="13"/>
      <c r="K196" s="13"/>
      <c r="L196" s="13"/>
      <c r="M196" s="13"/>
      <c r="N196" s="13"/>
      <c r="O196" s="13"/>
      <c r="P196" s="13"/>
      <c r="Q196" s="13"/>
      <c r="R196" s="13"/>
      <c r="S196" s="13"/>
      <c r="T196" s="13"/>
      <c r="U196" s="13"/>
      <c r="V196" s="13"/>
      <c r="W196" s="13"/>
      <c r="X196" s="13"/>
      <c r="Y196" s="13"/>
      <c r="Z196" s="13"/>
    </row>
    <row r="197">
      <c r="A197" s="239" t="s">
        <v>201225</v>
      </c>
      <c r="B197" s="24" t="s">
        <v>19</v>
      </c>
      <c r="C197" s="250" t="s">
        <v>201226</v>
      </c>
      <c r="D197" s="13"/>
      <c r="E197" s="13"/>
      <c r="F197" s="13"/>
      <c r="G197" s="13"/>
      <c r="H197" s="13"/>
      <c r="I197" s="13"/>
      <c r="J197" s="13"/>
      <c r="K197" s="13"/>
      <c r="L197" s="13"/>
      <c r="M197" s="13"/>
      <c r="N197" s="13"/>
      <c r="O197" s="13"/>
      <c r="P197" s="13"/>
      <c r="Q197" s="13"/>
      <c r="R197" s="13"/>
      <c r="S197" s="13"/>
      <c r="T197" s="13"/>
      <c r="U197" s="13"/>
      <c r="V197" s="13"/>
      <c r="W197" s="13"/>
      <c r="X197" s="13"/>
      <c r="Y197" s="13"/>
      <c r="Z197" s="13"/>
    </row>
    <row r="198">
      <c r="A198" s="239" t="s">
        <v>201227</v>
      </c>
      <c r="B198" s="24" t="s">
        <v>19</v>
      </c>
      <c r="C198" s="250" t="s">
        <v>201228</v>
      </c>
      <c r="D198" s="13"/>
      <c r="E198" s="13"/>
      <c r="F198" s="13"/>
      <c r="G198" s="13"/>
      <c r="H198" s="13"/>
      <c r="I198" s="13"/>
      <c r="J198" s="13"/>
      <c r="K198" s="13"/>
      <c r="L198" s="13"/>
      <c r="M198" s="13"/>
      <c r="N198" s="13"/>
      <c r="O198" s="13"/>
      <c r="P198" s="13"/>
      <c r="Q198" s="13"/>
      <c r="R198" s="13"/>
      <c r="S198" s="13"/>
      <c r="T198" s="13"/>
      <c r="U198" s="13"/>
      <c r="V198" s="13"/>
      <c r="W198" s="13"/>
      <c r="X198" s="13"/>
      <c r="Y198" s="13"/>
      <c r="Z198" s="13"/>
    </row>
    <row r="199">
      <c r="A199" s="239" t="s">
        <v>201229</v>
      </c>
      <c r="B199" s="24" t="s">
        <v>19</v>
      </c>
      <c r="C199" s="250" t="s">
        <v>201230</v>
      </c>
      <c r="D199" s="13"/>
      <c r="E199" s="13"/>
      <c r="F199" s="13"/>
      <c r="G199" s="13"/>
      <c r="H199" s="13"/>
      <c r="I199" s="13"/>
      <c r="J199" s="13"/>
      <c r="K199" s="13"/>
      <c r="L199" s="13"/>
      <c r="M199" s="13"/>
      <c r="N199" s="13"/>
      <c r="O199" s="13"/>
      <c r="P199" s="13"/>
      <c r="Q199" s="13"/>
      <c r="R199" s="13"/>
      <c r="S199" s="13"/>
      <c r="T199" s="13"/>
      <c r="U199" s="13"/>
      <c r="V199" s="13"/>
      <c r="W199" s="13"/>
      <c r="X199" s="13"/>
      <c r="Y199" s="13"/>
      <c r="Z199" s="13"/>
    </row>
    <row r="200">
      <c r="A200" s="239" t="s">
        <v>201231</v>
      </c>
      <c r="B200" s="24" t="s">
        <v>19</v>
      </c>
      <c r="C200" s="250" t="s">
        <v>201232</v>
      </c>
      <c r="D200" s="13"/>
      <c r="E200" s="13"/>
      <c r="F200" s="13"/>
      <c r="G200" s="13"/>
      <c r="H200" s="13"/>
      <c r="I200" s="13"/>
      <c r="J200" s="13"/>
      <c r="K200" s="13"/>
      <c r="L200" s="13"/>
      <c r="M200" s="13"/>
      <c r="N200" s="13"/>
      <c r="O200" s="13"/>
      <c r="P200" s="13"/>
      <c r="Q200" s="13"/>
      <c r="R200" s="13"/>
      <c r="S200" s="13"/>
      <c r="T200" s="13"/>
      <c r="U200" s="13"/>
      <c r="V200" s="13"/>
      <c r="W200" s="13"/>
      <c r="X200" s="13"/>
      <c r="Y200" s="13"/>
      <c r="Z200" s="13"/>
    </row>
    <row r="201">
      <c r="A201" s="239" t="s">
        <v>39220</v>
      </c>
      <c r="B201" s="24" t="s">
        <v>19</v>
      </c>
      <c r="C201" s="250" t="s">
        <v>201233</v>
      </c>
      <c r="D201" s="13"/>
      <c r="E201" s="13"/>
      <c r="F201" s="13"/>
      <c r="G201" s="13"/>
      <c r="H201" s="13"/>
      <c r="I201" s="13"/>
      <c r="J201" s="13"/>
      <c r="K201" s="13"/>
      <c r="L201" s="13"/>
      <c r="M201" s="13"/>
      <c r="N201" s="13"/>
      <c r="O201" s="13"/>
      <c r="P201" s="13"/>
      <c r="Q201" s="13"/>
      <c r="R201" s="13"/>
      <c r="S201" s="13"/>
      <c r="T201" s="13"/>
      <c r="U201" s="13"/>
      <c r="V201" s="13"/>
      <c r="W201" s="13"/>
      <c r="X201" s="13"/>
      <c r="Y201" s="13"/>
      <c r="Z201" s="13"/>
    </row>
    <row r="202">
      <c r="A202" s="239" t="s">
        <v>22387</v>
      </c>
      <c r="B202" s="24" t="s">
        <v>19</v>
      </c>
      <c r="C202" s="250" t="s">
        <v>201234</v>
      </c>
      <c r="D202" s="13"/>
      <c r="E202" s="13"/>
      <c r="F202" s="13"/>
      <c r="G202" s="13"/>
      <c r="H202" s="13"/>
      <c r="I202" s="13"/>
      <c r="J202" s="13"/>
      <c r="K202" s="13"/>
      <c r="L202" s="13"/>
      <c r="M202" s="13"/>
      <c r="N202" s="13"/>
      <c r="O202" s="13"/>
      <c r="P202" s="13"/>
      <c r="Q202" s="13"/>
      <c r="R202" s="13"/>
      <c r="S202" s="13"/>
      <c r="T202" s="13"/>
      <c r="U202" s="13"/>
      <c r="V202" s="13"/>
      <c r="W202" s="13"/>
      <c r="X202" s="13"/>
      <c r="Y202" s="13"/>
      <c r="Z202" s="13"/>
    </row>
    <row r="203">
      <c r="A203" s="239" t="s">
        <v>201235</v>
      </c>
      <c r="B203" s="24" t="s">
        <v>19</v>
      </c>
      <c r="C203" s="250" t="s">
        <v>201236</v>
      </c>
      <c r="D203" s="13"/>
      <c r="E203" s="13"/>
      <c r="F203" s="13"/>
      <c r="G203" s="13"/>
      <c r="H203" s="13"/>
      <c r="I203" s="13"/>
      <c r="J203" s="13"/>
      <c r="K203" s="13"/>
      <c r="L203" s="13"/>
      <c r="M203" s="13"/>
      <c r="N203" s="13"/>
      <c r="O203" s="13"/>
      <c r="P203" s="13"/>
      <c r="Q203" s="13"/>
      <c r="R203" s="13"/>
      <c r="S203" s="13"/>
      <c r="T203" s="13"/>
      <c r="U203" s="13"/>
      <c r="V203" s="13"/>
      <c r="W203" s="13"/>
      <c r="X203" s="13"/>
      <c r="Y203" s="13"/>
      <c r="Z203" s="13"/>
    </row>
    <row r="204">
      <c r="A204" s="239" t="s">
        <v>201237</v>
      </c>
      <c r="B204" s="24" t="s">
        <v>19</v>
      </c>
      <c r="C204" s="250" t="s">
        <v>201238</v>
      </c>
      <c r="D204" s="13"/>
      <c r="E204" s="13"/>
      <c r="F204" s="13"/>
      <c r="G204" s="13"/>
      <c r="H204" s="13"/>
      <c r="I204" s="13"/>
      <c r="J204" s="13"/>
      <c r="K204" s="13"/>
      <c r="L204" s="13"/>
      <c r="M204" s="13"/>
      <c r="N204" s="13"/>
      <c r="O204" s="13"/>
      <c r="P204" s="13"/>
      <c r="Q204" s="13"/>
      <c r="R204" s="13"/>
      <c r="S204" s="13"/>
      <c r="T204" s="13"/>
      <c r="U204" s="13"/>
      <c r="V204" s="13"/>
      <c r="W204" s="13"/>
      <c r="X204" s="13"/>
      <c r="Y204" s="13"/>
      <c r="Z204" s="13"/>
    </row>
    <row r="205">
      <c r="A205" s="239" t="s">
        <v>201239</v>
      </c>
      <c r="B205" s="24" t="s">
        <v>19</v>
      </c>
      <c r="C205" s="250" t="s">
        <v>201240</v>
      </c>
      <c r="D205" s="13"/>
      <c r="E205" s="13"/>
      <c r="F205" s="13"/>
      <c r="G205" s="13"/>
      <c r="H205" s="13"/>
      <c r="I205" s="13"/>
      <c r="J205" s="13"/>
      <c r="K205" s="13"/>
      <c r="L205" s="13"/>
      <c r="M205" s="13"/>
      <c r="N205" s="13"/>
      <c r="O205" s="13"/>
      <c r="P205" s="13"/>
      <c r="Q205" s="13"/>
      <c r="R205" s="13"/>
      <c r="S205" s="13"/>
      <c r="T205" s="13"/>
      <c r="U205" s="13"/>
      <c r="V205" s="13"/>
      <c r="W205" s="13"/>
      <c r="X205" s="13"/>
      <c r="Y205" s="13"/>
      <c r="Z205" s="13"/>
    </row>
    <row r="206">
      <c r="A206" s="239" t="s">
        <v>201241</v>
      </c>
      <c r="B206" s="24" t="s">
        <v>19</v>
      </c>
      <c r="C206" s="250" t="s">
        <v>201242</v>
      </c>
      <c r="D206" s="13"/>
      <c r="E206" s="13"/>
      <c r="F206" s="13"/>
      <c r="G206" s="13"/>
      <c r="H206" s="13"/>
      <c r="I206" s="13"/>
      <c r="J206" s="13"/>
      <c r="K206" s="13"/>
      <c r="L206" s="13"/>
      <c r="M206" s="13"/>
      <c r="N206" s="13"/>
      <c r="O206" s="13"/>
      <c r="P206" s="13"/>
      <c r="Q206" s="13"/>
      <c r="R206" s="13"/>
      <c r="S206" s="13"/>
      <c r="T206" s="13"/>
      <c r="U206" s="13"/>
      <c r="V206" s="13"/>
      <c r="W206" s="13"/>
      <c r="X206" s="13"/>
      <c r="Y206" s="13"/>
      <c r="Z206" s="13"/>
    </row>
    <row r="207">
      <c r="A207" s="239" t="s">
        <v>201243</v>
      </c>
      <c r="B207" s="24" t="s">
        <v>19</v>
      </c>
      <c r="C207" s="250" t="s">
        <v>201244</v>
      </c>
      <c r="D207" s="13"/>
      <c r="E207" s="13"/>
      <c r="F207" s="13"/>
      <c r="G207" s="13"/>
      <c r="H207" s="13"/>
      <c r="I207" s="13"/>
      <c r="J207" s="13"/>
      <c r="K207" s="13"/>
      <c r="L207" s="13"/>
      <c r="M207" s="13"/>
      <c r="N207" s="13"/>
      <c r="O207" s="13"/>
      <c r="P207" s="13"/>
      <c r="Q207" s="13"/>
      <c r="R207" s="13"/>
      <c r="S207" s="13"/>
      <c r="T207" s="13"/>
      <c r="U207" s="13"/>
      <c r="V207" s="13"/>
      <c r="W207" s="13"/>
      <c r="X207" s="13"/>
      <c r="Y207" s="13"/>
      <c r="Z207" s="13"/>
    </row>
    <row r="208">
      <c r="A208" s="239" t="s">
        <v>201245</v>
      </c>
      <c r="B208" s="24" t="s">
        <v>19</v>
      </c>
      <c r="C208" s="250" t="s">
        <v>201246</v>
      </c>
      <c r="D208" s="13"/>
      <c r="E208" s="13"/>
      <c r="F208" s="13"/>
      <c r="G208" s="13"/>
      <c r="H208" s="13"/>
      <c r="I208" s="13"/>
      <c r="J208" s="13"/>
      <c r="K208" s="13"/>
      <c r="L208" s="13"/>
      <c r="M208" s="13"/>
      <c r="N208" s="13"/>
      <c r="O208" s="13"/>
      <c r="P208" s="13"/>
      <c r="Q208" s="13"/>
      <c r="R208" s="13"/>
      <c r="S208" s="13"/>
      <c r="T208" s="13"/>
      <c r="U208" s="13"/>
      <c r="V208" s="13"/>
      <c r="W208" s="13"/>
      <c r="X208" s="13"/>
      <c r="Y208" s="13"/>
      <c r="Z208" s="13"/>
    </row>
    <row r="209">
      <c r="A209" s="239" t="s">
        <v>201247</v>
      </c>
      <c r="B209" s="24" t="s">
        <v>19</v>
      </c>
      <c r="C209" s="250" t="s">
        <v>201248</v>
      </c>
      <c r="D209" s="13"/>
      <c r="E209" s="13"/>
      <c r="F209" s="13"/>
      <c r="G209" s="13"/>
      <c r="H209" s="13"/>
      <c r="I209" s="13"/>
      <c r="J209" s="13"/>
      <c r="K209" s="13"/>
      <c r="L209" s="13"/>
      <c r="M209" s="13"/>
      <c r="N209" s="13"/>
      <c r="O209" s="13"/>
      <c r="P209" s="13"/>
      <c r="Q209" s="13"/>
      <c r="R209" s="13"/>
      <c r="S209" s="13"/>
      <c r="T209" s="13"/>
      <c r="U209" s="13"/>
      <c r="V209" s="13"/>
      <c r="W209" s="13"/>
      <c r="X209" s="13"/>
      <c r="Y209" s="13"/>
      <c r="Z209" s="13"/>
    </row>
    <row r="210">
      <c r="A210" s="239" t="s">
        <v>201249</v>
      </c>
      <c r="B210" s="24" t="s">
        <v>19</v>
      </c>
      <c r="C210" s="250" t="s">
        <v>201250</v>
      </c>
      <c r="D210" s="13"/>
      <c r="E210" s="13"/>
      <c r="F210" s="13"/>
      <c r="G210" s="13"/>
      <c r="H210" s="13"/>
      <c r="I210" s="13"/>
      <c r="J210" s="13"/>
      <c r="K210" s="13"/>
      <c r="L210" s="13"/>
      <c r="M210" s="13"/>
      <c r="N210" s="13"/>
      <c r="O210" s="13"/>
      <c r="P210" s="13"/>
      <c r="Q210" s="13"/>
      <c r="R210" s="13"/>
      <c r="S210" s="13"/>
      <c r="T210" s="13"/>
      <c r="U210" s="13"/>
      <c r="V210" s="13"/>
      <c r="W210" s="13"/>
      <c r="X210" s="13"/>
      <c r="Y210" s="13"/>
      <c r="Z210" s="13"/>
    </row>
    <row r="211">
      <c r="A211" s="239" t="s">
        <v>201251</v>
      </c>
      <c r="B211" s="24" t="s">
        <v>19</v>
      </c>
      <c r="C211" s="250" t="s">
        <v>201252</v>
      </c>
      <c r="D211" s="13"/>
      <c r="E211" s="13"/>
      <c r="F211" s="13"/>
      <c r="G211" s="13"/>
      <c r="H211" s="13"/>
      <c r="I211" s="13"/>
      <c r="J211" s="13"/>
      <c r="K211" s="13"/>
      <c r="L211" s="13"/>
      <c r="M211" s="13"/>
      <c r="N211" s="13"/>
      <c r="O211" s="13"/>
      <c r="P211" s="13"/>
      <c r="Q211" s="13"/>
      <c r="R211" s="13"/>
      <c r="S211" s="13"/>
      <c r="T211" s="13"/>
      <c r="U211" s="13"/>
      <c r="V211" s="13"/>
      <c r="W211" s="13"/>
      <c r="X211" s="13"/>
      <c r="Y211" s="13"/>
      <c r="Z211" s="13"/>
    </row>
    <row r="212">
      <c r="A212" s="239" t="s">
        <v>201253</v>
      </c>
      <c r="B212" s="24" t="s">
        <v>19</v>
      </c>
      <c r="C212" s="250" t="s">
        <v>201254</v>
      </c>
      <c r="D212" s="13"/>
      <c r="E212" s="13"/>
      <c r="F212" s="13"/>
      <c r="G212" s="13"/>
      <c r="H212" s="13"/>
      <c r="I212" s="13"/>
      <c r="J212" s="13"/>
      <c r="K212" s="13"/>
      <c r="L212" s="13"/>
      <c r="M212" s="13"/>
      <c r="N212" s="13"/>
      <c r="O212" s="13"/>
      <c r="P212" s="13"/>
      <c r="Q212" s="13"/>
      <c r="R212" s="13"/>
      <c r="S212" s="13"/>
      <c r="T212" s="13"/>
      <c r="U212" s="13"/>
      <c r="V212" s="13"/>
      <c r="W212" s="13"/>
      <c r="X212" s="13"/>
      <c r="Y212" s="13"/>
      <c r="Z212" s="13"/>
    </row>
    <row r="213">
      <c r="A213" s="239" t="s">
        <v>201255</v>
      </c>
      <c r="B213" s="24" t="s">
        <v>19</v>
      </c>
      <c r="C213" s="250" t="s">
        <v>201256</v>
      </c>
      <c r="D213" s="13"/>
      <c r="E213" s="13"/>
      <c r="F213" s="13"/>
      <c r="G213" s="13"/>
      <c r="H213" s="13"/>
      <c r="I213" s="13"/>
      <c r="J213" s="13"/>
      <c r="K213" s="13"/>
      <c r="L213" s="13"/>
      <c r="M213" s="13"/>
      <c r="N213" s="13"/>
      <c r="O213" s="13"/>
      <c r="P213" s="13"/>
      <c r="Q213" s="13"/>
      <c r="R213" s="13"/>
      <c r="S213" s="13"/>
      <c r="T213" s="13"/>
      <c r="U213" s="13"/>
      <c r="V213" s="13"/>
      <c r="W213" s="13"/>
      <c r="X213" s="13"/>
      <c r="Y213" s="13"/>
      <c r="Z213" s="13"/>
    </row>
    <row r="214">
      <c r="A214" s="239" t="s">
        <v>201257</v>
      </c>
      <c r="B214" s="24" t="s">
        <v>19</v>
      </c>
      <c r="C214" s="250" t="s">
        <v>201258</v>
      </c>
      <c r="D214" s="13"/>
      <c r="E214" s="13"/>
      <c r="F214" s="13"/>
      <c r="G214" s="13"/>
      <c r="H214" s="13"/>
      <c r="I214" s="13"/>
      <c r="J214" s="13"/>
      <c r="K214" s="13"/>
      <c r="L214" s="13"/>
      <c r="M214" s="13"/>
      <c r="N214" s="13"/>
      <c r="O214" s="13"/>
      <c r="P214" s="13"/>
      <c r="Q214" s="13"/>
      <c r="R214" s="13"/>
      <c r="S214" s="13"/>
      <c r="T214" s="13"/>
      <c r="U214" s="13"/>
      <c r="V214" s="13"/>
      <c r="W214" s="13"/>
      <c r="X214" s="13"/>
      <c r="Y214" s="13"/>
      <c r="Z214" s="13"/>
    </row>
    <row r="215">
      <c r="A215" s="239" t="s">
        <v>201259</v>
      </c>
      <c r="B215" s="24" t="s">
        <v>19</v>
      </c>
      <c r="C215" s="250" t="s">
        <v>201260</v>
      </c>
      <c r="D215" s="13"/>
      <c r="E215" s="13"/>
      <c r="F215" s="13"/>
      <c r="G215" s="13"/>
      <c r="H215" s="13"/>
      <c r="I215" s="13"/>
      <c r="J215" s="13"/>
      <c r="K215" s="13"/>
      <c r="L215" s="13"/>
      <c r="M215" s="13"/>
      <c r="N215" s="13"/>
      <c r="O215" s="13"/>
      <c r="P215" s="13"/>
      <c r="Q215" s="13"/>
      <c r="R215" s="13"/>
      <c r="S215" s="13"/>
      <c r="T215" s="13"/>
      <c r="U215" s="13"/>
      <c r="V215" s="13"/>
      <c r="W215" s="13"/>
      <c r="X215" s="13"/>
      <c r="Y215" s="13"/>
      <c r="Z215" s="13"/>
    </row>
    <row r="216">
      <c r="A216" s="239" t="s">
        <v>201261</v>
      </c>
      <c r="B216" s="24" t="s">
        <v>19</v>
      </c>
      <c r="C216" s="250" t="s">
        <v>201262</v>
      </c>
      <c r="D216" s="13"/>
      <c r="E216" s="13"/>
      <c r="F216" s="13"/>
      <c r="G216" s="13"/>
      <c r="H216" s="13"/>
      <c r="I216" s="13"/>
      <c r="J216" s="13"/>
      <c r="K216" s="13"/>
      <c r="L216" s="13"/>
      <c r="M216" s="13"/>
      <c r="N216" s="13"/>
      <c r="O216" s="13"/>
      <c r="P216" s="13"/>
      <c r="Q216" s="13"/>
      <c r="R216" s="13"/>
      <c r="S216" s="13"/>
      <c r="T216" s="13"/>
      <c r="U216" s="13"/>
      <c r="V216" s="13"/>
      <c r="W216" s="13"/>
      <c r="X216" s="13"/>
      <c r="Y216" s="13"/>
      <c r="Z216" s="13"/>
    </row>
    <row r="217">
      <c r="A217" s="239" t="s">
        <v>201263</v>
      </c>
      <c r="B217" s="24" t="s">
        <v>19</v>
      </c>
      <c r="C217" s="250" t="s">
        <v>201264</v>
      </c>
      <c r="D217" s="13"/>
      <c r="E217" s="13"/>
      <c r="F217" s="13"/>
      <c r="G217" s="13"/>
      <c r="H217" s="13"/>
      <c r="I217" s="13"/>
      <c r="J217" s="13"/>
      <c r="K217" s="13"/>
      <c r="L217" s="13"/>
      <c r="M217" s="13"/>
      <c r="N217" s="13"/>
      <c r="O217" s="13"/>
      <c r="P217" s="13"/>
      <c r="Q217" s="13"/>
      <c r="R217" s="13"/>
      <c r="S217" s="13"/>
      <c r="T217" s="13"/>
      <c r="U217" s="13"/>
      <c r="V217" s="13"/>
      <c r="W217" s="13"/>
      <c r="X217" s="13"/>
      <c r="Y217" s="13"/>
      <c r="Z217" s="13"/>
    </row>
    <row r="218">
      <c r="A218" s="239" t="s">
        <v>201265</v>
      </c>
      <c r="B218" s="24" t="s">
        <v>19</v>
      </c>
      <c r="C218" s="13"/>
      <c r="D218" s="13"/>
      <c r="E218" s="13"/>
      <c r="F218" s="13"/>
      <c r="G218" s="13"/>
      <c r="H218" s="13"/>
      <c r="I218" s="13"/>
      <c r="J218" s="13"/>
      <c r="K218" s="13"/>
      <c r="L218" s="13"/>
      <c r="M218" s="13"/>
      <c r="N218" s="13"/>
      <c r="O218" s="13"/>
      <c r="P218" s="13"/>
      <c r="Q218" s="13"/>
      <c r="R218" s="13"/>
      <c r="S218" s="13"/>
      <c r="T218" s="13"/>
      <c r="U218" s="13"/>
      <c r="V218" s="13"/>
      <c r="W218" s="13"/>
      <c r="X218" s="13"/>
      <c r="Y218" s="13"/>
      <c r="Z218" s="13"/>
    </row>
    <row r="219">
      <c r="A219" s="239" t="s">
        <v>201266</v>
      </c>
      <c r="B219" s="24" t="s">
        <v>19</v>
      </c>
      <c r="C219" s="13"/>
      <c r="D219" s="13"/>
      <c r="E219" s="13"/>
      <c r="F219" s="13"/>
      <c r="G219" s="13"/>
      <c r="H219" s="13"/>
      <c r="I219" s="13"/>
      <c r="J219" s="13"/>
      <c r="K219" s="13"/>
      <c r="L219" s="13"/>
      <c r="M219" s="13"/>
      <c r="N219" s="13"/>
      <c r="O219" s="13"/>
      <c r="P219" s="13"/>
      <c r="Q219" s="13"/>
      <c r="R219" s="13"/>
      <c r="S219" s="13"/>
      <c r="T219" s="13"/>
      <c r="U219" s="13"/>
      <c r="V219" s="13"/>
      <c r="W219" s="13"/>
      <c r="X219" s="13"/>
      <c r="Y219" s="13"/>
      <c r="Z219" s="13"/>
    </row>
    <row r="220">
      <c r="A220" s="24" t="s">
        <v>201267</v>
      </c>
      <c r="B220" s="24" t="s">
        <v>19</v>
      </c>
      <c r="C220" s="250" t="s">
        <v>201268</v>
      </c>
      <c r="D220" s="13"/>
      <c r="E220" s="13"/>
      <c r="F220" s="13"/>
      <c r="G220" s="13"/>
      <c r="H220" s="13"/>
      <c r="I220" s="13"/>
      <c r="J220" s="13"/>
      <c r="K220" s="13"/>
      <c r="L220" s="13"/>
      <c r="M220" s="13"/>
      <c r="N220" s="13"/>
      <c r="O220" s="13"/>
      <c r="P220" s="13"/>
      <c r="Q220" s="13"/>
      <c r="R220" s="13"/>
      <c r="S220" s="13"/>
      <c r="T220" s="13"/>
      <c r="U220" s="13"/>
      <c r="V220" s="13"/>
      <c r="W220" s="13"/>
      <c r="X220" s="13"/>
      <c r="Y220" s="13"/>
      <c r="Z220" s="13"/>
    </row>
    <row r="221">
      <c r="A221" s="239" t="s">
        <v>201269</v>
      </c>
      <c r="B221" s="24" t="s">
        <v>19</v>
      </c>
      <c r="C221" s="250" t="s">
        <v>201270</v>
      </c>
      <c r="D221" s="13"/>
      <c r="E221" s="13"/>
      <c r="F221" s="13"/>
      <c r="G221" s="13"/>
      <c r="H221" s="13"/>
      <c r="I221" s="13"/>
      <c r="J221" s="13"/>
      <c r="K221" s="13"/>
      <c r="L221" s="13"/>
      <c r="M221" s="13"/>
      <c r="N221" s="13"/>
      <c r="O221" s="13"/>
      <c r="P221" s="13"/>
      <c r="Q221" s="13"/>
      <c r="R221" s="13"/>
      <c r="S221" s="13"/>
      <c r="T221" s="13"/>
      <c r="U221" s="13"/>
      <c r="V221" s="13"/>
      <c r="W221" s="13"/>
      <c r="X221" s="13"/>
      <c r="Y221" s="13"/>
      <c r="Z221" s="13"/>
    </row>
    <row r="222">
      <c r="A222" s="239" t="s">
        <v>201271</v>
      </c>
      <c r="B222" s="24" t="s">
        <v>19</v>
      </c>
      <c r="C222" s="248" t="s">
        <v>201272</v>
      </c>
      <c r="D222" s="13"/>
      <c r="E222" s="13"/>
      <c r="F222" s="13"/>
      <c r="G222" s="13"/>
      <c r="H222" s="13"/>
      <c r="I222" s="13"/>
      <c r="J222" s="13"/>
      <c r="K222" s="13"/>
      <c r="L222" s="13"/>
      <c r="M222" s="13"/>
      <c r="N222" s="13"/>
      <c r="O222" s="13"/>
      <c r="P222" s="13"/>
      <c r="Q222" s="13"/>
      <c r="R222" s="13"/>
      <c r="S222" s="13"/>
      <c r="T222" s="13"/>
      <c r="U222" s="13"/>
      <c r="V222" s="13"/>
      <c r="W222" s="13"/>
      <c r="X222" s="13"/>
      <c r="Y222" s="13"/>
      <c r="Z222" s="13"/>
    </row>
    <row r="223">
      <c r="A223" s="239" t="s">
        <v>38306</v>
      </c>
      <c r="B223" s="24" t="s">
        <v>19</v>
      </c>
      <c r="C223" s="250" t="s">
        <v>201273</v>
      </c>
      <c r="D223" s="13"/>
      <c r="E223" s="13"/>
      <c r="F223" s="13"/>
      <c r="G223" s="13"/>
      <c r="H223" s="13"/>
      <c r="I223" s="13"/>
      <c r="J223" s="13"/>
      <c r="K223" s="13"/>
      <c r="L223" s="13"/>
      <c r="M223" s="13"/>
      <c r="N223" s="13"/>
      <c r="O223" s="13"/>
      <c r="P223" s="13"/>
      <c r="Q223" s="13"/>
      <c r="R223" s="13"/>
      <c r="S223" s="13"/>
      <c r="T223" s="13"/>
      <c r="U223" s="13"/>
      <c r="V223" s="13"/>
      <c r="W223" s="13"/>
      <c r="X223" s="13"/>
      <c r="Y223" s="13"/>
      <c r="Z223" s="13"/>
    </row>
    <row r="224">
      <c r="A224" s="239" t="s">
        <v>201274</v>
      </c>
      <c r="B224" s="24" t="s">
        <v>19</v>
      </c>
      <c r="C224" s="250" t="s">
        <v>201275</v>
      </c>
      <c r="D224" s="13"/>
      <c r="E224" s="13"/>
      <c r="F224" s="13"/>
      <c r="G224" s="13"/>
      <c r="H224" s="13"/>
      <c r="I224" s="13"/>
      <c r="J224" s="13"/>
      <c r="K224" s="13"/>
      <c r="L224" s="13"/>
      <c r="M224" s="13"/>
      <c r="N224" s="13"/>
      <c r="O224" s="13"/>
      <c r="P224" s="13"/>
      <c r="Q224" s="13"/>
      <c r="R224" s="13"/>
      <c r="S224" s="13"/>
      <c r="T224" s="13"/>
      <c r="U224" s="13"/>
      <c r="V224" s="13"/>
      <c r="W224" s="13"/>
      <c r="X224" s="13"/>
      <c r="Y224" s="13"/>
      <c r="Z224" s="13"/>
    </row>
    <row r="225">
      <c r="A225" s="239" t="s">
        <v>201276</v>
      </c>
      <c r="B225" s="24" t="s">
        <v>19</v>
      </c>
      <c r="C225" s="250" t="s">
        <v>201277</v>
      </c>
      <c r="D225" s="13"/>
      <c r="E225" s="13"/>
      <c r="F225" s="13"/>
      <c r="G225" s="13"/>
      <c r="H225" s="13"/>
      <c r="I225" s="13"/>
      <c r="J225" s="13"/>
      <c r="K225" s="13"/>
      <c r="L225" s="13"/>
      <c r="M225" s="13"/>
      <c r="N225" s="13"/>
      <c r="O225" s="13"/>
      <c r="P225" s="13"/>
      <c r="Q225" s="13"/>
      <c r="R225" s="13"/>
      <c r="S225" s="13"/>
      <c r="T225" s="13"/>
      <c r="U225" s="13"/>
      <c r="V225" s="13"/>
      <c r="W225" s="13"/>
      <c r="X225" s="13"/>
      <c r="Y225" s="13"/>
      <c r="Z225" s="13"/>
    </row>
    <row r="226">
      <c r="A226" s="239" t="s">
        <v>201278</v>
      </c>
      <c r="B226" s="24" t="s">
        <v>19</v>
      </c>
      <c r="C226" s="250" t="s">
        <v>201279</v>
      </c>
      <c r="D226" s="13"/>
      <c r="E226" s="13"/>
      <c r="F226" s="13"/>
      <c r="G226" s="13"/>
      <c r="H226" s="13"/>
      <c r="I226" s="13"/>
      <c r="J226" s="13"/>
      <c r="K226" s="13"/>
      <c r="L226" s="13"/>
      <c r="M226" s="13"/>
      <c r="N226" s="13"/>
      <c r="O226" s="13"/>
      <c r="P226" s="13"/>
      <c r="Q226" s="13"/>
      <c r="R226" s="13"/>
      <c r="S226" s="13"/>
      <c r="T226" s="13"/>
      <c r="U226" s="13"/>
      <c r="V226" s="13"/>
      <c r="W226" s="13"/>
      <c r="X226" s="13"/>
      <c r="Y226" s="13"/>
      <c r="Z226" s="13"/>
    </row>
    <row r="227">
      <c r="A227" s="239" t="s">
        <v>201280</v>
      </c>
      <c r="B227" s="24" t="s">
        <v>19</v>
      </c>
      <c r="C227" s="250" t="s">
        <v>201281</v>
      </c>
      <c r="D227" s="13"/>
      <c r="E227" s="13"/>
      <c r="F227" s="13"/>
      <c r="G227" s="13"/>
      <c r="H227" s="13"/>
      <c r="I227" s="13"/>
      <c r="J227" s="13"/>
      <c r="K227" s="13"/>
      <c r="L227" s="13"/>
      <c r="M227" s="13"/>
      <c r="N227" s="13"/>
      <c r="O227" s="13"/>
      <c r="P227" s="13"/>
      <c r="Q227" s="13"/>
      <c r="R227" s="13"/>
      <c r="S227" s="13"/>
      <c r="T227" s="13"/>
      <c r="U227" s="13"/>
      <c r="V227" s="13"/>
      <c r="W227" s="13"/>
      <c r="X227" s="13"/>
      <c r="Y227" s="13"/>
      <c r="Z227" s="13"/>
    </row>
    <row r="228">
      <c r="A228" s="239" t="s">
        <v>201282</v>
      </c>
      <c r="B228" s="24" t="s">
        <v>19</v>
      </c>
      <c r="C228" s="13"/>
      <c r="D228" s="13"/>
      <c r="E228" s="13"/>
      <c r="F228" s="13"/>
      <c r="G228" s="13"/>
      <c r="H228" s="13"/>
      <c r="I228" s="13"/>
      <c r="J228" s="13"/>
      <c r="K228" s="13"/>
      <c r="L228" s="13"/>
      <c r="M228" s="13"/>
      <c r="N228" s="13"/>
      <c r="O228" s="13"/>
      <c r="P228" s="13"/>
      <c r="Q228" s="13"/>
      <c r="R228" s="13"/>
      <c r="S228" s="13"/>
      <c r="T228" s="13"/>
      <c r="U228" s="13"/>
      <c r="V228" s="13"/>
      <c r="W228" s="13"/>
      <c r="X228" s="13"/>
      <c r="Y228" s="13"/>
      <c r="Z228" s="13"/>
    </row>
    <row r="229">
      <c r="A229" s="239" t="s">
        <v>201283</v>
      </c>
      <c r="B229" s="24" t="s">
        <v>19</v>
      </c>
      <c r="C229" s="250" t="s">
        <v>201284</v>
      </c>
      <c r="D229" s="13"/>
      <c r="E229" s="13"/>
      <c r="F229" s="13"/>
      <c r="G229" s="13"/>
      <c r="H229" s="13"/>
      <c r="I229" s="13"/>
      <c r="J229" s="13"/>
      <c r="K229" s="13"/>
      <c r="L229" s="13"/>
      <c r="M229" s="13"/>
      <c r="N229" s="13"/>
      <c r="O229" s="13"/>
      <c r="P229" s="13"/>
      <c r="Q229" s="13"/>
      <c r="R229" s="13"/>
      <c r="S229" s="13"/>
      <c r="T229" s="13"/>
      <c r="U229" s="13"/>
      <c r="V229" s="13"/>
      <c r="W229" s="13"/>
      <c r="X229" s="13"/>
      <c r="Y229" s="13"/>
      <c r="Z229" s="13"/>
    </row>
    <row r="230">
      <c r="A230" s="239" t="s">
        <v>201285</v>
      </c>
      <c r="B230" s="24" t="s">
        <v>19</v>
      </c>
      <c r="C230" s="248" t="s">
        <v>201286</v>
      </c>
      <c r="D230" s="13"/>
      <c r="E230" s="13"/>
      <c r="F230" s="13"/>
      <c r="G230" s="13"/>
      <c r="H230" s="13"/>
      <c r="I230" s="13"/>
      <c r="J230" s="13"/>
      <c r="K230" s="13"/>
      <c r="L230" s="13"/>
      <c r="M230" s="13"/>
      <c r="N230" s="13"/>
      <c r="O230" s="13"/>
      <c r="P230" s="13"/>
      <c r="Q230" s="13"/>
      <c r="R230" s="13"/>
      <c r="S230" s="13"/>
      <c r="T230" s="13"/>
      <c r="U230" s="13"/>
      <c r="V230" s="13"/>
      <c r="W230" s="13"/>
      <c r="X230" s="13"/>
      <c r="Y230" s="13"/>
      <c r="Z230" s="13"/>
    </row>
    <row r="231">
      <c r="A231" s="239" t="s">
        <v>201287</v>
      </c>
      <c r="B231" s="24" t="s">
        <v>19</v>
      </c>
      <c r="C231" s="250" t="s">
        <v>201288</v>
      </c>
      <c r="D231" s="13"/>
      <c r="E231" s="13"/>
      <c r="F231" s="13"/>
      <c r="G231" s="13"/>
      <c r="H231" s="13"/>
      <c r="I231" s="13"/>
      <c r="J231" s="13"/>
      <c r="K231" s="13"/>
      <c r="L231" s="13"/>
      <c r="M231" s="13"/>
      <c r="N231" s="13"/>
      <c r="O231" s="13"/>
      <c r="P231" s="13"/>
      <c r="Q231" s="13"/>
      <c r="R231" s="13"/>
      <c r="S231" s="13"/>
      <c r="T231" s="13"/>
      <c r="U231" s="13"/>
      <c r="V231" s="13"/>
      <c r="W231" s="13"/>
      <c r="X231" s="13"/>
      <c r="Y231" s="13"/>
      <c r="Z231" s="13"/>
    </row>
    <row r="232">
      <c r="A232" s="239" t="s">
        <v>201289</v>
      </c>
      <c r="B232" s="24" t="s">
        <v>19</v>
      </c>
      <c r="C232" s="250" t="s">
        <v>201290</v>
      </c>
      <c r="D232" s="13"/>
      <c r="E232" s="13"/>
      <c r="F232" s="13"/>
      <c r="G232" s="13"/>
      <c r="H232" s="13"/>
      <c r="I232" s="13"/>
      <c r="J232" s="13"/>
      <c r="K232" s="13"/>
      <c r="L232" s="13"/>
      <c r="M232" s="13"/>
      <c r="N232" s="13"/>
      <c r="O232" s="13"/>
      <c r="P232" s="13"/>
      <c r="Q232" s="13"/>
      <c r="R232" s="13"/>
      <c r="S232" s="13"/>
      <c r="T232" s="13"/>
      <c r="U232" s="13"/>
      <c r="V232" s="13"/>
      <c r="W232" s="13"/>
      <c r="X232" s="13"/>
      <c r="Y232" s="13"/>
      <c r="Z232" s="13"/>
    </row>
    <row r="233">
      <c r="A233" s="24" t="s">
        <v>201291</v>
      </c>
      <c r="B233" s="24" t="s">
        <v>19</v>
      </c>
      <c r="C233" s="250" t="s">
        <v>201292</v>
      </c>
      <c r="D233" s="13"/>
      <c r="E233" s="13"/>
      <c r="F233" s="13"/>
      <c r="G233" s="13"/>
      <c r="H233" s="13"/>
      <c r="I233" s="13"/>
      <c r="J233" s="13"/>
      <c r="K233" s="13"/>
      <c r="L233" s="13"/>
      <c r="M233" s="13"/>
      <c r="N233" s="13"/>
      <c r="O233" s="13"/>
      <c r="P233" s="13"/>
      <c r="Q233" s="13"/>
      <c r="R233" s="13"/>
      <c r="S233" s="13"/>
      <c r="T233" s="13"/>
      <c r="U233" s="13"/>
      <c r="V233" s="13"/>
      <c r="W233" s="13"/>
      <c r="X233" s="13"/>
      <c r="Y233" s="13"/>
      <c r="Z233" s="13"/>
    </row>
    <row r="234">
      <c r="A234" s="239" t="s">
        <v>201293</v>
      </c>
      <c r="B234" s="24" t="s">
        <v>19</v>
      </c>
      <c r="C234" s="250" t="s">
        <v>201294</v>
      </c>
      <c r="D234" s="13"/>
      <c r="E234" s="13"/>
      <c r="F234" s="13"/>
      <c r="G234" s="13"/>
      <c r="H234" s="13"/>
      <c r="I234" s="13"/>
      <c r="J234" s="13"/>
      <c r="K234" s="13"/>
      <c r="L234" s="13"/>
      <c r="M234" s="13"/>
      <c r="N234" s="13"/>
      <c r="O234" s="13"/>
      <c r="P234" s="13"/>
      <c r="Q234" s="13"/>
      <c r="R234" s="13"/>
      <c r="S234" s="13"/>
      <c r="T234" s="13"/>
      <c r="U234" s="13"/>
      <c r="V234" s="13"/>
      <c r="W234" s="13"/>
      <c r="X234" s="13"/>
      <c r="Y234" s="13"/>
      <c r="Z234" s="13"/>
    </row>
    <row r="235">
      <c r="A235" s="239" t="s">
        <v>201295</v>
      </c>
      <c r="B235" s="24" t="s">
        <v>19</v>
      </c>
      <c r="C235" s="248" t="s">
        <v>201296</v>
      </c>
      <c r="D235" s="13"/>
      <c r="E235" s="13"/>
      <c r="F235" s="13"/>
      <c r="G235" s="13"/>
      <c r="H235" s="13"/>
      <c r="I235" s="13"/>
      <c r="J235" s="13"/>
      <c r="K235" s="13"/>
      <c r="L235" s="13"/>
      <c r="M235" s="13"/>
      <c r="N235" s="13"/>
      <c r="O235" s="13"/>
      <c r="P235" s="13"/>
      <c r="Q235" s="13"/>
      <c r="R235" s="13"/>
      <c r="S235" s="13"/>
      <c r="T235" s="13"/>
      <c r="U235" s="13"/>
      <c r="V235" s="13"/>
      <c r="W235" s="13"/>
      <c r="X235" s="13"/>
      <c r="Y235" s="13"/>
      <c r="Z235" s="13"/>
    </row>
    <row r="236">
      <c r="A236" s="239" t="s">
        <v>201297</v>
      </c>
      <c r="B236" s="24" t="s">
        <v>19</v>
      </c>
      <c r="C236" s="250" t="s">
        <v>201298</v>
      </c>
      <c r="D236" s="13"/>
      <c r="E236" s="13"/>
      <c r="F236" s="13"/>
      <c r="G236" s="13"/>
      <c r="H236" s="13"/>
      <c r="I236" s="13"/>
      <c r="J236" s="13"/>
      <c r="K236" s="13"/>
      <c r="L236" s="13"/>
      <c r="M236" s="13"/>
      <c r="N236" s="13"/>
      <c r="O236" s="13"/>
      <c r="P236" s="13"/>
      <c r="Q236" s="13"/>
      <c r="R236" s="13"/>
      <c r="S236" s="13"/>
      <c r="T236" s="13"/>
      <c r="U236" s="13"/>
      <c r="V236" s="13"/>
      <c r="W236" s="13"/>
      <c r="X236" s="13"/>
      <c r="Y236" s="13"/>
      <c r="Z236" s="13"/>
    </row>
    <row r="237">
      <c r="A237" s="239" t="s">
        <v>201299</v>
      </c>
      <c r="B237" s="24" t="s">
        <v>19</v>
      </c>
      <c r="C237" s="13"/>
      <c r="D237" s="13"/>
      <c r="E237" s="13"/>
      <c r="F237" s="13"/>
      <c r="G237" s="13"/>
      <c r="H237" s="13"/>
      <c r="I237" s="13"/>
      <c r="J237" s="13"/>
      <c r="K237" s="13"/>
      <c r="L237" s="13"/>
      <c r="M237" s="13"/>
      <c r="N237" s="13"/>
      <c r="O237" s="13"/>
      <c r="P237" s="13"/>
      <c r="Q237" s="13"/>
      <c r="R237" s="13"/>
      <c r="S237" s="13"/>
      <c r="T237" s="13"/>
      <c r="U237" s="13"/>
      <c r="V237" s="13"/>
      <c r="W237" s="13"/>
      <c r="X237" s="13"/>
      <c r="Y237" s="13"/>
      <c r="Z237" s="13"/>
    </row>
    <row r="238">
      <c r="A238" s="239" t="s">
        <v>201300</v>
      </c>
      <c r="B238" s="24" t="s">
        <v>19</v>
      </c>
      <c r="C238" s="250" t="s">
        <v>201301</v>
      </c>
      <c r="D238" s="13"/>
      <c r="E238" s="13"/>
      <c r="F238" s="13"/>
      <c r="G238" s="13"/>
      <c r="H238" s="13"/>
      <c r="I238" s="13"/>
      <c r="J238" s="13"/>
      <c r="K238" s="13"/>
      <c r="L238" s="13"/>
      <c r="M238" s="13"/>
      <c r="N238" s="13"/>
      <c r="O238" s="13"/>
      <c r="P238" s="13"/>
      <c r="Q238" s="13"/>
      <c r="R238" s="13"/>
      <c r="S238" s="13"/>
      <c r="T238" s="13"/>
      <c r="U238" s="13"/>
      <c r="V238" s="13"/>
      <c r="W238" s="13"/>
      <c r="X238" s="13"/>
      <c r="Y238" s="13"/>
      <c r="Z238" s="13"/>
    </row>
    <row r="239">
      <c r="A239" s="239" t="s">
        <v>201302</v>
      </c>
      <c r="B239" s="24" t="s">
        <v>19</v>
      </c>
      <c r="C239" s="250" t="s">
        <v>201303</v>
      </c>
      <c r="D239" s="13"/>
      <c r="E239" s="13"/>
      <c r="F239" s="13"/>
      <c r="G239" s="13"/>
      <c r="H239" s="13"/>
      <c r="I239" s="13"/>
      <c r="J239" s="13"/>
      <c r="K239" s="13"/>
      <c r="L239" s="13"/>
      <c r="M239" s="13"/>
      <c r="N239" s="13"/>
      <c r="O239" s="13"/>
      <c r="P239" s="13"/>
      <c r="Q239" s="13"/>
      <c r="R239" s="13"/>
      <c r="S239" s="13"/>
      <c r="T239" s="13"/>
      <c r="U239" s="13"/>
      <c r="V239" s="13"/>
      <c r="W239" s="13"/>
      <c r="X239" s="13"/>
      <c r="Y239" s="13"/>
      <c r="Z239" s="13"/>
    </row>
    <row r="240">
      <c r="A240" s="239" t="s">
        <v>201304</v>
      </c>
      <c r="B240" s="24" t="s">
        <v>19</v>
      </c>
      <c r="C240" s="13"/>
      <c r="D240" s="13"/>
      <c r="E240" s="13"/>
      <c r="F240" s="13"/>
      <c r="G240" s="13"/>
      <c r="H240" s="13"/>
      <c r="I240" s="13"/>
      <c r="J240" s="13"/>
      <c r="K240" s="13"/>
      <c r="L240" s="13"/>
      <c r="M240" s="13"/>
      <c r="N240" s="13"/>
      <c r="O240" s="13"/>
      <c r="P240" s="13"/>
      <c r="Q240" s="13"/>
      <c r="R240" s="13"/>
      <c r="S240" s="13"/>
      <c r="T240" s="13"/>
      <c r="U240" s="13"/>
      <c r="V240" s="13"/>
      <c r="W240" s="13"/>
      <c r="X240" s="13"/>
      <c r="Y240" s="13"/>
      <c r="Z240" s="13"/>
    </row>
    <row r="241">
      <c r="A241" s="239" t="s">
        <v>201305</v>
      </c>
      <c r="B241" s="24" t="s">
        <v>19</v>
      </c>
      <c r="C241" s="13"/>
      <c r="D241" s="13"/>
      <c r="E241" s="13"/>
      <c r="F241" s="13"/>
      <c r="G241" s="13"/>
      <c r="H241" s="13"/>
      <c r="I241" s="13"/>
      <c r="J241" s="13"/>
      <c r="K241" s="13"/>
      <c r="L241" s="13"/>
      <c r="M241" s="13"/>
      <c r="N241" s="13"/>
      <c r="O241" s="13"/>
      <c r="P241" s="13"/>
      <c r="Q241" s="13"/>
      <c r="R241" s="13"/>
      <c r="S241" s="13"/>
      <c r="T241" s="13"/>
      <c r="U241" s="13"/>
      <c r="V241" s="13"/>
      <c r="W241" s="13"/>
      <c r="X241" s="13"/>
      <c r="Y241" s="13"/>
      <c r="Z241" s="13"/>
    </row>
    <row r="242">
      <c r="A242" s="239" t="s">
        <v>201306</v>
      </c>
      <c r="B242" s="24" t="s">
        <v>19</v>
      </c>
      <c r="C242" s="250" t="s">
        <v>201307</v>
      </c>
      <c r="D242" s="13"/>
      <c r="E242" s="13"/>
      <c r="F242" s="13"/>
      <c r="G242" s="13"/>
      <c r="H242" s="13"/>
      <c r="I242" s="13"/>
      <c r="J242" s="13"/>
      <c r="K242" s="13"/>
      <c r="L242" s="13"/>
      <c r="M242" s="13"/>
      <c r="N242" s="13"/>
      <c r="O242" s="13"/>
      <c r="P242" s="13"/>
      <c r="Q242" s="13"/>
      <c r="R242" s="13"/>
      <c r="S242" s="13"/>
      <c r="T242" s="13"/>
      <c r="U242" s="13"/>
      <c r="V242" s="13"/>
      <c r="W242" s="13"/>
      <c r="X242" s="13"/>
      <c r="Y242" s="13"/>
      <c r="Z242" s="13"/>
    </row>
    <row r="243">
      <c r="A243" s="239" t="s">
        <v>201308</v>
      </c>
      <c r="B243" s="24" t="s">
        <v>19</v>
      </c>
      <c r="C243" s="250" t="s">
        <v>201309</v>
      </c>
      <c r="D243" s="13"/>
      <c r="E243" s="13"/>
      <c r="F243" s="13"/>
      <c r="G243" s="13"/>
      <c r="H243" s="13"/>
      <c r="I243" s="13"/>
      <c r="J243" s="13"/>
      <c r="K243" s="13"/>
      <c r="L243" s="13"/>
      <c r="M243" s="13"/>
      <c r="N243" s="13"/>
      <c r="O243" s="13"/>
      <c r="P243" s="13"/>
      <c r="Q243" s="13"/>
      <c r="R243" s="13"/>
      <c r="S243" s="13"/>
      <c r="T243" s="13"/>
      <c r="U243" s="13"/>
      <c r="V243" s="13"/>
      <c r="W243" s="13"/>
      <c r="X243" s="13"/>
      <c r="Y243" s="13"/>
      <c r="Z243" s="13"/>
    </row>
    <row r="244">
      <c r="A244" s="239" t="s">
        <v>201310</v>
      </c>
      <c r="B244" s="24" t="s">
        <v>19</v>
      </c>
      <c r="C244" s="250" t="s">
        <v>201311</v>
      </c>
      <c r="D244" s="13"/>
      <c r="E244" s="13"/>
      <c r="F244" s="13"/>
      <c r="G244" s="13"/>
      <c r="H244" s="13"/>
      <c r="I244" s="13"/>
      <c r="J244" s="13"/>
      <c r="K244" s="13"/>
      <c r="L244" s="13"/>
      <c r="M244" s="13"/>
      <c r="N244" s="13"/>
      <c r="O244" s="13"/>
      <c r="P244" s="13"/>
      <c r="Q244" s="13"/>
      <c r="R244" s="13"/>
      <c r="S244" s="13"/>
      <c r="T244" s="13"/>
      <c r="U244" s="13"/>
      <c r="V244" s="13"/>
      <c r="W244" s="13"/>
      <c r="X244" s="13"/>
      <c r="Y244" s="13"/>
      <c r="Z244" s="13"/>
    </row>
    <row r="245">
      <c r="A245" s="239" t="s">
        <v>201312</v>
      </c>
      <c r="B245" s="24" t="s">
        <v>19</v>
      </c>
      <c r="C245" s="250" t="s">
        <v>201313</v>
      </c>
      <c r="D245" s="13"/>
      <c r="E245" s="13"/>
      <c r="F245" s="13"/>
      <c r="G245" s="13"/>
      <c r="H245" s="13"/>
      <c r="I245" s="13"/>
      <c r="J245" s="13"/>
      <c r="K245" s="13"/>
      <c r="L245" s="13"/>
      <c r="M245" s="13"/>
      <c r="N245" s="13"/>
      <c r="O245" s="13"/>
      <c r="P245" s="13"/>
      <c r="Q245" s="13"/>
      <c r="R245" s="13"/>
      <c r="S245" s="13"/>
      <c r="T245" s="13"/>
      <c r="U245" s="13"/>
      <c r="V245" s="13"/>
      <c r="W245" s="13"/>
      <c r="X245" s="13"/>
      <c r="Y245" s="13"/>
      <c r="Z245" s="13"/>
    </row>
    <row r="246">
      <c r="A246" s="239" t="s">
        <v>201314</v>
      </c>
      <c r="B246" s="24" t="s">
        <v>19</v>
      </c>
      <c r="C246" s="250" t="s">
        <v>201315</v>
      </c>
      <c r="D246" s="13"/>
      <c r="E246" s="13"/>
      <c r="F246" s="13"/>
      <c r="G246" s="13"/>
      <c r="H246" s="13"/>
      <c r="I246" s="13"/>
      <c r="J246" s="13"/>
      <c r="K246" s="13"/>
      <c r="L246" s="13"/>
      <c r="M246" s="13"/>
      <c r="N246" s="13"/>
      <c r="O246" s="13"/>
      <c r="P246" s="13"/>
      <c r="Q246" s="13"/>
      <c r="R246" s="13"/>
      <c r="S246" s="13"/>
      <c r="T246" s="13"/>
      <c r="U246" s="13"/>
      <c r="V246" s="13"/>
      <c r="W246" s="13"/>
      <c r="X246" s="13"/>
      <c r="Y246" s="13"/>
      <c r="Z246" s="13"/>
    </row>
    <row r="247">
      <c r="A247" s="239" t="s">
        <v>201316</v>
      </c>
      <c r="B247" s="24" t="s">
        <v>19</v>
      </c>
      <c r="C247" s="248" t="s">
        <v>201317</v>
      </c>
      <c r="D247" s="13"/>
      <c r="E247" s="13"/>
      <c r="F247" s="13"/>
      <c r="G247" s="13"/>
      <c r="H247" s="13"/>
      <c r="I247" s="13"/>
      <c r="J247" s="13"/>
      <c r="K247" s="13"/>
      <c r="L247" s="13"/>
      <c r="M247" s="13"/>
      <c r="N247" s="13"/>
      <c r="O247" s="13"/>
      <c r="P247" s="13"/>
      <c r="Q247" s="13"/>
      <c r="R247" s="13"/>
      <c r="S247" s="13"/>
      <c r="T247" s="13"/>
      <c r="U247" s="13"/>
      <c r="V247" s="13"/>
      <c r="W247" s="13"/>
      <c r="X247" s="13"/>
      <c r="Y247" s="13"/>
      <c r="Z247" s="13"/>
    </row>
    <row r="248">
      <c r="A248" s="239" t="s">
        <v>33558</v>
      </c>
      <c r="B248" s="24" t="s">
        <v>19</v>
      </c>
      <c r="C248" s="13"/>
      <c r="D248" s="13"/>
      <c r="E248" s="13"/>
      <c r="F248" s="13"/>
      <c r="G248" s="13"/>
      <c r="H248" s="13"/>
      <c r="I248" s="13"/>
      <c r="J248" s="13"/>
      <c r="K248" s="13"/>
      <c r="L248" s="13"/>
      <c r="M248" s="13"/>
      <c r="N248" s="13"/>
      <c r="O248" s="13"/>
      <c r="P248" s="13"/>
      <c r="Q248" s="13"/>
      <c r="R248" s="13"/>
      <c r="S248" s="13"/>
      <c r="T248" s="13"/>
      <c r="U248" s="13"/>
      <c r="V248" s="13"/>
      <c r="W248" s="13"/>
      <c r="X248" s="13"/>
      <c r="Y248" s="13"/>
      <c r="Z248" s="13"/>
    </row>
    <row r="249">
      <c r="A249" s="24" t="s">
        <v>201318</v>
      </c>
      <c r="B249" s="24" t="s">
        <v>19</v>
      </c>
      <c r="C249" s="250" t="s">
        <v>201319</v>
      </c>
      <c r="D249" s="13"/>
      <c r="E249" s="13"/>
      <c r="F249" s="13"/>
      <c r="G249" s="13"/>
      <c r="H249" s="13"/>
      <c r="I249" s="13"/>
      <c r="J249" s="13"/>
      <c r="K249" s="13"/>
      <c r="L249" s="13"/>
      <c r="M249" s="13"/>
      <c r="N249" s="13"/>
      <c r="O249" s="13"/>
      <c r="P249" s="13"/>
      <c r="Q249" s="13"/>
      <c r="R249" s="13"/>
      <c r="S249" s="13"/>
      <c r="T249" s="13"/>
      <c r="U249" s="13"/>
      <c r="V249" s="13"/>
      <c r="W249" s="13"/>
      <c r="X249" s="13"/>
      <c r="Y249" s="13"/>
      <c r="Z249" s="13"/>
    </row>
    <row r="250">
      <c r="A250" s="239" t="s">
        <v>201320</v>
      </c>
      <c r="B250" s="24" t="s">
        <v>19</v>
      </c>
      <c r="C250" s="13"/>
      <c r="D250" s="13"/>
      <c r="E250" s="13"/>
      <c r="F250" s="13"/>
      <c r="G250" s="13"/>
      <c r="H250" s="13"/>
      <c r="I250" s="13"/>
      <c r="J250" s="13"/>
      <c r="K250" s="13"/>
      <c r="L250" s="13"/>
      <c r="M250" s="13"/>
      <c r="N250" s="13"/>
      <c r="O250" s="13"/>
      <c r="P250" s="13"/>
      <c r="Q250" s="13"/>
      <c r="R250" s="13"/>
      <c r="S250" s="13"/>
      <c r="T250" s="13"/>
      <c r="U250" s="13"/>
      <c r="V250" s="13"/>
      <c r="W250" s="13"/>
      <c r="X250" s="13"/>
      <c r="Y250" s="13"/>
      <c r="Z250" s="13"/>
    </row>
    <row r="251">
      <c r="A251" s="239" t="s">
        <v>201321</v>
      </c>
      <c r="B251" s="24" t="s">
        <v>19</v>
      </c>
      <c r="C251" s="250" t="s">
        <v>201322</v>
      </c>
      <c r="D251" s="13"/>
      <c r="E251" s="13"/>
      <c r="F251" s="13"/>
      <c r="G251" s="13"/>
      <c r="H251" s="13"/>
      <c r="I251" s="13"/>
      <c r="J251" s="13"/>
      <c r="K251" s="13"/>
      <c r="L251" s="13"/>
      <c r="M251" s="13"/>
      <c r="N251" s="13"/>
      <c r="O251" s="13"/>
      <c r="P251" s="13"/>
      <c r="Q251" s="13"/>
      <c r="R251" s="13"/>
      <c r="S251" s="13"/>
      <c r="T251" s="13"/>
      <c r="U251" s="13"/>
      <c r="V251" s="13"/>
      <c r="W251" s="13"/>
      <c r="X251" s="13"/>
      <c r="Y251" s="13"/>
      <c r="Z251" s="13"/>
    </row>
    <row r="252">
      <c r="A252" s="239" t="s">
        <v>201323</v>
      </c>
      <c r="B252" s="24" t="s">
        <v>19</v>
      </c>
      <c r="C252" s="250" t="s">
        <v>201324</v>
      </c>
      <c r="D252" s="13"/>
      <c r="E252" s="13"/>
      <c r="F252" s="13"/>
      <c r="G252" s="13"/>
      <c r="H252" s="13"/>
      <c r="I252" s="13"/>
      <c r="J252" s="13"/>
      <c r="K252" s="13"/>
      <c r="L252" s="13"/>
      <c r="M252" s="13"/>
      <c r="N252" s="13"/>
      <c r="O252" s="13"/>
      <c r="P252" s="13"/>
      <c r="Q252" s="13"/>
      <c r="R252" s="13"/>
      <c r="S252" s="13"/>
      <c r="T252" s="13"/>
      <c r="U252" s="13"/>
      <c r="V252" s="13"/>
      <c r="W252" s="13"/>
      <c r="X252" s="13"/>
      <c r="Y252" s="13"/>
      <c r="Z252" s="13"/>
    </row>
    <row r="253">
      <c r="A253" s="239" t="s">
        <v>201325</v>
      </c>
      <c r="B253" s="24" t="s">
        <v>19</v>
      </c>
      <c r="C253" s="250" t="s">
        <v>201326</v>
      </c>
      <c r="D253" s="13"/>
      <c r="E253" s="13"/>
      <c r="F253" s="13"/>
      <c r="G253" s="13"/>
      <c r="H253" s="13"/>
      <c r="I253" s="13"/>
      <c r="J253" s="13"/>
      <c r="K253" s="13"/>
      <c r="L253" s="13"/>
      <c r="M253" s="13"/>
      <c r="N253" s="13"/>
      <c r="O253" s="13"/>
      <c r="P253" s="13"/>
      <c r="Q253" s="13"/>
      <c r="R253" s="13"/>
      <c r="S253" s="13"/>
      <c r="T253" s="13"/>
      <c r="U253" s="13"/>
      <c r="V253" s="13"/>
      <c r="W253" s="13"/>
      <c r="X253" s="13"/>
      <c r="Y253" s="13"/>
      <c r="Z253" s="13"/>
    </row>
    <row r="254">
      <c r="A254" s="239" t="s">
        <v>201327</v>
      </c>
      <c r="B254" s="24" t="s">
        <v>19</v>
      </c>
      <c r="C254" s="250" t="s">
        <v>201328</v>
      </c>
      <c r="D254" s="13"/>
      <c r="E254" s="13"/>
      <c r="F254" s="13"/>
      <c r="G254" s="13"/>
      <c r="H254" s="13"/>
      <c r="I254" s="13"/>
      <c r="J254" s="13"/>
      <c r="K254" s="13"/>
      <c r="L254" s="13"/>
      <c r="M254" s="13"/>
      <c r="N254" s="13"/>
      <c r="O254" s="13"/>
      <c r="P254" s="13"/>
      <c r="Q254" s="13"/>
      <c r="R254" s="13"/>
      <c r="S254" s="13"/>
      <c r="T254" s="13"/>
      <c r="U254" s="13"/>
      <c r="V254" s="13"/>
      <c r="W254" s="13"/>
      <c r="X254" s="13"/>
      <c r="Y254" s="13"/>
      <c r="Z254" s="13"/>
    </row>
    <row r="255">
      <c r="A255" s="239" t="s">
        <v>201329</v>
      </c>
      <c r="B255" s="24" t="s">
        <v>19</v>
      </c>
      <c r="C255" s="250" t="s">
        <v>201330</v>
      </c>
      <c r="D255" s="13"/>
      <c r="E255" s="13"/>
      <c r="F255" s="13"/>
      <c r="G255" s="13"/>
      <c r="H255" s="13"/>
      <c r="I255" s="13"/>
      <c r="J255" s="13"/>
      <c r="K255" s="13"/>
      <c r="L255" s="13"/>
      <c r="M255" s="13"/>
      <c r="N255" s="13"/>
      <c r="O255" s="13"/>
      <c r="P255" s="13"/>
      <c r="Q255" s="13"/>
      <c r="R255" s="13"/>
      <c r="S255" s="13"/>
      <c r="T255" s="13"/>
      <c r="U255" s="13"/>
      <c r="V255" s="13"/>
      <c r="W255" s="13"/>
      <c r="X255" s="13"/>
      <c r="Y255" s="13"/>
      <c r="Z255" s="13"/>
    </row>
    <row r="256">
      <c r="A256" s="24" t="s">
        <v>201331</v>
      </c>
      <c r="B256" s="24" t="s">
        <v>19</v>
      </c>
      <c r="C256" s="250" t="s">
        <v>201332</v>
      </c>
      <c r="D256" s="13"/>
      <c r="E256" s="13"/>
      <c r="F256" s="13"/>
      <c r="G256" s="13"/>
      <c r="H256" s="13"/>
      <c r="I256" s="13"/>
      <c r="J256" s="13"/>
      <c r="K256" s="13"/>
      <c r="L256" s="13"/>
      <c r="M256" s="13"/>
      <c r="N256" s="13"/>
      <c r="O256" s="13"/>
      <c r="P256" s="13"/>
      <c r="Q256" s="13"/>
      <c r="R256" s="13"/>
      <c r="S256" s="13"/>
      <c r="T256" s="13"/>
      <c r="U256" s="13"/>
      <c r="V256" s="13"/>
      <c r="W256" s="13"/>
      <c r="X256" s="13"/>
      <c r="Y256" s="13"/>
      <c r="Z256" s="13"/>
    </row>
    <row r="257">
      <c r="A257" s="239" t="s">
        <v>201333</v>
      </c>
      <c r="B257" s="24" t="s">
        <v>19</v>
      </c>
      <c r="C257" s="248" t="s">
        <v>201334</v>
      </c>
      <c r="D257" s="13"/>
      <c r="E257" s="13"/>
      <c r="F257" s="13"/>
      <c r="G257" s="13"/>
      <c r="H257" s="13"/>
      <c r="I257" s="13"/>
      <c r="J257" s="13"/>
      <c r="K257" s="13"/>
      <c r="L257" s="13"/>
      <c r="M257" s="13"/>
      <c r="N257" s="13"/>
      <c r="O257" s="13"/>
      <c r="P257" s="13"/>
      <c r="Q257" s="13"/>
      <c r="R257" s="13"/>
      <c r="S257" s="13"/>
      <c r="T257" s="13"/>
      <c r="U257" s="13"/>
      <c r="V257" s="13"/>
      <c r="W257" s="13"/>
      <c r="X257" s="13"/>
      <c r="Y257" s="13"/>
      <c r="Z257" s="13"/>
    </row>
    <row r="258">
      <c r="A258" s="239" t="s">
        <v>201335</v>
      </c>
      <c r="B258" s="24" t="s">
        <v>19</v>
      </c>
      <c r="C258" s="250" t="s">
        <v>201336</v>
      </c>
      <c r="D258" s="13"/>
      <c r="E258" s="13"/>
      <c r="F258" s="13"/>
      <c r="G258" s="13"/>
      <c r="H258" s="13"/>
      <c r="I258" s="13"/>
      <c r="J258" s="13"/>
      <c r="K258" s="13"/>
      <c r="L258" s="13"/>
      <c r="M258" s="13"/>
      <c r="N258" s="13"/>
      <c r="O258" s="13"/>
      <c r="P258" s="13"/>
      <c r="Q258" s="13"/>
      <c r="R258" s="13"/>
      <c r="S258" s="13"/>
      <c r="T258" s="13"/>
      <c r="U258" s="13"/>
      <c r="V258" s="13"/>
      <c r="W258" s="13"/>
      <c r="X258" s="13"/>
      <c r="Y258" s="13"/>
      <c r="Z258" s="13"/>
    </row>
    <row r="259">
      <c r="A259" s="239" t="s">
        <v>201337</v>
      </c>
      <c r="B259" s="24" t="s">
        <v>19</v>
      </c>
      <c r="C259" s="250" t="s">
        <v>201338</v>
      </c>
      <c r="D259" s="13"/>
      <c r="E259" s="13"/>
      <c r="F259" s="13"/>
      <c r="G259" s="13"/>
      <c r="H259" s="13"/>
      <c r="I259" s="13"/>
      <c r="J259" s="13"/>
      <c r="K259" s="13"/>
      <c r="L259" s="13"/>
      <c r="M259" s="13"/>
      <c r="N259" s="13"/>
      <c r="O259" s="13"/>
      <c r="P259" s="13"/>
      <c r="Q259" s="13"/>
      <c r="R259" s="13"/>
      <c r="S259" s="13"/>
      <c r="T259" s="13"/>
      <c r="U259" s="13"/>
      <c r="V259" s="13"/>
      <c r="W259" s="13"/>
      <c r="X259" s="13"/>
      <c r="Y259" s="13"/>
      <c r="Z259" s="13"/>
    </row>
    <row r="260">
      <c r="A260" s="239" t="s">
        <v>201339</v>
      </c>
      <c r="B260" s="24" t="s">
        <v>19</v>
      </c>
      <c r="C260" s="250" t="s">
        <v>201340</v>
      </c>
      <c r="D260" s="13"/>
      <c r="E260" s="13"/>
      <c r="F260" s="13"/>
      <c r="G260" s="13"/>
      <c r="H260" s="13"/>
      <c r="I260" s="13"/>
      <c r="J260" s="13"/>
      <c r="K260" s="13"/>
      <c r="L260" s="13"/>
      <c r="M260" s="13"/>
      <c r="N260" s="13"/>
      <c r="O260" s="13"/>
      <c r="P260" s="13"/>
      <c r="Q260" s="13"/>
      <c r="R260" s="13"/>
      <c r="S260" s="13"/>
      <c r="T260" s="13"/>
      <c r="U260" s="13"/>
      <c r="V260" s="13"/>
      <c r="W260" s="13"/>
      <c r="X260" s="13"/>
      <c r="Y260" s="13"/>
      <c r="Z260" s="13"/>
    </row>
    <row r="261">
      <c r="A261" s="239" t="s">
        <v>201341</v>
      </c>
      <c r="B261" s="24" t="s">
        <v>19</v>
      </c>
      <c r="C261" s="250" t="s">
        <v>201342</v>
      </c>
      <c r="D261" s="13"/>
      <c r="E261" s="13"/>
      <c r="F261" s="13"/>
      <c r="G261" s="13"/>
      <c r="H261" s="13"/>
      <c r="I261" s="13"/>
      <c r="J261" s="13"/>
      <c r="K261" s="13"/>
      <c r="L261" s="13"/>
      <c r="M261" s="13"/>
      <c r="N261" s="13"/>
      <c r="O261" s="13"/>
      <c r="P261" s="13"/>
      <c r="Q261" s="13"/>
      <c r="R261" s="13"/>
      <c r="S261" s="13"/>
      <c r="T261" s="13"/>
      <c r="U261" s="13"/>
      <c r="V261" s="13"/>
      <c r="W261" s="13"/>
      <c r="X261" s="13"/>
      <c r="Y261" s="13"/>
      <c r="Z261" s="13"/>
    </row>
    <row r="262">
      <c r="A262" s="239" t="s">
        <v>201343</v>
      </c>
      <c r="B262" s="24" t="s">
        <v>19</v>
      </c>
      <c r="C262" s="250" t="s">
        <v>201344</v>
      </c>
      <c r="D262" s="13"/>
      <c r="E262" s="13"/>
      <c r="F262" s="13"/>
      <c r="G262" s="13"/>
      <c r="H262" s="13"/>
      <c r="I262" s="13"/>
      <c r="J262" s="13"/>
      <c r="K262" s="13"/>
      <c r="L262" s="13"/>
      <c r="M262" s="13"/>
      <c r="N262" s="13"/>
      <c r="O262" s="13"/>
      <c r="P262" s="13"/>
      <c r="Q262" s="13"/>
      <c r="R262" s="13"/>
      <c r="S262" s="13"/>
      <c r="T262" s="13"/>
      <c r="U262" s="13"/>
      <c r="V262" s="13"/>
      <c r="W262" s="13"/>
      <c r="X262" s="13"/>
      <c r="Y262" s="13"/>
      <c r="Z262" s="13"/>
    </row>
    <row r="263">
      <c r="A263" s="239" t="s">
        <v>201345</v>
      </c>
      <c r="B263" s="24" t="s">
        <v>19</v>
      </c>
      <c r="C263" s="250" t="s">
        <v>201346</v>
      </c>
      <c r="D263" s="13"/>
      <c r="E263" s="13"/>
      <c r="F263" s="13"/>
      <c r="G263" s="13"/>
      <c r="H263" s="13"/>
      <c r="I263" s="13"/>
      <c r="J263" s="13"/>
      <c r="K263" s="13"/>
      <c r="L263" s="13"/>
      <c r="M263" s="13"/>
      <c r="N263" s="13"/>
      <c r="O263" s="13"/>
      <c r="P263" s="13"/>
      <c r="Q263" s="13"/>
      <c r="R263" s="13"/>
      <c r="S263" s="13"/>
      <c r="T263" s="13"/>
      <c r="U263" s="13"/>
      <c r="V263" s="13"/>
      <c r="W263" s="13"/>
      <c r="X263" s="13"/>
      <c r="Y263" s="13"/>
      <c r="Z263" s="13"/>
    </row>
    <row r="264">
      <c r="A264" s="239" t="s">
        <v>201347</v>
      </c>
      <c r="B264" s="24" t="s">
        <v>19</v>
      </c>
      <c r="C264" s="250" t="s">
        <v>201348</v>
      </c>
      <c r="D264" s="13"/>
      <c r="E264" s="13"/>
      <c r="F264" s="13"/>
      <c r="G264" s="13"/>
      <c r="H264" s="13"/>
      <c r="I264" s="13"/>
      <c r="J264" s="13"/>
      <c r="K264" s="13"/>
      <c r="L264" s="13"/>
      <c r="M264" s="13"/>
      <c r="N264" s="13"/>
      <c r="O264" s="13"/>
      <c r="P264" s="13"/>
      <c r="Q264" s="13"/>
      <c r="R264" s="13"/>
      <c r="S264" s="13"/>
      <c r="T264" s="13"/>
      <c r="U264" s="13"/>
      <c r="V264" s="13"/>
      <c r="W264" s="13"/>
      <c r="X264" s="13"/>
      <c r="Y264" s="13"/>
      <c r="Z264" s="13"/>
    </row>
    <row r="265">
      <c r="A265" s="239" t="s">
        <v>201349</v>
      </c>
      <c r="B265" s="24" t="s">
        <v>19</v>
      </c>
      <c r="C265" s="13"/>
      <c r="D265" s="13"/>
      <c r="E265" s="13"/>
      <c r="F265" s="13"/>
      <c r="G265" s="13"/>
      <c r="H265" s="13"/>
      <c r="I265" s="13"/>
      <c r="J265" s="13"/>
      <c r="K265" s="13"/>
      <c r="L265" s="13"/>
      <c r="M265" s="13"/>
      <c r="N265" s="13"/>
      <c r="O265" s="13"/>
      <c r="P265" s="13"/>
      <c r="Q265" s="13"/>
      <c r="R265" s="13"/>
      <c r="S265" s="13"/>
      <c r="T265" s="13"/>
      <c r="U265" s="13"/>
      <c r="V265" s="13"/>
      <c r="W265" s="13"/>
      <c r="X265" s="13"/>
      <c r="Y265" s="13"/>
      <c r="Z265" s="13"/>
    </row>
    <row r="266">
      <c r="A266" s="239" t="s">
        <v>201350</v>
      </c>
      <c r="B266" s="24" t="s">
        <v>19</v>
      </c>
      <c r="C266" s="250" t="s">
        <v>201351</v>
      </c>
      <c r="D266" s="13"/>
      <c r="E266" s="13"/>
      <c r="F266" s="13"/>
      <c r="G266" s="13"/>
      <c r="H266" s="13"/>
      <c r="I266" s="13"/>
      <c r="J266" s="13"/>
      <c r="K266" s="13"/>
      <c r="L266" s="13"/>
      <c r="M266" s="13"/>
      <c r="N266" s="13"/>
      <c r="O266" s="13"/>
      <c r="P266" s="13"/>
      <c r="Q266" s="13"/>
      <c r="R266" s="13"/>
      <c r="S266" s="13"/>
      <c r="T266" s="13"/>
      <c r="U266" s="13"/>
      <c r="V266" s="13"/>
      <c r="W266" s="13"/>
      <c r="X266" s="13"/>
      <c r="Y266" s="13"/>
      <c r="Z266" s="13"/>
    </row>
    <row r="267">
      <c r="A267" s="239" t="s">
        <v>201352</v>
      </c>
      <c r="B267" s="24" t="s">
        <v>19</v>
      </c>
      <c r="C267" s="248" t="s">
        <v>201353</v>
      </c>
      <c r="D267" s="13"/>
      <c r="E267" s="13"/>
      <c r="F267" s="13"/>
      <c r="G267" s="13"/>
      <c r="H267" s="13"/>
      <c r="I267" s="13"/>
      <c r="J267" s="13"/>
      <c r="K267" s="13"/>
      <c r="L267" s="13"/>
      <c r="M267" s="13"/>
      <c r="N267" s="13"/>
      <c r="O267" s="13"/>
      <c r="P267" s="13"/>
      <c r="Q267" s="13"/>
      <c r="R267" s="13"/>
      <c r="S267" s="13"/>
      <c r="T267" s="13"/>
      <c r="U267" s="13"/>
      <c r="V267" s="13"/>
      <c r="W267" s="13"/>
      <c r="X267" s="13"/>
      <c r="Y267" s="13"/>
      <c r="Z267" s="13"/>
    </row>
    <row r="268">
      <c r="A268" s="239" t="s">
        <v>201354</v>
      </c>
      <c r="B268" s="24" t="s">
        <v>19</v>
      </c>
      <c r="C268" s="250" t="s">
        <v>201355</v>
      </c>
      <c r="D268" s="13"/>
      <c r="E268" s="13"/>
      <c r="F268" s="13"/>
      <c r="G268" s="13"/>
      <c r="H268" s="13"/>
      <c r="I268" s="13"/>
      <c r="J268" s="13"/>
      <c r="K268" s="13"/>
      <c r="L268" s="13"/>
      <c r="M268" s="13"/>
      <c r="N268" s="13"/>
      <c r="O268" s="13"/>
      <c r="P268" s="13"/>
      <c r="Q268" s="13"/>
      <c r="R268" s="13"/>
      <c r="S268" s="13"/>
      <c r="T268" s="13"/>
      <c r="U268" s="13"/>
      <c r="V268" s="13"/>
      <c r="W268" s="13"/>
      <c r="X268" s="13"/>
      <c r="Y268" s="13"/>
      <c r="Z268" s="13"/>
    </row>
    <row r="269">
      <c r="A269" s="239" t="s">
        <v>201356</v>
      </c>
      <c r="B269" s="24" t="s">
        <v>19</v>
      </c>
      <c r="C269" s="250" t="s">
        <v>201357</v>
      </c>
      <c r="D269" s="13"/>
      <c r="E269" s="13"/>
      <c r="F269" s="13"/>
      <c r="G269" s="13"/>
      <c r="H269" s="13"/>
      <c r="I269" s="13"/>
      <c r="J269" s="13"/>
      <c r="K269" s="13"/>
      <c r="L269" s="13"/>
      <c r="M269" s="13"/>
      <c r="N269" s="13"/>
      <c r="O269" s="13"/>
      <c r="P269" s="13"/>
      <c r="Q269" s="13"/>
      <c r="R269" s="13"/>
      <c r="S269" s="13"/>
      <c r="T269" s="13"/>
      <c r="U269" s="13"/>
      <c r="V269" s="13"/>
      <c r="W269" s="13"/>
      <c r="X269" s="13"/>
      <c r="Y269" s="13"/>
      <c r="Z269" s="13"/>
    </row>
    <row r="270">
      <c r="A270" s="239" t="s">
        <v>40364</v>
      </c>
      <c r="B270" s="24" t="s">
        <v>19</v>
      </c>
      <c r="C270" s="248" t="s">
        <v>201358</v>
      </c>
      <c r="D270" s="13"/>
      <c r="E270" s="13"/>
      <c r="F270" s="13"/>
      <c r="G270" s="13"/>
      <c r="H270" s="13"/>
      <c r="I270" s="13"/>
      <c r="J270" s="13"/>
      <c r="K270" s="13"/>
      <c r="L270" s="13"/>
      <c r="M270" s="13"/>
      <c r="N270" s="13"/>
      <c r="O270" s="13"/>
      <c r="P270" s="13"/>
      <c r="Q270" s="13"/>
      <c r="R270" s="13"/>
      <c r="S270" s="13"/>
      <c r="T270" s="13"/>
      <c r="U270" s="13"/>
      <c r="V270" s="13"/>
      <c r="W270" s="13"/>
      <c r="X270" s="13"/>
      <c r="Y270" s="13"/>
      <c r="Z270" s="13"/>
    </row>
    <row r="271">
      <c r="A271" s="239" t="s">
        <v>201359</v>
      </c>
      <c r="B271" s="24" t="s">
        <v>19</v>
      </c>
      <c r="C271" s="250" t="s">
        <v>201360</v>
      </c>
      <c r="D271" s="13"/>
      <c r="E271" s="13"/>
      <c r="F271" s="13"/>
      <c r="G271" s="13"/>
      <c r="H271" s="13"/>
      <c r="I271" s="13"/>
      <c r="J271" s="13"/>
      <c r="K271" s="13"/>
      <c r="L271" s="13"/>
      <c r="M271" s="13"/>
      <c r="N271" s="13"/>
      <c r="O271" s="13"/>
      <c r="P271" s="13"/>
      <c r="Q271" s="13"/>
      <c r="R271" s="13"/>
      <c r="S271" s="13"/>
      <c r="T271" s="13"/>
      <c r="U271" s="13"/>
      <c r="V271" s="13"/>
      <c r="W271" s="13"/>
      <c r="X271" s="13"/>
      <c r="Y271" s="13"/>
      <c r="Z271" s="13"/>
    </row>
    <row r="272">
      <c r="A272" s="239" t="s">
        <v>201361</v>
      </c>
      <c r="B272" s="24" t="s">
        <v>19</v>
      </c>
      <c r="C272" s="250" t="s">
        <v>201362</v>
      </c>
      <c r="D272" s="13"/>
      <c r="E272" s="13"/>
      <c r="F272" s="13"/>
      <c r="G272" s="13"/>
      <c r="H272" s="13"/>
      <c r="I272" s="13"/>
      <c r="J272" s="13"/>
      <c r="K272" s="13"/>
      <c r="L272" s="13"/>
      <c r="M272" s="13"/>
      <c r="N272" s="13"/>
      <c r="O272" s="13"/>
      <c r="P272" s="13"/>
      <c r="Q272" s="13"/>
      <c r="R272" s="13"/>
      <c r="S272" s="13"/>
      <c r="T272" s="13"/>
      <c r="U272" s="13"/>
      <c r="V272" s="13"/>
      <c r="W272" s="13"/>
      <c r="X272" s="13"/>
      <c r="Y272" s="13"/>
      <c r="Z272" s="13"/>
    </row>
    <row r="273">
      <c r="A273" s="239" t="s">
        <v>201363</v>
      </c>
      <c r="B273" s="24" t="s">
        <v>19</v>
      </c>
      <c r="C273" s="250" t="s">
        <v>201364</v>
      </c>
      <c r="D273" s="13"/>
      <c r="E273" s="13"/>
      <c r="F273" s="13"/>
      <c r="G273" s="13"/>
      <c r="H273" s="13"/>
      <c r="I273" s="13"/>
      <c r="J273" s="13"/>
      <c r="K273" s="13"/>
      <c r="L273" s="13"/>
      <c r="M273" s="13"/>
      <c r="N273" s="13"/>
      <c r="O273" s="13"/>
      <c r="P273" s="13"/>
      <c r="Q273" s="13"/>
      <c r="R273" s="13"/>
      <c r="S273" s="13"/>
      <c r="T273" s="13"/>
      <c r="U273" s="13"/>
      <c r="V273" s="13"/>
      <c r="W273" s="13"/>
      <c r="X273" s="13"/>
      <c r="Y273" s="13"/>
      <c r="Z273" s="13"/>
    </row>
    <row r="274">
      <c r="A274" s="239" t="s">
        <v>201365</v>
      </c>
      <c r="B274" s="24" t="s">
        <v>19</v>
      </c>
      <c r="C274" s="250" t="s">
        <v>201366</v>
      </c>
      <c r="D274" s="13"/>
      <c r="E274" s="13"/>
      <c r="F274" s="13"/>
      <c r="G274" s="13"/>
      <c r="H274" s="13"/>
      <c r="I274" s="13"/>
      <c r="J274" s="13"/>
      <c r="K274" s="13"/>
      <c r="L274" s="13"/>
      <c r="M274" s="13"/>
      <c r="N274" s="13"/>
      <c r="O274" s="13"/>
      <c r="P274" s="13"/>
      <c r="Q274" s="13"/>
      <c r="R274" s="13"/>
      <c r="S274" s="13"/>
      <c r="T274" s="13"/>
      <c r="U274" s="13"/>
      <c r="V274" s="13"/>
      <c r="W274" s="13"/>
      <c r="X274" s="13"/>
      <c r="Y274" s="13"/>
      <c r="Z274" s="13"/>
    </row>
    <row r="275">
      <c r="A275" s="239" t="s">
        <v>201367</v>
      </c>
      <c r="B275" s="24" t="s">
        <v>19</v>
      </c>
      <c r="C275" s="250" t="s">
        <v>201368</v>
      </c>
      <c r="D275" s="13"/>
      <c r="E275" s="13"/>
      <c r="F275" s="13"/>
      <c r="G275" s="13"/>
      <c r="H275" s="13"/>
      <c r="I275" s="13"/>
      <c r="J275" s="13"/>
      <c r="K275" s="13"/>
      <c r="L275" s="13"/>
      <c r="M275" s="13"/>
      <c r="N275" s="13"/>
      <c r="O275" s="13"/>
      <c r="P275" s="13"/>
      <c r="Q275" s="13"/>
      <c r="R275" s="13"/>
      <c r="S275" s="13"/>
      <c r="T275" s="13"/>
      <c r="U275" s="13"/>
      <c r="V275" s="13"/>
      <c r="W275" s="13"/>
      <c r="X275" s="13"/>
      <c r="Y275" s="13"/>
      <c r="Z275" s="13"/>
    </row>
    <row r="276">
      <c r="A276" s="239" t="s">
        <v>201369</v>
      </c>
      <c r="B276" s="24" t="s">
        <v>19</v>
      </c>
      <c r="C276" s="250" t="s">
        <v>201370</v>
      </c>
      <c r="D276" s="13"/>
      <c r="E276" s="13"/>
      <c r="F276" s="13"/>
      <c r="G276" s="13"/>
      <c r="H276" s="13"/>
      <c r="I276" s="13"/>
      <c r="J276" s="13"/>
      <c r="K276" s="13"/>
      <c r="L276" s="13"/>
      <c r="M276" s="13"/>
      <c r="N276" s="13"/>
      <c r="O276" s="13"/>
      <c r="P276" s="13"/>
      <c r="Q276" s="13"/>
      <c r="R276" s="13"/>
      <c r="S276" s="13"/>
      <c r="T276" s="13"/>
      <c r="U276" s="13"/>
      <c r="V276" s="13"/>
      <c r="W276" s="13"/>
      <c r="X276" s="13"/>
      <c r="Y276" s="13"/>
      <c r="Z276" s="13"/>
    </row>
    <row r="277">
      <c r="A277" s="239" t="s">
        <v>201371</v>
      </c>
      <c r="B277" s="24" t="s">
        <v>19</v>
      </c>
      <c r="C277" s="250" t="s">
        <v>201372</v>
      </c>
      <c r="D277" s="13"/>
      <c r="E277" s="13"/>
      <c r="F277" s="13"/>
      <c r="G277" s="13"/>
      <c r="H277" s="13"/>
      <c r="I277" s="13"/>
      <c r="J277" s="13"/>
      <c r="K277" s="13"/>
      <c r="L277" s="13"/>
      <c r="M277" s="13"/>
      <c r="N277" s="13"/>
      <c r="O277" s="13"/>
      <c r="P277" s="13"/>
      <c r="Q277" s="13"/>
      <c r="R277" s="13"/>
      <c r="S277" s="13"/>
      <c r="T277" s="13"/>
      <c r="U277" s="13"/>
      <c r="V277" s="13"/>
      <c r="W277" s="13"/>
      <c r="X277" s="13"/>
      <c r="Y277" s="13"/>
      <c r="Z277" s="13"/>
    </row>
    <row r="278">
      <c r="A278" s="239" t="s">
        <v>201373</v>
      </c>
      <c r="B278" s="24" t="s">
        <v>19</v>
      </c>
      <c r="C278" s="250" t="s">
        <v>201374</v>
      </c>
      <c r="D278" s="13"/>
      <c r="E278" s="13"/>
      <c r="F278" s="13"/>
      <c r="G278" s="13"/>
      <c r="H278" s="13"/>
      <c r="I278" s="13"/>
      <c r="J278" s="13"/>
      <c r="K278" s="13"/>
      <c r="L278" s="13"/>
      <c r="M278" s="13"/>
      <c r="N278" s="13"/>
      <c r="O278" s="13"/>
      <c r="P278" s="13"/>
      <c r="Q278" s="13"/>
      <c r="R278" s="13"/>
      <c r="S278" s="13"/>
      <c r="T278" s="13"/>
      <c r="U278" s="13"/>
      <c r="V278" s="13"/>
      <c r="W278" s="13"/>
      <c r="X278" s="13"/>
      <c r="Y278" s="13"/>
      <c r="Z278" s="13"/>
    </row>
    <row r="279">
      <c r="A279" s="239" t="s">
        <v>201375</v>
      </c>
      <c r="B279" s="24" t="s">
        <v>19</v>
      </c>
      <c r="C279" s="250" t="s">
        <v>201376</v>
      </c>
      <c r="D279" s="13"/>
      <c r="E279" s="13"/>
      <c r="F279" s="13"/>
      <c r="G279" s="13"/>
      <c r="H279" s="13"/>
      <c r="I279" s="13"/>
      <c r="J279" s="13"/>
      <c r="K279" s="13"/>
      <c r="L279" s="13"/>
      <c r="M279" s="13"/>
      <c r="N279" s="13"/>
      <c r="O279" s="13"/>
      <c r="P279" s="13"/>
      <c r="Q279" s="13"/>
      <c r="R279" s="13"/>
      <c r="S279" s="13"/>
      <c r="T279" s="13"/>
      <c r="U279" s="13"/>
      <c r="V279" s="13"/>
      <c r="W279" s="13"/>
      <c r="X279" s="13"/>
      <c r="Y279" s="13"/>
      <c r="Z279" s="13"/>
    </row>
    <row r="280">
      <c r="A280" s="239" t="s">
        <v>201377</v>
      </c>
      <c r="B280" s="24" t="s">
        <v>19</v>
      </c>
      <c r="C280" s="248" t="s">
        <v>201378</v>
      </c>
      <c r="D280" s="13"/>
      <c r="E280" s="13"/>
      <c r="F280" s="13"/>
      <c r="G280" s="13"/>
      <c r="H280" s="13"/>
      <c r="I280" s="13"/>
      <c r="J280" s="13"/>
      <c r="K280" s="13"/>
      <c r="L280" s="13"/>
      <c r="M280" s="13"/>
      <c r="N280" s="13"/>
      <c r="O280" s="13"/>
      <c r="P280" s="13"/>
      <c r="Q280" s="13"/>
      <c r="R280" s="13"/>
      <c r="S280" s="13"/>
      <c r="T280" s="13"/>
      <c r="U280" s="13"/>
      <c r="V280" s="13"/>
      <c r="W280" s="13"/>
      <c r="X280" s="13"/>
      <c r="Y280" s="13"/>
      <c r="Z280" s="13"/>
    </row>
    <row r="281">
      <c r="A281" s="239" t="s">
        <v>201379</v>
      </c>
      <c r="B281" s="24" t="s">
        <v>19</v>
      </c>
      <c r="C281" s="13"/>
      <c r="D281" s="13"/>
      <c r="E281" s="13"/>
      <c r="F281" s="13"/>
      <c r="G281" s="13"/>
      <c r="H281" s="13"/>
      <c r="I281" s="13"/>
      <c r="J281" s="13"/>
      <c r="K281" s="13"/>
      <c r="L281" s="13"/>
      <c r="M281" s="13"/>
      <c r="N281" s="13"/>
      <c r="O281" s="13"/>
      <c r="P281" s="13"/>
      <c r="Q281" s="13"/>
      <c r="R281" s="13"/>
      <c r="S281" s="13"/>
      <c r="T281" s="13"/>
      <c r="U281" s="13"/>
      <c r="V281" s="13"/>
      <c r="W281" s="13"/>
      <c r="X281" s="13"/>
      <c r="Y281" s="13"/>
      <c r="Z281" s="13"/>
    </row>
    <row r="282">
      <c r="A282" s="239" t="s">
        <v>201380</v>
      </c>
      <c r="B282" s="24" t="s">
        <v>19</v>
      </c>
      <c r="C282" s="250" t="s">
        <v>201381</v>
      </c>
      <c r="D282" s="13"/>
      <c r="E282" s="13"/>
      <c r="F282" s="13"/>
      <c r="G282" s="13"/>
      <c r="H282" s="13"/>
      <c r="I282" s="13"/>
      <c r="J282" s="13"/>
      <c r="K282" s="13"/>
      <c r="L282" s="13"/>
      <c r="M282" s="13"/>
      <c r="N282" s="13"/>
      <c r="O282" s="13"/>
      <c r="P282" s="13"/>
      <c r="Q282" s="13"/>
      <c r="R282" s="13"/>
      <c r="S282" s="13"/>
      <c r="T282" s="13"/>
      <c r="U282" s="13"/>
      <c r="V282" s="13"/>
      <c r="W282" s="13"/>
      <c r="X282" s="13"/>
      <c r="Y282" s="13"/>
      <c r="Z282" s="13"/>
    </row>
    <row r="283">
      <c r="A283" s="239" t="s">
        <v>201382</v>
      </c>
      <c r="B283" s="24" t="s">
        <v>19</v>
      </c>
      <c r="C283" s="248" t="s">
        <v>201383</v>
      </c>
      <c r="D283" s="13"/>
      <c r="E283" s="13"/>
      <c r="F283" s="13"/>
      <c r="G283" s="13"/>
      <c r="H283" s="13"/>
      <c r="I283" s="13"/>
      <c r="J283" s="13"/>
      <c r="K283" s="13"/>
      <c r="L283" s="13"/>
      <c r="M283" s="13"/>
      <c r="N283" s="13"/>
      <c r="O283" s="13"/>
      <c r="P283" s="13"/>
      <c r="Q283" s="13"/>
      <c r="R283" s="13"/>
      <c r="S283" s="13"/>
      <c r="T283" s="13"/>
      <c r="U283" s="13"/>
      <c r="V283" s="13"/>
      <c r="W283" s="13"/>
      <c r="X283" s="13"/>
      <c r="Y283" s="13"/>
      <c r="Z283" s="13"/>
    </row>
    <row r="284">
      <c r="A284" s="239" t="s">
        <v>201384</v>
      </c>
      <c r="B284" s="24" t="s">
        <v>19</v>
      </c>
      <c r="C284" s="248" t="s">
        <v>201385</v>
      </c>
      <c r="D284" s="13"/>
      <c r="E284" s="13"/>
      <c r="F284" s="13"/>
      <c r="G284" s="13"/>
      <c r="H284" s="13"/>
      <c r="I284" s="13"/>
      <c r="J284" s="13"/>
      <c r="K284" s="13"/>
      <c r="L284" s="13"/>
      <c r="M284" s="13"/>
      <c r="N284" s="13"/>
      <c r="O284" s="13"/>
      <c r="P284" s="13"/>
      <c r="Q284" s="13"/>
      <c r="R284" s="13"/>
      <c r="S284" s="13"/>
      <c r="T284" s="13"/>
      <c r="U284" s="13"/>
      <c r="V284" s="13"/>
      <c r="W284" s="13"/>
      <c r="X284" s="13"/>
      <c r="Y284" s="13"/>
      <c r="Z284" s="13"/>
    </row>
    <row r="285">
      <c r="A285" s="239" t="s">
        <v>201386</v>
      </c>
      <c r="B285" s="24" t="s">
        <v>19</v>
      </c>
      <c r="C285" s="250" t="s">
        <v>201387</v>
      </c>
      <c r="D285" s="13"/>
      <c r="E285" s="13"/>
      <c r="F285" s="13"/>
      <c r="G285" s="13"/>
      <c r="H285" s="13"/>
      <c r="I285" s="13"/>
      <c r="J285" s="13"/>
      <c r="K285" s="13"/>
      <c r="L285" s="13"/>
      <c r="M285" s="13"/>
      <c r="N285" s="13"/>
      <c r="O285" s="13"/>
      <c r="P285" s="13"/>
      <c r="Q285" s="13"/>
      <c r="R285" s="13"/>
      <c r="S285" s="13"/>
      <c r="T285" s="13"/>
      <c r="U285" s="13"/>
      <c r="V285" s="13"/>
      <c r="W285" s="13"/>
      <c r="X285" s="13"/>
      <c r="Y285" s="13"/>
      <c r="Z285" s="13"/>
    </row>
    <row r="286">
      <c r="A286" s="239" t="s">
        <v>201388</v>
      </c>
      <c r="B286" s="24" t="s">
        <v>19</v>
      </c>
      <c r="C286" s="250" t="s">
        <v>201389</v>
      </c>
      <c r="D286" s="13"/>
      <c r="E286" s="13"/>
      <c r="F286" s="13"/>
      <c r="G286" s="13"/>
      <c r="H286" s="13"/>
      <c r="I286" s="13"/>
      <c r="J286" s="13"/>
      <c r="K286" s="13"/>
      <c r="L286" s="13"/>
      <c r="M286" s="13"/>
      <c r="N286" s="13"/>
      <c r="O286" s="13"/>
      <c r="P286" s="13"/>
      <c r="Q286" s="13"/>
      <c r="R286" s="13"/>
      <c r="S286" s="13"/>
      <c r="T286" s="13"/>
      <c r="U286" s="13"/>
      <c r="V286" s="13"/>
      <c r="W286" s="13"/>
      <c r="X286" s="13"/>
      <c r="Y286" s="13"/>
      <c r="Z286" s="13"/>
    </row>
    <row r="287">
      <c r="A287" s="239" t="s">
        <v>201390</v>
      </c>
      <c r="B287" s="24" t="s">
        <v>19</v>
      </c>
      <c r="C287" s="250" t="s">
        <v>201391</v>
      </c>
      <c r="D287" s="13"/>
      <c r="E287" s="13"/>
      <c r="F287" s="13"/>
      <c r="G287" s="13"/>
      <c r="H287" s="13"/>
      <c r="I287" s="13"/>
      <c r="J287" s="13"/>
      <c r="K287" s="13"/>
      <c r="L287" s="13"/>
      <c r="M287" s="13"/>
      <c r="N287" s="13"/>
      <c r="O287" s="13"/>
      <c r="P287" s="13"/>
      <c r="Q287" s="13"/>
      <c r="R287" s="13"/>
      <c r="S287" s="13"/>
      <c r="T287" s="13"/>
      <c r="U287" s="13"/>
      <c r="V287" s="13"/>
      <c r="W287" s="13"/>
      <c r="X287" s="13"/>
      <c r="Y287" s="13"/>
      <c r="Z287" s="13"/>
    </row>
    <row r="288">
      <c r="A288" s="239" t="s">
        <v>201392</v>
      </c>
      <c r="B288" s="24" t="s">
        <v>19</v>
      </c>
      <c r="C288" s="250" t="s">
        <v>201393</v>
      </c>
      <c r="D288" s="13"/>
      <c r="E288" s="13"/>
      <c r="F288" s="13"/>
      <c r="G288" s="13"/>
      <c r="H288" s="13"/>
      <c r="I288" s="13"/>
      <c r="J288" s="13"/>
      <c r="K288" s="13"/>
      <c r="L288" s="13"/>
      <c r="M288" s="13"/>
      <c r="N288" s="13"/>
      <c r="O288" s="13"/>
      <c r="P288" s="13"/>
      <c r="Q288" s="13"/>
      <c r="R288" s="13"/>
      <c r="S288" s="13"/>
      <c r="T288" s="13"/>
      <c r="U288" s="13"/>
      <c r="V288" s="13"/>
      <c r="W288" s="13"/>
      <c r="X288" s="13"/>
      <c r="Y288" s="13"/>
      <c r="Z288" s="13"/>
    </row>
    <row r="289">
      <c r="A289" s="239" t="s">
        <v>201394</v>
      </c>
      <c r="B289" s="24" t="s">
        <v>19</v>
      </c>
      <c r="C289" s="248" t="s">
        <v>9994</v>
      </c>
      <c r="D289" s="13"/>
      <c r="E289" s="13"/>
      <c r="F289" s="13"/>
      <c r="G289" s="13"/>
      <c r="H289" s="13"/>
      <c r="I289" s="13"/>
      <c r="J289" s="13"/>
      <c r="K289" s="13"/>
      <c r="L289" s="13"/>
      <c r="M289" s="13"/>
      <c r="N289" s="13"/>
      <c r="O289" s="13"/>
      <c r="P289" s="13"/>
      <c r="Q289" s="13"/>
      <c r="R289" s="13"/>
      <c r="S289" s="13"/>
      <c r="T289" s="13"/>
      <c r="U289" s="13"/>
      <c r="V289" s="13"/>
      <c r="W289" s="13"/>
      <c r="X289" s="13"/>
      <c r="Y289" s="13"/>
      <c r="Z289" s="13"/>
    </row>
    <row r="290">
      <c r="A290" s="239" t="s">
        <v>201395</v>
      </c>
      <c r="B290" s="24" t="s">
        <v>19</v>
      </c>
      <c r="C290" s="250" t="s">
        <v>201396</v>
      </c>
      <c r="D290" s="13"/>
      <c r="E290" s="13"/>
      <c r="F290" s="13"/>
      <c r="G290" s="13"/>
      <c r="H290" s="13"/>
      <c r="I290" s="13"/>
      <c r="J290" s="13"/>
      <c r="K290" s="13"/>
      <c r="L290" s="13"/>
      <c r="M290" s="13"/>
      <c r="N290" s="13"/>
      <c r="O290" s="13"/>
      <c r="P290" s="13"/>
      <c r="Q290" s="13"/>
      <c r="R290" s="13"/>
      <c r="S290" s="13"/>
      <c r="T290" s="13"/>
      <c r="U290" s="13"/>
      <c r="V290" s="13"/>
      <c r="W290" s="13"/>
      <c r="X290" s="13"/>
      <c r="Y290" s="13"/>
      <c r="Z290" s="13"/>
    </row>
    <row r="291">
      <c r="A291" s="239" t="s">
        <v>201397</v>
      </c>
      <c r="B291" s="24" t="s">
        <v>19</v>
      </c>
      <c r="C291" s="250" t="s">
        <v>201398</v>
      </c>
      <c r="D291" s="13"/>
      <c r="E291" s="13"/>
      <c r="F291" s="13"/>
      <c r="G291" s="13"/>
      <c r="H291" s="13"/>
      <c r="I291" s="13"/>
      <c r="J291" s="13"/>
      <c r="K291" s="13"/>
      <c r="L291" s="13"/>
      <c r="M291" s="13"/>
      <c r="N291" s="13"/>
      <c r="O291" s="13"/>
      <c r="P291" s="13"/>
      <c r="Q291" s="13"/>
      <c r="R291" s="13"/>
      <c r="S291" s="13"/>
      <c r="T291" s="13"/>
      <c r="U291" s="13"/>
      <c r="V291" s="13"/>
      <c r="W291" s="13"/>
      <c r="X291" s="13"/>
      <c r="Y291" s="13"/>
      <c r="Z291" s="13"/>
    </row>
    <row r="292">
      <c r="A292" s="239" t="s">
        <v>201399</v>
      </c>
      <c r="B292" s="24" t="s">
        <v>19</v>
      </c>
      <c r="C292" s="248" t="s">
        <v>201400</v>
      </c>
      <c r="D292" s="13"/>
      <c r="E292" s="13"/>
      <c r="F292" s="13"/>
      <c r="G292" s="13"/>
      <c r="H292" s="13"/>
      <c r="I292" s="13"/>
      <c r="J292" s="13"/>
      <c r="K292" s="13"/>
      <c r="L292" s="13"/>
      <c r="M292" s="13"/>
      <c r="N292" s="13"/>
      <c r="O292" s="13"/>
      <c r="P292" s="13"/>
      <c r="Q292" s="13"/>
      <c r="R292" s="13"/>
      <c r="S292" s="13"/>
      <c r="T292" s="13"/>
      <c r="U292" s="13"/>
      <c r="V292" s="13"/>
      <c r="W292" s="13"/>
      <c r="X292" s="13"/>
      <c r="Y292" s="13"/>
      <c r="Z292" s="13"/>
    </row>
    <row r="293">
      <c r="A293" s="239" t="s">
        <v>201401</v>
      </c>
      <c r="B293" s="24" t="s">
        <v>19</v>
      </c>
      <c r="C293" s="250" t="s">
        <v>201402</v>
      </c>
      <c r="D293" s="13"/>
      <c r="E293" s="13"/>
      <c r="F293" s="13"/>
      <c r="G293" s="13"/>
      <c r="H293" s="13"/>
      <c r="I293" s="13"/>
      <c r="J293" s="13"/>
      <c r="K293" s="13"/>
      <c r="L293" s="13"/>
      <c r="M293" s="13"/>
      <c r="N293" s="13"/>
      <c r="O293" s="13"/>
      <c r="P293" s="13"/>
      <c r="Q293" s="13"/>
      <c r="R293" s="13"/>
      <c r="S293" s="13"/>
      <c r="T293" s="13"/>
      <c r="U293" s="13"/>
      <c r="V293" s="13"/>
      <c r="W293" s="13"/>
      <c r="X293" s="13"/>
      <c r="Y293" s="13"/>
      <c r="Z293" s="13"/>
    </row>
    <row r="294">
      <c r="A294" s="239" t="s">
        <v>201403</v>
      </c>
      <c r="B294" s="24" t="s">
        <v>19</v>
      </c>
      <c r="C294" s="248" t="s">
        <v>201404</v>
      </c>
      <c r="D294" s="13"/>
      <c r="E294" s="13"/>
      <c r="F294" s="13"/>
      <c r="G294" s="13"/>
      <c r="H294" s="13"/>
      <c r="I294" s="13"/>
      <c r="J294" s="13"/>
      <c r="K294" s="13"/>
      <c r="L294" s="13"/>
      <c r="M294" s="13"/>
      <c r="N294" s="13"/>
      <c r="O294" s="13"/>
      <c r="P294" s="13"/>
      <c r="Q294" s="13"/>
      <c r="R294" s="13"/>
      <c r="S294" s="13"/>
      <c r="T294" s="13"/>
      <c r="U294" s="13"/>
      <c r="V294" s="13"/>
      <c r="W294" s="13"/>
      <c r="X294" s="13"/>
      <c r="Y294" s="13"/>
      <c r="Z294" s="13"/>
    </row>
    <row r="295">
      <c r="A295" s="239" t="s">
        <v>201405</v>
      </c>
      <c r="B295" s="24" t="s">
        <v>19</v>
      </c>
      <c r="C295" s="248" t="s">
        <v>201406</v>
      </c>
      <c r="D295" s="13"/>
      <c r="E295" s="13"/>
      <c r="F295" s="13"/>
      <c r="G295" s="13"/>
      <c r="H295" s="13"/>
      <c r="I295" s="13"/>
      <c r="J295" s="13"/>
      <c r="K295" s="13"/>
      <c r="L295" s="13"/>
      <c r="M295" s="13"/>
      <c r="N295" s="13"/>
      <c r="O295" s="13"/>
      <c r="P295" s="13"/>
      <c r="Q295" s="13"/>
      <c r="R295" s="13"/>
      <c r="S295" s="13"/>
      <c r="T295" s="13"/>
      <c r="U295" s="13"/>
      <c r="V295" s="13"/>
      <c r="W295" s="13"/>
      <c r="X295" s="13"/>
      <c r="Y295" s="13"/>
      <c r="Z295" s="13"/>
    </row>
    <row r="296">
      <c r="A296" s="239" t="s">
        <v>38350</v>
      </c>
      <c r="B296" s="24" t="s">
        <v>19</v>
      </c>
      <c r="C296" s="250" t="s">
        <v>201407</v>
      </c>
      <c r="D296" s="13"/>
      <c r="E296" s="13"/>
      <c r="F296" s="13"/>
      <c r="G296" s="13"/>
      <c r="H296" s="13"/>
      <c r="I296" s="13"/>
      <c r="J296" s="13"/>
      <c r="K296" s="13"/>
      <c r="L296" s="13"/>
      <c r="M296" s="13"/>
      <c r="N296" s="13"/>
      <c r="O296" s="13"/>
      <c r="P296" s="13"/>
      <c r="Q296" s="13"/>
      <c r="R296" s="13"/>
      <c r="S296" s="13"/>
      <c r="T296" s="13"/>
      <c r="U296" s="13"/>
      <c r="V296" s="13"/>
      <c r="W296" s="13"/>
      <c r="X296" s="13"/>
      <c r="Y296" s="13"/>
      <c r="Z296" s="13"/>
    </row>
    <row r="297">
      <c r="A297" s="239" t="s">
        <v>201408</v>
      </c>
      <c r="B297" s="24" t="s">
        <v>19</v>
      </c>
      <c r="C297" s="250" t="s">
        <v>201409</v>
      </c>
      <c r="D297" s="13"/>
      <c r="E297" s="13"/>
      <c r="F297" s="13"/>
      <c r="G297" s="13"/>
      <c r="H297" s="13"/>
      <c r="I297" s="13"/>
      <c r="J297" s="13"/>
      <c r="K297" s="13"/>
      <c r="L297" s="13"/>
      <c r="M297" s="13"/>
      <c r="N297" s="13"/>
      <c r="O297" s="13"/>
      <c r="P297" s="13"/>
      <c r="Q297" s="13"/>
      <c r="R297" s="13"/>
      <c r="S297" s="13"/>
      <c r="T297" s="13"/>
      <c r="U297" s="13"/>
      <c r="V297" s="13"/>
      <c r="W297" s="13"/>
      <c r="X297" s="13"/>
      <c r="Y297" s="13"/>
      <c r="Z297" s="13"/>
    </row>
    <row r="298">
      <c r="A298" s="239" t="s">
        <v>201410</v>
      </c>
      <c r="B298" s="24" t="s">
        <v>19</v>
      </c>
      <c r="C298" s="250" t="s">
        <v>201411</v>
      </c>
      <c r="D298" s="13"/>
      <c r="E298" s="13"/>
      <c r="F298" s="13"/>
      <c r="G298" s="13"/>
      <c r="H298" s="13"/>
      <c r="I298" s="13"/>
      <c r="J298" s="13"/>
      <c r="K298" s="13"/>
      <c r="L298" s="13"/>
      <c r="M298" s="13"/>
      <c r="N298" s="13"/>
      <c r="O298" s="13"/>
      <c r="P298" s="13"/>
      <c r="Q298" s="13"/>
      <c r="R298" s="13"/>
      <c r="S298" s="13"/>
      <c r="T298" s="13"/>
      <c r="U298" s="13"/>
      <c r="V298" s="13"/>
      <c r="W298" s="13"/>
      <c r="X298" s="13"/>
      <c r="Y298" s="13"/>
      <c r="Z298" s="13"/>
    </row>
    <row r="299">
      <c r="A299" s="239" t="s">
        <v>201412</v>
      </c>
      <c r="B299" s="24" t="s">
        <v>19</v>
      </c>
      <c r="C299" s="250" t="s">
        <v>201413</v>
      </c>
      <c r="D299" s="13"/>
      <c r="E299" s="13"/>
      <c r="F299" s="13"/>
      <c r="G299" s="13"/>
      <c r="H299" s="13"/>
      <c r="I299" s="13"/>
      <c r="J299" s="13"/>
      <c r="K299" s="13"/>
      <c r="L299" s="13"/>
      <c r="M299" s="13"/>
      <c r="N299" s="13"/>
      <c r="O299" s="13"/>
      <c r="P299" s="13"/>
      <c r="Q299" s="13"/>
      <c r="R299" s="13"/>
      <c r="S299" s="13"/>
      <c r="T299" s="13"/>
      <c r="U299" s="13"/>
      <c r="V299" s="13"/>
      <c r="W299" s="13"/>
      <c r="X299" s="13"/>
      <c r="Y299" s="13"/>
      <c r="Z299" s="13"/>
    </row>
    <row r="300">
      <c r="A300" s="239" t="s">
        <v>32695</v>
      </c>
      <c r="B300" s="24" t="s">
        <v>19</v>
      </c>
      <c r="C300" s="250" t="s">
        <v>201414</v>
      </c>
      <c r="D300" s="13"/>
      <c r="E300" s="13"/>
      <c r="F300" s="13"/>
      <c r="G300" s="13"/>
      <c r="H300" s="13"/>
      <c r="I300" s="13"/>
      <c r="J300" s="13"/>
      <c r="K300" s="13"/>
      <c r="L300" s="13"/>
      <c r="M300" s="13"/>
      <c r="N300" s="13"/>
      <c r="O300" s="13"/>
      <c r="P300" s="13"/>
      <c r="Q300" s="13"/>
      <c r="R300" s="13"/>
      <c r="S300" s="13"/>
      <c r="T300" s="13"/>
      <c r="U300" s="13"/>
      <c r="V300" s="13"/>
      <c r="W300" s="13"/>
      <c r="X300" s="13"/>
      <c r="Y300" s="13"/>
      <c r="Z300" s="13"/>
    </row>
    <row r="301">
      <c r="A301" s="239" t="s">
        <v>201415</v>
      </c>
      <c r="B301" s="24" t="s">
        <v>19</v>
      </c>
      <c r="C301" s="250" t="s">
        <v>201416</v>
      </c>
      <c r="D301" s="13"/>
      <c r="E301" s="13"/>
      <c r="F301" s="13"/>
      <c r="G301" s="13"/>
      <c r="H301" s="13"/>
      <c r="I301" s="13"/>
      <c r="J301" s="13"/>
      <c r="K301" s="13"/>
      <c r="L301" s="13"/>
      <c r="M301" s="13"/>
      <c r="N301" s="13"/>
      <c r="O301" s="13"/>
      <c r="P301" s="13"/>
      <c r="Q301" s="13"/>
      <c r="R301" s="13"/>
      <c r="S301" s="13"/>
      <c r="T301" s="13"/>
      <c r="U301" s="13"/>
      <c r="V301" s="13"/>
      <c r="W301" s="13"/>
      <c r="X301" s="13"/>
      <c r="Y301" s="13"/>
      <c r="Z301" s="13"/>
    </row>
    <row r="302">
      <c r="A302" s="239" t="s">
        <v>201417</v>
      </c>
      <c r="B302" s="24" t="s">
        <v>19</v>
      </c>
      <c r="C302" s="250" t="s">
        <v>201418</v>
      </c>
      <c r="D302" s="13"/>
      <c r="E302" s="13"/>
      <c r="F302" s="13"/>
      <c r="G302" s="13"/>
      <c r="H302" s="13"/>
      <c r="I302" s="13"/>
      <c r="J302" s="13"/>
      <c r="K302" s="13"/>
      <c r="L302" s="13"/>
      <c r="M302" s="13"/>
      <c r="N302" s="13"/>
      <c r="O302" s="13"/>
      <c r="P302" s="13"/>
      <c r="Q302" s="13"/>
      <c r="R302" s="13"/>
      <c r="S302" s="13"/>
      <c r="T302" s="13"/>
      <c r="U302" s="13"/>
      <c r="V302" s="13"/>
      <c r="W302" s="13"/>
      <c r="X302" s="13"/>
      <c r="Y302" s="13"/>
      <c r="Z302" s="13"/>
    </row>
    <row r="303">
      <c r="A303" s="239" t="s">
        <v>201419</v>
      </c>
      <c r="B303" s="24" t="s">
        <v>19</v>
      </c>
      <c r="C303" s="250" t="s">
        <v>201420</v>
      </c>
      <c r="D303" s="13"/>
      <c r="E303" s="13"/>
      <c r="F303" s="13"/>
      <c r="G303" s="13"/>
      <c r="H303" s="13"/>
      <c r="I303" s="13"/>
      <c r="J303" s="13"/>
      <c r="K303" s="13"/>
      <c r="L303" s="13"/>
      <c r="M303" s="13"/>
      <c r="N303" s="13"/>
      <c r="O303" s="13"/>
      <c r="P303" s="13"/>
      <c r="Q303" s="13"/>
      <c r="R303" s="13"/>
      <c r="S303" s="13"/>
      <c r="T303" s="13"/>
      <c r="U303" s="13"/>
      <c r="V303" s="13"/>
      <c r="W303" s="13"/>
      <c r="X303" s="13"/>
      <c r="Y303" s="13"/>
      <c r="Z303" s="13"/>
    </row>
    <row r="304">
      <c r="A304" s="24" t="s">
        <v>201421</v>
      </c>
      <c r="B304" s="24" t="s">
        <v>19</v>
      </c>
      <c r="C304" s="250" t="s">
        <v>201422</v>
      </c>
      <c r="D304" s="13"/>
      <c r="E304" s="13"/>
      <c r="F304" s="13"/>
      <c r="G304" s="13"/>
      <c r="H304" s="13"/>
      <c r="I304" s="13"/>
      <c r="J304" s="13"/>
      <c r="K304" s="13"/>
      <c r="L304" s="13"/>
      <c r="M304" s="13"/>
      <c r="N304" s="13"/>
      <c r="O304" s="13"/>
      <c r="P304" s="13"/>
      <c r="Q304" s="13"/>
      <c r="R304" s="13"/>
      <c r="S304" s="13"/>
      <c r="T304" s="13"/>
      <c r="U304" s="13"/>
      <c r="V304" s="13"/>
      <c r="W304" s="13"/>
      <c r="X304" s="13"/>
      <c r="Y304" s="13"/>
      <c r="Z304" s="13"/>
    </row>
    <row r="305">
      <c r="A305" s="239" t="s">
        <v>201423</v>
      </c>
      <c r="B305" s="24" t="s">
        <v>19</v>
      </c>
      <c r="C305" s="250" t="s">
        <v>201424</v>
      </c>
      <c r="D305" s="13"/>
      <c r="E305" s="13"/>
      <c r="F305" s="13"/>
      <c r="G305" s="13"/>
      <c r="H305" s="13"/>
      <c r="I305" s="13"/>
      <c r="J305" s="13"/>
      <c r="K305" s="13"/>
      <c r="L305" s="13"/>
      <c r="M305" s="13"/>
      <c r="N305" s="13"/>
      <c r="O305" s="13"/>
      <c r="P305" s="13"/>
      <c r="Q305" s="13"/>
      <c r="R305" s="13"/>
      <c r="S305" s="13"/>
      <c r="T305" s="13"/>
      <c r="U305" s="13"/>
      <c r="V305" s="13"/>
      <c r="W305" s="13"/>
      <c r="X305" s="13"/>
      <c r="Y305" s="13"/>
      <c r="Z305" s="13"/>
    </row>
    <row r="306">
      <c r="A306" s="239" t="s">
        <v>33659</v>
      </c>
      <c r="B306" s="24" t="s">
        <v>19</v>
      </c>
      <c r="C306" s="248" t="s">
        <v>201425</v>
      </c>
      <c r="D306" s="13"/>
      <c r="E306" s="13"/>
      <c r="F306" s="13"/>
      <c r="G306" s="13"/>
      <c r="H306" s="13"/>
      <c r="I306" s="13"/>
      <c r="J306" s="13"/>
      <c r="K306" s="13"/>
      <c r="L306" s="13"/>
      <c r="M306" s="13"/>
      <c r="N306" s="13"/>
      <c r="O306" s="13"/>
      <c r="P306" s="13"/>
      <c r="Q306" s="13"/>
      <c r="R306" s="13"/>
      <c r="S306" s="13"/>
      <c r="T306" s="13"/>
      <c r="U306" s="13"/>
      <c r="V306" s="13"/>
      <c r="W306" s="13"/>
      <c r="X306" s="13"/>
      <c r="Y306" s="13"/>
      <c r="Z306" s="13"/>
    </row>
    <row r="307">
      <c r="A307" s="239" t="s">
        <v>201426</v>
      </c>
      <c r="B307" s="24" t="s">
        <v>19</v>
      </c>
      <c r="C307" s="248" t="s">
        <v>201427</v>
      </c>
      <c r="D307" s="13"/>
      <c r="E307" s="13"/>
      <c r="F307" s="13"/>
      <c r="G307" s="13"/>
      <c r="H307" s="13"/>
      <c r="I307" s="13"/>
      <c r="J307" s="13"/>
      <c r="K307" s="13"/>
      <c r="L307" s="13"/>
      <c r="M307" s="13"/>
      <c r="N307" s="13"/>
      <c r="O307" s="13"/>
      <c r="P307" s="13"/>
      <c r="Q307" s="13"/>
      <c r="R307" s="13"/>
      <c r="S307" s="13"/>
      <c r="T307" s="13"/>
      <c r="U307" s="13"/>
      <c r="V307" s="13"/>
      <c r="W307" s="13"/>
      <c r="X307" s="13"/>
      <c r="Y307" s="13"/>
      <c r="Z307" s="13"/>
    </row>
    <row r="308">
      <c r="A308" s="239" t="s">
        <v>201428</v>
      </c>
      <c r="B308" s="24" t="s">
        <v>19</v>
      </c>
      <c r="C308" s="250" t="s">
        <v>201429</v>
      </c>
      <c r="D308" s="13"/>
      <c r="E308" s="13"/>
      <c r="F308" s="13"/>
      <c r="G308" s="13"/>
      <c r="H308" s="13"/>
      <c r="I308" s="13"/>
      <c r="J308" s="13"/>
      <c r="K308" s="13"/>
      <c r="L308" s="13"/>
      <c r="M308" s="13"/>
      <c r="N308" s="13"/>
      <c r="O308" s="13"/>
      <c r="P308" s="13"/>
      <c r="Q308" s="13"/>
      <c r="R308" s="13"/>
      <c r="S308" s="13"/>
      <c r="T308" s="13"/>
      <c r="U308" s="13"/>
      <c r="V308" s="13"/>
      <c r="W308" s="13"/>
      <c r="X308" s="13"/>
      <c r="Y308" s="13"/>
      <c r="Z308" s="13"/>
    </row>
    <row r="309">
      <c r="A309" s="239" t="s">
        <v>201430</v>
      </c>
      <c r="B309" s="24" t="s">
        <v>19</v>
      </c>
      <c r="C309" s="250" t="s">
        <v>201431</v>
      </c>
      <c r="D309" s="13"/>
      <c r="E309" s="13"/>
      <c r="F309" s="13"/>
      <c r="G309" s="13"/>
      <c r="H309" s="13"/>
      <c r="I309" s="13"/>
      <c r="J309" s="13"/>
      <c r="K309" s="13"/>
      <c r="L309" s="13"/>
      <c r="M309" s="13"/>
      <c r="N309" s="13"/>
      <c r="O309" s="13"/>
      <c r="P309" s="13"/>
      <c r="Q309" s="13"/>
      <c r="R309" s="13"/>
      <c r="S309" s="13"/>
      <c r="T309" s="13"/>
      <c r="U309" s="13"/>
      <c r="V309" s="13"/>
      <c r="W309" s="13"/>
      <c r="X309" s="13"/>
      <c r="Y309" s="13"/>
      <c r="Z309" s="13"/>
    </row>
    <row r="310">
      <c r="A310" s="239" t="s">
        <v>201432</v>
      </c>
      <c r="B310" s="24" t="s">
        <v>19</v>
      </c>
      <c r="C310" s="248" t="s">
        <v>201433</v>
      </c>
      <c r="D310" s="13"/>
      <c r="E310" s="13"/>
      <c r="F310" s="13"/>
      <c r="G310" s="13"/>
      <c r="H310" s="13"/>
      <c r="I310" s="13"/>
      <c r="J310" s="13"/>
      <c r="K310" s="13"/>
      <c r="L310" s="13"/>
      <c r="M310" s="13"/>
      <c r="N310" s="13"/>
      <c r="O310" s="13"/>
      <c r="P310" s="13"/>
      <c r="Q310" s="13"/>
      <c r="R310" s="13"/>
      <c r="S310" s="13"/>
      <c r="T310" s="13"/>
      <c r="U310" s="13"/>
      <c r="V310" s="13"/>
      <c r="W310" s="13"/>
      <c r="X310" s="13"/>
      <c r="Y310" s="13"/>
      <c r="Z310" s="13"/>
    </row>
    <row r="311">
      <c r="A311" s="239" t="s">
        <v>201434</v>
      </c>
      <c r="B311" s="24" t="s">
        <v>19</v>
      </c>
      <c r="C311" s="250" t="s">
        <v>201435</v>
      </c>
      <c r="D311" s="13"/>
      <c r="E311" s="13"/>
      <c r="F311" s="13"/>
      <c r="G311" s="13"/>
      <c r="H311" s="13"/>
      <c r="I311" s="13"/>
      <c r="J311" s="13"/>
      <c r="K311" s="13"/>
      <c r="L311" s="13"/>
      <c r="M311" s="13"/>
      <c r="N311" s="13"/>
      <c r="O311" s="13"/>
      <c r="P311" s="13"/>
      <c r="Q311" s="13"/>
      <c r="R311" s="13"/>
      <c r="S311" s="13"/>
      <c r="T311" s="13"/>
      <c r="U311" s="13"/>
      <c r="V311" s="13"/>
      <c r="W311" s="13"/>
      <c r="X311" s="13"/>
      <c r="Y311" s="13"/>
      <c r="Z311" s="13"/>
    </row>
    <row r="312">
      <c r="A312" s="239" t="s">
        <v>201436</v>
      </c>
      <c r="B312" s="24" t="s">
        <v>19</v>
      </c>
      <c r="C312" s="250" t="s">
        <v>201437</v>
      </c>
      <c r="D312" s="13"/>
      <c r="E312" s="13"/>
      <c r="F312" s="13"/>
      <c r="G312" s="13"/>
      <c r="H312" s="13"/>
      <c r="I312" s="13"/>
      <c r="J312" s="13"/>
      <c r="K312" s="13"/>
      <c r="L312" s="13"/>
      <c r="M312" s="13"/>
      <c r="N312" s="13"/>
      <c r="O312" s="13"/>
      <c r="P312" s="13"/>
      <c r="Q312" s="13"/>
      <c r="R312" s="13"/>
      <c r="S312" s="13"/>
      <c r="T312" s="13"/>
      <c r="U312" s="13"/>
      <c r="V312" s="13"/>
      <c r="W312" s="13"/>
      <c r="X312" s="13"/>
      <c r="Y312" s="13"/>
      <c r="Z312" s="13"/>
    </row>
    <row r="313">
      <c r="A313" s="239" t="s">
        <v>201438</v>
      </c>
      <c r="B313" s="24" t="s">
        <v>19</v>
      </c>
      <c r="C313" s="250" t="s">
        <v>201439</v>
      </c>
      <c r="D313" s="13"/>
      <c r="E313" s="13"/>
      <c r="F313" s="13"/>
      <c r="G313" s="13"/>
      <c r="H313" s="13"/>
      <c r="I313" s="13"/>
      <c r="J313" s="13"/>
      <c r="K313" s="13"/>
      <c r="L313" s="13"/>
      <c r="M313" s="13"/>
      <c r="N313" s="13"/>
      <c r="O313" s="13"/>
      <c r="P313" s="13"/>
      <c r="Q313" s="13"/>
      <c r="R313" s="13"/>
      <c r="S313" s="13"/>
      <c r="T313" s="13"/>
      <c r="U313" s="13"/>
      <c r="V313" s="13"/>
      <c r="W313" s="13"/>
      <c r="X313" s="13"/>
      <c r="Y313" s="13"/>
      <c r="Z313" s="13"/>
    </row>
    <row r="314">
      <c r="A314" s="239" t="s">
        <v>201440</v>
      </c>
      <c r="B314" s="24" t="s">
        <v>19</v>
      </c>
      <c r="C314" s="250" t="s">
        <v>201441</v>
      </c>
      <c r="D314" s="13"/>
      <c r="E314" s="13"/>
      <c r="F314" s="13"/>
      <c r="G314" s="13"/>
      <c r="H314" s="13"/>
      <c r="I314" s="13"/>
      <c r="J314" s="13"/>
      <c r="K314" s="13"/>
      <c r="L314" s="13"/>
      <c r="M314" s="13"/>
      <c r="N314" s="13"/>
      <c r="O314" s="13"/>
      <c r="P314" s="13"/>
      <c r="Q314" s="13"/>
      <c r="R314" s="13"/>
      <c r="S314" s="13"/>
      <c r="T314" s="13"/>
      <c r="U314" s="13"/>
      <c r="V314" s="13"/>
      <c r="W314" s="13"/>
      <c r="X314" s="13"/>
      <c r="Y314" s="13"/>
      <c r="Z314" s="13"/>
    </row>
    <row r="315">
      <c r="A315" s="239" t="s">
        <v>201442</v>
      </c>
      <c r="B315" s="24" t="s">
        <v>19</v>
      </c>
      <c r="C315" s="250" t="s">
        <v>201443</v>
      </c>
      <c r="D315" s="13"/>
      <c r="E315" s="13"/>
      <c r="F315" s="13"/>
      <c r="G315" s="13"/>
      <c r="H315" s="13"/>
      <c r="I315" s="13"/>
      <c r="J315" s="13"/>
      <c r="K315" s="13"/>
      <c r="L315" s="13"/>
      <c r="M315" s="13"/>
      <c r="N315" s="13"/>
      <c r="O315" s="13"/>
      <c r="P315" s="13"/>
      <c r="Q315" s="13"/>
      <c r="R315" s="13"/>
      <c r="S315" s="13"/>
      <c r="T315" s="13"/>
      <c r="U315" s="13"/>
      <c r="V315" s="13"/>
      <c r="W315" s="13"/>
      <c r="X315" s="13"/>
      <c r="Y315" s="13"/>
      <c r="Z315" s="13"/>
    </row>
    <row r="316">
      <c r="A316" s="239" t="s">
        <v>201444</v>
      </c>
      <c r="B316" s="24" t="s">
        <v>19</v>
      </c>
      <c r="C316" s="250" t="s">
        <v>201445</v>
      </c>
      <c r="D316" s="13"/>
      <c r="E316" s="13"/>
      <c r="F316" s="13"/>
      <c r="G316" s="13"/>
      <c r="H316" s="13"/>
      <c r="I316" s="13"/>
      <c r="J316" s="13"/>
      <c r="K316" s="13"/>
      <c r="L316" s="13"/>
      <c r="M316" s="13"/>
      <c r="N316" s="13"/>
      <c r="O316" s="13"/>
      <c r="P316" s="13"/>
      <c r="Q316" s="13"/>
      <c r="R316" s="13"/>
      <c r="S316" s="13"/>
      <c r="T316" s="13"/>
      <c r="U316" s="13"/>
      <c r="V316" s="13"/>
      <c r="W316" s="13"/>
      <c r="X316" s="13"/>
      <c r="Y316" s="13"/>
      <c r="Z316" s="13"/>
    </row>
    <row r="317">
      <c r="A317" s="239" t="s">
        <v>15097</v>
      </c>
      <c r="B317" s="24" t="s">
        <v>19</v>
      </c>
      <c r="C317" s="250" t="s">
        <v>201446</v>
      </c>
      <c r="D317" s="13"/>
      <c r="E317" s="13"/>
      <c r="F317" s="13"/>
      <c r="G317" s="13"/>
      <c r="H317" s="13"/>
      <c r="I317" s="13"/>
      <c r="J317" s="13"/>
      <c r="K317" s="13"/>
      <c r="L317" s="13"/>
      <c r="M317" s="13"/>
      <c r="N317" s="13"/>
      <c r="O317" s="13"/>
      <c r="P317" s="13"/>
      <c r="Q317" s="13"/>
      <c r="R317" s="13"/>
      <c r="S317" s="13"/>
      <c r="T317" s="13"/>
      <c r="U317" s="13"/>
      <c r="V317" s="13"/>
      <c r="W317" s="13"/>
      <c r="X317" s="13"/>
      <c r="Y317" s="13"/>
      <c r="Z317" s="13"/>
    </row>
    <row r="318">
      <c r="A318" s="239" t="s">
        <v>201447</v>
      </c>
      <c r="B318" s="24" t="s">
        <v>19</v>
      </c>
      <c r="C318" s="250" t="s">
        <v>201448</v>
      </c>
      <c r="D318" s="13"/>
      <c r="E318" s="13"/>
      <c r="F318" s="13"/>
      <c r="G318" s="13"/>
      <c r="H318" s="13"/>
      <c r="I318" s="13"/>
      <c r="J318" s="13"/>
      <c r="K318" s="13"/>
      <c r="L318" s="13"/>
      <c r="M318" s="13"/>
      <c r="N318" s="13"/>
      <c r="O318" s="13"/>
      <c r="P318" s="13"/>
      <c r="Q318" s="13"/>
      <c r="R318" s="13"/>
      <c r="S318" s="13"/>
      <c r="T318" s="13"/>
      <c r="U318" s="13"/>
      <c r="V318" s="13"/>
      <c r="W318" s="13"/>
      <c r="X318" s="13"/>
      <c r="Y318" s="13"/>
      <c r="Z318" s="13"/>
    </row>
    <row r="319">
      <c r="A319" s="239" t="s">
        <v>201449</v>
      </c>
      <c r="B319" s="24" t="s">
        <v>19</v>
      </c>
      <c r="C319" s="250" t="s">
        <v>201450</v>
      </c>
      <c r="D319" s="13"/>
      <c r="E319" s="13"/>
      <c r="F319" s="13"/>
      <c r="G319" s="13"/>
      <c r="H319" s="13"/>
      <c r="I319" s="13"/>
      <c r="J319" s="13"/>
      <c r="K319" s="13"/>
      <c r="L319" s="13"/>
      <c r="M319" s="13"/>
      <c r="N319" s="13"/>
      <c r="O319" s="13"/>
      <c r="P319" s="13"/>
      <c r="Q319" s="13"/>
      <c r="R319" s="13"/>
      <c r="S319" s="13"/>
      <c r="T319" s="13"/>
      <c r="U319" s="13"/>
      <c r="V319" s="13"/>
      <c r="W319" s="13"/>
      <c r="X319" s="13"/>
      <c r="Y319" s="13"/>
      <c r="Z319" s="13"/>
    </row>
    <row r="320">
      <c r="A320" s="239" t="s">
        <v>201451</v>
      </c>
      <c r="B320" s="24" t="s">
        <v>19</v>
      </c>
      <c r="C320" s="250" t="s">
        <v>201452</v>
      </c>
      <c r="D320" s="13"/>
      <c r="E320" s="13"/>
      <c r="F320" s="13"/>
      <c r="G320" s="13"/>
      <c r="H320" s="13"/>
      <c r="I320" s="13"/>
      <c r="J320" s="13"/>
      <c r="K320" s="13"/>
      <c r="L320" s="13"/>
      <c r="M320" s="13"/>
      <c r="N320" s="13"/>
      <c r="O320" s="13"/>
      <c r="P320" s="13"/>
      <c r="Q320" s="13"/>
      <c r="R320" s="13"/>
      <c r="S320" s="13"/>
      <c r="T320" s="13"/>
      <c r="U320" s="13"/>
      <c r="V320" s="13"/>
      <c r="W320" s="13"/>
      <c r="X320" s="13"/>
      <c r="Y320" s="13"/>
      <c r="Z320" s="13"/>
    </row>
    <row r="321">
      <c r="A321" s="239" t="s">
        <v>201453</v>
      </c>
      <c r="B321" s="24" t="s">
        <v>19</v>
      </c>
      <c r="C321" s="250" t="s">
        <v>201454</v>
      </c>
      <c r="D321" s="13"/>
      <c r="E321" s="13"/>
      <c r="F321" s="13"/>
      <c r="G321" s="13"/>
      <c r="H321" s="13"/>
      <c r="I321" s="13"/>
      <c r="J321" s="13"/>
      <c r="K321" s="13"/>
      <c r="L321" s="13"/>
      <c r="M321" s="13"/>
      <c r="N321" s="13"/>
      <c r="O321" s="13"/>
      <c r="P321" s="13"/>
      <c r="Q321" s="13"/>
      <c r="R321" s="13"/>
      <c r="S321" s="13"/>
      <c r="T321" s="13"/>
      <c r="U321" s="13"/>
      <c r="V321" s="13"/>
      <c r="W321" s="13"/>
      <c r="X321" s="13"/>
      <c r="Y321" s="13"/>
      <c r="Z321" s="13"/>
    </row>
    <row r="322">
      <c r="A322" s="239" t="s">
        <v>201455</v>
      </c>
      <c r="B322" s="24" t="s">
        <v>19</v>
      </c>
      <c r="C322" s="250" t="s">
        <v>201456</v>
      </c>
      <c r="D322" s="13"/>
      <c r="E322" s="13"/>
      <c r="F322" s="13"/>
      <c r="G322" s="13"/>
      <c r="H322" s="13"/>
      <c r="I322" s="13"/>
      <c r="J322" s="13"/>
      <c r="K322" s="13"/>
      <c r="L322" s="13"/>
      <c r="M322" s="13"/>
      <c r="N322" s="13"/>
      <c r="O322" s="13"/>
      <c r="P322" s="13"/>
      <c r="Q322" s="13"/>
      <c r="R322" s="13"/>
      <c r="S322" s="13"/>
      <c r="T322" s="13"/>
      <c r="U322" s="13"/>
      <c r="V322" s="13"/>
      <c r="W322" s="13"/>
      <c r="X322" s="13"/>
      <c r="Y322" s="13"/>
      <c r="Z322" s="13"/>
    </row>
    <row r="323">
      <c r="A323" s="239" t="s">
        <v>201457</v>
      </c>
      <c r="B323" s="24" t="s">
        <v>19</v>
      </c>
      <c r="C323" s="250" t="s">
        <v>201458</v>
      </c>
      <c r="D323" s="13"/>
      <c r="E323" s="13"/>
      <c r="F323" s="13"/>
      <c r="G323" s="13"/>
      <c r="H323" s="13"/>
      <c r="I323" s="13"/>
      <c r="J323" s="13"/>
      <c r="K323" s="13"/>
      <c r="L323" s="13"/>
      <c r="M323" s="13"/>
      <c r="N323" s="13"/>
      <c r="O323" s="13"/>
      <c r="P323" s="13"/>
      <c r="Q323" s="13"/>
      <c r="R323" s="13"/>
      <c r="S323" s="13"/>
      <c r="T323" s="13"/>
      <c r="U323" s="13"/>
      <c r="V323" s="13"/>
      <c r="W323" s="13"/>
      <c r="X323" s="13"/>
      <c r="Y323" s="13"/>
      <c r="Z323" s="13"/>
    </row>
    <row r="324">
      <c r="A324" s="239" t="s">
        <v>201459</v>
      </c>
      <c r="B324" s="24" t="s">
        <v>19</v>
      </c>
      <c r="C324" s="250" t="s">
        <v>201460</v>
      </c>
      <c r="D324" s="13"/>
      <c r="E324" s="13"/>
      <c r="F324" s="13"/>
      <c r="G324" s="13"/>
      <c r="H324" s="13"/>
      <c r="I324" s="13"/>
      <c r="J324" s="13"/>
      <c r="K324" s="13"/>
      <c r="L324" s="13"/>
      <c r="M324" s="13"/>
      <c r="N324" s="13"/>
      <c r="O324" s="13"/>
      <c r="P324" s="13"/>
      <c r="Q324" s="13"/>
      <c r="R324" s="13"/>
      <c r="S324" s="13"/>
      <c r="T324" s="13"/>
      <c r="U324" s="13"/>
      <c r="V324" s="13"/>
      <c r="W324" s="13"/>
      <c r="X324" s="13"/>
      <c r="Y324" s="13"/>
      <c r="Z324" s="13"/>
    </row>
    <row r="325">
      <c r="A325" s="239" t="s">
        <v>201461</v>
      </c>
      <c r="B325" s="24" t="s">
        <v>19</v>
      </c>
      <c r="C325" s="250" t="s">
        <v>201462</v>
      </c>
      <c r="D325" s="13"/>
      <c r="E325" s="13"/>
      <c r="F325" s="13"/>
      <c r="G325" s="13"/>
      <c r="H325" s="13"/>
      <c r="I325" s="13"/>
      <c r="J325" s="13"/>
      <c r="K325" s="13"/>
      <c r="L325" s="13"/>
      <c r="M325" s="13"/>
      <c r="N325" s="13"/>
      <c r="O325" s="13"/>
      <c r="P325" s="13"/>
      <c r="Q325" s="13"/>
      <c r="R325" s="13"/>
      <c r="S325" s="13"/>
      <c r="T325" s="13"/>
      <c r="U325" s="13"/>
      <c r="V325" s="13"/>
      <c r="W325" s="13"/>
      <c r="X325" s="13"/>
      <c r="Y325" s="13"/>
      <c r="Z325" s="13"/>
    </row>
    <row r="326">
      <c r="A326" s="239" t="s">
        <v>201463</v>
      </c>
      <c r="B326" s="24" t="s">
        <v>19</v>
      </c>
      <c r="C326" s="250" t="s">
        <v>201464</v>
      </c>
      <c r="D326" s="13"/>
      <c r="E326" s="13"/>
      <c r="F326" s="13"/>
      <c r="G326" s="13"/>
      <c r="H326" s="13"/>
      <c r="I326" s="13"/>
      <c r="J326" s="13"/>
      <c r="K326" s="13"/>
      <c r="L326" s="13"/>
      <c r="M326" s="13"/>
      <c r="N326" s="13"/>
      <c r="O326" s="13"/>
      <c r="P326" s="13"/>
      <c r="Q326" s="13"/>
      <c r="R326" s="13"/>
      <c r="S326" s="13"/>
      <c r="T326" s="13"/>
      <c r="U326" s="13"/>
      <c r="V326" s="13"/>
      <c r="W326" s="13"/>
      <c r="X326" s="13"/>
      <c r="Y326" s="13"/>
      <c r="Z326" s="13"/>
    </row>
    <row r="327">
      <c r="A327" s="239" t="s">
        <v>40441</v>
      </c>
      <c r="B327" s="24" t="s">
        <v>19</v>
      </c>
      <c r="C327" s="250" t="s">
        <v>201465</v>
      </c>
      <c r="D327" s="13"/>
      <c r="E327" s="13"/>
      <c r="F327" s="13"/>
      <c r="G327" s="13"/>
      <c r="H327" s="13"/>
      <c r="I327" s="13"/>
      <c r="J327" s="13"/>
      <c r="K327" s="13"/>
      <c r="L327" s="13"/>
      <c r="M327" s="13"/>
      <c r="N327" s="13"/>
      <c r="O327" s="13"/>
      <c r="P327" s="13"/>
      <c r="Q327" s="13"/>
      <c r="R327" s="13"/>
      <c r="S327" s="13"/>
      <c r="T327" s="13"/>
      <c r="U327" s="13"/>
      <c r="V327" s="13"/>
      <c r="W327" s="13"/>
      <c r="X327" s="13"/>
      <c r="Y327" s="13"/>
      <c r="Z327" s="13"/>
    </row>
    <row r="328">
      <c r="A328" s="239" t="s">
        <v>201466</v>
      </c>
      <c r="B328" s="24" t="s">
        <v>19</v>
      </c>
      <c r="C328" s="250" t="s">
        <v>201467</v>
      </c>
      <c r="D328" s="13"/>
      <c r="E328" s="13"/>
      <c r="F328" s="13"/>
      <c r="G328" s="13"/>
      <c r="H328" s="13"/>
      <c r="I328" s="13"/>
      <c r="J328" s="13"/>
      <c r="K328" s="13"/>
      <c r="L328" s="13"/>
      <c r="M328" s="13"/>
      <c r="N328" s="13"/>
      <c r="O328" s="13"/>
      <c r="P328" s="13"/>
      <c r="Q328" s="13"/>
      <c r="R328" s="13"/>
      <c r="S328" s="13"/>
      <c r="T328" s="13"/>
      <c r="U328" s="13"/>
      <c r="V328" s="13"/>
      <c r="W328" s="13"/>
      <c r="X328" s="13"/>
      <c r="Y328" s="13"/>
      <c r="Z328" s="13"/>
    </row>
    <row r="329">
      <c r="A329" s="239" t="s">
        <v>201468</v>
      </c>
      <c r="B329" s="24" t="s">
        <v>19</v>
      </c>
      <c r="C329" s="250" t="s">
        <v>201469</v>
      </c>
      <c r="D329" s="13"/>
      <c r="E329" s="13"/>
      <c r="F329" s="13"/>
      <c r="G329" s="13"/>
      <c r="H329" s="13"/>
      <c r="I329" s="13"/>
      <c r="J329" s="13"/>
      <c r="K329" s="13"/>
      <c r="L329" s="13"/>
      <c r="M329" s="13"/>
      <c r="N329" s="13"/>
      <c r="O329" s="13"/>
      <c r="P329" s="13"/>
      <c r="Q329" s="13"/>
      <c r="R329" s="13"/>
      <c r="S329" s="13"/>
      <c r="T329" s="13"/>
      <c r="U329" s="13"/>
      <c r="V329" s="13"/>
      <c r="W329" s="13"/>
      <c r="X329" s="13"/>
      <c r="Y329" s="13"/>
      <c r="Z329" s="13"/>
    </row>
    <row r="330">
      <c r="A330" s="239" t="s">
        <v>201470</v>
      </c>
      <c r="B330" s="24" t="s">
        <v>19</v>
      </c>
      <c r="C330" s="250" t="s">
        <v>201471</v>
      </c>
      <c r="D330" s="13"/>
      <c r="E330" s="13"/>
      <c r="F330" s="13"/>
      <c r="G330" s="13"/>
      <c r="H330" s="13"/>
      <c r="I330" s="13"/>
      <c r="J330" s="13"/>
      <c r="K330" s="13"/>
      <c r="L330" s="13"/>
      <c r="M330" s="13"/>
      <c r="N330" s="13"/>
      <c r="O330" s="13"/>
      <c r="P330" s="13"/>
      <c r="Q330" s="13"/>
      <c r="R330" s="13"/>
      <c r="S330" s="13"/>
      <c r="T330" s="13"/>
      <c r="U330" s="13"/>
      <c r="V330" s="13"/>
      <c r="W330" s="13"/>
      <c r="X330" s="13"/>
      <c r="Y330" s="13"/>
      <c r="Z330" s="13"/>
    </row>
    <row r="331">
      <c r="A331" s="239" t="s">
        <v>201472</v>
      </c>
      <c r="B331" s="24" t="s">
        <v>19</v>
      </c>
      <c r="C331" s="250" t="s">
        <v>201473</v>
      </c>
      <c r="D331" s="13"/>
      <c r="E331" s="13"/>
      <c r="F331" s="13"/>
      <c r="G331" s="13"/>
      <c r="H331" s="13"/>
      <c r="I331" s="13"/>
      <c r="J331" s="13"/>
      <c r="K331" s="13"/>
      <c r="L331" s="13"/>
      <c r="M331" s="13"/>
      <c r="N331" s="13"/>
      <c r="O331" s="13"/>
      <c r="P331" s="13"/>
      <c r="Q331" s="13"/>
      <c r="R331" s="13"/>
      <c r="S331" s="13"/>
      <c r="T331" s="13"/>
      <c r="U331" s="13"/>
      <c r="V331" s="13"/>
      <c r="W331" s="13"/>
      <c r="X331" s="13"/>
      <c r="Y331" s="13"/>
      <c r="Z331" s="13"/>
    </row>
    <row r="332">
      <c r="A332" s="239" t="s">
        <v>201474</v>
      </c>
      <c r="B332" s="24" t="s">
        <v>19</v>
      </c>
      <c r="C332" s="250" t="s">
        <v>201475</v>
      </c>
      <c r="D332" s="13"/>
      <c r="E332" s="13"/>
      <c r="F332" s="13"/>
      <c r="G332" s="13"/>
      <c r="H332" s="13"/>
      <c r="I332" s="13"/>
      <c r="J332" s="13"/>
      <c r="K332" s="13"/>
      <c r="L332" s="13"/>
      <c r="M332" s="13"/>
      <c r="N332" s="13"/>
      <c r="O332" s="13"/>
      <c r="P332" s="13"/>
      <c r="Q332" s="13"/>
      <c r="R332" s="13"/>
      <c r="S332" s="13"/>
      <c r="T332" s="13"/>
      <c r="U332" s="13"/>
      <c r="V332" s="13"/>
      <c r="W332" s="13"/>
      <c r="X332" s="13"/>
      <c r="Y332" s="13"/>
      <c r="Z332" s="13"/>
    </row>
    <row r="333">
      <c r="A333" s="239" t="s">
        <v>201476</v>
      </c>
      <c r="B333" s="24" t="s">
        <v>19</v>
      </c>
      <c r="C333" s="250" t="s">
        <v>201477</v>
      </c>
      <c r="D333" s="13"/>
      <c r="E333" s="13"/>
      <c r="F333" s="13"/>
      <c r="G333" s="13"/>
      <c r="H333" s="13"/>
      <c r="I333" s="13"/>
      <c r="J333" s="13"/>
      <c r="K333" s="13"/>
      <c r="L333" s="13"/>
      <c r="M333" s="13"/>
      <c r="N333" s="13"/>
      <c r="O333" s="13"/>
      <c r="P333" s="13"/>
      <c r="Q333" s="13"/>
      <c r="R333" s="13"/>
      <c r="S333" s="13"/>
      <c r="T333" s="13"/>
      <c r="U333" s="13"/>
      <c r="V333" s="13"/>
      <c r="W333" s="13"/>
      <c r="X333" s="13"/>
      <c r="Y333" s="13"/>
      <c r="Z333" s="13"/>
    </row>
    <row r="334">
      <c r="A334" s="239" t="s">
        <v>201478</v>
      </c>
      <c r="B334" s="24" t="s">
        <v>19</v>
      </c>
      <c r="C334" s="250" t="s">
        <v>201479</v>
      </c>
      <c r="D334" s="13"/>
      <c r="E334" s="13"/>
      <c r="F334" s="13"/>
      <c r="G334" s="13"/>
      <c r="H334" s="13"/>
      <c r="I334" s="13"/>
      <c r="J334" s="13"/>
      <c r="K334" s="13"/>
      <c r="L334" s="13"/>
      <c r="M334" s="13"/>
      <c r="N334" s="13"/>
      <c r="O334" s="13"/>
      <c r="P334" s="13"/>
      <c r="Q334" s="13"/>
      <c r="R334" s="13"/>
      <c r="S334" s="13"/>
      <c r="T334" s="13"/>
      <c r="U334" s="13"/>
      <c r="V334" s="13"/>
      <c r="W334" s="13"/>
      <c r="X334" s="13"/>
      <c r="Y334" s="13"/>
      <c r="Z334" s="13"/>
    </row>
    <row r="335">
      <c r="A335" s="239" t="s">
        <v>201480</v>
      </c>
      <c r="B335" s="24" t="s">
        <v>19</v>
      </c>
      <c r="C335" s="250" t="s">
        <v>201481</v>
      </c>
      <c r="D335" s="13"/>
      <c r="E335" s="13"/>
      <c r="F335" s="13"/>
      <c r="G335" s="13"/>
      <c r="H335" s="13"/>
      <c r="I335" s="13"/>
      <c r="J335" s="13"/>
      <c r="K335" s="13"/>
      <c r="L335" s="13"/>
      <c r="M335" s="13"/>
      <c r="N335" s="13"/>
      <c r="O335" s="13"/>
      <c r="P335" s="13"/>
      <c r="Q335" s="13"/>
      <c r="R335" s="13"/>
      <c r="S335" s="13"/>
      <c r="T335" s="13"/>
      <c r="U335" s="13"/>
      <c r="V335" s="13"/>
      <c r="W335" s="13"/>
      <c r="X335" s="13"/>
      <c r="Y335" s="13"/>
      <c r="Z335" s="13"/>
    </row>
    <row r="336">
      <c r="A336" s="239" t="s">
        <v>201482</v>
      </c>
      <c r="B336" s="24" t="s">
        <v>19</v>
      </c>
      <c r="C336" s="250" t="s">
        <v>201483</v>
      </c>
      <c r="D336" s="13"/>
      <c r="E336" s="13"/>
      <c r="F336" s="13"/>
      <c r="G336" s="13"/>
      <c r="H336" s="13"/>
      <c r="I336" s="13"/>
      <c r="J336" s="13"/>
      <c r="K336" s="13"/>
      <c r="L336" s="13"/>
      <c r="M336" s="13"/>
      <c r="N336" s="13"/>
      <c r="O336" s="13"/>
      <c r="P336" s="13"/>
      <c r="Q336" s="13"/>
      <c r="R336" s="13"/>
      <c r="S336" s="13"/>
      <c r="T336" s="13"/>
      <c r="U336" s="13"/>
      <c r="V336" s="13"/>
      <c r="W336" s="13"/>
      <c r="X336" s="13"/>
      <c r="Y336" s="13"/>
      <c r="Z336" s="13"/>
    </row>
    <row r="337">
      <c r="A337" s="239" t="s">
        <v>201484</v>
      </c>
      <c r="B337" s="24" t="s">
        <v>19</v>
      </c>
      <c r="C337" s="250" t="s">
        <v>201485</v>
      </c>
      <c r="D337" s="13"/>
      <c r="E337" s="13"/>
      <c r="F337" s="13"/>
      <c r="G337" s="13"/>
      <c r="H337" s="13"/>
      <c r="I337" s="13"/>
      <c r="J337" s="13"/>
      <c r="K337" s="13"/>
      <c r="L337" s="13"/>
      <c r="M337" s="13"/>
      <c r="N337" s="13"/>
      <c r="O337" s="13"/>
      <c r="P337" s="13"/>
      <c r="Q337" s="13"/>
      <c r="R337" s="13"/>
      <c r="S337" s="13"/>
      <c r="T337" s="13"/>
      <c r="U337" s="13"/>
      <c r="V337" s="13"/>
      <c r="W337" s="13"/>
      <c r="X337" s="13"/>
      <c r="Y337" s="13"/>
      <c r="Z337" s="13"/>
    </row>
    <row r="338">
      <c r="A338" s="239" t="s">
        <v>201486</v>
      </c>
      <c r="B338" s="24" t="s">
        <v>19</v>
      </c>
      <c r="C338" s="250" t="s">
        <v>201487</v>
      </c>
      <c r="D338" s="13"/>
      <c r="E338" s="13"/>
      <c r="F338" s="13"/>
      <c r="G338" s="13"/>
      <c r="H338" s="13"/>
      <c r="I338" s="13"/>
      <c r="J338" s="13"/>
      <c r="K338" s="13"/>
      <c r="L338" s="13"/>
      <c r="M338" s="13"/>
      <c r="N338" s="13"/>
      <c r="O338" s="13"/>
      <c r="P338" s="13"/>
      <c r="Q338" s="13"/>
      <c r="R338" s="13"/>
      <c r="S338" s="13"/>
      <c r="T338" s="13"/>
      <c r="U338" s="13"/>
      <c r="V338" s="13"/>
      <c r="W338" s="13"/>
      <c r="X338" s="13"/>
      <c r="Y338" s="13"/>
      <c r="Z338" s="13"/>
    </row>
    <row r="339">
      <c r="A339" s="239" t="s">
        <v>201488</v>
      </c>
      <c r="B339" s="24" t="s">
        <v>19</v>
      </c>
      <c r="C339" s="250" t="s">
        <v>201489</v>
      </c>
      <c r="D339" s="13"/>
      <c r="E339" s="13"/>
      <c r="F339" s="13"/>
      <c r="G339" s="13"/>
      <c r="H339" s="13"/>
      <c r="I339" s="13"/>
      <c r="J339" s="13"/>
      <c r="K339" s="13"/>
      <c r="L339" s="13"/>
      <c r="M339" s="13"/>
      <c r="N339" s="13"/>
      <c r="O339" s="13"/>
      <c r="P339" s="13"/>
      <c r="Q339" s="13"/>
      <c r="R339" s="13"/>
      <c r="S339" s="13"/>
      <c r="T339" s="13"/>
      <c r="U339" s="13"/>
      <c r="V339" s="13"/>
      <c r="W339" s="13"/>
      <c r="X339" s="13"/>
      <c r="Y339" s="13"/>
      <c r="Z339" s="13"/>
    </row>
    <row r="340">
      <c r="A340" s="239" t="s">
        <v>201490</v>
      </c>
      <c r="B340" s="24" t="s">
        <v>19</v>
      </c>
      <c r="C340" s="250" t="s">
        <v>201491</v>
      </c>
      <c r="D340" s="13"/>
      <c r="E340" s="13"/>
      <c r="F340" s="13"/>
      <c r="G340" s="13"/>
      <c r="H340" s="13"/>
      <c r="I340" s="13"/>
      <c r="J340" s="13"/>
      <c r="K340" s="13"/>
      <c r="L340" s="13"/>
      <c r="M340" s="13"/>
      <c r="N340" s="13"/>
      <c r="O340" s="13"/>
      <c r="P340" s="13"/>
      <c r="Q340" s="13"/>
      <c r="R340" s="13"/>
      <c r="S340" s="13"/>
      <c r="T340" s="13"/>
      <c r="U340" s="13"/>
      <c r="V340" s="13"/>
      <c r="W340" s="13"/>
      <c r="X340" s="13"/>
      <c r="Y340" s="13"/>
      <c r="Z340" s="13"/>
    </row>
    <row r="341">
      <c r="A341" s="239" t="s">
        <v>201492</v>
      </c>
      <c r="B341" s="24" t="s">
        <v>19</v>
      </c>
      <c r="C341" s="250" t="s">
        <v>201493</v>
      </c>
      <c r="D341" s="13"/>
      <c r="E341" s="13"/>
      <c r="F341" s="13"/>
      <c r="G341" s="13"/>
      <c r="H341" s="13"/>
      <c r="I341" s="13"/>
      <c r="J341" s="13"/>
      <c r="K341" s="13"/>
      <c r="L341" s="13"/>
      <c r="M341" s="13"/>
      <c r="N341" s="13"/>
      <c r="O341" s="13"/>
      <c r="P341" s="13"/>
      <c r="Q341" s="13"/>
      <c r="R341" s="13"/>
      <c r="S341" s="13"/>
      <c r="T341" s="13"/>
      <c r="U341" s="13"/>
      <c r="V341" s="13"/>
      <c r="W341" s="13"/>
      <c r="X341" s="13"/>
      <c r="Y341" s="13"/>
      <c r="Z341" s="13"/>
    </row>
    <row r="342">
      <c r="A342" s="239" t="s">
        <v>201494</v>
      </c>
      <c r="B342" s="24" t="s">
        <v>19</v>
      </c>
      <c r="C342" s="250" t="s">
        <v>201495</v>
      </c>
      <c r="D342" s="13"/>
      <c r="E342" s="13"/>
      <c r="F342" s="13"/>
      <c r="G342" s="13"/>
      <c r="H342" s="13"/>
      <c r="I342" s="13"/>
      <c r="J342" s="13"/>
      <c r="K342" s="13"/>
      <c r="L342" s="13"/>
      <c r="M342" s="13"/>
      <c r="N342" s="13"/>
      <c r="O342" s="13"/>
      <c r="P342" s="13"/>
      <c r="Q342" s="13"/>
      <c r="R342" s="13"/>
      <c r="S342" s="13"/>
      <c r="T342" s="13"/>
      <c r="U342" s="13"/>
      <c r="V342" s="13"/>
      <c r="W342" s="13"/>
      <c r="X342" s="13"/>
      <c r="Y342" s="13"/>
      <c r="Z342" s="13"/>
    </row>
    <row r="343">
      <c r="A343" s="239" t="s">
        <v>201496</v>
      </c>
      <c r="B343" s="24" t="s">
        <v>19</v>
      </c>
      <c r="C343" s="250" t="s">
        <v>201497</v>
      </c>
      <c r="D343" s="13"/>
      <c r="E343" s="13"/>
      <c r="F343" s="13"/>
      <c r="G343" s="13"/>
      <c r="H343" s="13"/>
      <c r="I343" s="13"/>
      <c r="J343" s="13"/>
      <c r="K343" s="13"/>
      <c r="L343" s="13"/>
      <c r="M343" s="13"/>
      <c r="N343" s="13"/>
      <c r="O343" s="13"/>
      <c r="P343" s="13"/>
      <c r="Q343" s="13"/>
      <c r="R343" s="13"/>
      <c r="S343" s="13"/>
      <c r="T343" s="13"/>
      <c r="U343" s="13"/>
      <c r="V343" s="13"/>
      <c r="W343" s="13"/>
      <c r="X343" s="13"/>
      <c r="Y343" s="13"/>
      <c r="Z343" s="13"/>
    </row>
    <row r="344">
      <c r="A344" s="239" t="s">
        <v>201498</v>
      </c>
      <c r="B344" s="24" t="s">
        <v>19</v>
      </c>
      <c r="C344" s="250" t="s">
        <v>201499</v>
      </c>
      <c r="D344" s="13"/>
      <c r="E344" s="13"/>
      <c r="F344" s="13"/>
      <c r="G344" s="13"/>
      <c r="H344" s="13"/>
      <c r="I344" s="13"/>
      <c r="J344" s="13"/>
      <c r="K344" s="13"/>
      <c r="L344" s="13"/>
      <c r="M344" s="13"/>
      <c r="N344" s="13"/>
      <c r="O344" s="13"/>
      <c r="P344" s="13"/>
      <c r="Q344" s="13"/>
      <c r="R344" s="13"/>
      <c r="S344" s="13"/>
      <c r="T344" s="13"/>
      <c r="U344" s="13"/>
      <c r="V344" s="13"/>
      <c r="W344" s="13"/>
      <c r="X344" s="13"/>
      <c r="Y344" s="13"/>
      <c r="Z344" s="13"/>
    </row>
    <row r="345">
      <c r="A345" s="239" t="s">
        <v>201500</v>
      </c>
      <c r="B345" s="24" t="s">
        <v>19</v>
      </c>
      <c r="C345" s="250" t="s">
        <v>201501</v>
      </c>
      <c r="D345" s="13"/>
      <c r="E345" s="13"/>
      <c r="F345" s="13"/>
      <c r="G345" s="13"/>
      <c r="H345" s="13"/>
      <c r="I345" s="13"/>
      <c r="J345" s="13"/>
      <c r="K345" s="13"/>
      <c r="L345" s="13"/>
      <c r="M345" s="13"/>
      <c r="N345" s="13"/>
      <c r="O345" s="13"/>
      <c r="P345" s="13"/>
      <c r="Q345" s="13"/>
      <c r="R345" s="13"/>
      <c r="S345" s="13"/>
      <c r="T345" s="13"/>
      <c r="U345" s="13"/>
      <c r="V345" s="13"/>
      <c r="W345" s="13"/>
      <c r="X345" s="13"/>
      <c r="Y345" s="13"/>
      <c r="Z345" s="13"/>
    </row>
    <row r="346">
      <c r="A346" s="239" t="s">
        <v>201502</v>
      </c>
      <c r="B346" s="24" t="s">
        <v>19</v>
      </c>
      <c r="C346" s="250" t="s">
        <v>201503</v>
      </c>
      <c r="D346" s="13"/>
      <c r="E346" s="13"/>
      <c r="F346" s="13"/>
      <c r="G346" s="13"/>
      <c r="H346" s="13"/>
      <c r="I346" s="13"/>
      <c r="J346" s="13"/>
      <c r="K346" s="13"/>
      <c r="L346" s="13"/>
      <c r="M346" s="13"/>
      <c r="N346" s="13"/>
      <c r="O346" s="13"/>
      <c r="P346" s="13"/>
      <c r="Q346" s="13"/>
      <c r="R346" s="13"/>
      <c r="S346" s="13"/>
      <c r="T346" s="13"/>
      <c r="U346" s="13"/>
      <c r="V346" s="13"/>
      <c r="W346" s="13"/>
      <c r="X346" s="13"/>
      <c r="Y346" s="13"/>
      <c r="Z346" s="13"/>
    </row>
    <row r="347">
      <c r="A347" s="239" t="s">
        <v>201504</v>
      </c>
      <c r="B347" s="24" t="s">
        <v>19</v>
      </c>
      <c r="C347" s="13"/>
      <c r="D347" s="13"/>
      <c r="E347" s="13"/>
      <c r="F347" s="13"/>
      <c r="G347" s="13"/>
      <c r="H347" s="13"/>
      <c r="I347" s="13"/>
      <c r="J347" s="13"/>
      <c r="K347" s="13"/>
      <c r="L347" s="13"/>
      <c r="M347" s="13"/>
      <c r="N347" s="13"/>
      <c r="O347" s="13"/>
      <c r="P347" s="13"/>
      <c r="Q347" s="13"/>
      <c r="R347" s="13"/>
      <c r="S347" s="13"/>
      <c r="T347" s="13"/>
      <c r="U347" s="13"/>
      <c r="V347" s="13"/>
      <c r="W347" s="13"/>
      <c r="X347" s="13"/>
      <c r="Y347" s="13"/>
      <c r="Z347" s="13"/>
    </row>
    <row r="348">
      <c r="A348" s="239" t="s">
        <v>201505</v>
      </c>
      <c r="B348" s="24" t="s">
        <v>19</v>
      </c>
      <c r="C348" s="250" t="s">
        <v>201506</v>
      </c>
      <c r="D348" s="13"/>
      <c r="E348" s="13"/>
      <c r="F348" s="13"/>
      <c r="G348" s="13"/>
      <c r="H348" s="13"/>
      <c r="I348" s="13"/>
      <c r="J348" s="13"/>
      <c r="K348" s="13"/>
      <c r="L348" s="13"/>
      <c r="M348" s="13"/>
      <c r="N348" s="13"/>
      <c r="O348" s="13"/>
      <c r="P348" s="13"/>
      <c r="Q348" s="13"/>
      <c r="R348" s="13"/>
      <c r="S348" s="13"/>
      <c r="T348" s="13"/>
      <c r="U348" s="13"/>
      <c r="V348" s="13"/>
      <c r="W348" s="13"/>
      <c r="X348" s="13"/>
      <c r="Y348" s="13"/>
      <c r="Z348" s="13"/>
    </row>
    <row r="349">
      <c r="A349" s="239" t="s">
        <v>201507</v>
      </c>
      <c r="B349" s="24" t="s">
        <v>19</v>
      </c>
      <c r="C349" s="250" t="s">
        <v>201508</v>
      </c>
      <c r="D349" s="13"/>
      <c r="E349" s="13"/>
      <c r="F349" s="13"/>
      <c r="G349" s="13"/>
      <c r="H349" s="13"/>
      <c r="I349" s="13"/>
      <c r="J349" s="13"/>
      <c r="K349" s="13"/>
      <c r="L349" s="13"/>
      <c r="M349" s="13"/>
      <c r="N349" s="13"/>
      <c r="O349" s="13"/>
      <c r="P349" s="13"/>
      <c r="Q349" s="13"/>
      <c r="R349" s="13"/>
      <c r="S349" s="13"/>
      <c r="T349" s="13"/>
      <c r="U349" s="13"/>
      <c r="V349" s="13"/>
      <c r="W349" s="13"/>
      <c r="X349" s="13"/>
      <c r="Y349" s="13"/>
      <c r="Z349" s="13"/>
    </row>
    <row r="350">
      <c r="A350" s="239" t="s">
        <v>201509</v>
      </c>
      <c r="B350" s="24" t="s">
        <v>19</v>
      </c>
      <c r="C350" s="250" t="s">
        <v>201510</v>
      </c>
      <c r="D350" s="13"/>
      <c r="E350" s="13"/>
      <c r="F350" s="13"/>
      <c r="G350" s="13"/>
      <c r="H350" s="13"/>
      <c r="I350" s="13"/>
      <c r="J350" s="13"/>
      <c r="K350" s="13"/>
      <c r="L350" s="13"/>
      <c r="M350" s="13"/>
      <c r="N350" s="13"/>
      <c r="O350" s="13"/>
      <c r="P350" s="13"/>
      <c r="Q350" s="13"/>
      <c r="R350" s="13"/>
      <c r="S350" s="13"/>
      <c r="T350" s="13"/>
      <c r="U350" s="13"/>
      <c r="V350" s="13"/>
      <c r="W350" s="13"/>
      <c r="X350" s="13"/>
      <c r="Y350" s="13"/>
      <c r="Z350" s="13"/>
    </row>
    <row r="351">
      <c r="A351" s="239" t="s">
        <v>201511</v>
      </c>
      <c r="B351" s="24" t="s">
        <v>19</v>
      </c>
      <c r="C351" s="248" t="s">
        <v>201512</v>
      </c>
      <c r="D351" s="13"/>
      <c r="E351" s="13"/>
      <c r="F351" s="13"/>
      <c r="G351" s="13"/>
      <c r="H351" s="13"/>
      <c r="I351" s="13"/>
      <c r="J351" s="13"/>
      <c r="K351" s="13"/>
      <c r="L351" s="13"/>
      <c r="M351" s="13"/>
      <c r="N351" s="13"/>
      <c r="O351" s="13"/>
      <c r="P351" s="13"/>
      <c r="Q351" s="13"/>
      <c r="R351" s="13"/>
      <c r="S351" s="13"/>
      <c r="T351" s="13"/>
      <c r="U351" s="13"/>
      <c r="V351" s="13"/>
      <c r="W351" s="13"/>
      <c r="X351" s="13"/>
      <c r="Y351" s="13"/>
      <c r="Z351" s="13"/>
    </row>
    <row r="352">
      <c r="A352" s="239" t="s">
        <v>201513</v>
      </c>
      <c r="B352" s="24" t="s">
        <v>19</v>
      </c>
      <c r="C352" s="250" t="s">
        <v>201514</v>
      </c>
      <c r="D352" s="13"/>
      <c r="E352" s="13"/>
      <c r="F352" s="13"/>
      <c r="G352" s="13"/>
      <c r="H352" s="13"/>
      <c r="I352" s="13"/>
      <c r="J352" s="13"/>
      <c r="K352" s="13"/>
      <c r="L352" s="13"/>
      <c r="M352" s="13"/>
      <c r="N352" s="13"/>
      <c r="O352" s="13"/>
      <c r="P352" s="13"/>
      <c r="Q352" s="13"/>
      <c r="R352" s="13"/>
      <c r="S352" s="13"/>
      <c r="T352" s="13"/>
      <c r="U352" s="13"/>
      <c r="V352" s="13"/>
      <c r="W352" s="13"/>
      <c r="X352" s="13"/>
      <c r="Y352" s="13"/>
      <c r="Z352" s="13"/>
    </row>
    <row r="353">
      <c r="A353" s="239" t="s">
        <v>201515</v>
      </c>
      <c r="B353" s="24" t="s">
        <v>19</v>
      </c>
      <c r="C353" s="250" t="s">
        <v>201516</v>
      </c>
      <c r="D353" s="13"/>
      <c r="E353" s="13"/>
      <c r="F353" s="13"/>
      <c r="G353" s="13"/>
      <c r="H353" s="13"/>
      <c r="I353" s="13"/>
      <c r="J353" s="13"/>
      <c r="K353" s="13"/>
      <c r="L353" s="13"/>
      <c r="M353" s="13"/>
      <c r="N353" s="13"/>
      <c r="O353" s="13"/>
      <c r="P353" s="13"/>
      <c r="Q353" s="13"/>
      <c r="R353" s="13"/>
      <c r="S353" s="13"/>
      <c r="T353" s="13"/>
      <c r="U353" s="13"/>
      <c r="V353" s="13"/>
      <c r="W353" s="13"/>
      <c r="X353" s="13"/>
      <c r="Y353" s="13"/>
      <c r="Z353" s="13"/>
    </row>
    <row r="354">
      <c r="A354" s="239" t="s">
        <v>201517</v>
      </c>
      <c r="B354" s="24" t="s">
        <v>19</v>
      </c>
      <c r="C354" s="250" t="s">
        <v>201518</v>
      </c>
      <c r="D354" s="13"/>
      <c r="E354" s="13"/>
      <c r="F354" s="13"/>
      <c r="G354" s="13"/>
      <c r="H354" s="13"/>
      <c r="I354" s="13"/>
      <c r="J354" s="13"/>
      <c r="K354" s="13"/>
      <c r="L354" s="13"/>
      <c r="M354" s="13"/>
      <c r="N354" s="13"/>
      <c r="O354" s="13"/>
      <c r="P354" s="13"/>
      <c r="Q354" s="13"/>
      <c r="R354" s="13"/>
      <c r="S354" s="13"/>
      <c r="T354" s="13"/>
      <c r="U354" s="13"/>
      <c r="V354" s="13"/>
      <c r="W354" s="13"/>
      <c r="X354" s="13"/>
      <c r="Y354" s="13"/>
      <c r="Z354" s="13"/>
    </row>
    <row r="355">
      <c r="A355" s="239" t="s">
        <v>201519</v>
      </c>
      <c r="B355" s="24" t="s">
        <v>19</v>
      </c>
      <c r="C355" s="250" t="s">
        <v>201520</v>
      </c>
      <c r="D355" s="13"/>
      <c r="E355" s="13"/>
      <c r="F355" s="13"/>
      <c r="G355" s="13"/>
      <c r="H355" s="13"/>
      <c r="I355" s="13"/>
      <c r="J355" s="13"/>
      <c r="K355" s="13"/>
      <c r="L355" s="13"/>
      <c r="M355" s="13"/>
      <c r="N355" s="13"/>
      <c r="O355" s="13"/>
      <c r="P355" s="13"/>
      <c r="Q355" s="13"/>
      <c r="R355" s="13"/>
      <c r="S355" s="13"/>
      <c r="T355" s="13"/>
      <c r="U355" s="13"/>
      <c r="V355" s="13"/>
      <c r="W355" s="13"/>
      <c r="X355" s="13"/>
      <c r="Y355" s="13"/>
      <c r="Z355" s="13"/>
    </row>
    <row r="356">
      <c r="A356" s="239" t="s">
        <v>201521</v>
      </c>
      <c r="B356" s="24" t="s">
        <v>19</v>
      </c>
      <c r="C356" s="250" t="s">
        <v>201522</v>
      </c>
      <c r="D356" s="13"/>
      <c r="E356" s="13"/>
      <c r="F356" s="13"/>
      <c r="G356" s="13"/>
      <c r="H356" s="13"/>
      <c r="I356" s="13"/>
      <c r="J356" s="13"/>
      <c r="K356" s="13"/>
      <c r="L356" s="13"/>
      <c r="M356" s="13"/>
      <c r="N356" s="13"/>
      <c r="O356" s="13"/>
      <c r="P356" s="13"/>
      <c r="Q356" s="13"/>
      <c r="R356" s="13"/>
      <c r="S356" s="13"/>
      <c r="T356" s="13"/>
      <c r="U356" s="13"/>
      <c r="V356" s="13"/>
      <c r="W356" s="13"/>
      <c r="X356" s="13"/>
      <c r="Y356" s="13"/>
      <c r="Z356" s="13"/>
    </row>
    <row r="357">
      <c r="A357" s="239" t="s">
        <v>201523</v>
      </c>
      <c r="B357" s="24" t="s">
        <v>19</v>
      </c>
      <c r="C357" s="250" t="s">
        <v>201524</v>
      </c>
      <c r="D357" s="13"/>
      <c r="E357" s="13"/>
      <c r="F357" s="13"/>
      <c r="G357" s="13"/>
      <c r="H357" s="13"/>
      <c r="I357" s="13"/>
      <c r="J357" s="13"/>
      <c r="K357" s="13"/>
      <c r="L357" s="13"/>
      <c r="M357" s="13"/>
      <c r="N357" s="13"/>
      <c r="O357" s="13"/>
      <c r="P357" s="13"/>
      <c r="Q357" s="13"/>
      <c r="R357" s="13"/>
      <c r="S357" s="13"/>
      <c r="T357" s="13"/>
      <c r="U357" s="13"/>
      <c r="V357" s="13"/>
      <c r="W357" s="13"/>
      <c r="X357" s="13"/>
      <c r="Y357" s="13"/>
      <c r="Z357" s="13"/>
    </row>
    <row r="358">
      <c r="A358" s="239" t="s">
        <v>201525</v>
      </c>
      <c r="B358" s="24" t="s">
        <v>19</v>
      </c>
      <c r="C358" s="250" t="s">
        <v>201526</v>
      </c>
      <c r="D358" s="13"/>
      <c r="E358" s="13"/>
      <c r="F358" s="13"/>
      <c r="G358" s="13"/>
      <c r="H358" s="13"/>
      <c r="I358" s="13"/>
      <c r="J358" s="13"/>
      <c r="K358" s="13"/>
      <c r="L358" s="13"/>
      <c r="M358" s="13"/>
      <c r="N358" s="13"/>
      <c r="O358" s="13"/>
      <c r="P358" s="13"/>
      <c r="Q358" s="13"/>
      <c r="R358" s="13"/>
      <c r="S358" s="13"/>
      <c r="T358" s="13"/>
      <c r="U358" s="13"/>
      <c r="V358" s="13"/>
      <c r="W358" s="13"/>
      <c r="X358" s="13"/>
      <c r="Y358" s="13"/>
      <c r="Z358" s="13"/>
    </row>
    <row r="359">
      <c r="A359" s="239" t="s">
        <v>201527</v>
      </c>
      <c r="B359" s="24" t="s">
        <v>19</v>
      </c>
      <c r="C359" s="250" t="s">
        <v>201528</v>
      </c>
      <c r="D359" s="13"/>
      <c r="E359" s="13"/>
      <c r="F359" s="13"/>
      <c r="G359" s="13"/>
      <c r="H359" s="13"/>
      <c r="I359" s="13"/>
      <c r="J359" s="13"/>
      <c r="K359" s="13"/>
      <c r="L359" s="13"/>
      <c r="M359" s="13"/>
      <c r="N359" s="13"/>
      <c r="O359" s="13"/>
      <c r="P359" s="13"/>
      <c r="Q359" s="13"/>
      <c r="R359" s="13"/>
      <c r="S359" s="13"/>
      <c r="T359" s="13"/>
      <c r="U359" s="13"/>
      <c r="V359" s="13"/>
      <c r="W359" s="13"/>
      <c r="X359" s="13"/>
      <c r="Y359" s="13"/>
      <c r="Z359" s="13"/>
    </row>
    <row r="360">
      <c r="A360" s="239" t="s">
        <v>201529</v>
      </c>
      <c r="B360" s="24" t="s">
        <v>19</v>
      </c>
      <c r="C360" s="248" t="s">
        <v>201530</v>
      </c>
      <c r="D360" s="13"/>
      <c r="E360" s="13"/>
      <c r="F360" s="13"/>
      <c r="G360" s="13"/>
      <c r="H360" s="13"/>
      <c r="I360" s="13"/>
      <c r="J360" s="13"/>
      <c r="K360" s="13"/>
      <c r="L360" s="13"/>
      <c r="M360" s="13"/>
      <c r="N360" s="13"/>
      <c r="O360" s="13"/>
      <c r="P360" s="13"/>
      <c r="Q360" s="13"/>
      <c r="R360" s="13"/>
      <c r="S360" s="13"/>
      <c r="T360" s="13"/>
      <c r="U360" s="13"/>
      <c r="V360" s="13"/>
      <c r="W360" s="13"/>
      <c r="X360" s="13"/>
      <c r="Y360" s="13"/>
      <c r="Z360" s="13"/>
    </row>
    <row r="361">
      <c r="A361" s="239" t="s">
        <v>201531</v>
      </c>
      <c r="B361" s="24" t="s">
        <v>19</v>
      </c>
      <c r="C361" s="250" t="s">
        <v>201532</v>
      </c>
      <c r="D361" s="13"/>
      <c r="E361" s="13"/>
      <c r="F361" s="13"/>
      <c r="G361" s="13"/>
      <c r="H361" s="13"/>
      <c r="I361" s="13"/>
      <c r="J361" s="13"/>
      <c r="K361" s="13"/>
      <c r="L361" s="13"/>
      <c r="M361" s="13"/>
      <c r="N361" s="13"/>
      <c r="O361" s="13"/>
      <c r="P361" s="13"/>
      <c r="Q361" s="13"/>
      <c r="R361" s="13"/>
      <c r="S361" s="13"/>
      <c r="T361" s="13"/>
      <c r="U361" s="13"/>
      <c r="V361" s="13"/>
      <c r="W361" s="13"/>
      <c r="X361" s="13"/>
      <c r="Y361" s="13"/>
      <c r="Z361" s="13"/>
    </row>
    <row r="362">
      <c r="A362" s="239" t="s">
        <v>201533</v>
      </c>
      <c r="B362" s="24" t="s">
        <v>19</v>
      </c>
      <c r="C362" s="250" t="s">
        <v>201534</v>
      </c>
      <c r="D362" s="13"/>
      <c r="E362" s="13"/>
      <c r="F362" s="13"/>
      <c r="G362" s="13"/>
      <c r="H362" s="13"/>
      <c r="I362" s="13"/>
      <c r="J362" s="13"/>
      <c r="K362" s="13"/>
      <c r="L362" s="13"/>
      <c r="M362" s="13"/>
      <c r="N362" s="13"/>
      <c r="O362" s="13"/>
      <c r="P362" s="13"/>
      <c r="Q362" s="13"/>
      <c r="R362" s="13"/>
      <c r="S362" s="13"/>
      <c r="T362" s="13"/>
      <c r="U362" s="13"/>
      <c r="V362" s="13"/>
      <c r="W362" s="13"/>
      <c r="X362" s="13"/>
      <c r="Y362" s="13"/>
      <c r="Z362" s="13"/>
    </row>
    <row r="363">
      <c r="A363" s="239" t="s">
        <v>201535</v>
      </c>
      <c r="B363" s="24" t="s">
        <v>19</v>
      </c>
      <c r="C363" s="250" t="s">
        <v>201536</v>
      </c>
      <c r="D363" s="13"/>
      <c r="E363" s="13"/>
      <c r="F363" s="13"/>
      <c r="G363" s="13"/>
      <c r="H363" s="13"/>
      <c r="I363" s="13"/>
      <c r="J363" s="13"/>
      <c r="K363" s="13"/>
      <c r="L363" s="13"/>
      <c r="M363" s="13"/>
      <c r="N363" s="13"/>
      <c r="O363" s="13"/>
      <c r="P363" s="13"/>
      <c r="Q363" s="13"/>
      <c r="R363" s="13"/>
      <c r="S363" s="13"/>
      <c r="T363" s="13"/>
      <c r="U363" s="13"/>
      <c r="V363" s="13"/>
      <c r="W363" s="13"/>
      <c r="X363" s="13"/>
      <c r="Y363" s="13"/>
      <c r="Z363" s="13"/>
    </row>
    <row r="364">
      <c r="A364" s="239" t="s">
        <v>201537</v>
      </c>
      <c r="B364" s="24" t="s">
        <v>19</v>
      </c>
      <c r="C364" s="250" t="s">
        <v>201538</v>
      </c>
      <c r="D364" s="13"/>
      <c r="E364" s="13"/>
      <c r="F364" s="13"/>
      <c r="G364" s="13"/>
      <c r="H364" s="13"/>
      <c r="I364" s="13"/>
      <c r="J364" s="13"/>
      <c r="K364" s="13"/>
      <c r="L364" s="13"/>
      <c r="M364" s="13"/>
      <c r="N364" s="13"/>
      <c r="O364" s="13"/>
      <c r="P364" s="13"/>
      <c r="Q364" s="13"/>
      <c r="R364" s="13"/>
      <c r="S364" s="13"/>
      <c r="T364" s="13"/>
      <c r="U364" s="13"/>
      <c r="V364" s="13"/>
      <c r="W364" s="13"/>
      <c r="X364" s="13"/>
      <c r="Y364" s="13"/>
      <c r="Z364" s="13"/>
    </row>
    <row r="365">
      <c r="A365" s="239" t="s">
        <v>201539</v>
      </c>
      <c r="B365" s="24" t="s">
        <v>19</v>
      </c>
      <c r="C365" s="248" t="s">
        <v>201540</v>
      </c>
      <c r="D365" s="13"/>
      <c r="E365" s="13"/>
      <c r="F365" s="13"/>
      <c r="G365" s="13"/>
      <c r="H365" s="13"/>
      <c r="I365" s="13"/>
      <c r="J365" s="13"/>
      <c r="K365" s="13"/>
      <c r="L365" s="13"/>
      <c r="M365" s="13"/>
      <c r="N365" s="13"/>
      <c r="O365" s="13"/>
      <c r="P365" s="13"/>
      <c r="Q365" s="13"/>
      <c r="R365" s="13"/>
      <c r="S365" s="13"/>
      <c r="T365" s="13"/>
      <c r="U365" s="13"/>
      <c r="V365" s="13"/>
      <c r="W365" s="13"/>
      <c r="X365" s="13"/>
      <c r="Y365" s="13"/>
      <c r="Z365" s="13"/>
    </row>
    <row r="366">
      <c r="A366" s="239" t="s">
        <v>201541</v>
      </c>
      <c r="B366" s="24" t="s">
        <v>19</v>
      </c>
      <c r="C366" s="250" t="s">
        <v>201542</v>
      </c>
      <c r="D366" s="13"/>
      <c r="E366" s="13"/>
      <c r="F366" s="13"/>
      <c r="G366" s="13"/>
      <c r="H366" s="13"/>
      <c r="I366" s="13"/>
      <c r="J366" s="13"/>
      <c r="K366" s="13"/>
      <c r="L366" s="13"/>
      <c r="M366" s="13"/>
      <c r="N366" s="13"/>
      <c r="O366" s="13"/>
      <c r="P366" s="13"/>
      <c r="Q366" s="13"/>
      <c r="R366" s="13"/>
      <c r="S366" s="13"/>
      <c r="T366" s="13"/>
      <c r="U366" s="13"/>
      <c r="V366" s="13"/>
      <c r="W366" s="13"/>
      <c r="X366" s="13"/>
      <c r="Y366" s="13"/>
      <c r="Z366" s="13"/>
    </row>
    <row r="367">
      <c r="A367" s="239" t="s">
        <v>201543</v>
      </c>
      <c r="B367" s="24" t="s">
        <v>19</v>
      </c>
      <c r="C367" s="250" t="s">
        <v>201544</v>
      </c>
      <c r="D367" s="13"/>
      <c r="E367" s="13"/>
      <c r="F367" s="13"/>
      <c r="G367" s="13"/>
      <c r="H367" s="13"/>
      <c r="I367" s="13"/>
      <c r="J367" s="13"/>
      <c r="K367" s="13"/>
      <c r="L367" s="13"/>
      <c r="M367" s="13"/>
      <c r="N367" s="13"/>
      <c r="O367" s="13"/>
      <c r="P367" s="13"/>
      <c r="Q367" s="13"/>
      <c r="R367" s="13"/>
      <c r="S367" s="13"/>
      <c r="T367" s="13"/>
      <c r="U367" s="13"/>
      <c r="V367" s="13"/>
      <c r="W367" s="13"/>
      <c r="X367" s="13"/>
      <c r="Y367" s="13"/>
      <c r="Z367" s="13"/>
    </row>
    <row r="368">
      <c r="A368" s="239" t="s">
        <v>38387</v>
      </c>
      <c r="B368" s="24" t="s">
        <v>19</v>
      </c>
      <c r="C368" s="248" t="s">
        <v>201545</v>
      </c>
      <c r="D368" s="13"/>
      <c r="E368" s="13"/>
      <c r="F368" s="13"/>
      <c r="G368" s="13"/>
      <c r="H368" s="13"/>
      <c r="I368" s="13"/>
      <c r="J368" s="13"/>
      <c r="K368" s="13"/>
      <c r="L368" s="13"/>
      <c r="M368" s="13"/>
      <c r="N368" s="13"/>
      <c r="O368" s="13"/>
      <c r="P368" s="13"/>
      <c r="Q368" s="13"/>
      <c r="R368" s="13"/>
      <c r="S368" s="13"/>
      <c r="T368" s="13"/>
      <c r="U368" s="13"/>
      <c r="V368" s="13"/>
      <c r="W368" s="13"/>
      <c r="X368" s="13"/>
      <c r="Y368" s="13"/>
      <c r="Z368" s="13"/>
    </row>
    <row r="369">
      <c r="A369" s="239" t="s">
        <v>201546</v>
      </c>
      <c r="B369" s="24" t="s">
        <v>19</v>
      </c>
      <c r="C369" s="250" t="s">
        <v>201547</v>
      </c>
      <c r="D369" s="13"/>
      <c r="E369" s="13"/>
      <c r="F369" s="13"/>
      <c r="G369" s="13"/>
      <c r="H369" s="13"/>
      <c r="I369" s="13"/>
      <c r="J369" s="13"/>
      <c r="K369" s="13"/>
      <c r="L369" s="13"/>
      <c r="M369" s="13"/>
      <c r="N369" s="13"/>
      <c r="O369" s="13"/>
      <c r="P369" s="13"/>
      <c r="Q369" s="13"/>
      <c r="R369" s="13"/>
      <c r="S369" s="13"/>
      <c r="T369" s="13"/>
      <c r="U369" s="13"/>
      <c r="V369" s="13"/>
      <c r="W369" s="13"/>
      <c r="X369" s="13"/>
      <c r="Y369" s="13"/>
      <c r="Z369" s="13"/>
    </row>
    <row r="370">
      <c r="A370" s="239" t="s">
        <v>201548</v>
      </c>
      <c r="B370" s="24" t="s">
        <v>19</v>
      </c>
      <c r="C370" s="13"/>
      <c r="D370" s="13"/>
      <c r="E370" s="13"/>
      <c r="F370" s="13"/>
      <c r="G370" s="13"/>
      <c r="H370" s="13"/>
      <c r="I370" s="13"/>
      <c r="J370" s="13"/>
      <c r="K370" s="13"/>
      <c r="L370" s="13"/>
      <c r="M370" s="13"/>
      <c r="N370" s="13"/>
      <c r="O370" s="13"/>
      <c r="P370" s="13"/>
      <c r="Q370" s="13"/>
      <c r="R370" s="13"/>
      <c r="S370" s="13"/>
      <c r="T370" s="13"/>
      <c r="U370" s="13"/>
      <c r="V370" s="13"/>
      <c r="W370" s="13"/>
      <c r="X370" s="13"/>
      <c r="Y370" s="13"/>
      <c r="Z370" s="13"/>
    </row>
    <row r="371">
      <c r="A371" s="239" t="s">
        <v>201549</v>
      </c>
      <c r="B371" s="24" t="s">
        <v>19</v>
      </c>
      <c r="C371" s="248" t="s">
        <v>201550</v>
      </c>
      <c r="D371" s="13"/>
      <c r="E371" s="13"/>
      <c r="F371" s="13"/>
      <c r="G371" s="13"/>
      <c r="H371" s="13"/>
      <c r="I371" s="13"/>
      <c r="J371" s="13"/>
      <c r="K371" s="13"/>
      <c r="L371" s="13"/>
      <c r="M371" s="13"/>
      <c r="N371" s="13"/>
      <c r="O371" s="13"/>
      <c r="P371" s="13"/>
      <c r="Q371" s="13"/>
      <c r="R371" s="13"/>
      <c r="S371" s="13"/>
      <c r="T371" s="13"/>
      <c r="U371" s="13"/>
      <c r="V371" s="13"/>
      <c r="W371" s="13"/>
      <c r="X371" s="13"/>
      <c r="Y371" s="13"/>
      <c r="Z371" s="13"/>
    </row>
    <row r="372">
      <c r="A372" s="239" t="s">
        <v>201551</v>
      </c>
      <c r="B372" s="24" t="s">
        <v>19</v>
      </c>
      <c r="C372" s="250" t="s">
        <v>201552</v>
      </c>
      <c r="D372" s="13"/>
      <c r="E372" s="13"/>
      <c r="F372" s="13"/>
      <c r="G372" s="13"/>
      <c r="H372" s="13"/>
      <c r="I372" s="13"/>
      <c r="J372" s="13"/>
      <c r="K372" s="13"/>
      <c r="L372" s="13"/>
      <c r="M372" s="13"/>
      <c r="N372" s="13"/>
      <c r="O372" s="13"/>
      <c r="P372" s="13"/>
      <c r="Q372" s="13"/>
      <c r="R372" s="13"/>
      <c r="S372" s="13"/>
      <c r="T372" s="13"/>
      <c r="U372" s="13"/>
      <c r="V372" s="13"/>
      <c r="W372" s="13"/>
      <c r="X372" s="13"/>
      <c r="Y372" s="13"/>
      <c r="Z372" s="13"/>
    </row>
    <row r="373">
      <c r="A373" s="239" t="s">
        <v>201553</v>
      </c>
      <c r="B373" s="24" t="s">
        <v>19</v>
      </c>
      <c r="C373" s="13"/>
      <c r="D373" s="13"/>
      <c r="E373" s="13"/>
      <c r="F373" s="13"/>
      <c r="G373" s="13"/>
      <c r="H373" s="13"/>
      <c r="I373" s="13"/>
      <c r="J373" s="13"/>
      <c r="K373" s="13"/>
      <c r="L373" s="13"/>
      <c r="M373" s="13"/>
      <c r="N373" s="13"/>
      <c r="O373" s="13"/>
      <c r="P373" s="13"/>
      <c r="Q373" s="13"/>
      <c r="R373" s="13"/>
      <c r="S373" s="13"/>
      <c r="T373" s="13"/>
      <c r="U373" s="13"/>
      <c r="V373" s="13"/>
      <c r="W373" s="13"/>
      <c r="X373" s="13"/>
      <c r="Y373" s="13"/>
      <c r="Z373" s="13"/>
    </row>
    <row r="374">
      <c r="A374" s="239" t="s">
        <v>201554</v>
      </c>
      <c r="B374" s="24" t="s">
        <v>19</v>
      </c>
      <c r="C374" s="248" t="s">
        <v>201555</v>
      </c>
      <c r="D374" s="13"/>
      <c r="E374" s="13"/>
      <c r="F374" s="13"/>
      <c r="G374" s="13"/>
      <c r="H374" s="13"/>
      <c r="I374" s="13"/>
      <c r="J374" s="13"/>
      <c r="K374" s="13"/>
      <c r="L374" s="13"/>
      <c r="M374" s="13"/>
      <c r="N374" s="13"/>
      <c r="O374" s="13"/>
      <c r="P374" s="13"/>
      <c r="Q374" s="13"/>
      <c r="R374" s="13"/>
      <c r="S374" s="13"/>
      <c r="T374" s="13"/>
      <c r="U374" s="13"/>
      <c r="V374" s="13"/>
      <c r="W374" s="13"/>
      <c r="X374" s="13"/>
      <c r="Y374" s="13"/>
      <c r="Z374" s="13"/>
    </row>
    <row r="375">
      <c r="A375" s="239" t="s">
        <v>201556</v>
      </c>
      <c r="B375" s="24" t="s">
        <v>19</v>
      </c>
      <c r="C375" s="250" t="s">
        <v>201557</v>
      </c>
      <c r="D375" s="13"/>
      <c r="E375" s="13"/>
      <c r="F375" s="13"/>
      <c r="G375" s="13"/>
      <c r="H375" s="13"/>
      <c r="I375" s="13"/>
      <c r="J375" s="13"/>
      <c r="K375" s="13"/>
      <c r="L375" s="13"/>
      <c r="M375" s="13"/>
      <c r="N375" s="13"/>
      <c r="O375" s="13"/>
      <c r="P375" s="13"/>
      <c r="Q375" s="13"/>
      <c r="R375" s="13"/>
      <c r="S375" s="13"/>
      <c r="T375" s="13"/>
      <c r="U375" s="13"/>
      <c r="V375" s="13"/>
      <c r="W375" s="13"/>
      <c r="X375" s="13"/>
      <c r="Y375" s="13"/>
      <c r="Z375" s="13"/>
    </row>
    <row r="376">
      <c r="A376" s="239" t="s">
        <v>201558</v>
      </c>
      <c r="B376" s="24" t="s">
        <v>19</v>
      </c>
      <c r="C376" s="250" t="s">
        <v>201559</v>
      </c>
      <c r="D376" s="13"/>
      <c r="E376" s="13"/>
      <c r="F376" s="13"/>
      <c r="G376" s="13"/>
      <c r="H376" s="13"/>
      <c r="I376" s="13"/>
      <c r="J376" s="13"/>
      <c r="K376" s="13"/>
      <c r="L376" s="13"/>
      <c r="M376" s="13"/>
      <c r="N376" s="13"/>
      <c r="O376" s="13"/>
      <c r="P376" s="13"/>
      <c r="Q376" s="13"/>
      <c r="R376" s="13"/>
      <c r="S376" s="13"/>
      <c r="T376" s="13"/>
      <c r="U376" s="13"/>
      <c r="V376" s="13"/>
      <c r="W376" s="13"/>
      <c r="X376" s="13"/>
      <c r="Y376" s="13"/>
      <c r="Z376" s="13"/>
    </row>
    <row r="377">
      <c r="A377" s="239" t="s">
        <v>201560</v>
      </c>
      <c r="B377" s="24" t="s">
        <v>19</v>
      </c>
      <c r="C377" s="250" t="s">
        <v>201561</v>
      </c>
      <c r="D377" s="13"/>
      <c r="E377" s="13"/>
      <c r="F377" s="13"/>
      <c r="G377" s="13"/>
      <c r="H377" s="13"/>
      <c r="I377" s="13"/>
      <c r="J377" s="13"/>
      <c r="K377" s="13"/>
      <c r="L377" s="13"/>
      <c r="M377" s="13"/>
      <c r="N377" s="13"/>
      <c r="O377" s="13"/>
      <c r="P377" s="13"/>
      <c r="Q377" s="13"/>
      <c r="R377" s="13"/>
      <c r="S377" s="13"/>
      <c r="T377" s="13"/>
      <c r="U377" s="13"/>
      <c r="V377" s="13"/>
      <c r="W377" s="13"/>
      <c r="X377" s="13"/>
      <c r="Y377" s="13"/>
      <c r="Z377" s="13"/>
    </row>
    <row r="378">
      <c r="A378" s="239" t="s">
        <v>201562</v>
      </c>
      <c r="B378" s="24" t="s">
        <v>19</v>
      </c>
      <c r="C378" s="13"/>
      <c r="D378" s="13"/>
      <c r="E378" s="13"/>
      <c r="F378" s="13"/>
      <c r="G378" s="13"/>
      <c r="H378" s="13"/>
      <c r="I378" s="13"/>
      <c r="J378" s="13"/>
      <c r="K378" s="13"/>
      <c r="L378" s="13"/>
      <c r="M378" s="13"/>
      <c r="N378" s="13"/>
      <c r="O378" s="13"/>
      <c r="P378" s="13"/>
      <c r="Q378" s="13"/>
      <c r="R378" s="13"/>
      <c r="S378" s="13"/>
      <c r="T378" s="13"/>
      <c r="U378" s="13"/>
      <c r="V378" s="13"/>
      <c r="W378" s="13"/>
      <c r="X378" s="13"/>
      <c r="Y378" s="13"/>
      <c r="Z378" s="13"/>
    </row>
    <row r="379">
      <c r="A379" s="239" t="s">
        <v>201563</v>
      </c>
      <c r="B379" s="24" t="s">
        <v>19</v>
      </c>
      <c r="C379" s="13"/>
      <c r="D379" s="13"/>
      <c r="E379" s="13"/>
      <c r="F379" s="13"/>
      <c r="G379" s="13"/>
      <c r="H379" s="13"/>
      <c r="I379" s="13"/>
      <c r="J379" s="13"/>
      <c r="K379" s="13"/>
      <c r="L379" s="13"/>
      <c r="M379" s="13"/>
      <c r="N379" s="13"/>
      <c r="O379" s="13"/>
      <c r="P379" s="13"/>
      <c r="Q379" s="13"/>
      <c r="R379" s="13"/>
      <c r="S379" s="13"/>
      <c r="T379" s="13"/>
      <c r="U379" s="13"/>
      <c r="V379" s="13"/>
      <c r="W379" s="13"/>
      <c r="X379" s="13"/>
      <c r="Y379" s="13"/>
      <c r="Z379" s="13"/>
    </row>
    <row r="380">
      <c r="A380" s="239" t="s">
        <v>201564</v>
      </c>
      <c r="B380" s="24" t="s">
        <v>19</v>
      </c>
      <c r="C380" s="250" t="s">
        <v>201565</v>
      </c>
      <c r="D380" s="13"/>
      <c r="E380" s="13"/>
      <c r="F380" s="13"/>
      <c r="G380" s="13"/>
      <c r="H380" s="13"/>
      <c r="I380" s="13"/>
      <c r="J380" s="13"/>
      <c r="K380" s="13"/>
      <c r="L380" s="13"/>
      <c r="M380" s="13"/>
      <c r="N380" s="13"/>
      <c r="O380" s="13"/>
      <c r="P380" s="13"/>
      <c r="Q380" s="13"/>
      <c r="R380" s="13"/>
      <c r="S380" s="13"/>
      <c r="T380" s="13"/>
      <c r="U380" s="13"/>
      <c r="V380" s="13"/>
      <c r="W380" s="13"/>
      <c r="X380" s="13"/>
      <c r="Y380" s="13"/>
      <c r="Z380" s="13"/>
    </row>
    <row r="381">
      <c r="A381" s="239" t="s">
        <v>201566</v>
      </c>
      <c r="B381" s="24" t="s">
        <v>19</v>
      </c>
      <c r="C381" s="13"/>
      <c r="D381" s="13"/>
      <c r="E381" s="13"/>
      <c r="F381" s="13"/>
      <c r="G381" s="13"/>
      <c r="H381" s="13"/>
      <c r="I381" s="13"/>
      <c r="J381" s="13"/>
      <c r="K381" s="13"/>
      <c r="L381" s="13"/>
      <c r="M381" s="13"/>
      <c r="N381" s="13"/>
      <c r="O381" s="13"/>
      <c r="P381" s="13"/>
      <c r="Q381" s="13"/>
      <c r="R381" s="13"/>
      <c r="S381" s="13"/>
      <c r="T381" s="13"/>
      <c r="U381" s="13"/>
      <c r="V381" s="13"/>
      <c r="W381" s="13"/>
      <c r="X381" s="13"/>
      <c r="Y381" s="13"/>
      <c r="Z381" s="13"/>
    </row>
    <row r="382">
      <c r="A382" s="239" t="s">
        <v>201567</v>
      </c>
      <c r="B382" s="24" t="s">
        <v>19</v>
      </c>
      <c r="C382" s="250" t="s">
        <v>201568</v>
      </c>
      <c r="D382" s="13"/>
      <c r="E382" s="13"/>
      <c r="F382" s="13"/>
      <c r="G382" s="13"/>
      <c r="H382" s="13"/>
      <c r="I382" s="13"/>
      <c r="J382" s="13"/>
      <c r="K382" s="13"/>
      <c r="L382" s="13"/>
      <c r="M382" s="13"/>
      <c r="N382" s="13"/>
      <c r="O382" s="13"/>
      <c r="P382" s="13"/>
      <c r="Q382" s="13"/>
      <c r="R382" s="13"/>
      <c r="S382" s="13"/>
      <c r="T382" s="13"/>
      <c r="U382" s="13"/>
      <c r="V382" s="13"/>
      <c r="W382" s="13"/>
      <c r="X382" s="13"/>
      <c r="Y382" s="13"/>
      <c r="Z382" s="13"/>
    </row>
    <row r="383">
      <c r="A383" s="239" t="s">
        <v>201569</v>
      </c>
      <c r="B383" s="24" t="s">
        <v>19</v>
      </c>
      <c r="C383" s="250" t="s">
        <v>201570</v>
      </c>
      <c r="D383" s="13"/>
      <c r="E383" s="13"/>
      <c r="F383" s="13"/>
      <c r="G383" s="13"/>
      <c r="H383" s="13"/>
      <c r="I383" s="13"/>
      <c r="J383" s="13"/>
      <c r="K383" s="13"/>
      <c r="L383" s="13"/>
      <c r="M383" s="13"/>
      <c r="N383" s="13"/>
      <c r="O383" s="13"/>
      <c r="P383" s="13"/>
      <c r="Q383" s="13"/>
      <c r="R383" s="13"/>
      <c r="S383" s="13"/>
      <c r="T383" s="13"/>
      <c r="U383" s="13"/>
      <c r="V383" s="13"/>
      <c r="W383" s="13"/>
      <c r="X383" s="13"/>
      <c r="Y383" s="13"/>
      <c r="Z383" s="13"/>
    </row>
    <row r="384">
      <c r="A384" s="239" t="s">
        <v>33757</v>
      </c>
      <c r="B384" s="24" t="s">
        <v>19</v>
      </c>
      <c r="C384" s="250" t="s">
        <v>201571</v>
      </c>
      <c r="D384" s="13"/>
      <c r="E384" s="13"/>
      <c r="F384" s="13"/>
      <c r="G384" s="13"/>
      <c r="H384" s="13"/>
      <c r="I384" s="13"/>
      <c r="J384" s="13"/>
      <c r="K384" s="13"/>
      <c r="L384" s="13"/>
      <c r="M384" s="13"/>
      <c r="N384" s="13"/>
      <c r="O384" s="13"/>
      <c r="P384" s="13"/>
      <c r="Q384" s="13"/>
      <c r="R384" s="13"/>
      <c r="S384" s="13"/>
      <c r="T384" s="13"/>
      <c r="U384" s="13"/>
      <c r="V384" s="13"/>
      <c r="W384" s="13"/>
      <c r="X384" s="13"/>
      <c r="Y384" s="13"/>
      <c r="Z384" s="13"/>
    </row>
    <row r="385">
      <c r="A385" s="239" t="s">
        <v>201572</v>
      </c>
      <c r="B385" s="24" t="s">
        <v>19</v>
      </c>
      <c r="C385" s="250" t="s">
        <v>201573</v>
      </c>
      <c r="D385" s="13"/>
      <c r="E385" s="13"/>
      <c r="F385" s="13"/>
      <c r="G385" s="13"/>
      <c r="H385" s="13"/>
      <c r="I385" s="13"/>
      <c r="J385" s="13"/>
      <c r="K385" s="13"/>
      <c r="L385" s="13"/>
      <c r="M385" s="13"/>
      <c r="N385" s="13"/>
      <c r="O385" s="13"/>
      <c r="P385" s="13"/>
      <c r="Q385" s="13"/>
      <c r="R385" s="13"/>
      <c r="S385" s="13"/>
      <c r="T385" s="13"/>
      <c r="U385" s="13"/>
      <c r="V385" s="13"/>
      <c r="W385" s="13"/>
      <c r="X385" s="13"/>
      <c r="Y385" s="13"/>
      <c r="Z385" s="13"/>
    </row>
    <row r="386">
      <c r="A386" s="239" t="s">
        <v>201574</v>
      </c>
      <c r="B386" s="24" t="s">
        <v>19</v>
      </c>
      <c r="C386" s="248" t="s">
        <v>201575</v>
      </c>
      <c r="D386" s="13"/>
      <c r="E386" s="13"/>
      <c r="F386" s="13"/>
      <c r="G386" s="13"/>
      <c r="H386" s="13"/>
      <c r="I386" s="13"/>
      <c r="J386" s="13"/>
      <c r="K386" s="13"/>
      <c r="L386" s="13"/>
      <c r="M386" s="13"/>
      <c r="N386" s="13"/>
      <c r="O386" s="13"/>
      <c r="P386" s="13"/>
      <c r="Q386" s="13"/>
      <c r="R386" s="13"/>
      <c r="S386" s="13"/>
      <c r="T386" s="13"/>
      <c r="U386" s="13"/>
      <c r="V386" s="13"/>
      <c r="W386" s="13"/>
      <c r="X386" s="13"/>
      <c r="Y386" s="13"/>
      <c r="Z386" s="13"/>
    </row>
    <row r="387">
      <c r="A387" s="239" t="s">
        <v>201576</v>
      </c>
      <c r="B387" s="24" t="s">
        <v>19</v>
      </c>
      <c r="C387" s="248" t="s">
        <v>201577</v>
      </c>
      <c r="D387" s="13"/>
      <c r="E387" s="13"/>
      <c r="F387" s="13"/>
      <c r="G387" s="13"/>
      <c r="H387" s="13"/>
      <c r="I387" s="13"/>
      <c r="J387" s="13"/>
      <c r="K387" s="13"/>
      <c r="L387" s="13"/>
      <c r="M387" s="13"/>
      <c r="N387" s="13"/>
      <c r="O387" s="13"/>
      <c r="P387" s="13"/>
      <c r="Q387" s="13"/>
      <c r="R387" s="13"/>
      <c r="S387" s="13"/>
      <c r="T387" s="13"/>
      <c r="U387" s="13"/>
      <c r="V387" s="13"/>
      <c r="W387" s="13"/>
      <c r="X387" s="13"/>
      <c r="Y387" s="13"/>
      <c r="Z387" s="13"/>
    </row>
    <row r="388">
      <c r="A388" s="239" t="s">
        <v>201578</v>
      </c>
      <c r="B388" s="24" t="s">
        <v>19</v>
      </c>
      <c r="C388" s="250" t="s">
        <v>201579</v>
      </c>
      <c r="D388" s="13"/>
      <c r="E388" s="13"/>
      <c r="F388" s="13"/>
      <c r="G388" s="13"/>
      <c r="H388" s="13"/>
      <c r="I388" s="13"/>
      <c r="J388" s="13"/>
      <c r="K388" s="13"/>
      <c r="L388" s="13"/>
      <c r="M388" s="13"/>
      <c r="N388" s="13"/>
      <c r="O388" s="13"/>
      <c r="P388" s="13"/>
      <c r="Q388" s="13"/>
      <c r="R388" s="13"/>
      <c r="S388" s="13"/>
      <c r="T388" s="13"/>
      <c r="U388" s="13"/>
      <c r="V388" s="13"/>
      <c r="W388" s="13"/>
      <c r="X388" s="13"/>
      <c r="Y388" s="13"/>
      <c r="Z388" s="13"/>
    </row>
    <row r="389">
      <c r="A389" s="239" t="s">
        <v>201580</v>
      </c>
      <c r="B389" s="24" t="s">
        <v>19</v>
      </c>
      <c r="C389" s="250" t="s">
        <v>201581</v>
      </c>
      <c r="D389" s="13"/>
      <c r="E389" s="13"/>
      <c r="F389" s="13"/>
      <c r="G389" s="13"/>
      <c r="H389" s="13"/>
      <c r="I389" s="13"/>
      <c r="J389" s="13"/>
      <c r="K389" s="13"/>
      <c r="L389" s="13"/>
      <c r="M389" s="13"/>
      <c r="N389" s="13"/>
      <c r="O389" s="13"/>
      <c r="P389" s="13"/>
      <c r="Q389" s="13"/>
      <c r="R389" s="13"/>
      <c r="S389" s="13"/>
      <c r="T389" s="13"/>
      <c r="U389" s="13"/>
      <c r="V389" s="13"/>
      <c r="W389" s="13"/>
      <c r="X389" s="13"/>
      <c r="Y389" s="13"/>
      <c r="Z389" s="13"/>
    </row>
    <row r="390">
      <c r="A390" s="239" t="s">
        <v>201582</v>
      </c>
      <c r="B390" s="24" t="s">
        <v>19</v>
      </c>
      <c r="C390" s="250" t="s">
        <v>201583</v>
      </c>
      <c r="D390" s="13"/>
      <c r="E390" s="13"/>
      <c r="F390" s="13"/>
      <c r="G390" s="13"/>
      <c r="H390" s="13"/>
      <c r="I390" s="13"/>
      <c r="J390" s="13"/>
      <c r="K390" s="13"/>
      <c r="L390" s="13"/>
      <c r="M390" s="13"/>
      <c r="N390" s="13"/>
      <c r="O390" s="13"/>
      <c r="P390" s="13"/>
      <c r="Q390" s="13"/>
      <c r="R390" s="13"/>
      <c r="S390" s="13"/>
      <c r="T390" s="13"/>
      <c r="U390" s="13"/>
      <c r="V390" s="13"/>
      <c r="W390" s="13"/>
      <c r="X390" s="13"/>
      <c r="Y390" s="13"/>
      <c r="Z390" s="13"/>
    </row>
    <row r="391">
      <c r="A391" s="239" t="s">
        <v>39251</v>
      </c>
      <c r="B391" s="24" t="s">
        <v>19</v>
      </c>
      <c r="C391" s="250" t="s">
        <v>201584</v>
      </c>
      <c r="D391" s="13"/>
      <c r="E391" s="13"/>
      <c r="F391" s="13"/>
      <c r="G391" s="13"/>
      <c r="H391" s="13"/>
      <c r="I391" s="13"/>
      <c r="J391" s="13"/>
      <c r="K391" s="13"/>
      <c r="L391" s="13"/>
      <c r="M391" s="13"/>
      <c r="N391" s="13"/>
      <c r="O391" s="13"/>
      <c r="P391" s="13"/>
      <c r="Q391" s="13"/>
      <c r="R391" s="13"/>
      <c r="S391" s="13"/>
      <c r="T391" s="13"/>
      <c r="U391" s="13"/>
      <c r="V391" s="13"/>
      <c r="W391" s="13"/>
      <c r="X391" s="13"/>
      <c r="Y391" s="13"/>
      <c r="Z391" s="13"/>
    </row>
    <row r="392">
      <c r="A392" s="239" t="s">
        <v>201585</v>
      </c>
      <c r="B392" s="24" t="s">
        <v>19</v>
      </c>
      <c r="C392" s="250" t="s">
        <v>201586</v>
      </c>
      <c r="D392" s="13"/>
      <c r="E392" s="13"/>
      <c r="F392" s="13"/>
      <c r="G392" s="13"/>
      <c r="H392" s="13"/>
      <c r="I392" s="13"/>
      <c r="J392" s="13"/>
      <c r="K392" s="13"/>
      <c r="L392" s="13"/>
      <c r="M392" s="13"/>
      <c r="N392" s="13"/>
      <c r="O392" s="13"/>
      <c r="P392" s="13"/>
      <c r="Q392" s="13"/>
      <c r="R392" s="13"/>
      <c r="S392" s="13"/>
      <c r="T392" s="13"/>
      <c r="U392" s="13"/>
      <c r="V392" s="13"/>
      <c r="W392" s="13"/>
      <c r="X392" s="13"/>
      <c r="Y392" s="13"/>
      <c r="Z392" s="13"/>
    </row>
    <row r="393">
      <c r="A393" s="239" t="s">
        <v>201587</v>
      </c>
      <c r="B393" s="24" t="s">
        <v>19</v>
      </c>
      <c r="C393" s="250" t="s">
        <v>201588</v>
      </c>
      <c r="D393" s="13"/>
      <c r="E393" s="13"/>
      <c r="F393" s="13"/>
      <c r="G393" s="13"/>
      <c r="H393" s="13"/>
      <c r="I393" s="13"/>
      <c r="J393" s="13"/>
      <c r="K393" s="13"/>
      <c r="L393" s="13"/>
      <c r="M393" s="13"/>
      <c r="N393" s="13"/>
      <c r="O393" s="13"/>
      <c r="P393" s="13"/>
      <c r="Q393" s="13"/>
      <c r="R393" s="13"/>
      <c r="S393" s="13"/>
      <c r="T393" s="13"/>
      <c r="U393" s="13"/>
      <c r="V393" s="13"/>
      <c r="W393" s="13"/>
      <c r="X393" s="13"/>
      <c r="Y393" s="13"/>
      <c r="Z393" s="13"/>
    </row>
    <row r="394">
      <c r="A394" s="239" t="s">
        <v>201589</v>
      </c>
      <c r="B394" s="24" t="s">
        <v>19</v>
      </c>
      <c r="C394" s="250" t="s">
        <v>201590</v>
      </c>
      <c r="D394" s="13"/>
      <c r="E394" s="13"/>
      <c r="F394" s="13"/>
      <c r="G394" s="13"/>
      <c r="H394" s="13"/>
      <c r="I394" s="13"/>
      <c r="J394" s="13"/>
      <c r="K394" s="13"/>
      <c r="L394" s="13"/>
      <c r="M394" s="13"/>
      <c r="N394" s="13"/>
      <c r="O394" s="13"/>
      <c r="P394" s="13"/>
      <c r="Q394" s="13"/>
      <c r="R394" s="13"/>
      <c r="S394" s="13"/>
      <c r="T394" s="13"/>
      <c r="U394" s="13"/>
      <c r="V394" s="13"/>
      <c r="W394" s="13"/>
      <c r="X394" s="13"/>
      <c r="Y394" s="13"/>
      <c r="Z394" s="13"/>
    </row>
    <row r="395">
      <c r="A395" s="24" t="s">
        <v>201591</v>
      </c>
      <c r="B395" s="24" t="s">
        <v>19</v>
      </c>
      <c r="C395" s="250" t="s">
        <v>201592</v>
      </c>
      <c r="D395" s="13"/>
      <c r="E395" s="13"/>
      <c r="F395" s="13"/>
      <c r="G395" s="13"/>
      <c r="H395" s="13"/>
      <c r="I395" s="13"/>
      <c r="J395" s="13"/>
      <c r="K395" s="13"/>
      <c r="L395" s="13"/>
      <c r="M395" s="13"/>
      <c r="N395" s="13"/>
      <c r="O395" s="13"/>
      <c r="P395" s="13"/>
      <c r="Q395" s="13"/>
      <c r="R395" s="13"/>
      <c r="S395" s="13"/>
      <c r="T395" s="13"/>
      <c r="U395" s="13"/>
      <c r="V395" s="13"/>
      <c r="W395" s="13"/>
      <c r="X395" s="13"/>
      <c r="Y395" s="13"/>
      <c r="Z395" s="13"/>
    </row>
    <row r="396">
      <c r="A396" s="239" t="s">
        <v>40522</v>
      </c>
      <c r="B396" s="24" t="s">
        <v>19</v>
      </c>
      <c r="C396" s="250" t="s">
        <v>201593</v>
      </c>
      <c r="D396" s="13"/>
      <c r="E396" s="13"/>
      <c r="F396" s="13"/>
      <c r="G396" s="13"/>
      <c r="H396" s="13"/>
      <c r="I396" s="13"/>
      <c r="J396" s="13"/>
      <c r="K396" s="13"/>
      <c r="L396" s="13"/>
      <c r="M396" s="13"/>
      <c r="N396" s="13"/>
      <c r="O396" s="13"/>
      <c r="P396" s="13"/>
      <c r="Q396" s="13"/>
      <c r="R396" s="13"/>
      <c r="S396" s="13"/>
      <c r="T396" s="13"/>
      <c r="U396" s="13"/>
      <c r="V396" s="13"/>
      <c r="W396" s="13"/>
      <c r="X396" s="13"/>
      <c r="Y396" s="13"/>
      <c r="Z396" s="13"/>
    </row>
    <row r="397">
      <c r="A397" s="239" t="s">
        <v>201594</v>
      </c>
      <c r="B397" s="24" t="s">
        <v>19</v>
      </c>
      <c r="C397" s="250" t="s">
        <v>201595</v>
      </c>
      <c r="D397" s="13"/>
      <c r="E397" s="13"/>
      <c r="F397" s="13"/>
      <c r="G397" s="13"/>
      <c r="H397" s="13"/>
      <c r="I397" s="13"/>
      <c r="J397" s="13"/>
      <c r="K397" s="13"/>
      <c r="L397" s="13"/>
      <c r="M397" s="13"/>
      <c r="N397" s="13"/>
      <c r="O397" s="13"/>
      <c r="P397" s="13"/>
      <c r="Q397" s="13"/>
      <c r="R397" s="13"/>
      <c r="S397" s="13"/>
      <c r="T397" s="13"/>
      <c r="U397" s="13"/>
      <c r="V397" s="13"/>
      <c r="W397" s="13"/>
      <c r="X397" s="13"/>
      <c r="Y397" s="13"/>
      <c r="Z397" s="13"/>
    </row>
    <row r="398">
      <c r="A398" s="239" t="s">
        <v>201596</v>
      </c>
      <c r="B398" s="24" t="s">
        <v>19</v>
      </c>
      <c r="C398" s="13"/>
      <c r="D398" s="13"/>
      <c r="E398" s="13"/>
      <c r="F398" s="13"/>
      <c r="G398" s="13"/>
      <c r="H398" s="13"/>
      <c r="I398" s="13"/>
      <c r="J398" s="13"/>
      <c r="K398" s="13"/>
      <c r="L398" s="13"/>
      <c r="M398" s="13"/>
      <c r="N398" s="13"/>
      <c r="O398" s="13"/>
      <c r="P398" s="13"/>
      <c r="Q398" s="13"/>
      <c r="R398" s="13"/>
      <c r="S398" s="13"/>
      <c r="T398" s="13"/>
      <c r="U398" s="13"/>
      <c r="V398" s="13"/>
      <c r="W398" s="13"/>
      <c r="X398" s="13"/>
      <c r="Y398" s="13"/>
      <c r="Z398" s="13"/>
    </row>
    <row r="399">
      <c r="A399" s="239" t="s">
        <v>201597</v>
      </c>
      <c r="B399" s="24" t="s">
        <v>19</v>
      </c>
      <c r="C399" s="250" t="s">
        <v>201598</v>
      </c>
      <c r="D399" s="13"/>
      <c r="E399" s="13"/>
      <c r="F399" s="13"/>
      <c r="G399" s="13"/>
      <c r="H399" s="13"/>
      <c r="I399" s="13"/>
      <c r="J399" s="13"/>
      <c r="K399" s="13"/>
      <c r="L399" s="13"/>
      <c r="M399" s="13"/>
      <c r="N399" s="13"/>
      <c r="O399" s="13"/>
      <c r="P399" s="13"/>
      <c r="Q399" s="13"/>
      <c r="R399" s="13"/>
      <c r="S399" s="13"/>
      <c r="T399" s="13"/>
      <c r="U399" s="13"/>
      <c r="V399" s="13"/>
      <c r="W399" s="13"/>
      <c r="X399" s="13"/>
      <c r="Y399" s="13"/>
      <c r="Z399" s="13"/>
    </row>
    <row r="400">
      <c r="A400" s="239" t="s">
        <v>201599</v>
      </c>
      <c r="B400" s="24" t="s">
        <v>19</v>
      </c>
      <c r="C400" s="250" t="s">
        <v>201600</v>
      </c>
      <c r="D400" s="13"/>
      <c r="E400" s="13"/>
      <c r="F400" s="13"/>
      <c r="G400" s="13"/>
      <c r="H400" s="13"/>
      <c r="I400" s="13"/>
      <c r="J400" s="13"/>
      <c r="K400" s="13"/>
      <c r="L400" s="13"/>
      <c r="M400" s="13"/>
      <c r="N400" s="13"/>
      <c r="O400" s="13"/>
      <c r="P400" s="13"/>
      <c r="Q400" s="13"/>
      <c r="R400" s="13"/>
      <c r="S400" s="13"/>
      <c r="T400" s="13"/>
      <c r="U400" s="13"/>
      <c r="V400" s="13"/>
      <c r="W400" s="13"/>
      <c r="X400" s="13"/>
      <c r="Y400" s="13"/>
      <c r="Z400" s="13"/>
    </row>
    <row r="401">
      <c r="A401" s="239" t="s">
        <v>201601</v>
      </c>
      <c r="B401" s="24" t="s">
        <v>19</v>
      </c>
      <c r="C401" s="250" t="s">
        <v>201602</v>
      </c>
      <c r="D401" s="13"/>
      <c r="E401" s="13"/>
      <c r="F401" s="13"/>
      <c r="G401" s="13"/>
      <c r="H401" s="13"/>
      <c r="I401" s="13"/>
      <c r="J401" s="13"/>
      <c r="K401" s="13"/>
      <c r="L401" s="13"/>
      <c r="M401" s="13"/>
      <c r="N401" s="13"/>
      <c r="O401" s="13"/>
      <c r="P401" s="13"/>
      <c r="Q401" s="13"/>
      <c r="R401" s="13"/>
      <c r="S401" s="13"/>
      <c r="T401" s="13"/>
      <c r="U401" s="13"/>
      <c r="V401" s="13"/>
      <c r="W401" s="13"/>
      <c r="X401" s="13"/>
      <c r="Y401" s="13"/>
      <c r="Z401" s="13"/>
    </row>
    <row r="402">
      <c r="A402" s="239" t="s">
        <v>201603</v>
      </c>
      <c r="B402" s="24" t="s">
        <v>19</v>
      </c>
      <c r="C402" s="250" t="s">
        <v>201604</v>
      </c>
      <c r="D402" s="13"/>
      <c r="E402" s="13"/>
      <c r="F402" s="13"/>
      <c r="G402" s="13"/>
      <c r="H402" s="13"/>
      <c r="I402" s="13"/>
      <c r="J402" s="13"/>
      <c r="K402" s="13"/>
      <c r="L402" s="13"/>
      <c r="M402" s="13"/>
      <c r="N402" s="13"/>
      <c r="O402" s="13"/>
      <c r="P402" s="13"/>
      <c r="Q402" s="13"/>
      <c r="R402" s="13"/>
      <c r="S402" s="13"/>
      <c r="T402" s="13"/>
      <c r="U402" s="13"/>
      <c r="V402" s="13"/>
      <c r="W402" s="13"/>
      <c r="X402" s="13"/>
      <c r="Y402" s="13"/>
      <c r="Z402" s="13"/>
    </row>
    <row r="403">
      <c r="A403" s="239" t="s">
        <v>201605</v>
      </c>
      <c r="B403" s="24" t="s">
        <v>19</v>
      </c>
      <c r="C403" s="250" t="s">
        <v>201606</v>
      </c>
      <c r="D403" s="13"/>
      <c r="E403" s="13"/>
      <c r="F403" s="13"/>
      <c r="G403" s="13"/>
      <c r="H403" s="13"/>
      <c r="I403" s="13"/>
      <c r="J403" s="13"/>
      <c r="K403" s="13"/>
      <c r="L403" s="13"/>
      <c r="M403" s="13"/>
      <c r="N403" s="13"/>
      <c r="O403" s="13"/>
      <c r="P403" s="13"/>
      <c r="Q403" s="13"/>
      <c r="R403" s="13"/>
      <c r="S403" s="13"/>
      <c r="T403" s="13"/>
      <c r="U403" s="13"/>
      <c r="V403" s="13"/>
      <c r="W403" s="13"/>
      <c r="X403" s="13"/>
      <c r="Y403" s="13"/>
      <c r="Z403" s="13"/>
    </row>
    <row r="404">
      <c r="A404" s="239" t="s">
        <v>201607</v>
      </c>
      <c r="B404" s="24" t="s">
        <v>19</v>
      </c>
      <c r="C404" s="250" t="s">
        <v>201608</v>
      </c>
      <c r="D404" s="13"/>
      <c r="E404" s="13"/>
      <c r="F404" s="13"/>
      <c r="G404" s="13"/>
      <c r="H404" s="13"/>
      <c r="I404" s="13"/>
      <c r="J404" s="13"/>
      <c r="K404" s="13"/>
      <c r="L404" s="13"/>
      <c r="M404" s="13"/>
      <c r="N404" s="13"/>
      <c r="O404" s="13"/>
      <c r="P404" s="13"/>
      <c r="Q404" s="13"/>
      <c r="R404" s="13"/>
      <c r="S404" s="13"/>
      <c r="T404" s="13"/>
      <c r="U404" s="13"/>
      <c r="V404" s="13"/>
      <c r="W404" s="13"/>
      <c r="X404" s="13"/>
      <c r="Y404" s="13"/>
      <c r="Z404" s="13"/>
    </row>
    <row r="405">
      <c r="A405" s="239" t="s">
        <v>201609</v>
      </c>
      <c r="B405" s="24" t="s">
        <v>19</v>
      </c>
      <c r="C405" s="13"/>
      <c r="D405" s="13"/>
      <c r="E405" s="13"/>
      <c r="F405" s="13"/>
      <c r="G405" s="13"/>
      <c r="H405" s="13"/>
      <c r="I405" s="13"/>
      <c r="J405" s="13"/>
      <c r="K405" s="13"/>
      <c r="L405" s="13"/>
      <c r="M405" s="13"/>
      <c r="N405" s="13"/>
      <c r="O405" s="13"/>
      <c r="P405" s="13"/>
      <c r="Q405" s="13"/>
      <c r="R405" s="13"/>
      <c r="S405" s="13"/>
      <c r="T405" s="13"/>
      <c r="U405" s="13"/>
      <c r="V405" s="13"/>
      <c r="W405" s="13"/>
      <c r="X405" s="13"/>
      <c r="Y405" s="13"/>
      <c r="Z405" s="13"/>
    </row>
    <row r="406">
      <c r="A406" s="239" t="s">
        <v>201610</v>
      </c>
      <c r="B406" s="24" t="s">
        <v>19</v>
      </c>
      <c r="C406" s="250" t="s">
        <v>201611</v>
      </c>
      <c r="D406" s="13"/>
      <c r="E406" s="13"/>
      <c r="F406" s="13"/>
      <c r="G406" s="13"/>
      <c r="H406" s="13"/>
      <c r="I406" s="13"/>
      <c r="J406" s="13"/>
      <c r="K406" s="13"/>
      <c r="L406" s="13"/>
      <c r="M406" s="13"/>
      <c r="N406" s="13"/>
      <c r="O406" s="13"/>
      <c r="P406" s="13"/>
      <c r="Q406" s="13"/>
      <c r="R406" s="13"/>
      <c r="S406" s="13"/>
      <c r="T406" s="13"/>
      <c r="U406" s="13"/>
      <c r="V406" s="13"/>
      <c r="W406" s="13"/>
      <c r="X406" s="13"/>
      <c r="Y406" s="13"/>
      <c r="Z406" s="13"/>
    </row>
    <row r="407">
      <c r="A407" s="239" t="s">
        <v>201612</v>
      </c>
      <c r="B407" s="24" t="s">
        <v>19</v>
      </c>
      <c r="C407" s="250" t="s">
        <v>201613</v>
      </c>
      <c r="D407" s="13"/>
      <c r="E407" s="13"/>
      <c r="F407" s="13"/>
      <c r="G407" s="13"/>
      <c r="H407" s="13"/>
      <c r="I407" s="13"/>
      <c r="J407" s="13"/>
      <c r="K407" s="13"/>
      <c r="L407" s="13"/>
      <c r="M407" s="13"/>
      <c r="N407" s="13"/>
      <c r="O407" s="13"/>
      <c r="P407" s="13"/>
      <c r="Q407" s="13"/>
      <c r="R407" s="13"/>
      <c r="S407" s="13"/>
      <c r="T407" s="13"/>
      <c r="U407" s="13"/>
      <c r="V407" s="13"/>
      <c r="W407" s="13"/>
      <c r="X407" s="13"/>
      <c r="Y407" s="13"/>
      <c r="Z407" s="13"/>
    </row>
    <row r="408">
      <c r="A408" s="239" t="s">
        <v>201614</v>
      </c>
      <c r="B408" s="24" t="s">
        <v>19</v>
      </c>
      <c r="C408" s="250" t="s">
        <v>201615</v>
      </c>
      <c r="D408" s="13"/>
      <c r="E408" s="13"/>
      <c r="F408" s="13"/>
      <c r="G408" s="13"/>
      <c r="H408" s="13"/>
      <c r="I408" s="13"/>
      <c r="J408" s="13"/>
      <c r="K408" s="13"/>
      <c r="L408" s="13"/>
      <c r="M408" s="13"/>
      <c r="N408" s="13"/>
      <c r="O408" s="13"/>
      <c r="P408" s="13"/>
      <c r="Q408" s="13"/>
      <c r="R408" s="13"/>
      <c r="S408" s="13"/>
      <c r="T408" s="13"/>
      <c r="U408" s="13"/>
      <c r="V408" s="13"/>
      <c r="W408" s="13"/>
      <c r="X408" s="13"/>
      <c r="Y408" s="13"/>
      <c r="Z408" s="13"/>
    </row>
    <row r="409">
      <c r="A409" s="239" t="s">
        <v>201616</v>
      </c>
      <c r="B409" s="24" t="s">
        <v>19</v>
      </c>
      <c r="C409" s="250" t="s">
        <v>201617</v>
      </c>
      <c r="D409" s="13"/>
      <c r="E409" s="13"/>
      <c r="F409" s="13"/>
      <c r="G409" s="13"/>
      <c r="H409" s="13"/>
      <c r="I409" s="13"/>
      <c r="J409" s="13"/>
      <c r="K409" s="13"/>
      <c r="L409" s="13"/>
      <c r="M409" s="13"/>
      <c r="N409" s="13"/>
      <c r="O409" s="13"/>
      <c r="P409" s="13"/>
      <c r="Q409" s="13"/>
      <c r="R409" s="13"/>
      <c r="S409" s="13"/>
      <c r="T409" s="13"/>
      <c r="U409" s="13"/>
      <c r="V409" s="13"/>
      <c r="W409" s="13"/>
      <c r="X409" s="13"/>
      <c r="Y409" s="13"/>
      <c r="Z409" s="13"/>
    </row>
    <row r="410">
      <c r="A410" s="239" t="s">
        <v>201618</v>
      </c>
      <c r="B410" s="24" t="s">
        <v>19</v>
      </c>
      <c r="C410" s="250" t="s">
        <v>201619</v>
      </c>
      <c r="D410" s="13"/>
      <c r="E410" s="13"/>
      <c r="F410" s="13"/>
      <c r="G410" s="13"/>
      <c r="H410" s="13"/>
      <c r="I410" s="13"/>
      <c r="J410" s="13"/>
      <c r="K410" s="13"/>
      <c r="L410" s="13"/>
      <c r="M410" s="13"/>
      <c r="N410" s="13"/>
      <c r="O410" s="13"/>
      <c r="P410" s="13"/>
      <c r="Q410" s="13"/>
      <c r="R410" s="13"/>
      <c r="S410" s="13"/>
      <c r="T410" s="13"/>
      <c r="U410" s="13"/>
      <c r="V410" s="13"/>
      <c r="W410" s="13"/>
      <c r="X410" s="13"/>
      <c r="Y410" s="13"/>
      <c r="Z410" s="13"/>
    </row>
    <row r="411">
      <c r="A411" s="239" t="s">
        <v>201620</v>
      </c>
      <c r="B411" s="24" t="s">
        <v>19</v>
      </c>
      <c r="C411" s="250" t="s">
        <v>201621</v>
      </c>
      <c r="D411" s="13"/>
      <c r="E411" s="13"/>
      <c r="F411" s="13"/>
      <c r="G411" s="13"/>
      <c r="H411" s="13"/>
      <c r="I411" s="13"/>
      <c r="J411" s="13"/>
      <c r="K411" s="13"/>
      <c r="L411" s="13"/>
      <c r="M411" s="13"/>
      <c r="N411" s="13"/>
      <c r="O411" s="13"/>
      <c r="P411" s="13"/>
      <c r="Q411" s="13"/>
      <c r="R411" s="13"/>
      <c r="S411" s="13"/>
      <c r="T411" s="13"/>
      <c r="U411" s="13"/>
      <c r="V411" s="13"/>
      <c r="W411" s="13"/>
      <c r="X411" s="13"/>
      <c r="Y411" s="13"/>
      <c r="Z411" s="13"/>
    </row>
    <row r="412">
      <c r="A412" s="239" t="s">
        <v>201622</v>
      </c>
      <c r="B412" s="24" t="s">
        <v>19</v>
      </c>
      <c r="C412" s="250" t="s">
        <v>201623</v>
      </c>
      <c r="D412" s="13"/>
      <c r="E412" s="13"/>
      <c r="F412" s="13"/>
      <c r="G412" s="13"/>
      <c r="H412" s="13"/>
      <c r="I412" s="13"/>
      <c r="J412" s="13"/>
      <c r="K412" s="13"/>
      <c r="L412" s="13"/>
      <c r="M412" s="13"/>
      <c r="N412" s="13"/>
      <c r="O412" s="13"/>
      <c r="P412" s="13"/>
      <c r="Q412" s="13"/>
      <c r="R412" s="13"/>
      <c r="S412" s="13"/>
      <c r="T412" s="13"/>
      <c r="U412" s="13"/>
      <c r="V412" s="13"/>
      <c r="W412" s="13"/>
      <c r="X412" s="13"/>
      <c r="Y412" s="13"/>
      <c r="Z412" s="13"/>
    </row>
    <row r="413">
      <c r="A413" s="239" t="s">
        <v>201624</v>
      </c>
      <c r="B413" s="24" t="s">
        <v>19</v>
      </c>
      <c r="C413" s="250" t="s">
        <v>201625</v>
      </c>
      <c r="D413" s="13"/>
      <c r="E413" s="13"/>
      <c r="F413" s="13"/>
      <c r="G413" s="13"/>
      <c r="H413" s="13"/>
      <c r="I413" s="13"/>
      <c r="J413" s="13"/>
      <c r="K413" s="13"/>
      <c r="L413" s="13"/>
      <c r="M413" s="13"/>
      <c r="N413" s="13"/>
      <c r="O413" s="13"/>
      <c r="P413" s="13"/>
      <c r="Q413" s="13"/>
      <c r="R413" s="13"/>
      <c r="S413" s="13"/>
      <c r="T413" s="13"/>
      <c r="U413" s="13"/>
      <c r="V413" s="13"/>
      <c r="W413" s="13"/>
      <c r="X413" s="13"/>
      <c r="Y413" s="13"/>
      <c r="Z413" s="13"/>
    </row>
    <row r="414">
      <c r="A414" s="239" t="s">
        <v>201626</v>
      </c>
      <c r="B414" s="24" t="s">
        <v>19</v>
      </c>
      <c r="C414" s="250" t="s">
        <v>201627</v>
      </c>
      <c r="D414" s="13"/>
      <c r="E414" s="13"/>
      <c r="F414" s="13"/>
      <c r="G414" s="13"/>
      <c r="H414" s="13"/>
      <c r="I414" s="13"/>
      <c r="J414" s="13"/>
      <c r="K414" s="13"/>
      <c r="L414" s="13"/>
      <c r="M414" s="13"/>
      <c r="N414" s="13"/>
      <c r="O414" s="13"/>
      <c r="P414" s="13"/>
      <c r="Q414" s="13"/>
      <c r="R414" s="13"/>
      <c r="S414" s="13"/>
      <c r="T414" s="13"/>
      <c r="U414" s="13"/>
      <c r="V414" s="13"/>
      <c r="W414" s="13"/>
      <c r="X414" s="13"/>
      <c r="Y414" s="13"/>
      <c r="Z414" s="13"/>
    </row>
    <row r="415">
      <c r="A415" s="239" t="s">
        <v>201628</v>
      </c>
      <c r="B415" s="24" t="s">
        <v>19</v>
      </c>
      <c r="C415" s="250" t="s">
        <v>201629</v>
      </c>
      <c r="D415" s="13"/>
      <c r="E415" s="13"/>
      <c r="F415" s="13"/>
      <c r="G415" s="13"/>
      <c r="H415" s="13"/>
      <c r="I415" s="13"/>
      <c r="J415" s="13"/>
      <c r="K415" s="13"/>
      <c r="L415" s="13"/>
      <c r="M415" s="13"/>
      <c r="N415" s="13"/>
      <c r="O415" s="13"/>
      <c r="P415" s="13"/>
      <c r="Q415" s="13"/>
      <c r="R415" s="13"/>
      <c r="S415" s="13"/>
      <c r="T415" s="13"/>
      <c r="U415" s="13"/>
      <c r="V415" s="13"/>
      <c r="W415" s="13"/>
      <c r="X415" s="13"/>
      <c r="Y415" s="13"/>
      <c r="Z415" s="13"/>
    </row>
    <row r="416">
      <c r="A416" s="239" t="s">
        <v>201630</v>
      </c>
      <c r="B416" s="24" t="s">
        <v>19</v>
      </c>
      <c r="C416" s="250" t="s">
        <v>201631</v>
      </c>
      <c r="D416" s="13"/>
      <c r="E416" s="13"/>
      <c r="F416" s="13"/>
      <c r="G416" s="13"/>
      <c r="H416" s="13"/>
      <c r="I416" s="13"/>
      <c r="J416" s="13"/>
      <c r="K416" s="13"/>
      <c r="L416" s="13"/>
      <c r="M416" s="13"/>
      <c r="N416" s="13"/>
      <c r="O416" s="13"/>
      <c r="P416" s="13"/>
      <c r="Q416" s="13"/>
      <c r="R416" s="13"/>
      <c r="S416" s="13"/>
      <c r="T416" s="13"/>
      <c r="U416" s="13"/>
      <c r="V416" s="13"/>
      <c r="W416" s="13"/>
      <c r="X416" s="13"/>
      <c r="Y416" s="13"/>
      <c r="Z416" s="13"/>
    </row>
    <row r="417">
      <c r="A417" s="239" t="s">
        <v>201632</v>
      </c>
      <c r="B417" s="24" t="s">
        <v>19</v>
      </c>
      <c r="C417" s="250" t="s">
        <v>201633</v>
      </c>
      <c r="D417" s="13"/>
      <c r="E417" s="13"/>
      <c r="F417" s="13"/>
      <c r="G417" s="13"/>
      <c r="H417" s="13"/>
      <c r="I417" s="13"/>
      <c r="J417" s="13"/>
      <c r="K417" s="13"/>
      <c r="L417" s="13"/>
      <c r="M417" s="13"/>
      <c r="N417" s="13"/>
      <c r="O417" s="13"/>
      <c r="P417" s="13"/>
      <c r="Q417" s="13"/>
      <c r="R417" s="13"/>
      <c r="S417" s="13"/>
      <c r="T417" s="13"/>
      <c r="U417" s="13"/>
      <c r="V417" s="13"/>
      <c r="W417" s="13"/>
      <c r="X417" s="13"/>
      <c r="Y417" s="13"/>
      <c r="Z417" s="13"/>
    </row>
    <row r="418">
      <c r="A418" s="24" t="s">
        <v>201634</v>
      </c>
      <c r="B418" s="24" t="s">
        <v>19</v>
      </c>
      <c r="C418" s="250" t="s">
        <v>201635</v>
      </c>
      <c r="D418" s="13"/>
      <c r="E418" s="13"/>
      <c r="F418" s="13"/>
      <c r="G418" s="13"/>
      <c r="H418" s="13"/>
      <c r="I418" s="13"/>
      <c r="J418" s="13"/>
      <c r="K418" s="13"/>
      <c r="L418" s="13"/>
      <c r="M418" s="13"/>
      <c r="N418" s="13"/>
      <c r="O418" s="13"/>
      <c r="P418" s="13"/>
      <c r="Q418" s="13"/>
      <c r="R418" s="13"/>
      <c r="S418" s="13"/>
      <c r="T418" s="13"/>
      <c r="U418" s="13"/>
      <c r="V418" s="13"/>
      <c r="W418" s="13"/>
      <c r="X418" s="13"/>
      <c r="Y418" s="13"/>
      <c r="Z418" s="13"/>
    </row>
    <row r="419">
      <c r="A419" s="239" t="s">
        <v>201636</v>
      </c>
      <c r="B419" s="24" t="s">
        <v>19</v>
      </c>
      <c r="C419" s="248" t="s">
        <v>201637</v>
      </c>
      <c r="D419" s="13"/>
      <c r="E419" s="13"/>
      <c r="F419" s="13"/>
      <c r="G419" s="13"/>
      <c r="H419" s="13"/>
      <c r="I419" s="13"/>
      <c r="J419" s="13"/>
      <c r="K419" s="13"/>
      <c r="L419" s="13"/>
      <c r="M419" s="13"/>
      <c r="N419" s="13"/>
      <c r="O419" s="13"/>
      <c r="P419" s="13"/>
      <c r="Q419" s="13"/>
      <c r="R419" s="13"/>
      <c r="S419" s="13"/>
      <c r="T419" s="13"/>
      <c r="U419" s="13"/>
      <c r="V419" s="13"/>
      <c r="W419" s="13"/>
      <c r="X419" s="13"/>
      <c r="Y419" s="13"/>
      <c r="Z419" s="13"/>
    </row>
    <row r="420">
      <c r="A420" s="239" t="s">
        <v>201638</v>
      </c>
      <c r="B420" s="24" t="s">
        <v>19</v>
      </c>
      <c r="C420" s="248" t="s">
        <v>201639</v>
      </c>
      <c r="D420" s="13"/>
      <c r="E420" s="13"/>
      <c r="F420" s="13"/>
      <c r="G420" s="13"/>
      <c r="H420" s="13"/>
      <c r="I420" s="13"/>
      <c r="J420" s="13"/>
      <c r="K420" s="13"/>
      <c r="L420" s="13"/>
      <c r="M420" s="13"/>
      <c r="N420" s="13"/>
      <c r="O420" s="13"/>
      <c r="P420" s="13"/>
      <c r="Q420" s="13"/>
      <c r="R420" s="13"/>
      <c r="S420" s="13"/>
      <c r="T420" s="13"/>
      <c r="U420" s="13"/>
      <c r="V420" s="13"/>
      <c r="W420" s="13"/>
      <c r="X420" s="13"/>
      <c r="Y420" s="13"/>
      <c r="Z420" s="13"/>
    </row>
    <row r="421">
      <c r="A421" s="239" t="s">
        <v>201640</v>
      </c>
      <c r="B421" s="24" t="s">
        <v>19</v>
      </c>
      <c r="C421" s="250" t="s">
        <v>201641</v>
      </c>
      <c r="D421" s="13"/>
      <c r="E421" s="13"/>
      <c r="F421" s="13"/>
      <c r="G421" s="13"/>
      <c r="H421" s="13"/>
      <c r="I421" s="13"/>
      <c r="J421" s="13"/>
      <c r="K421" s="13"/>
      <c r="L421" s="13"/>
      <c r="M421" s="13"/>
      <c r="N421" s="13"/>
      <c r="O421" s="13"/>
      <c r="P421" s="13"/>
      <c r="Q421" s="13"/>
      <c r="R421" s="13"/>
      <c r="S421" s="13"/>
      <c r="T421" s="13"/>
      <c r="U421" s="13"/>
      <c r="V421" s="13"/>
      <c r="W421" s="13"/>
      <c r="X421" s="13"/>
      <c r="Y421" s="13"/>
      <c r="Z421" s="13"/>
    </row>
    <row r="422">
      <c r="A422" s="239" t="s">
        <v>201642</v>
      </c>
      <c r="B422" s="24" t="s">
        <v>19</v>
      </c>
      <c r="C422" s="248" t="s">
        <v>201643</v>
      </c>
      <c r="D422" s="13"/>
      <c r="E422" s="13"/>
      <c r="F422" s="13"/>
      <c r="G422" s="13"/>
      <c r="H422" s="13"/>
      <c r="I422" s="13"/>
      <c r="J422" s="13"/>
      <c r="K422" s="13"/>
      <c r="L422" s="13"/>
      <c r="M422" s="13"/>
      <c r="N422" s="13"/>
      <c r="O422" s="13"/>
      <c r="P422" s="13"/>
      <c r="Q422" s="13"/>
      <c r="R422" s="13"/>
      <c r="S422" s="13"/>
      <c r="T422" s="13"/>
      <c r="U422" s="13"/>
      <c r="V422" s="13"/>
      <c r="W422" s="13"/>
      <c r="X422" s="13"/>
      <c r="Y422" s="13"/>
      <c r="Z422" s="13"/>
    </row>
    <row r="423">
      <c r="A423" s="239" t="s">
        <v>201644</v>
      </c>
      <c r="B423" s="24" t="s">
        <v>19</v>
      </c>
      <c r="C423" s="250" t="s">
        <v>201645</v>
      </c>
      <c r="D423" s="13"/>
      <c r="E423" s="13"/>
      <c r="F423" s="13"/>
      <c r="G423" s="13"/>
      <c r="H423" s="13"/>
      <c r="I423" s="13"/>
      <c r="J423" s="13"/>
      <c r="K423" s="13"/>
      <c r="L423" s="13"/>
      <c r="M423" s="13"/>
      <c r="N423" s="13"/>
      <c r="O423" s="13"/>
      <c r="P423" s="13"/>
      <c r="Q423" s="13"/>
      <c r="R423" s="13"/>
      <c r="S423" s="13"/>
      <c r="T423" s="13"/>
      <c r="U423" s="13"/>
      <c r="V423" s="13"/>
      <c r="W423" s="13"/>
      <c r="X423" s="13"/>
      <c r="Y423" s="13"/>
      <c r="Z423" s="13"/>
    </row>
    <row r="424">
      <c r="A424" s="239" t="s">
        <v>33810</v>
      </c>
      <c r="B424" s="24" t="s">
        <v>19</v>
      </c>
      <c r="C424" s="250" t="s">
        <v>201646</v>
      </c>
      <c r="D424" s="13"/>
      <c r="E424" s="13"/>
      <c r="F424" s="13"/>
      <c r="G424" s="13"/>
      <c r="H424" s="13"/>
      <c r="I424" s="13"/>
      <c r="J424" s="13"/>
      <c r="K424" s="13"/>
      <c r="L424" s="13"/>
      <c r="M424" s="13"/>
      <c r="N424" s="13"/>
      <c r="O424" s="13"/>
      <c r="P424" s="13"/>
      <c r="Q424" s="13"/>
      <c r="R424" s="13"/>
      <c r="S424" s="13"/>
      <c r="T424" s="13"/>
      <c r="U424" s="13"/>
      <c r="V424" s="13"/>
      <c r="W424" s="13"/>
      <c r="X424" s="13"/>
      <c r="Y424" s="13"/>
      <c r="Z424" s="13"/>
    </row>
    <row r="425">
      <c r="A425" s="239" t="s">
        <v>201647</v>
      </c>
      <c r="B425" s="24" t="s">
        <v>19</v>
      </c>
      <c r="C425" s="250" t="s">
        <v>201648</v>
      </c>
      <c r="D425" s="13"/>
      <c r="E425" s="13"/>
      <c r="F425" s="13"/>
      <c r="G425" s="13"/>
      <c r="H425" s="13"/>
      <c r="I425" s="13"/>
      <c r="J425" s="13"/>
      <c r="K425" s="13"/>
      <c r="L425" s="13"/>
      <c r="M425" s="13"/>
      <c r="N425" s="13"/>
      <c r="O425" s="13"/>
      <c r="P425" s="13"/>
      <c r="Q425" s="13"/>
      <c r="R425" s="13"/>
      <c r="S425" s="13"/>
      <c r="T425" s="13"/>
      <c r="U425" s="13"/>
      <c r="V425" s="13"/>
      <c r="W425" s="13"/>
      <c r="X425" s="13"/>
      <c r="Y425" s="13"/>
      <c r="Z425" s="13"/>
    </row>
    <row r="426">
      <c r="A426" s="239" t="s">
        <v>201649</v>
      </c>
      <c r="B426" s="24" t="s">
        <v>19</v>
      </c>
      <c r="C426" s="250" t="s">
        <v>201650</v>
      </c>
      <c r="D426" s="13"/>
      <c r="E426" s="13"/>
      <c r="F426" s="13"/>
      <c r="G426" s="13"/>
      <c r="H426" s="13"/>
      <c r="I426" s="13"/>
      <c r="J426" s="13"/>
      <c r="K426" s="13"/>
      <c r="L426" s="13"/>
      <c r="M426" s="13"/>
      <c r="N426" s="13"/>
      <c r="O426" s="13"/>
      <c r="P426" s="13"/>
      <c r="Q426" s="13"/>
      <c r="R426" s="13"/>
      <c r="S426" s="13"/>
      <c r="T426" s="13"/>
      <c r="U426" s="13"/>
      <c r="V426" s="13"/>
      <c r="W426" s="13"/>
      <c r="X426" s="13"/>
      <c r="Y426" s="13"/>
      <c r="Z426" s="13"/>
    </row>
    <row r="427">
      <c r="A427" s="239" t="s">
        <v>201651</v>
      </c>
      <c r="B427" s="24" t="s">
        <v>19</v>
      </c>
      <c r="C427" s="250" t="s">
        <v>201652</v>
      </c>
      <c r="D427" s="13"/>
      <c r="E427" s="13"/>
      <c r="F427" s="13"/>
      <c r="G427" s="13"/>
      <c r="H427" s="13"/>
      <c r="I427" s="13"/>
      <c r="J427" s="13"/>
      <c r="K427" s="13"/>
      <c r="L427" s="13"/>
      <c r="M427" s="13"/>
      <c r="N427" s="13"/>
      <c r="O427" s="13"/>
      <c r="P427" s="13"/>
      <c r="Q427" s="13"/>
      <c r="R427" s="13"/>
      <c r="S427" s="13"/>
      <c r="T427" s="13"/>
      <c r="U427" s="13"/>
      <c r="V427" s="13"/>
      <c r="W427" s="13"/>
      <c r="X427" s="13"/>
      <c r="Y427" s="13"/>
      <c r="Z427" s="13"/>
    </row>
    <row r="428">
      <c r="A428" s="239" t="s">
        <v>201653</v>
      </c>
      <c r="B428" s="24" t="s">
        <v>19</v>
      </c>
      <c r="C428" s="248" t="s">
        <v>201654</v>
      </c>
      <c r="D428" s="13"/>
      <c r="E428" s="13"/>
      <c r="F428" s="13"/>
      <c r="G428" s="13"/>
      <c r="H428" s="13"/>
      <c r="I428" s="13"/>
      <c r="J428" s="13"/>
      <c r="K428" s="13"/>
      <c r="L428" s="13"/>
      <c r="M428" s="13"/>
      <c r="N428" s="13"/>
      <c r="O428" s="13"/>
      <c r="P428" s="13"/>
      <c r="Q428" s="13"/>
      <c r="R428" s="13"/>
      <c r="S428" s="13"/>
      <c r="T428" s="13"/>
      <c r="U428" s="13"/>
      <c r="V428" s="13"/>
      <c r="W428" s="13"/>
      <c r="X428" s="13"/>
      <c r="Y428" s="13"/>
      <c r="Z428" s="13"/>
    </row>
    <row r="429">
      <c r="A429" s="239" t="s">
        <v>201655</v>
      </c>
      <c r="B429" s="24" t="s">
        <v>19</v>
      </c>
      <c r="C429" s="250" t="s">
        <v>201656</v>
      </c>
      <c r="D429" s="13"/>
      <c r="E429" s="13"/>
      <c r="F429" s="13"/>
      <c r="G429" s="13"/>
      <c r="H429" s="13"/>
      <c r="I429" s="13"/>
      <c r="J429" s="13"/>
      <c r="K429" s="13"/>
      <c r="L429" s="13"/>
      <c r="M429" s="13"/>
      <c r="N429" s="13"/>
      <c r="O429" s="13"/>
      <c r="P429" s="13"/>
      <c r="Q429" s="13"/>
      <c r="R429" s="13"/>
      <c r="S429" s="13"/>
      <c r="T429" s="13"/>
      <c r="U429" s="13"/>
      <c r="V429" s="13"/>
      <c r="W429" s="13"/>
      <c r="X429" s="13"/>
      <c r="Y429" s="13"/>
      <c r="Z429" s="13"/>
    </row>
    <row r="430">
      <c r="A430" s="239" t="s">
        <v>201657</v>
      </c>
      <c r="B430" s="24" t="s">
        <v>19</v>
      </c>
      <c r="C430" s="248" t="s">
        <v>201658</v>
      </c>
      <c r="D430" s="13"/>
      <c r="E430" s="13"/>
      <c r="F430" s="13"/>
      <c r="G430" s="13"/>
      <c r="H430" s="13"/>
      <c r="I430" s="13"/>
      <c r="J430" s="13"/>
      <c r="K430" s="13"/>
      <c r="L430" s="13"/>
      <c r="M430" s="13"/>
      <c r="N430" s="13"/>
      <c r="O430" s="13"/>
      <c r="P430" s="13"/>
      <c r="Q430" s="13"/>
      <c r="R430" s="13"/>
      <c r="S430" s="13"/>
      <c r="T430" s="13"/>
      <c r="U430" s="13"/>
      <c r="V430" s="13"/>
      <c r="W430" s="13"/>
      <c r="X430" s="13"/>
      <c r="Y430" s="13"/>
      <c r="Z430" s="13"/>
    </row>
    <row r="431">
      <c r="A431" s="239" t="s">
        <v>201659</v>
      </c>
      <c r="B431" s="24" t="s">
        <v>19</v>
      </c>
      <c r="C431" s="248" t="s">
        <v>201660</v>
      </c>
      <c r="D431" s="13"/>
      <c r="E431" s="13"/>
      <c r="F431" s="13"/>
      <c r="G431" s="13"/>
      <c r="H431" s="13"/>
      <c r="I431" s="13"/>
      <c r="J431" s="13"/>
      <c r="K431" s="13"/>
      <c r="L431" s="13"/>
      <c r="M431" s="13"/>
      <c r="N431" s="13"/>
      <c r="O431" s="13"/>
      <c r="P431" s="13"/>
      <c r="Q431" s="13"/>
      <c r="R431" s="13"/>
      <c r="S431" s="13"/>
      <c r="T431" s="13"/>
      <c r="U431" s="13"/>
      <c r="V431" s="13"/>
      <c r="W431" s="13"/>
      <c r="X431" s="13"/>
      <c r="Y431" s="13"/>
      <c r="Z431" s="13"/>
    </row>
    <row r="432">
      <c r="A432" s="239" t="s">
        <v>201661</v>
      </c>
      <c r="B432" s="24" t="s">
        <v>19</v>
      </c>
      <c r="C432" s="250" t="s">
        <v>201662</v>
      </c>
      <c r="D432" s="13"/>
      <c r="E432" s="13"/>
      <c r="F432" s="13"/>
      <c r="G432" s="13"/>
      <c r="H432" s="13"/>
      <c r="I432" s="13"/>
      <c r="J432" s="13"/>
      <c r="K432" s="13"/>
      <c r="L432" s="13"/>
      <c r="M432" s="13"/>
      <c r="N432" s="13"/>
      <c r="O432" s="13"/>
      <c r="P432" s="13"/>
      <c r="Q432" s="13"/>
      <c r="R432" s="13"/>
      <c r="S432" s="13"/>
      <c r="T432" s="13"/>
      <c r="U432" s="13"/>
      <c r="V432" s="13"/>
      <c r="W432" s="13"/>
      <c r="X432" s="13"/>
      <c r="Y432" s="13"/>
      <c r="Z432" s="13"/>
    </row>
    <row r="433">
      <c r="A433" s="24" t="s">
        <v>201663</v>
      </c>
      <c r="B433" s="24" t="s">
        <v>19</v>
      </c>
      <c r="C433" s="250" t="s">
        <v>201664</v>
      </c>
      <c r="D433" s="13"/>
      <c r="E433" s="13"/>
      <c r="F433" s="13"/>
      <c r="G433" s="13"/>
      <c r="H433" s="13"/>
      <c r="I433" s="13"/>
      <c r="J433" s="13"/>
      <c r="K433" s="13"/>
      <c r="L433" s="13"/>
      <c r="M433" s="13"/>
      <c r="N433" s="13"/>
      <c r="O433" s="13"/>
      <c r="P433" s="13"/>
      <c r="Q433" s="13"/>
      <c r="R433" s="13"/>
      <c r="S433" s="13"/>
      <c r="T433" s="13"/>
      <c r="U433" s="13"/>
      <c r="V433" s="13"/>
      <c r="W433" s="13"/>
      <c r="X433" s="13"/>
      <c r="Y433" s="13"/>
      <c r="Z433" s="13"/>
    </row>
    <row r="434">
      <c r="A434" s="239" t="s">
        <v>201665</v>
      </c>
      <c r="B434" s="24" t="s">
        <v>19</v>
      </c>
      <c r="C434" s="250" t="s">
        <v>201666</v>
      </c>
      <c r="D434" s="13"/>
      <c r="E434" s="13"/>
      <c r="F434" s="13"/>
      <c r="G434" s="13"/>
      <c r="H434" s="13"/>
      <c r="I434" s="13"/>
      <c r="J434" s="13"/>
      <c r="K434" s="13"/>
      <c r="L434" s="13"/>
      <c r="M434" s="13"/>
      <c r="N434" s="13"/>
      <c r="O434" s="13"/>
      <c r="P434" s="13"/>
      <c r="Q434" s="13"/>
      <c r="R434" s="13"/>
      <c r="S434" s="13"/>
      <c r="T434" s="13"/>
      <c r="U434" s="13"/>
      <c r="V434" s="13"/>
      <c r="W434" s="13"/>
      <c r="X434" s="13"/>
      <c r="Y434" s="13"/>
      <c r="Z434" s="13"/>
    </row>
    <row r="435">
      <c r="A435" s="239" t="s">
        <v>201667</v>
      </c>
      <c r="B435" s="24" t="s">
        <v>19</v>
      </c>
      <c r="C435" s="248" t="s">
        <v>201668</v>
      </c>
      <c r="D435" s="13"/>
      <c r="E435" s="13"/>
      <c r="F435" s="13"/>
      <c r="G435" s="13"/>
      <c r="H435" s="13"/>
      <c r="I435" s="13"/>
      <c r="J435" s="13"/>
      <c r="K435" s="13"/>
      <c r="L435" s="13"/>
      <c r="M435" s="13"/>
      <c r="N435" s="13"/>
      <c r="O435" s="13"/>
      <c r="P435" s="13"/>
      <c r="Q435" s="13"/>
      <c r="R435" s="13"/>
      <c r="S435" s="13"/>
      <c r="T435" s="13"/>
      <c r="U435" s="13"/>
      <c r="V435" s="13"/>
      <c r="W435" s="13"/>
      <c r="X435" s="13"/>
      <c r="Y435" s="13"/>
      <c r="Z435" s="13"/>
    </row>
    <row r="436">
      <c r="A436" s="239" t="s">
        <v>201669</v>
      </c>
      <c r="B436" s="24" t="s">
        <v>19</v>
      </c>
      <c r="C436" s="250" t="s">
        <v>201670</v>
      </c>
      <c r="D436" s="13"/>
      <c r="E436" s="13"/>
      <c r="F436" s="13"/>
      <c r="G436" s="13"/>
      <c r="H436" s="13"/>
      <c r="I436" s="13"/>
      <c r="J436" s="13"/>
      <c r="K436" s="13"/>
      <c r="L436" s="13"/>
      <c r="M436" s="13"/>
      <c r="N436" s="13"/>
      <c r="O436" s="13"/>
      <c r="P436" s="13"/>
      <c r="Q436" s="13"/>
      <c r="R436" s="13"/>
      <c r="S436" s="13"/>
      <c r="T436" s="13"/>
      <c r="U436" s="13"/>
      <c r="V436" s="13"/>
      <c r="W436" s="13"/>
      <c r="X436" s="13"/>
      <c r="Y436" s="13"/>
      <c r="Z436" s="13"/>
    </row>
    <row r="437">
      <c r="A437" s="239" t="s">
        <v>201671</v>
      </c>
      <c r="B437" s="24" t="s">
        <v>19</v>
      </c>
      <c r="C437" s="250" t="s">
        <v>201672</v>
      </c>
      <c r="D437" s="13"/>
      <c r="E437" s="13"/>
      <c r="F437" s="13"/>
      <c r="G437" s="13"/>
      <c r="H437" s="13"/>
      <c r="I437" s="13"/>
      <c r="J437" s="13"/>
      <c r="K437" s="13"/>
      <c r="L437" s="13"/>
      <c r="M437" s="13"/>
      <c r="N437" s="13"/>
      <c r="O437" s="13"/>
      <c r="P437" s="13"/>
      <c r="Q437" s="13"/>
      <c r="R437" s="13"/>
      <c r="S437" s="13"/>
      <c r="T437" s="13"/>
      <c r="U437" s="13"/>
      <c r="V437" s="13"/>
      <c r="W437" s="13"/>
      <c r="X437" s="13"/>
      <c r="Y437" s="13"/>
      <c r="Z437" s="13"/>
    </row>
    <row r="438">
      <c r="A438" s="239" t="s">
        <v>201673</v>
      </c>
      <c r="B438" s="24" t="s">
        <v>19</v>
      </c>
      <c r="C438" s="250" t="s">
        <v>201674</v>
      </c>
      <c r="D438" s="13"/>
      <c r="E438" s="13"/>
      <c r="F438" s="13"/>
      <c r="G438" s="13"/>
      <c r="H438" s="13"/>
      <c r="I438" s="13"/>
      <c r="J438" s="13"/>
      <c r="K438" s="13"/>
      <c r="L438" s="13"/>
      <c r="M438" s="13"/>
      <c r="N438" s="13"/>
      <c r="O438" s="13"/>
      <c r="P438" s="13"/>
      <c r="Q438" s="13"/>
      <c r="R438" s="13"/>
      <c r="S438" s="13"/>
      <c r="T438" s="13"/>
      <c r="U438" s="13"/>
      <c r="V438" s="13"/>
      <c r="W438" s="13"/>
      <c r="X438" s="13"/>
      <c r="Y438" s="13"/>
      <c r="Z438" s="13"/>
    </row>
    <row r="439">
      <c r="A439" s="239" t="s">
        <v>201675</v>
      </c>
      <c r="B439" s="24" t="s">
        <v>19</v>
      </c>
      <c r="C439" s="250" t="s">
        <v>201676</v>
      </c>
      <c r="D439" s="13"/>
      <c r="E439" s="13"/>
      <c r="F439" s="13"/>
      <c r="G439" s="13"/>
      <c r="H439" s="13"/>
      <c r="I439" s="13"/>
      <c r="J439" s="13"/>
      <c r="K439" s="13"/>
      <c r="L439" s="13"/>
      <c r="M439" s="13"/>
      <c r="N439" s="13"/>
      <c r="O439" s="13"/>
      <c r="P439" s="13"/>
      <c r="Q439" s="13"/>
      <c r="R439" s="13"/>
      <c r="S439" s="13"/>
      <c r="T439" s="13"/>
      <c r="U439" s="13"/>
      <c r="V439" s="13"/>
      <c r="W439" s="13"/>
      <c r="X439" s="13"/>
      <c r="Y439" s="13"/>
      <c r="Z439" s="13"/>
    </row>
    <row r="440">
      <c r="A440" s="239" t="s">
        <v>201677</v>
      </c>
      <c r="B440" s="24" t="s">
        <v>19</v>
      </c>
      <c r="C440" s="250" t="s">
        <v>201678</v>
      </c>
      <c r="D440" s="13"/>
      <c r="E440" s="13"/>
      <c r="F440" s="13"/>
      <c r="G440" s="13"/>
      <c r="H440" s="13"/>
      <c r="I440" s="13"/>
      <c r="J440" s="13"/>
      <c r="K440" s="13"/>
      <c r="L440" s="13"/>
      <c r="M440" s="13"/>
      <c r="N440" s="13"/>
      <c r="O440" s="13"/>
      <c r="P440" s="13"/>
      <c r="Q440" s="13"/>
      <c r="R440" s="13"/>
      <c r="S440" s="13"/>
      <c r="T440" s="13"/>
      <c r="U440" s="13"/>
      <c r="V440" s="13"/>
      <c r="W440" s="13"/>
      <c r="X440" s="13"/>
      <c r="Y440" s="13"/>
      <c r="Z440" s="13"/>
    </row>
    <row r="441">
      <c r="A441" s="239" t="s">
        <v>201679</v>
      </c>
      <c r="B441" s="24" t="s">
        <v>19</v>
      </c>
      <c r="C441" s="250" t="s">
        <v>201680</v>
      </c>
      <c r="D441" s="13"/>
      <c r="E441" s="13"/>
      <c r="F441" s="13"/>
      <c r="G441" s="13"/>
      <c r="H441" s="13"/>
      <c r="I441" s="13"/>
      <c r="J441" s="13"/>
      <c r="K441" s="13"/>
      <c r="L441" s="13"/>
      <c r="M441" s="13"/>
      <c r="N441" s="13"/>
      <c r="O441" s="13"/>
      <c r="P441" s="13"/>
      <c r="Q441" s="13"/>
      <c r="R441" s="13"/>
      <c r="S441" s="13"/>
      <c r="T441" s="13"/>
      <c r="U441" s="13"/>
      <c r="V441" s="13"/>
      <c r="W441" s="13"/>
      <c r="X441" s="13"/>
      <c r="Y441" s="13"/>
      <c r="Z441" s="13"/>
    </row>
    <row r="442">
      <c r="A442" s="239" t="s">
        <v>201681</v>
      </c>
      <c r="B442" s="24" t="s">
        <v>19</v>
      </c>
      <c r="C442" s="250" t="s">
        <v>201682</v>
      </c>
      <c r="D442" s="13"/>
      <c r="E442" s="13"/>
      <c r="F442" s="13"/>
      <c r="G442" s="13"/>
      <c r="H442" s="13"/>
      <c r="I442" s="13"/>
      <c r="J442" s="13"/>
      <c r="K442" s="13"/>
      <c r="L442" s="13"/>
      <c r="M442" s="13"/>
      <c r="N442" s="13"/>
      <c r="O442" s="13"/>
      <c r="P442" s="13"/>
      <c r="Q442" s="13"/>
      <c r="R442" s="13"/>
      <c r="S442" s="13"/>
      <c r="T442" s="13"/>
      <c r="U442" s="13"/>
      <c r="V442" s="13"/>
      <c r="W442" s="13"/>
      <c r="X442" s="13"/>
      <c r="Y442" s="13"/>
      <c r="Z442" s="13"/>
    </row>
    <row r="443">
      <c r="A443" s="239" t="s">
        <v>23690</v>
      </c>
      <c r="B443" s="24" t="s">
        <v>19</v>
      </c>
      <c r="C443" s="13"/>
      <c r="D443" s="13"/>
      <c r="E443" s="13"/>
      <c r="F443" s="13"/>
      <c r="G443" s="13"/>
      <c r="H443" s="13"/>
      <c r="I443" s="13"/>
      <c r="J443" s="13"/>
      <c r="K443" s="13"/>
      <c r="L443" s="13"/>
      <c r="M443" s="13"/>
      <c r="N443" s="13"/>
      <c r="O443" s="13"/>
      <c r="P443" s="13"/>
      <c r="Q443" s="13"/>
      <c r="R443" s="13"/>
      <c r="S443" s="13"/>
      <c r="T443" s="13"/>
      <c r="U443" s="13"/>
      <c r="V443" s="13"/>
      <c r="W443" s="13"/>
      <c r="X443" s="13"/>
      <c r="Y443" s="13"/>
      <c r="Z443" s="13"/>
    </row>
    <row r="444">
      <c r="A444" s="239" t="s">
        <v>201683</v>
      </c>
      <c r="B444" s="24" t="s">
        <v>19</v>
      </c>
      <c r="C444" s="250" t="s">
        <v>201684</v>
      </c>
      <c r="D444" s="13"/>
      <c r="E444" s="13"/>
      <c r="F444" s="13"/>
      <c r="G444" s="13"/>
      <c r="H444" s="13"/>
      <c r="I444" s="13"/>
      <c r="J444" s="13"/>
      <c r="K444" s="13"/>
      <c r="L444" s="13"/>
      <c r="M444" s="13"/>
      <c r="N444" s="13"/>
      <c r="O444" s="13"/>
      <c r="P444" s="13"/>
      <c r="Q444" s="13"/>
      <c r="R444" s="13"/>
      <c r="S444" s="13"/>
      <c r="T444" s="13"/>
      <c r="U444" s="13"/>
      <c r="V444" s="13"/>
      <c r="W444" s="13"/>
      <c r="X444" s="13"/>
      <c r="Y444" s="13"/>
      <c r="Z444" s="13"/>
    </row>
    <row r="445">
      <c r="A445" s="239" t="s">
        <v>33839</v>
      </c>
      <c r="B445" s="24" t="s">
        <v>19</v>
      </c>
      <c r="C445" s="250" t="s">
        <v>201685</v>
      </c>
      <c r="D445" s="13"/>
      <c r="E445" s="13"/>
      <c r="F445" s="13"/>
      <c r="G445" s="13"/>
      <c r="H445" s="13"/>
      <c r="I445" s="13"/>
      <c r="J445" s="13"/>
      <c r="K445" s="13"/>
      <c r="L445" s="13"/>
      <c r="M445" s="13"/>
      <c r="N445" s="13"/>
      <c r="O445" s="13"/>
      <c r="P445" s="13"/>
      <c r="Q445" s="13"/>
      <c r="R445" s="13"/>
      <c r="S445" s="13"/>
      <c r="T445" s="13"/>
      <c r="U445" s="13"/>
      <c r="V445" s="13"/>
      <c r="W445" s="13"/>
      <c r="X445" s="13"/>
      <c r="Y445" s="13"/>
      <c r="Z445" s="13"/>
    </row>
    <row r="446">
      <c r="A446" s="239" t="s">
        <v>201686</v>
      </c>
      <c r="B446" s="24" t="s">
        <v>19</v>
      </c>
      <c r="C446" s="250" t="s">
        <v>201687</v>
      </c>
      <c r="D446" s="13"/>
      <c r="E446" s="13"/>
      <c r="F446" s="13"/>
      <c r="G446" s="13"/>
      <c r="H446" s="13"/>
      <c r="I446" s="13"/>
      <c r="J446" s="13"/>
      <c r="K446" s="13"/>
      <c r="L446" s="13"/>
      <c r="M446" s="13"/>
      <c r="N446" s="13"/>
      <c r="O446" s="13"/>
      <c r="P446" s="13"/>
      <c r="Q446" s="13"/>
      <c r="R446" s="13"/>
      <c r="S446" s="13"/>
      <c r="T446" s="13"/>
      <c r="U446" s="13"/>
      <c r="V446" s="13"/>
      <c r="W446" s="13"/>
      <c r="X446" s="13"/>
      <c r="Y446" s="13"/>
      <c r="Z446" s="13"/>
    </row>
    <row r="447">
      <c r="A447" s="239" t="s">
        <v>23723</v>
      </c>
      <c r="B447" s="24" t="s">
        <v>19</v>
      </c>
      <c r="C447" s="248" t="s">
        <v>201688</v>
      </c>
      <c r="D447" s="13"/>
      <c r="E447" s="13"/>
      <c r="F447" s="13"/>
      <c r="G447" s="13"/>
      <c r="H447" s="13"/>
      <c r="I447" s="13"/>
      <c r="J447" s="13"/>
      <c r="K447" s="13"/>
      <c r="L447" s="13"/>
      <c r="M447" s="13"/>
      <c r="N447" s="13"/>
      <c r="O447" s="13"/>
      <c r="P447" s="13"/>
      <c r="Q447" s="13"/>
      <c r="R447" s="13"/>
      <c r="S447" s="13"/>
      <c r="T447" s="13"/>
      <c r="U447" s="13"/>
      <c r="V447" s="13"/>
      <c r="W447" s="13"/>
      <c r="X447" s="13"/>
      <c r="Y447" s="13"/>
      <c r="Z447" s="13"/>
    </row>
    <row r="448">
      <c r="A448" s="239" t="s">
        <v>201689</v>
      </c>
      <c r="B448" s="24" t="s">
        <v>19</v>
      </c>
      <c r="C448" s="250" t="s">
        <v>201690</v>
      </c>
      <c r="D448" s="13"/>
      <c r="E448" s="13"/>
      <c r="F448" s="13"/>
      <c r="G448" s="13"/>
      <c r="H448" s="13"/>
      <c r="I448" s="13"/>
      <c r="J448" s="13"/>
      <c r="K448" s="13"/>
      <c r="L448" s="13"/>
      <c r="M448" s="13"/>
      <c r="N448" s="13"/>
      <c r="O448" s="13"/>
      <c r="P448" s="13"/>
      <c r="Q448" s="13"/>
      <c r="R448" s="13"/>
      <c r="S448" s="13"/>
      <c r="T448" s="13"/>
      <c r="U448" s="13"/>
      <c r="V448" s="13"/>
      <c r="W448" s="13"/>
      <c r="X448" s="13"/>
      <c r="Y448" s="13"/>
      <c r="Z448" s="13"/>
    </row>
    <row r="449">
      <c r="A449" s="239" t="s">
        <v>201691</v>
      </c>
      <c r="B449" s="24" t="s">
        <v>19</v>
      </c>
      <c r="C449" s="250" t="s">
        <v>201692</v>
      </c>
      <c r="D449" s="13"/>
      <c r="E449" s="13"/>
      <c r="F449" s="13"/>
      <c r="G449" s="13"/>
      <c r="H449" s="13"/>
      <c r="I449" s="13"/>
      <c r="J449" s="13"/>
      <c r="K449" s="13"/>
      <c r="L449" s="13"/>
      <c r="M449" s="13"/>
      <c r="N449" s="13"/>
      <c r="O449" s="13"/>
      <c r="P449" s="13"/>
      <c r="Q449" s="13"/>
      <c r="R449" s="13"/>
      <c r="S449" s="13"/>
      <c r="T449" s="13"/>
      <c r="U449" s="13"/>
      <c r="V449" s="13"/>
      <c r="W449" s="13"/>
      <c r="X449" s="13"/>
      <c r="Y449" s="13"/>
      <c r="Z449" s="13"/>
    </row>
    <row r="450">
      <c r="A450" s="239" t="s">
        <v>201693</v>
      </c>
      <c r="B450" s="24" t="s">
        <v>19</v>
      </c>
      <c r="C450" s="13"/>
      <c r="D450" s="13"/>
      <c r="E450" s="13"/>
      <c r="F450" s="13"/>
      <c r="G450" s="13"/>
      <c r="H450" s="13"/>
      <c r="I450" s="13"/>
      <c r="J450" s="13"/>
      <c r="K450" s="13"/>
      <c r="L450" s="13"/>
      <c r="M450" s="13"/>
      <c r="N450" s="13"/>
      <c r="O450" s="13"/>
      <c r="P450" s="13"/>
      <c r="Q450" s="13"/>
      <c r="R450" s="13"/>
      <c r="S450" s="13"/>
      <c r="T450" s="13"/>
      <c r="U450" s="13"/>
      <c r="V450" s="13"/>
      <c r="W450" s="13"/>
      <c r="X450" s="13"/>
      <c r="Y450" s="13"/>
      <c r="Z450" s="13"/>
    </row>
    <row r="451">
      <c r="A451" s="239" t="s">
        <v>201694</v>
      </c>
      <c r="B451" s="24" t="s">
        <v>19</v>
      </c>
      <c r="C451" s="248" t="s">
        <v>201695</v>
      </c>
      <c r="D451" s="13"/>
      <c r="E451" s="13"/>
      <c r="F451" s="13"/>
      <c r="G451" s="13"/>
      <c r="H451" s="13"/>
      <c r="I451" s="13"/>
      <c r="J451" s="13"/>
      <c r="K451" s="13"/>
      <c r="L451" s="13"/>
      <c r="M451" s="13"/>
      <c r="N451" s="13"/>
      <c r="O451" s="13"/>
      <c r="P451" s="13"/>
      <c r="Q451" s="13"/>
      <c r="R451" s="13"/>
      <c r="S451" s="13"/>
      <c r="T451" s="13"/>
      <c r="U451" s="13"/>
      <c r="V451" s="13"/>
      <c r="W451" s="13"/>
      <c r="X451" s="13"/>
      <c r="Y451" s="13"/>
      <c r="Z451" s="13"/>
    </row>
    <row r="452">
      <c r="A452" s="239" t="s">
        <v>201696</v>
      </c>
      <c r="B452" s="24" t="s">
        <v>19</v>
      </c>
      <c r="C452" s="250" t="s">
        <v>201697</v>
      </c>
      <c r="D452" s="13"/>
      <c r="E452" s="13"/>
      <c r="F452" s="13"/>
      <c r="G452" s="13"/>
      <c r="H452" s="13"/>
      <c r="I452" s="13"/>
      <c r="J452" s="13"/>
      <c r="K452" s="13"/>
      <c r="L452" s="13"/>
      <c r="M452" s="13"/>
      <c r="N452" s="13"/>
      <c r="O452" s="13"/>
      <c r="P452" s="13"/>
      <c r="Q452" s="13"/>
      <c r="R452" s="13"/>
      <c r="S452" s="13"/>
      <c r="T452" s="13"/>
      <c r="U452" s="13"/>
      <c r="V452" s="13"/>
      <c r="W452" s="13"/>
      <c r="X452" s="13"/>
      <c r="Y452" s="13"/>
      <c r="Z452" s="13"/>
    </row>
    <row r="453">
      <c r="A453" s="24" t="s">
        <v>201698</v>
      </c>
      <c r="B453" s="24" t="s">
        <v>19</v>
      </c>
      <c r="C453" s="250" t="s">
        <v>201699</v>
      </c>
      <c r="D453" s="13"/>
      <c r="E453" s="13"/>
      <c r="F453" s="13"/>
      <c r="G453" s="13"/>
      <c r="H453" s="13"/>
      <c r="I453" s="13"/>
      <c r="J453" s="13"/>
      <c r="K453" s="13"/>
      <c r="L453" s="13"/>
      <c r="M453" s="13"/>
      <c r="N453" s="13"/>
      <c r="O453" s="13"/>
      <c r="P453" s="13"/>
      <c r="Q453" s="13"/>
      <c r="R453" s="13"/>
      <c r="S453" s="13"/>
      <c r="T453" s="13"/>
      <c r="U453" s="13"/>
      <c r="V453" s="13"/>
      <c r="W453" s="13"/>
      <c r="X453" s="13"/>
      <c r="Y453" s="13"/>
      <c r="Z453" s="13"/>
    </row>
    <row r="454">
      <c r="A454" s="239" t="s">
        <v>201700</v>
      </c>
      <c r="B454" s="24" t="s">
        <v>19</v>
      </c>
      <c r="C454" s="250" t="s">
        <v>201701</v>
      </c>
      <c r="D454" s="13"/>
      <c r="E454" s="13"/>
      <c r="F454" s="13"/>
      <c r="G454" s="13"/>
      <c r="H454" s="13"/>
      <c r="I454" s="13"/>
      <c r="J454" s="13"/>
      <c r="K454" s="13"/>
      <c r="L454" s="13"/>
      <c r="M454" s="13"/>
      <c r="N454" s="13"/>
      <c r="O454" s="13"/>
      <c r="P454" s="13"/>
      <c r="Q454" s="13"/>
      <c r="R454" s="13"/>
      <c r="S454" s="13"/>
      <c r="T454" s="13"/>
      <c r="U454" s="13"/>
      <c r="V454" s="13"/>
      <c r="W454" s="13"/>
      <c r="X454" s="13"/>
      <c r="Y454" s="13"/>
      <c r="Z454" s="13"/>
    </row>
    <row r="455">
      <c r="A455" s="239" t="s">
        <v>201702</v>
      </c>
      <c r="B455" s="24" t="s">
        <v>19</v>
      </c>
      <c r="C455" s="250" t="s">
        <v>201703</v>
      </c>
      <c r="D455" s="13"/>
      <c r="E455" s="13"/>
      <c r="F455" s="13"/>
      <c r="G455" s="13"/>
      <c r="H455" s="13"/>
      <c r="I455" s="13"/>
      <c r="J455" s="13"/>
      <c r="K455" s="13"/>
      <c r="L455" s="13"/>
      <c r="M455" s="13"/>
      <c r="N455" s="13"/>
      <c r="O455" s="13"/>
      <c r="P455" s="13"/>
      <c r="Q455" s="13"/>
      <c r="R455" s="13"/>
      <c r="S455" s="13"/>
      <c r="T455" s="13"/>
      <c r="U455" s="13"/>
      <c r="V455" s="13"/>
      <c r="W455" s="13"/>
      <c r="X455" s="13"/>
      <c r="Y455" s="13"/>
      <c r="Z455" s="13"/>
    </row>
    <row r="456">
      <c r="A456" s="239" t="s">
        <v>201704</v>
      </c>
      <c r="B456" s="24" t="s">
        <v>19</v>
      </c>
      <c r="C456" s="248" t="s">
        <v>201705</v>
      </c>
      <c r="D456" s="13"/>
      <c r="E456" s="13"/>
      <c r="F456" s="13"/>
      <c r="G456" s="13"/>
      <c r="H456" s="13"/>
      <c r="I456" s="13"/>
      <c r="J456" s="13"/>
      <c r="K456" s="13"/>
      <c r="L456" s="13"/>
      <c r="M456" s="13"/>
      <c r="N456" s="13"/>
      <c r="O456" s="13"/>
      <c r="P456" s="13"/>
      <c r="Q456" s="13"/>
      <c r="R456" s="13"/>
      <c r="S456" s="13"/>
      <c r="T456" s="13"/>
      <c r="U456" s="13"/>
      <c r="V456" s="13"/>
      <c r="W456" s="13"/>
      <c r="X456" s="13"/>
      <c r="Y456" s="13"/>
      <c r="Z456" s="13"/>
    </row>
    <row r="457">
      <c r="A457" s="239" t="s">
        <v>201706</v>
      </c>
      <c r="B457" s="24" t="s">
        <v>19</v>
      </c>
      <c r="C457" s="250" t="s">
        <v>201707</v>
      </c>
      <c r="D457" s="13"/>
      <c r="E457" s="13"/>
      <c r="F457" s="13"/>
      <c r="G457" s="13"/>
      <c r="H457" s="13"/>
      <c r="I457" s="13"/>
      <c r="J457" s="13"/>
      <c r="K457" s="13"/>
      <c r="L457" s="13"/>
      <c r="M457" s="13"/>
      <c r="N457" s="13"/>
      <c r="O457" s="13"/>
      <c r="P457" s="13"/>
      <c r="Q457" s="13"/>
      <c r="R457" s="13"/>
      <c r="S457" s="13"/>
      <c r="T457" s="13"/>
      <c r="U457" s="13"/>
      <c r="V457" s="13"/>
      <c r="W457" s="13"/>
      <c r="X457" s="13"/>
      <c r="Y457" s="13"/>
      <c r="Z457" s="13"/>
    </row>
    <row r="458">
      <c r="A458" s="239" t="s">
        <v>201708</v>
      </c>
      <c r="B458" s="24" t="s">
        <v>19</v>
      </c>
      <c r="C458" s="250" t="s">
        <v>201709</v>
      </c>
      <c r="D458" s="13"/>
      <c r="E458" s="13"/>
      <c r="F458" s="13"/>
      <c r="G458" s="13"/>
      <c r="H458" s="13"/>
      <c r="I458" s="13"/>
      <c r="J458" s="13"/>
      <c r="K458" s="13"/>
      <c r="L458" s="13"/>
      <c r="M458" s="13"/>
      <c r="N458" s="13"/>
      <c r="O458" s="13"/>
      <c r="P458" s="13"/>
      <c r="Q458" s="13"/>
      <c r="R458" s="13"/>
      <c r="S458" s="13"/>
      <c r="T458" s="13"/>
      <c r="U458" s="13"/>
      <c r="V458" s="13"/>
      <c r="W458" s="13"/>
      <c r="X458" s="13"/>
      <c r="Y458" s="13"/>
      <c r="Z458" s="13"/>
    </row>
    <row r="459">
      <c r="A459" s="239" t="s">
        <v>201710</v>
      </c>
      <c r="B459" s="24" t="s">
        <v>19</v>
      </c>
      <c r="C459" s="250" t="s">
        <v>201711</v>
      </c>
      <c r="D459" s="13"/>
      <c r="E459" s="13"/>
      <c r="F459" s="13"/>
      <c r="G459" s="13"/>
      <c r="H459" s="13"/>
      <c r="I459" s="13"/>
      <c r="J459" s="13"/>
      <c r="K459" s="13"/>
      <c r="L459" s="13"/>
      <c r="M459" s="13"/>
      <c r="N459" s="13"/>
      <c r="O459" s="13"/>
      <c r="P459" s="13"/>
      <c r="Q459" s="13"/>
      <c r="R459" s="13"/>
      <c r="S459" s="13"/>
      <c r="T459" s="13"/>
      <c r="U459" s="13"/>
      <c r="V459" s="13"/>
      <c r="W459" s="13"/>
      <c r="X459" s="13"/>
      <c r="Y459" s="13"/>
      <c r="Z459" s="13"/>
    </row>
    <row r="460">
      <c r="A460" s="239" t="s">
        <v>201712</v>
      </c>
      <c r="B460" s="24" t="s">
        <v>19</v>
      </c>
      <c r="C460" s="250" t="s">
        <v>201713</v>
      </c>
      <c r="D460" s="13"/>
      <c r="E460" s="13"/>
      <c r="F460" s="13"/>
      <c r="G460" s="13"/>
      <c r="H460" s="13"/>
      <c r="I460" s="13"/>
      <c r="J460" s="13"/>
      <c r="K460" s="13"/>
      <c r="L460" s="13"/>
      <c r="M460" s="13"/>
      <c r="N460" s="13"/>
      <c r="O460" s="13"/>
      <c r="P460" s="13"/>
      <c r="Q460" s="13"/>
      <c r="R460" s="13"/>
      <c r="S460" s="13"/>
      <c r="T460" s="13"/>
      <c r="U460" s="13"/>
      <c r="V460" s="13"/>
      <c r="W460" s="13"/>
      <c r="X460" s="13"/>
      <c r="Y460" s="13"/>
      <c r="Z460" s="13"/>
    </row>
    <row r="461">
      <c r="A461" s="239" t="s">
        <v>201714</v>
      </c>
      <c r="B461" s="24" t="s">
        <v>19</v>
      </c>
      <c r="C461" s="248" t="s">
        <v>201715</v>
      </c>
      <c r="D461" s="13"/>
      <c r="E461" s="13"/>
      <c r="F461" s="13"/>
      <c r="G461" s="13"/>
      <c r="H461" s="13"/>
      <c r="I461" s="13"/>
      <c r="J461" s="13"/>
      <c r="K461" s="13"/>
      <c r="L461" s="13"/>
      <c r="M461" s="13"/>
      <c r="N461" s="13"/>
      <c r="O461" s="13"/>
      <c r="P461" s="13"/>
      <c r="Q461" s="13"/>
      <c r="R461" s="13"/>
      <c r="S461" s="13"/>
      <c r="T461" s="13"/>
      <c r="U461" s="13"/>
      <c r="V461" s="13"/>
      <c r="W461" s="13"/>
      <c r="X461" s="13"/>
      <c r="Y461" s="13"/>
      <c r="Z461" s="13"/>
    </row>
    <row r="462">
      <c r="A462" s="24" t="s">
        <v>201716</v>
      </c>
      <c r="B462" s="24" t="s">
        <v>19</v>
      </c>
      <c r="C462" s="250" t="s">
        <v>201717</v>
      </c>
      <c r="D462" s="13"/>
      <c r="E462" s="13"/>
      <c r="F462" s="13"/>
      <c r="G462" s="13"/>
      <c r="H462" s="13"/>
      <c r="I462" s="13"/>
      <c r="J462" s="13"/>
      <c r="K462" s="13"/>
      <c r="L462" s="13"/>
      <c r="M462" s="13"/>
      <c r="N462" s="13"/>
      <c r="O462" s="13"/>
      <c r="P462" s="13"/>
      <c r="Q462" s="13"/>
      <c r="R462" s="13"/>
      <c r="S462" s="13"/>
      <c r="T462" s="13"/>
      <c r="U462" s="13"/>
      <c r="V462" s="13"/>
      <c r="W462" s="13"/>
      <c r="X462" s="13"/>
      <c r="Y462" s="13"/>
      <c r="Z462" s="13"/>
    </row>
    <row r="463">
      <c r="A463" s="239" t="s">
        <v>201718</v>
      </c>
      <c r="B463" s="24" t="s">
        <v>19</v>
      </c>
      <c r="C463" s="250" t="s">
        <v>201719</v>
      </c>
      <c r="D463" s="13"/>
      <c r="E463" s="13"/>
      <c r="F463" s="13"/>
      <c r="G463" s="13"/>
      <c r="H463" s="13"/>
      <c r="I463" s="13"/>
      <c r="J463" s="13"/>
      <c r="K463" s="13"/>
      <c r="L463" s="13"/>
      <c r="M463" s="13"/>
      <c r="N463" s="13"/>
      <c r="O463" s="13"/>
      <c r="P463" s="13"/>
      <c r="Q463" s="13"/>
      <c r="R463" s="13"/>
      <c r="S463" s="13"/>
      <c r="T463" s="13"/>
      <c r="U463" s="13"/>
      <c r="V463" s="13"/>
      <c r="W463" s="13"/>
      <c r="X463" s="13"/>
      <c r="Y463" s="13"/>
      <c r="Z463" s="13"/>
    </row>
    <row r="464">
      <c r="A464" s="239" t="s">
        <v>201720</v>
      </c>
      <c r="B464" s="24" t="s">
        <v>19</v>
      </c>
      <c r="C464" s="250" t="s">
        <v>201721</v>
      </c>
      <c r="D464" s="13"/>
      <c r="E464" s="13"/>
      <c r="F464" s="13"/>
      <c r="G464" s="13"/>
      <c r="H464" s="13"/>
      <c r="I464" s="13"/>
      <c r="J464" s="13"/>
      <c r="K464" s="13"/>
      <c r="L464" s="13"/>
      <c r="M464" s="13"/>
      <c r="N464" s="13"/>
      <c r="O464" s="13"/>
      <c r="P464" s="13"/>
      <c r="Q464" s="13"/>
      <c r="R464" s="13"/>
      <c r="S464" s="13"/>
      <c r="T464" s="13"/>
      <c r="U464" s="13"/>
      <c r="V464" s="13"/>
      <c r="W464" s="13"/>
      <c r="X464" s="13"/>
      <c r="Y464" s="13"/>
      <c r="Z464" s="13"/>
    </row>
    <row r="465">
      <c r="A465" s="239" t="s">
        <v>201722</v>
      </c>
      <c r="B465" s="24" t="s">
        <v>19</v>
      </c>
      <c r="C465" s="250" t="s">
        <v>201723</v>
      </c>
      <c r="D465" s="13"/>
      <c r="E465" s="13"/>
      <c r="F465" s="13"/>
      <c r="G465" s="13"/>
      <c r="H465" s="13"/>
      <c r="I465" s="13"/>
      <c r="J465" s="13"/>
      <c r="K465" s="13"/>
      <c r="L465" s="13"/>
      <c r="M465" s="13"/>
      <c r="N465" s="13"/>
      <c r="O465" s="13"/>
      <c r="P465" s="13"/>
      <c r="Q465" s="13"/>
      <c r="R465" s="13"/>
      <c r="S465" s="13"/>
      <c r="T465" s="13"/>
      <c r="U465" s="13"/>
      <c r="V465" s="13"/>
      <c r="W465" s="13"/>
      <c r="X465" s="13"/>
      <c r="Y465" s="13"/>
      <c r="Z465" s="13"/>
    </row>
    <row r="466">
      <c r="A466" s="239" t="s">
        <v>201724</v>
      </c>
      <c r="B466" s="24" t="s">
        <v>19</v>
      </c>
      <c r="C466" s="248" t="s">
        <v>201725</v>
      </c>
      <c r="D466" s="13"/>
      <c r="E466" s="13"/>
      <c r="F466" s="13"/>
      <c r="G466" s="13"/>
      <c r="H466" s="13"/>
      <c r="I466" s="13"/>
      <c r="J466" s="13"/>
      <c r="K466" s="13"/>
      <c r="L466" s="13"/>
      <c r="M466" s="13"/>
      <c r="N466" s="13"/>
      <c r="O466" s="13"/>
      <c r="P466" s="13"/>
      <c r="Q466" s="13"/>
      <c r="R466" s="13"/>
      <c r="S466" s="13"/>
      <c r="T466" s="13"/>
      <c r="U466" s="13"/>
      <c r="V466" s="13"/>
      <c r="W466" s="13"/>
      <c r="X466" s="13"/>
      <c r="Y466" s="13"/>
      <c r="Z466" s="13"/>
    </row>
    <row r="467">
      <c r="A467" s="239" t="s">
        <v>40652</v>
      </c>
      <c r="B467" s="24" t="s">
        <v>19</v>
      </c>
      <c r="C467" s="250" t="s">
        <v>201726</v>
      </c>
      <c r="D467" s="13"/>
      <c r="E467" s="13"/>
      <c r="F467" s="13"/>
      <c r="G467" s="13"/>
      <c r="H467" s="13"/>
      <c r="I467" s="13"/>
      <c r="J467" s="13"/>
      <c r="K467" s="13"/>
      <c r="L467" s="13"/>
      <c r="M467" s="13"/>
      <c r="N467" s="13"/>
      <c r="O467" s="13"/>
      <c r="P467" s="13"/>
      <c r="Q467" s="13"/>
      <c r="R467" s="13"/>
      <c r="S467" s="13"/>
      <c r="T467" s="13"/>
      <c r="U467" s="13"/>
      <c r="V467" s="13"/>
      <c r="W467" s="13"/>
      <c r="X467" s="13"/>
      <c r="Y467" s="13"/>
      <c r="Z467" s="13"/>
    </row>
    <row r="468">
      <c r="A468" s="239" t="s">
        <v>201727</v>
      </c>
      <c r="B468" s="24" t="s">
        <v>19</v>
      </c>
      <c r="C468" s="248" t="s">
        <v>201728</v>
      </c>
      <c r="D468" s="13"/>
      <c r="E468" s="13"/>
      <c r="F468" s="13"/>
      <c r="G468" s="13"/>
      <c r="H468" s="13"/>
      <c r="I468" s="13"/>
      <c r="J468" s="13"/>
      <c r="K468" s="13"/>
      <c r="L468" s="13"/>
      <c r="M468" s="13"/>
      <c r="N468" s="13"/>
      <c r="O468" s="13"/>
      <c r="P468" s="13"/>
      <c r="Q468" s="13"/>
      <c r="R468" s="13"/>
      <c r="S468" s="13"/>
      <c r="T468" s="13"/>
      <c r="U468" s="13"/>
      <c r="V468" s="13"/>
      <c r="W468" s="13"/>
      <c r="X468" s="13"/>
      <c r="Y468" s="13"/>
      <c r="Z468" s="13"/>
    </row>
    <row r="469">
      <c r="A469" s="239" t="s">
        <v>201729</v>
      </c>
      <c r="B469" s="24" t="s">
        <v>19</v>
      </c>
      <c r="C469" s="250" t="s">
        <v>201730</v>
      </c>
      <c r="D469" s="13"/>
      <c r="E469" s="13"/>
      <c r="F469" s="13"/>
      <c r="G469" s="13"/>
      <c r="H469" s="13"/>
      <c r="I469" s="13"/>
      <c r="J469" s="13"/>
      <c r="K469" s="13"/>
      <c r="L469" s="13"/>
      <c r="M469" s="13"/>
      <c r="N469" s="13"/>
      <c r="O469" s="13"/>
      <c r="P469" s="13"/>
      <c r="Q469" s="13"/>
      <c r="R469" s="13"/>
      <c r="S469" s="13"/>
      <c r="T469" s="13"/>
      <c r="U469" s="13"/>
      <c r="V469" s="13"/>
      <c r="W469" s="13"/>
      <c r="X469" s="13"/>
      <c r="Y469" s="13"/>
      <c r="Z469" s="13"/>
    </row>
    <row r="470">
      <c r="A470" s="239" t="s">
        <v>201731</v>
      </c>
      <c r="B470" s="24" t="s">
        <v>19</v>
      </c>
      <c r="C470" s="250" t="s">
        <v>201732</v>
      </c>
      <c r="D470" s="13"/>
      <c r="E470" s="13"/>
      <c r="F470" s="13"/>
      <c r="G470" s="13"/>
      <c r="H470" s="13"/>
      <c r="I470" s="13"/>
      <c r="J470" s="13"/>
      <c r="K470" s="13"/>
      <c r="L470" s="13"/>
      <c r="M470" s="13"/>
      <c r="N470" s="13"/>
      <c r="O470" s="13"/>
      <c r="P470" s="13"/>
      <c r="Q470" s="13"/>
      <c r="R470" s="13"/>
      <c r="S470" s="13"/>
      <c r="T470" s="13"/>
      <c r="U470" s="13"/>
      <c r="V470" s="13"/>
      <c r="W470" s="13"/>
      <c r="X470" s="13"/>
      <c r="Y470" s="13"/>
      <c r="Z470" s="13"/>
    </row>
    <row r="471">
      <c r="A471" s="239" t="s">
        <v>201733</v>
      </c>
      <c r="B471" s="24" t="s">
        <v>19</v>
      </c>
      <c r="C471" s="250" t="s">
        <v>201734</v>
      </c>
      <c r="D471" s="13"/>
      <c r="E471" s="13"/>
      <c r="F471" s="13"/>
      <c r="G471" s="13"/>
      <c r="H471" s="13"/>
      <c r="I471" s="13"/>
      <c r="J471" s="13"/>
      <c r="K471" s="13"/>
      <c r="L471" s="13"/>
      <c r="M471" s="13"/>
      <c r="N471" s="13"/>
      <c r="O471" s="13"/>
      <c r="P471" s="13"/>
      <c r="Q471" s="13"/>
      <c r="R471" s="13"/>
      <c r="S471" s="13"/>
      <c r="T471" s="13"/>
      <c r="U471" s="13"/>
      <c r="V471" s="13"/>
      <c r="W471" s="13"/>
      <c r="X471" s="13"/>
      <c r="Y471" s="13"/>
      <c r="Z471" s="13"/>
    </row>
    <row r="472">
      <c r="A472" s="239" t="s">
        <v>201735</v>
      </c>
      <c r="B472" s="24" t="s">
        <v>19</v>
      </c>
      <c r="C472" s="250" t="s">
        <v>201736</v>
      </c>
      <c r="D472" s="13"/>
      <c r="E472" s="13"/>
      <c r="F472" s="13"/>
      <c r="G472" s="13"/>
      <c r="H472" s="13"/>
      <c r="I472" s="13"/>
      <c r="J472" s="13"/>
      <c r="K472" s="13"/>
      <c r="L472" s="13"/>
      <c r="M472" s="13"/>
      <c r="N472" s="13"/>
      <c r="O472" s="13"/>
      <c r="P472" s="13"/>
      <c r="Q472" s="13"/>
      <c r="R472" s="13"/>
      <c r="S472" s="13"/>
      <c r="T472" s="13"/>
      <c r="U472" s="13"/>
      <c r="V472" s="13"/>
      <c r="W472" s="13"/>
      <c r="X472" s="13"/>
      <c r="Y472" s="13"/>
      <c r="Z472" s="13"/>
    </row>
    <row r="473">
      <c r="A473" s="239" t="s">
        <v>201737</v>
      </c>
      <c r="B473" s="24" t="s">
        <v>19</v>
      </c>
      <c r="C473" s="250" t="s">
        <v>201738</v>
      </c>
      <c r="D473" s="13"/>
      <c r="E473" s="13"/>
      <c r="F473" s="13"/>
      <c r="G473" s="13"/>
      <c r="H473" s="13"/>
      <c r="I473" s="13"/>
      <c r="J473" s="13"/>
      <c r="K473" s="13"/>
      <c r="L473" s="13"/>
      <c r="M473" s="13"/>
      <c r="N473" s="13"/>
      <c r="O473" s="13"/>
      <c r="P473" s="13"/>
      <c r="Q473" s="13"/>
      <c r="R473" s="13"/>
      <c r="S473" s="13"/>
      <c r="T473" s="13"/>
      <c r="U473" s="13"/>
      <c r="V473" s="13"/>
      <c r="W473" s="13"/>
      <c r="X473" s="13"/>
      <c r="Y473" s="13"/>
      <c r="Z473" s="13"/>
    </row>
    <row r="474">
      <c r="A474" s="239" t="s">
        <v>201739</v>
      </c>
      <c r="B474" s="24" t="s">
        <v>19</v>
      </c>
      <c r="C474" s="250" t="s">
        <v>201740</v>
      </c>
      <c r="D474" s="13"/>
      <c r="E474" s="13"/>
      <c r="F474" s="13"/>
      <c r="G474" s="13"/>
      <c r="H474" s="13"/>
      <c r="I474" s="13"/>
      <c r="J474" s="13"/>
      <c r="K474" s="13"/>
      <c r="L474" s="13"/>
      <c r="M474" s="13"/>
      <c r="N474" s="13"/>
      <c r="O474" s="13"/>
      <c r="P474" s="13"/>
      <c r="Q474" s="13"/>
      <c r="R474" s="13"/>
      <c r="S474" s="13"/>
      <c r="T474" s="13"/>
      <c r="U474" s="13"/>
      <c r="V474" s="13"/>
      <c r="W474" s="13"/>
      <c r="X474" s="13"/>
      <c r="Y474" s="13"/>
      <c r="Z474" s="13"/>
    </row>
    <row r="475">
      <c r="A475" s="239" t="s">
        <v>201741</v>
      </c>
      <c r="B475" s="24" t="s">
        <v>19</v>
      </c>
      <c r="C475" s="250" t="s">
        <v>201742</v>
      </c>
      <c r="D475" s="13"/>
      <c r="E475" s="13"/>
      <c r="F475" s="13"/>
      <c r="G475" s="13"/>
      <c r="H475" s="13"/>
      <c r="I475" s="13"/>
      <c r="J475" s="13"/>
      <c r="K475" s="13"/>
      <c r="L475" s="13"/>
      <c r="M475" s="13"/>
      <c r="N475" s="13"/>
      <c r="O475" s="13"/>
      <c r="P475" s="13"/>
      <c r="Q475" s="13"/>
      <c r="R475" s="13"/>
      <c r="S475" s="13"/>
      <c r="T475" s="13"/>
      <c r="U475" s="13"/>
      <c r="V475" s="13"/>
      <c r="W475" s="13"/>
      <c r="X475" s="13"/>
      <c r="Y475" s="13"/>
      <c r="Z475" s="13"/>
    </row>
    <row r="476">
      <c r="A476" s="239" t="s">
        <v>201743</v>
      </c>
      <c r="B476" s="24" t="s">
        <v>19</v>
      </c>
      <c r="C476" s="250" t="s">
        <v>201744</v>
      </c>
      <c r="D476" s="13"/>
      <c r="E476" s="13"/>
      <c r="F476" s="13"/>
      <c r="G476" s="13"/>
      <c r="H476" s="13"/>
      <c r="I476" s="13"/>
      <c r="J476" s="13"/>
      <c r="K476" s="13"/>
      <c r="L476" s="13"/>
      <c r="M476" s="13"/>
      <c r="N476" s="13"/>
      <c r="O476" s="13"/>
      <c r="P476" s="13"/>
      <c r="Q476" s="13"/>
      <c r="R476" s="13"/>
      <c r="S476" s="13"/>
      <c r="T476" s="13"/>
      <c r="U476" s="13"/>
      <c r="V476" s="13"/>
      <c r="W476" s="13"/>
      <c r="X476" s="13"/>
      <c r="Y476" s="13"/>
      <c r="Z476" s="13"/>
    </row>
    <row r="477">
      <c r="A477" s="239" t="s">
        <v>201745</v>
      </c>
      <c r="B477" s="24" t="s">
        <v>19</v>
      </c>
      <c r="C477" s="250" t="s">
        <v>201746</v>
      </c>
      <c r="D477" s="13"/>
      <c r="E477" s="13"/>
      <c r="F477" s="13"/>
      <c r="G477" s="13"/>
      <c r="H477" s="13"/>
      <c r="I477" s="13"/>
      <c r="J477" s="13"/>
      <c r="K477" s="13"/>
      <c r="L477" s="13"/>
      <c r="M477" s="13"/>
      <c r="N477" s="13"/>
      <c r="O477" s="13"/>
      <c r="P477" s="13"/>
      <c r="Q477" s="13"/>
      <c r="R477" s="13"/>
      <c r="S477" s="13"/>
      <c r="T477" s="13"/>
      <c r="U477" s="13"/>
      <c r="V477" s="13"/>
      <c r="W477" s="13"/>
      <c r="X477" s="13"/>
      <c r="Y477" s="13"/>
      <c r="Z477" s="13"/>
    </row>
    <row r="478">
      <c r="A478" s="239" t="s">
        <v>201747</v>
      </c>
      <c r="B478" s="24" t="s">
        <v>19</v>
      </c>
      <c r="C478" s="250" t="s">
        <v>201748</v>
      </c>
      <c r="D478" s="13"/>
      <c r="E478" s="13"/>
      <c r="F478" s="13"/>
      <c r="G478" s="13"/>
      <c r="H478" s="13"/>
      <c r="I478" s="13"/>
      <c r="J478" s="13"/>
      <c r="K478" s="13"/>
      <c r="L478" s="13"/>
      <c r="M478" s="13"/>
      <c r="N478" s="13"/>
      <c r="O478" s="13"/>
      <c r="P478" s="13"/>
      <c r="Q478" s="13"/>
      <c r="R478" s="13"/>
      <c r="S478" s="13"/>
      <c r="T478" s="13"/>
      <c r="U478" s="13"/>
      <c r="V478" s="13"/>
      <c r="W478" s="13"/>
      <c r="X478" s="13"/>
      <c r="Y478" s="13"/>
      <c r="Z478" s="13"/>
    </row>
    <row r="479">
      <c r="A479" s="239" t="s">
        <v>201749</v>
      </c>
      <c r="B479" s="24" t="s">
        <v>19</v>
      </c>
      <c r="C479" s="250" t="s">
        <v>201750</v>
      </c>
      <c r="D479" s="13"/>
      <c r="E479" s="13"/>
      <c r="F479" s="13"/>
      <c r="G479" s="13"/>
      <c r="H479" s="13"/>
      <c r="I479" s="13"/>
      <c r="J479" s="13"/>
      <c r="K479" s="13"/>
      <c r="L479" s="13"/>
      <c r="M479" s="13"/>
      <c r="N479" s="13"/>
      <c r="O479" s="13"/>
      <c r="P479" s="13"/>
      <c r="Q479" s="13"/>
      <c r="R479" s="13"/>
      <c r="S479" s="13"/>
      <c r="T479" s="13"/>
      <c r="U479" s="13"/>
      <c r="V479" s="13"/>
      <c r="W479" s="13"/>
      <c r="X479" s="13"/>
      <c r="Y479" s="13"/>
      <c r="Z479" s="13"/>
    </row>
    <row r="480">
      <c r="A480" s="239" t="s">
        <v>201751</v>
      </c>
      <c r="B480" s="24" t="s">
        <v>19</v>
      </c>
      <c r="C480" s="248" t="s">
        <v>201752</v>
      </c>
      <c r="D480" s="13"/>
      <c r="E480" s="13"/>
      <c r="F480" s="13"/>
      <c r="G480" s="13"/>
      <c r="H480" s="13"/>
      <c r="I480" s="13"/>
      <c r="J480" s="13"/>
      <c r="K480" s="13"/>
      <c r="L480" s="13"/>
      <c r="M480" s="13"/>
      <c r="N480" s="13"/>
      <c r="O480" s="13"/>
      <c r="P480" s="13"/>
      <c r="Q480" s="13"/>
      <c r="R480" s="13"/>
      <c r="S480" s="13"/>
      <c r="T480" s="13"/>
      <c r="U480" s="13"/>
      <c r="V480" s="13"/>
      <c r="W480" s="13"/>
      <c r="X480" s="13"/>
      <c r="Y480" s="13"/>
      <c r="Z480" s="13"/>
    </row>
    <row r="481">
      <c r="A481" s="239" t="s">
        <v>201753</v>
      </c>
      <c r="B481" s="24" t="s">
        <v>19</v>
      </c>
      <c r="C481" s="250" t="s">
        <v>201754</v>
      </c>
      <c r="D481" s="13"/>
      <c r="E481" s="13"/>
      <c r="F481" s="13"/>
      <c r="G481" s="13"/>
      <c r="H481" s="13"/>
      <c r="I481" s="13"/>
      <c r="J481" s="13"/>
      <c r="K481" s="13"/>
      <c r="L481" s="13"/>
      <c r="M481" s="13"/>
      <c r="N481" s="13"/>
      <c r="O481" s="13"/>
      <c r="P481" s="13"/>
      <c r="Q481" s="13"/>
      <c r="R481" s="13"/>
      <c r="S481" s="13"/>
      <c r="T481" s="13"/>
      <c r="U481" s="13"/>
      <c r="V481" s="13"/>
      <c r="W481" s="13"/>
      <c r="X481" s="13"/>
      <c r="Y481" s="13"/>
      <c r="Z481" s="13"/>
    </row>
    <row r="482">
      <c r="A482" s="239" t="s">
        <v>201755</v>
      </c>
      <c r="B482" s="24" t="s">
        <v>19</v>
      </c>
      <c r="C482" s="250" t="s">
        <v>201756</v>
      </c>
      <c r="D482" s="13"/>
      <c r="E482" s="13"/>
      <c r="F482" s="13"/>
      <c r="G482" s="13"/>
      <c r="H482" s="13"/>
      <c r="I482" s="13"/>
      <c r="J482" s="13"/>
      <c r="K482" s="13"/>
      <c r="L482" s="13"/>
      <c r="M482" s="13"/>
      <c r="N482" s="13"/>
      <c r="O482" s="13"/>
      <c r="P482" s="13"/>
      <c r="Q482" s="13"/>
      <c r="R482" s="13"/>
      <c r="S482" s="13"/>
      <c r="T482" s="13"/>
      <c r="U482" s="13"/>
      <c r="V482" s="13"/>
      <c r="W482" s="13"/>
      <c r="X482" s="13"/>
      <c r="Y482" s="13"/>
      <c r="Z482" s="13"/>
    </row>
    <row r="483">
      <c r="A483" s="239" t="s">
        <v>201757</v>
      </c>
      <c r="B483" s="24" t="s">
        <v>19</v>
      </c>
      <c r="C483" s="13"/>
      <c r="D483" s="13"/>
      <c r="E483" s="13"/>
      <c r="F483" s="13"/>
      <c r="G483" s="13"/>
      <c r="H483" s="13"/>
      <c r="I483" s="13"/>
      <c r="J483" s="13"/>
      <c r="K483" s="13"/>
      <c r="L483" s="13"/>
      <c r="M483" s="13"/>
      <c r="N483" s="13"/>
      <c r="O483" s="13"/>
      <c r="P483" s="13"/>
      <c r="Q483" s="13"/>
      <c r="R483" s="13"/>
      <c r="S483" s="13"/>
      <c r="T483" s="13"/>
      <c r="U483" s="13"/>
      <c r="V483" s="13"/>
      <c r="W483" s="13"/>
      <c r="X483" s="13"/>
      <c r="Y483" s="13"/>
      <c r="Z483" s="13"/>
    </row>
    <row r="484">
      <c r="A484" s="239" t="s">
        <v>201758</v>
      </c>
      <c r="B484" s="24" t="s">
        <v>19</v>
      </c>
      <c r="C484" s="250" t="s">
        <v>201759</v>
      </c>
      <c r="D484" s="13"/>
      <c r="E484" s="13"/>
      <c r="F484" s="13"/>
      <c r="G484" s="13"/>
      <c r="H484" s="13"/>
      <c r="I484" s="13"/>
      <c r="J484" s="13"/>
      <c r="K484" s="13"/>
      <c r="L484" s="13"/>
      <c r="M484" s="13"/>
      <c r="N484" s="13"/>
      <c r="O484" s="13"/>
      <c r="P484" s="13"/>
      <c r="Q484" s="13"/>
      <c r="R484" s="13"/>
      <c r="S484" s="13"/>
      <c r="T484" s="13"/>
      <c r="U484" s="13"/>
      <c r="V484" s="13"/>
      <c r="W484" s="13"/>
      <c r="X484" s="13"/>
      <c r="Y484" s="13"/>
      <c r="Z484" s="13"/>
    </row>
    <row r="485">
      <c r="A485" s="239" t="s">
        <v>201760</v>
      </c>
      <c r="B485" s="24" t="s">
        <v>19</v>
      </c>
      <c r="C485" s="250" t="s">
        <v>201761</v>
      </c>
      <c r="D485" s="13"/>
      <c r="E485" s="13"/>
      <c r="F485" s="13"/>
      <c r="G485" s="13"/>
      <c r="H485" s="13"/>
      <c r="I485" s="13"/>
      <c r="J485" s="13"/>
      <c r="K485" s="13"/>
      <c r="L485" s="13"/>
      <c r="M485" s="13"/>
      <c r="N485" s="13"/>
      <c r="O485" s="13"/>
      <c r="P485" s="13"/>
      <c r="Q485" s="13"/>
      <c r="R485" s="13"/>
      <c r="S485" s="13"/>
      <c r="T485" s="13"/>
      <c r="U485" s="13"/>
      <c r="V485" s="13"/>
      <c r="W485" s="13"/>
      <c r="X485" s="13"/>
      <c r="Y485" s="13"/>
      <c r="Z485" s="13"/>
    </row>
    <row r="486">
      <c r="A486" s="239" t="s">
        <v>39261</v>
      </c>
      <c r="B486" s="24" t="s">
        <v>19</v>
      </c>
      <c r="C486" s="250" t="s">
        <v>201762</v>
      </c>
      <c r="D486" s="13"/>
      <c r="E486" s="13"/>
      <c r="F486" s="13"/>
      <c r="G486" s="13"/>
      <c r="H486" s="13"/>
      <c r="I486" s="13"/>
      <c r="J486" s="13"/>
      <c r="K486" s="13"/>
      <c r="L486" s="13"/>
      <c r="M486" s="13"/>
      <c r="N486" s="13"/>
      <c r="O486" s="13"/>
      <c r="P486" s="13"/>
      <c r="Q486" s="13"/>
      <c r="R486" s="13"/>
      <c r="S486" s="13"/>
      <c r="T486" s="13"/>
      <c r="U486" s="13"/>
      <c r="V486" s="13"/>
      <c r="W486" s="13"/>
      <c r="X486" s="13"/>
      <c r="Y486" s="13"/>
      <c r="Z486" s="13"/>
    </row>
    <row r="487">
      <c r="A487" s="239" t="s">
        <v>201763</v>
      </c>
      <c r="B487" s="24" t="s">
        <v>19</v>
      </c>
      <c r="C487" s="250" t="s">
        <v>201764</v>
      </c>
      <c r="D487" s="13"/>
      <c r="E487" s="13"/>
      <c r="F487" s="13"/>
      <c r="G487" s="13"/>
      <c r="H487" s="13"/>
      <c r="I487" s="13"/>
      <c r="J487" s="13"/>
      <c r="K487" s="13"/>
      <c r="L487" s="13"/>
      <c r="M487" s="13"/>
      <c r="N487" s="13"/>
      <c r="O487" s="13"/>
      <c r="P487" s="13"/>
      <c r="Q487" s="13"/>
      <c r="R487" s="13"/>
      <c r="S487" s="13"/>
      <c r="T487" s="13"/>
      <c r="U487" s="13"/>
      <c r="V487" s="13"/>
      <c r="W487" s="13"/>
      <c r="X487" s="13"/>
      <c r="Y487" s="13"/>
      <c r="Z487" s="13"/>
    </row>
    <row r="488">
      <c r="A488" s="239" t="s">
        <v>201765</v>
      </c>
      <c r="B488" s="24" t="s">
        <v>19</v>
      </c>
      <c r="C488" s="250" t="s">
        <v>201766</v>
      </c>
      <c r="D488" s="13"/>
      <c r="E488" s="13"/>
      <c r="F488" s="13"/>
      <c r="G488" s="13"/>
      <c r="H488" s="13"/>
      <c r="I488" s="13"/>
      <c r="J488" s="13"/>
      <c r="K488" s="13"/>
      <c r="L488" s="13"/>
      <c r="M488" s="13"/>
      <c r="N488" s="13"/>
      <c r="O488" s="13"/>
      <c r="P488" s="13"/>
      <c r="Q488" s="13"/>
      <c r="R488" s="13"/>
      <c r="S488" s="13"/>
      <c r="T488" s="13"/>
      <c r="U488" s="13"/>
      <c r="V488" s="13"/>
      <c r="W488" s="13"/>
      <c r="X488" s="13"/>
      <c r="Y488" s="13"/>
      <c r="Z488" s="13"/>
    </row>
    <row r="489">
      <c r="A489" s="239" t="s">
        <v>201767</v>
      </c>
      <c r="B489" s="24" t="s">
        <v>19</v>
      </c>
      <c r="C489" s="250" t="s">
        <v>201768</v>
      </c>
      <c r="D489" s="13"/>
      <c r="E489" s="13"/>
      <c r="F489" s="13"/>
      <c r="G489" s="13"/>
      <c r="H489" s="13"/>
      <c r="I489" s="13"/>
      <c r="J489" s="13"/>
      <c r="K489" s="13"/>
      <c r="L489" s="13"/>
      <c r="M489" s="13"/>
      <c r="N489" s="13"/>
      <c r="O489" s="13"/>
      <c r="P489" s="13"/>
      <c r="Q489" s="13"/>
      <c r="R489" s="13"/>
      <c r="S489" s="13"/>
      <c r="T489" s="13"/>
      <c r="U489" s="13"/>
      <c r="V489" s="13"/>
      <c r="W489" s="13"/>
      <c r="X489" s="13"/>
      <c r="Y489" s="13"/>
      <c r="Z489" s="13"/>
    </row>
    <row r="490">
      <c r="A490" s="239" t="s">
        <v>201769</v>
      </c>
      <c r="B490" s="24" t="s">
        <v>19</v>
      </c>
      <c r="C490" s="250" t="s">
        <v>201770</v>
      </c>
      <c r="D490" s="13"/>
      <c r="E490" s="13"/>
      <c r="F490" s="13"/>
      <c r="G490" s="13"/>
      <c r="H490" s="13"/>
      <c r="I490" s="13"/>
      <c r="J490" s="13"/>
      <c r="K490" s="13"/>
      <c r="L490" s="13"/>
      <c r="M490" s="13"/>
      <c r="N490" s="13"/>
      <c r="O490" s="13"/>
      <c r="P490" s="13"/>
      <c r="Q490" s="13"/>
      <c r="R490" s="13"/>
      <c r="S490" s="13"/>
      <c r="T490" s="13"/>
      <c r="U490" s="13"/>
      <c r="V490" s="13"/>
      <c r="W490" s="13"/>
      <c r="X490" s="13"/>
      <c r="Y490" s="13"/>
      <c r="Z490" s="13"/>
    </row>
    <row r="491">
      <c r="A491" s="239" t="s">
        <v>201771</v>
      </c>
      <c r="B491" s="24" t="s">
        <v>19</v>
      </c>
      <c r="C491" s="250" t="s">
        <v>201772</v>
      </c>
      <c r="D491" s="13"/>
      <c r="E491" s="13"/>
      <c r="F491" s="13"/>
      <c r="G491" s="13"/>
      <c r="H491" s="13"/>
      <c r="I491" s="13"/>
      <c r="J491" s="13"/>
      <c r="K491" s="13"/>
      <c r="L491" s="13"/>
      <c r="M491" s="13"/>
      <c r="N491" s="13"/>
      <c r="O491" s="13"/>
      <c r="P491" s="13"/>
      <c r="Q491" s="13"/>
      <c r="R491" s="13"/>
      <c r="S491" s="13"/>
      <c r="T491" s="13"/>
      <c r="U491" s="13"/>
      <c r="V491" s="13"/>
      <c r="W491" s="13"/>
      <c r="X491" s="13"/>
      <c r="Y491" s="13"/>
      <c r="Z491" s="13"/>
    </row>
    <row r="492">
      <c r="A492" s="239" t="s">
        <v>201773</v>
      </c>
      <c r="B492" s="24" t="s">
        <v>19</v>
      </c>
      <c r="C492" s="250" t="s">
        <v>201774</v>
      </c>
      <c r="D492" s="13"/>
      <c r="E492" s="13"/>
      <c r="F492" s="13"/>
      <c r="G492" s="13"/>
      <c r="H492" s="13"/>
      <c r="I492" s="13"/>
      <c r="J492" s="13"/>
      <c r="K492" s="13"/>
      <c r="L492" s="13"/>
      <c r="M492" s="13"/>
      <c r="N492" s="13"/>
      <c r="O492" s="13"/>
      <c r="P492" s="13"/>
      <c r="Q492" s="13"/>
      <c r="R492" s="13"/>
      <c r="S492" s="13"/>
      <c r="T492" s="13"/>
      <c r="U492" s="13"/>
      <c r="V492" s="13"/>
      <c r="W492" s="13"/>
      <c r="X492" s="13"/>
      <c r="Y492" s="13"/>
      <c r="Z492" s="13"/>
    </row>
    <row r="493">
      <c r="A493" s="239" t="s">
        <v>201775</v>
      </c>
      <c r="B493" s="24" t="s">
        <v>19</v>
      </c>
      <c r="C493" s="250" t="s">
        <v>201776</v>
      </c>
      <c r="D493" s="13"/>
      <c r="E493" s="13"/>
      <c r="F493" s="13"/>
      <c r="G493" s="13"/>
      <c r="H493" s="13"/>
      <c r="I493" s="13"/>
      <c r="J493" s="13"/>
      <c r="K493" s="13"/>
      <c r="L493" s="13"/>
      <c r="M493" s="13"/>
      <c r="N493" s="13"/>
      <c r="O493" s="13"/>
      <c r="P493" s="13"/>
      <c r="Q493" s="13"/>
      <c r="R493" s="13"/>
      <c r="S493" s="13"/>
      <c r="T493" s="13"/>
      <c r="U493" s="13"/>
      <c r="V493" s="13"/>
      <c r="W493" s="13"/>
      <c r="X493" s="13"/>
      <c r="Y493" s="13"/>
      <c r="Z493" s="13"/>
    </row>
    <row r="494">
      <c r="A494" s="239" t="s">
        <v>201777</v>
      </c>
      <c r="B494" s="24" t="s">
        <v>19</v>
      </c>
      <c r="C494" s="248" t="s">
        <v>201778</v>
      </c>
      <c r="D494" s="13"/>
      <c r="E494" s="13"/>
      <c r="F494" s="13"/>
      <c r="G494" s="13"/>
      <c r="H494" s="13"/>
      <c r="I494" s="13"/>
      <c r="J494" s="13"/>
      <c r="K494" s="13"/>
      <c r="L494" s="13"/>
      <c r="M494" s="13"/>
      <c r="N494" s="13"/>
      <c r="O494" s="13"/>
      <c r="P494" s="13"/>
      <c r="Q494" s="13"/>
      <c r="R494" s="13"/>
      <c r="S494" s="13"/>
      <c r="T494" s="13"/>
      <c r="U494" s="13"/>
      <c r="V494" s="13"/>
      <c r="W494" s="13"/>
      <c r="X494" s="13"/>
      <c r="Y494" s="13"/>
      <c r="Z494" s="13"/>
    </row>
    <row r="495">
      <c r="A495" s="239" t="s">
        <v>201779</v>
      </c>
      <c r="B495" s="24" t="s">
        <v>19</v>
      </c>
      <c r="C495" s="250" t="s">
        <v>201780</v>
      </c>
      <c r="D495" s="13"/>
      <c r="E495" s="13"/>
      <c r="F495" s="13"/>
      <c r="G495" s="13"/>
      <c r="H495" s="13"/>
      <c r="I495" s="13"/>
      <c r="J495" s="13"/>
      <c r="K495" s="13"/>
      <c r="L495" s="13"/>
      <c r="M495" s="13"/>
      <c r="N495" s="13"/>
      <c r="O495" s="13"/>
      <c r="P495" s="13"/>
      <c r="Q495" s="13"/>
      <c r="R495" s="13"/>
      <c r="S495" s="13"/>
      <c r="T495" s="13"/>
      <c r="U495" s="13"/>
      <c r="V495" s="13"/>
      <c r="W495" s="13"/>
      <c r="X495" s="13"/>
      <c r="Y495" s="13"/>
      <c r="Z495" s="13"/>
    </row>
    <row r="496">
      <c r="A496" s="239" t="s">
        <v>201781</v>
      </c>
      <c r="B496" s="24" t="s">
        <v>19</v>
      </c>
      <c r="C496" s="248" t="s">
        <v>201782</v>
      </c>
      <c r="D496" s="13"/>
      <c r="E496" s="13"/>
      <c r="F496" s="13"/>
      <c r="G496" s="13"/>
      <c r="H496" s="13"/>
      <c r="I496" s="13"/>
      <c r="J496" s="13"/>
      <c r="K496" s="13"/>
      <c r="L496" s="13"/>
      <c r="M496" s="13"/>
      <c r="N496" s="13"/>
      <c r="O496" s="13"/>
      <c r="P496" s="13"/>
      <c r="Q496" s="13"/>
      <c r="R496" s="13"/>
      <c r="S496" s="13"/>
      <c r="T496" s="13"/>
      <c r="U496" s="13"/>
      <c r="V496" s="13"/>
      <c r="W496" s="13"/>
      <c r="X496" s="13"/>
      <c r="Y496" s="13"/>
      <c r="Z496" s="13"/>
    </row>
    <row r="497">
      <c r="A497" s="239" t="s">
        <v>201783</v>
      </c>
      <c r="B497" s="24" t="s">
        <v>19</v>
      </c>
      <c r="C497" s="250" t="s">
        <v>201784</v>
      </c>
      <c r="D497" s="13"/>
      <c r="E497" s="13"/>
      <c r="F497" s="13"/>
      <c r="G497" s="13"/>
      <c r="H497" s="13"/>
      <c r="I497" s="13"/>
      <c r="J497" s="13"/>
      <c r="K497" s="13"/>
      <c r="L497" s="13"/>
      <c r="M497" s="13"/>
      <c r="N497" s="13"/>
      <c r="O497" s="13"/>
      <c r="P497" s="13"/>
      <c r="Q497" s="13"/>
      <c r="R497" s="13"/>
      <c r="S497" s="13"/>
      <c r="T497" s="13"/>
      <c r="U497" s="13"/>
      <c r="V497" s="13"/>
      <c r="W497" s="13"/>
      <c r="X497" s="13"/>
      <c r="Y497" s="13"/>
      <c r="Z497" s="13"/>
    </row>
    <row r="498">
      <c r="A498" s="239" t="s">
        <v>201785</v>
      </c>
      <c r="B498" s="24" t="s">
        <v>19</v>
      </c>
      <c r="C498" s="250" t="s">
        <v>201786</v>
      </c>
      <c r="D498" s="13"/>
      <c r="E498" s="13"/>
      <c r="F498" s="13"/>
      <c r="G498" s="13"/>
      <c r="H498" s="13"/>
      <c r="I498" s="13"/>
      <c r="J498" s="13"/>
      <c r="K498" s="13"/>
      <c r="L498" s="13"/>
      <c r="M498" s="13"/>
      <c r="N498" s="13"/>
      <c r="O498" s="13"/>
      <c r="P498" s="13"/>
      <c r="Q498" s="13"/>
      <c r="R498" s="13"/>
      <c r="S498" s="13"/>
      <c r="T498" s="13"/>
      <c r="U498" s="13"/>
      <c r="V498" s="13"/>
      <c r="W498" s="13"/>
      <c r="X498" s="13"/>
      <c r="Y498" s="13"/>
      <c r="Z498" s="13"/>
    </row>
    <row r="499">
      <c r="A499" s="239" t="s">
        <v>33937</v>
      </c>
      <c r="B499" s="24" t="s">
        <v>19</v>
      </c>
      <c r="C499" s="248" t="s">
        <v>201787</v>
      </c>
      <c r="D499" s="13"/>
      <c r="E499" s="13"/>
      <c r="F499" s="13"/>
      <c r="G499" s="13"/>
      <c r="H499" s="13"/>
      <c r="I499" s="13"/>
      <c r="J499" s="13"/>
      <c r="K499" s="13"/>
      <c r="L499" s="13"/>
      <c r="M499" s="13"/>
      <c r="N499" s="13"/>
      <c r="O499" s="13"/>
      <c r="P499" s="13"/>
      <c r="Q499" s="13"/>
      <c r="R499" s="13"/>
      <c r="S499" s="13"/>
      <c r="T499" s="13"/>
      <c r="U499" s="13"/>
      <c r="V499" s="13"/>
      <c r="W499" s="13"/>
      <c r="X499" s="13"/>
      <c r="Y499" s="13"/>
      <c r="Z499" s="13"/>
    </row>
    <row r="500">
      <c r="A500" s="239" t="s">
        <v>201788</v>
      </c>
      <c r="B500" s="24" t="s">
        <v>19</v>
      </c>
      <c r="C500" s="250" t="s">
        <v>201789</v>
      </c>
      <c r="D500" s="13"/>
      <c r="E500" s="13"/>
      <c r="F500" s="13"/>
      <c r="G500" s="13"/>
      <c r="H500" s="13"/>
      <c r="I500" s="13"/>
      <c r="J500" s="13"/>
      <c r="K500" s="13"/>
      <c r="L500" s="13"/>
      <c r="M500" s="13"/>
      <c r="N500" s="13"/>
      <c r="O500" s="13"/>
      <c r="P500" s="13"/>
      <c r="Q500" s="13"/>
      <c r="R500" s="13"/>
      <c r="S500" s="13"/>
      <c r="T500" s="13"/>
      <c r="U500" s="13"/>
      <c r="V500" s="13"/>
      <c r="W500" s="13"/>
      <c r="X500" s="13"/>
      <c r="Y500" s="13"/>
      <c r="Z500" s="13"/>
    </row>
    <row r="501">
      <c r="A501" s="239" t="s">
        <v>201790</v>
      </c>
      <c r="B501" s="24" t="s">
        <v>19</v>
      </c>
      <c r="C501" s="250" t="s">
        <v>201791</v>
      </c>
      <c r="D501" s="13"/>
      <c r="E501" s="13"/>
      <c r="F501" s="13"/>
      <c r="G501" s="13"/>
      <c r="H501" s="13"/>
      <c r="I501" s="13"/>
      <c r="J501" s="13"/>
      <c r="K501" s="13"/>
      <c r="L501" s="13"/>
      <c r="M501" s="13"/>
      <c r="N501" s="13"/>
      <c r="O501" s="13"/>
      <c r="P501" s="13"/>
      <c r="Q501" s="13"/>
      <c r="R501" s="13"/>
      <c r="S501" s="13"/>
      <c r="T501" s="13"/>
      <c r="U501" s="13"/>
      <c r="V501" s="13"/>
      <c r="W501" s="13"/>
      <c r="X501" s="13"/>
      <c r="Y501" s="13"/>
      <c r="Z501" s="13"/>
    </row>
    <row r="502">
      <c r="A502" s="239" t="s">
        <v>201792</v>
      </c>
      <c r="B502" s="24" t="s">
        <v>19</v>
      </c>
      <c r="C502" s="250" t="s">
        <v>201793</v>
      </c>
      <c r="D502" s="13"/>
      <c r="E502" s="13"/>
      <c r="F502" s="13"/>
      <c r="G502" s="13"/>
      <c r="H502" s="13"/>
      <c r="I502" s="13"/>
      <c r="J502" s="13"/>
      <c r="K502" s="13"/>
      <c r="L502" s="13"/>
      <c r="M502" s="13"/>
      <c r="N502" s="13"/>
      <c r="O502" s="13"/>
      <c r="P502" s="13"/>
      <c r="Q502" s="13"/>
      <c r="R502" s="13"/>
      <c r="S502" s="13"/>
      <c r="T502" s="13"/>
      <c r="U502" s="13"/>
      <c r="V502" s="13"/>
      <c r="W502" s="13"/>
      <c r="X502" s="13"/>
      <c r="Y502" s="13"/>
      <c r="Z502" s="13"/>
    </row>
    <row r="503">
      <c r="A503" s="239" t="s">
        <v>201794</v>
      </c>
      <c r="B503" s="24" t="s">
        <v>19</v>
      </c>
      <c r="C503" s="248" t="s">
        <v>201795</v>
      </c>
      <c r="D503" s="13"/>
      <c r="E503" s="13"/>
      <c r="F503" s="13"/>
      <c r="G503" s="13"/>
      <c r="H503" s="13"/>
      <c r="I503" s="13"/>
      <c r="J503" s="13"/>
      <c r="K503" s="13"/>
      <c r="L503" s="13"/>
      <c r="M503" s="13"/>
      <c r="N503" s="13"/>
      <c r="O503" s="13"/>
      <c r="P503" s="13"/>
      <c r="Q503" s="13"/>
      <c r="R503" s="13"/>
      <c r="S503" s="13"/>
      <c r="T503" s="13"/>
      <c r="U503" s="13"/>
      <c r="V503" s="13"/>
      <c r="W503" s="13"/>
      <c r="X503" s="13"/>
      <c r="Y503" s="13"/>
      <c r="Z503" s="13"/>
    </row>
    <row r="504">
      <c r="A504" s="239" t="s">
        <v>40708</v>
      </c>
      <c r="B504" s="24" t="s">
        <v>19</v>
      </c>
      <c r="C504" s="248" t="s">
        <v>201796</v>
      </c>
      <c r="D504" s="13"/>
      <c r="E504" s="13"/>
      <c r="F504" s="13"/>
      <c r="G504" s="13"/>
      <c r="H504" s="13"/>
      <c r="I504" s="13"/>
      <c r="J504" s="13"/>
      <c r="K504" s="13"/>
      <c r="L504" s="13"/>
      <c r="M504" s="13"/>
      <c r="N504" s="13"/>
      <c r="O504" s="13"/>
      <c r="P504" s="13"/>
      <c r="Q504" s="13"/>
      <c r="R504" s="13"/>
      <c r="S504" s="13"/>
      <c r="T504" s="13"/>
      <c r="U504" s="13"/>
      <c r="V504" s="13"/>
      <c r="W504" s="13"/>
      <c r="X504" s="13"/>
      <c r="Y504" s="13"/>
      <c r="Z504" s="13"/>
    </row>
    <row r="505">
      <c r="A505" s="239" t="s">
        <v>201797</v>
      </c>
      <c r="B505" s="24" t="s">
        <v>19</v>
      </c>
      <c r="C505" s="248" t="s">
        <v>201798</v>
      </c>
      <c r="D505" s="13"/>
      <c r="E505" s="13"/>
      <c r="F505" s="13"/>
      <c r="G505" s="13"/>
      <c r="H505" s="13"/>
      <c r="I505" s="13"/>
      <c r="J505" s="13"/>
      <c r="K505" s="13"/>
      <c r="L505" s="13"/>
      <c r="M505" s="13"/>
      <c r="N505" s="13"/>
      <c r="O505" s="13"/>
      <c r="P505" s="13"/>
      <c r="Q505" s="13"/>
      <c r="R505" s="13"/>
      <c r="S505" s="13"/>
      <c r="T505" s="13"/>
      <c r="U505" s="13"/>
      <c r="V505" s="13"/>
      <c r="W505" s="13"/>
      <c r="X505" s="13"/>
      <c r="Y505" s="13"/>
      <c r="Z505" s="13"/>
    </row>
    <row r="506">
      <c r="A506" s="239" t="s">
        <v>201799</v>
      </c>
      <c r="B506" s="24" t="s">
        <v>19</v>
      </c>
      <c r="C506" s="250" t="s">
        <v>201800</v>
      </c>
      <c r="D506" s="13"/>
      <c r="E506" s="13"/>
      <c r="F506" s="13"/>
      <c r="G506" s="13"/>
      <c r="H506" s="13"/>
      <c r="I506" s="13"/>
      <c r="J506" s="13"/>
      <c r="K506" s="13"/>
      <c r="L506" s="13"/>
      <c r="M506" s="13"/>
      <c r="N506" s="13"/>
      <c r="O506" s="13"/>
      <c r="P506" s="13"/>
      <c r="Q506" s="13"/>
      <c r="R506" s="13"/>
      <c r="S506" s="13"/>
      <c r="T506" s="13"/>
      <c r="U506" s="13"/>
      <c r="V506" s="13"/>
      <c r="W506" s="13"/>
      <c r="X506" s="13"/>
      <c r="Y506" s="13"/>
      <c r="Z506" s="13"/>
    </row>
    <row r="507">
      <c r="A507" s="239" t="s">
        <v>201801</v>
      </c>
      <c r="B507" s="24" t="s">
        <v>19</v>
      </c>
      <c r="C507" s="250" t="s">
        <v>201802</v>
      </c>
      <c r="D507" s="13"/>
      <c r="E507" s="13"/>
      <c r="F507" s="13"/>
      <c r="G507" s="13"/>
      <c r="H507" s="13"/>
      <c r="I507" s="13"/>
      <c r="J507" s="13"/>
      <c r="K507" s="13"/>
      <c r="L507" s="13"/>
      <c r="M507" s="13"/>
      <c r="N507" s="13"/>
      <c r="O507" s="13"/>
      <c r="P507" s="13"/>
      <c r="Q507" s="13"/>
      <c r="R507" s="13"/>
      <c r="S507" s="13"/>
      <c r="T507" s="13"/>
      <c r="U507" s="13"/>
      <c r="V507" s="13"/>
      <c r="W507" s="13"/>
      <c r="X507" s="13"/>
      <c r="Y507" s="13"/>
      <c r="Z507" s="13"/>
    </row>
    <row r="508">
      <c r="A508" s="239" t="s">
        <v>201803</v>
      </c>
      <c r="B508" s="24" t="s">
        <v>19</v>
      </c>
      <c r="C508" s="250" t="s">
        <v>201804</v>
      </c>
      <c r="D508" s="13"/>
      <c r="E508" s="13"/>
      <c r="F508" s="13"/>
      <c r="G508" s="13"/>
      <c r="H508" s="13"/>
      <c r="I508" s="13"/>
      <c r="J508" s="13"/>
      <c r="K508" s="13"/>
      <c r="L508" s="13"/>
      <c r="M508" s="13"/>
      <c r="N508" s="13"/>
      <c r="O508" s="13"/>
      <c r="P508" s="13"/>
      <c r="Q508" s="13"/>
      <c r="R508" s="13"/>
      <c r="S508" s="13"/>
      <c r="T508" s="13"/>
      <c r="U508" s="13"/>
      <c r="V508" s="13"/>
      <c r="W508" s="13"/>
      <c r="X508" s="13"/>
      <c r="Y508" s="13"/>
      <c r="Z508" s="13"/>
    </row>
    <row r="509">
      <c r="A509" s="239" t="s">
        <v>201805</v>
      </c>
      <c r="B509" s="24" t="s">
        <v>19</v>
      </c>
      <c r="C509" s="248" t="s">
        <v>201806</v>
      </c>
      <c r="D509" s="13"/>
      <c r="E509" s="13"/>
      <c r="F509" s="13"/>
      <c r="G509" s="13"/>
      <c r="H509" s="13"/>
      <c r="I509" s="13"/>
      <c r="J509" s="13"/>
      <c r="K509" s="13"/>
      <c r="L509" s="13"/>
      <c r="M509" s="13"/>
      <c r="N509" s="13"/>
      <c r="O509" s="13"/>
      <c r="P509" s="13"/>
      <c r="Q509" s="13"/>
      <c r="R509" s="13"/>
      <c r="S509" s="13"/>
      <c r="T509" s="13"/>
      <c r="U509" s="13"/>
      <c r="V509" s="13"/>
      <c r="W509" s="13"/>
      <c r="X509" s="13"/>
      <c r="Y509" s="13"/>
      <c r="Z509" s="13"/>
    </row>
    <row r="510">
      <c r="A510" s="239" t="s">
        <v>201807</v>
      </c>
      <c r="B510" s="24" t="s">
        <v>19</v>
      </c>
      <c r="C510" s="13"/>
      <c r="D510" s="13"/>
      <c r="E510" s="13"/>
      <c r="F510" s="13"/>
      <c r="G510" s="13"/>
      <c r="H510" s="13"/>
      <c r="I510" s="13"/>
      <c r="J510" s="13"/>
      <c r="K510" s="13"/>
      <c r="L510" s="13"/>
      <c r="M510" s="13"/>
      <c r="N510" s="13"/>
      <c r="O510" s="13"/>
      <c r="P510" s="13"/>
      <c r="Q510" s="13"/>
      <c r="R510" s="13"/>
      <c r="S510" s="13"/>
      <c r="T510" s="13"/>
      <c r="U510" s="13"/>
      <c r="V510" s="13"/>
      <c r="W510" s="13"/>
      <c r="X510" s="13"/>
      <c r="Y510" s="13"/>
      <c r="Z510" s="13"/>
    </row>
    <row r="511">
      <c r="A511" s="239" t="s">
        <v>201808</v>
      </c>
      <c r="B511" s="24" t="s">
        <v>19</v>
      </c>
      <c r="C511" s="250" t="s">
        <v>201809</v>
      </c>
      <c r="D511" s="13"/>
      <c r="E511" s="13"/>
      <c r="F511" s="13"/>
      <c r="G511" s="13"/>
      <c r="H511" s="13"/>
      <c r="I511" s="13"/>
      <c r="J511" s="13"/>
      <c r="K511" s="13"/>
      <c r="L511" s="13"/>
      <c r="M511" s="13"/>
      <c r="N511" s="13"/>
      <c r="O511" s="13"/>
      <c r="P511" s="13"/>
      <c r="Q511" s="13"/>
      <c r="R511" s="13"/>
      <c r="S511" s="13"/>
      <c r="T511" s="13"/>
      <c r="U511" s="13"/>
      <c r="V511" s="13"/>
      <c r="W511" s="13"/>
      <c r="X511" s="13"/>
      <c r="Y511" s="13"/>
      <c r="Z511" s="13"/>
    </row>
    <row r="512">
      <c r="A512" s="239" t="s">
        <v>201810</v>
      </c>
      <c r="B512" s="24" t="s">
        <v>19</v>
      </c>
      <c r="C512" s="248" t="s">
        <v>201811</v>
      </c>
      <c r="D512" s="13"/>
      <c r="E512" s="13"/>
      <c r="F512" s="13"/>
      <c r="G512" s="13"/>
      <c r="H512" s="13"/>
      <c r="I512" s="13"/>
      <c r="J512" s="13"/>
      <c r="K512" s="13"/>
      <c r="L512" s="13"/>
      <c r="M512" s="13"/>
      <c r="N512" s="13"/>
      <c r="O512" s="13"/>
      <c r="P512" s="13"/>
      <c r="Q512" s="13"/>
      <c r="R512" s="13"/>
      <c r="S512" s="13"/>
      <c r="T512" s="13"/>
      <c r="U512" s="13"/>
      <c r="V512" s="13"/>
      <c r="W512" s="13"/>
      <c r="X512" s="13"/>
      <c r="Y512" s="13"/>
      <c r="Z512" s="13"/>
    </row>
    <row r="513">
      <c r="A513" s="239" t="s">
        <v>201812</v>
      </c>
      <c r="B513" s="24" t="s">
        <v>19</v>
      </c>
      <c r="C513" s="250" t="s">
        <v>201813</v>
      </c>
      <c r="D513" s="13"/>
      <c r="E513" s="13"/>
      <c r="F513" s="13"/>
      <c r="G513" s="13"/>
      <c r="H513" s="13"/>
      <c r="I513" s="13"/>
      <c r="J513" s="13"/>
      <c r="K513" s="13"/>
      <c r="L513" s="13"/>
      <c r="M513" s="13"/>
      <c r="N513" s="13"/>
      <c r="O513" s="13"/>
      <c r="P513" s="13"/>
      <c r="Q513" s="13"/>
      <c r="R513" s="13"/>
      <c r="S513" s="13"/>
      <c r="T513" s="13"/>
      <c r="U513" s="13"/>
      <c r="V513" s="13"/>
      <c r="W513" s="13"/>
      <c r="X513" s="13"/>
      <c r="Y513" s="13"/>
      <c r="Z513" s="13"/>
    </row>
    <row r="514">
      <c r="A514" s="239" t="s">
        <v>201814</v>
      </c>
      <c r="B514" s="24" t="s">
        <v>19</v>
      </c>
      <c r="C514" s="248" t="s">
        <v>201815</v>
      </c>
      <c r="D514" s="13"/>
      <c r="E514" s="13"/>
      <c r="F514" s="13"/>
      <c r="G514" s="13"/>
      <c r="H514" s="13"/>
      <c r="I514" s="13"/>
      <c r="J514" s="13"/>
      <c r="K514" s="13"/>
      <c r="L514" s="13"/>
      <c r="M514" s="13"/>
      <c r="N514" s="13"/>
      <c r="O514" s="13"/>
      <c r="P514" s="13"/>
      <c r="Q514" s="13"/>
      <c r="R514" s="13"/>
      <c r="S514" s="13"/>
      <c r="T514" s="13"/>
      <c r="U514" s="13"/>
      <c r="V514" s="13"/>
      <c r="W514" s="13"/>
      <c r="X514" s="13"/>
      <c r="Y514" s="13"/>
      <c r="Z514" s="13"/>
    </row>
    <row r="515">
      <c r="A515" s="239" t="s">
        <v>201816</v>
      </c>
      <c r="B515" s="24" t="s">
        <v>19</v>
      </c>
      <c r="C515" s="248" t="s">
        <v>201817</v>
      </c>
      <c r="D515" s="13"/>
      <c r="E515" s="13"/>
      <c r="F515" s="13"/>
      <c r="G515" s="13"/>
      <c r="H515" s="13"/>
      <c r="I515" s="13"/>
      <c r="J515" s="13"/>
      <c r="K515" s="13"/>
      <c r="L515" s="13"/>
      <c r="M515" s="13"/>
      <c r="N515" s="13"/>
      <c r="O515" s="13"/>
      <c r="P515" s="13"/>
      <c r="Q515" s="13"/>
      <c r="R515" s="13"/>
      <c r="S515" s="13"/>
      <c r="T515" s="13"/>
      <c r="U515" s="13"/>
      <c r="V515" s="13"/>
      <c r="W515" s="13"/>
      <c r="X515" s="13"/>
      <c r="Y515" s="13"/>
      <c r="Z515" s="13"/>
    </row>
    <row r="516">
      <c r="A516" s="239" t="s">
        <v>201818</v>
      </c>
      <c r="B516" s="24" t="s">
        <v>19</v>
      </c>
      <c r="C516" s="248" t="s">
        <v>201819</v>
      </c>
      <c r="D516" s="13"/>
      <c r="E516" s="13"/>
      <c r="F516" s="13"/>
      <c r="G516" s="13"/>
      <c r="H516" s="13"/>
      <c r="I516" s="13"/>
      <c r="J516" s="13"/>
      <c r="K516" s="13"/>
      <c r="L516" s="13"/>
      <c r="M516" s="13"/>
      <c r="N516" s="13"/>
      <c r="O516" s="13"/>
      <c r="P516" s="13"/>
      <c r="Q516" s="13"/>
      <c r="R516" s="13"/>
      <c r="S516" s="13"/>
      <c r="T516" s="13"/>
      <c r="U516" s="13"/>
      <c r="V516" s="13"/>
      <c r="W516" s="13"/>
      <c r="X516" s="13"/>
      <c r="Y516" s="13"/>
      <c r="Z516" s="13"/>
    </row>
    <row r="517">
      <c r="A517" s="239" t="s">
        <v>201820</v>
      </c>
      <c r="B517" s="24" t="s">
        <v>19</v>
      </c>
      <c r="C517" s="250" t="s">
        <v>201821</v>
      </c>
      <c r="D517" s="13"/>
      <c r="E517" s="13"/>
      <c r="F517" s="13"/>
      <c r="G517" s="13"/>
      <c r="H517" s="13"/>
      <c r="I517" s="13"/>
      <c r="J517" s="13"/>
      <c r="K517" s="13"/>
      <c r="L517" s="13"/>
      <c r="M517" s="13"/>
      <c r="N517" s="13"/>
      <c r="O517" s="13"/>
      <c r="P517" s="13"/>
      <c r="Q517" s="13"/>
      <c r="R517" s="13"/>
      <c r="S517" s="13"/>
      <c r="T517" s="13"/>
      <c r="U517" s="13"/>
      <c r="V517" s="13"/>
      <c r="W517" s="13"/>
      <c r="X517" s="13"/>
      <c r="Y517" s="13"/>
      <c r="Z517" s="13"/>
    </row>
    <row r="518">
      <c r="A518" s="239" t="s">
        <v>201822</v>
      </c>
      <c r="B518" s="24" t="s">
        <v>19</v>
      </c>
      <c r="C518" s="250" t="s">
        <v>201823</v>
      </c>
      <c r="D518" s="13"/>
      <c r="E518" s="13"/>
      <c r="F518" s="13"/>
      <c r="G518" s="13"/>
      <c r="H518" s="13"/>
      <c r="I518" s="13"/>
      <c r="J518" s="13"/>
      <c r="K518" s="13"/>
      <c r="L518" s="13"/>
      <c r="M518" s="13"/>
      <c r="N518" s="13"/>
      <c r="O518" s="13"/>
      <c r="P518" s="13"/>
      <c r="Q518" s="13"/>
      <c r="R518" s="13"/>
      <c r="S518" s="13"/>
      <c r="T518" s="13"/>
      <c r="U518" s="13"/>
      <c r="V518" s="13"/>
      <c r="W518" s="13"/>
      <c r="X518" s="13"/>
      <c r="Y518" s="13"/>
      <c r="Z518" s="13"/>
    </row>
    <row r="519">
      <c r="A519" s="239" t="s">
        <v>40742</v>
      </c>
      <c r="B519" s="24" t="s">
        <v>19</v>
      </c>
      <c r="C519" s="250" t="s">
        <v>201824</v>
      </c>
      <c r="D519" s="13"/>
      <c r="E519" s="13"/>
      <c r="F519" s="13"/>
      <c r="G519" s="13"/>
      <c r="H519" s="13"/>
      <c r="I519" s="13"/>
      <c r="J519" s="13"/>
      <c r="K519" s="13"/>
      <c r="L519" s="13"/>
      <c r="M519" s="13"/>
      <c r="N519" s="13"/>
      <c r="O519" s="13"/>
      <c r="P519" s="13"/>
      <c r="Q519" s="13"/>
      <c r="R519" s="13"/>
      <c r="S519" s="13"/>
      <c r="T519" s="13"/>
      <c r="U519" s="13"/>
      <c r="V519" s="13"/>
      <c r="W519" s="13"/>
      <c r="X519" s="13"/>
      <c r="Y519" s="13"/>
      <c r="Z519" s="13"/>
    </row>
    <row r="520">
      <c r="A520" s="239" t="s">
        <v>201825</v>
      </c>
      <c r="B520" s="24" t="s">
        <v>19</v>
      </c>
      <c r="C520" s="250" t="s">
        <v>201826</v>
      </c>
      <c r="D520" s="13"/>
      <c r="E520" s="13"/>
      <c r="F520" s="13"/>
      <c r="G520" s="13"/>
      <c r="H520" s="13"/>
      <c r="I520" s="13"/>
      <c r="J520" s="13"/>
      <c r="K520" s="13"/>
      <c r="L520" s="13"/>
      <c r="M520" s="13"/>
      <c r="N520" s="13"/>
      <c r="O520" s="13"/>
      <c r="P520" s="13"/>
      <c r="Q520" s="13"/>
      <c r="R520" s="13"/>
      <c r="S520" s="13"/>
      <c r="T520" s="13"/>
      <c r="U520" s="13"/>
      <c r="V520" s="13"/>
      <c r="W520" s="13"/>
      <c r="X520" s="13"/>
      <c r="Y520" s="13"/>
      <c r="Z520" s="13"/>
    </row>
    <row r="521">
      <c r="A521" s="239" t="s">
        <v>201827</v>
      </c>
      <c r="B521" s="24" t="s">
        <v>19</v>
      </c>
      <c r="C521" s="250" t="s">
        <v>201828</v>
      </c>
      <c r="D521" s="13"/>
      <c r="E521" s="13"/>
      <c r="F521" s="13"/>
      <c r="G521" s="13"/>
      <c r="H521" s="13"/>
      <c r="I521" s="13"/>
      <c r="J521" s="13"/>
      <c r="K521" s="13"/>
      <c r="L521" s="13"/>
      <c r="M521" s="13"/>
      <c r="N521" s="13"/>
      <c r="O521" s="13"/>
      <c r="P521" s="13"/>
      <c r="Q521" s="13"/>
      <c r="R521" s="13"/>
      <c r="S521" s="13"/>
      <c r="T521" s="13"/>
      <c r="U521" s="13"/>
      <c r="V521" s="13"/>
      <c r="W521" s="13"/>
      <c r="X521" s="13"/>
      <c r="Y521" s="13"/>
      <c r="Z521" s="13"/>
    </row>
    <row r="522">
      <c r="A522" s="239" t="s">
        <v>201829</v>
      </c>
      <c r="B522" s="24" t="s">
        <v>19</v>
      </c>
      <c r="C522" s="250" t="s">
        <v>201830</v>
      </c>
      <c r="D522" s="13"/>
      <c r="E522" s="13"/>
      <c r="F522" s="13"/>
      <c r="G522" s="13"/>
      <c r="H522" s="13"/>
      <c r="I522" s="13"/>
      <c r="J522" s="13"/>
      <c r="K522" s="13"/>
      <c r="L522" s="13"/>
      <c r="M522" s="13"/>
      <c r="N522" s="13"/>
      <c r="O522" s="13"/>
      <c r="P522" s="13"/>
      <c r="Q522" s="13"/>
      <c r="R522" s="13"/>
      <c r="S522" s="13"/>
      <c r="T522" s="13"/>
      <c r="U522" s="13"/>
      <c r="V522" s="13"/>
      <c r="W522" s="13"/>
      <c r="X522" s="13"/>
      <c r="Y522" s="13"/>
      <c r="Z522" s="13"/>
    </row>
    <row r="523">
      <c r="A523" s="239" t="s">
        <v>201831</v>
      </c>
      <c r="B523" s="24" t="s">
        <v>19</v>
      </c>
      <c r="C523" s="250" t="s">
        <v>201832</v>
      </c>
      <c r="D523" s="13"/>
      <c r="E523" s="13"/>
      <c r="F523" s="13"/>
      <c r="G523" s="13"/>
      <c r="H523" s="13"/>
      <c r="I523" s="13"/>
      <c r="J523" s="13"/>
      <c r="K523" s="13"/>
      <c r="L523" s="13"/>
      <c r="M523" s="13"/>
      <c r="N523" s="13"/>
      <c r="O523" s="13"/>
      <c r="P523" s="13"/>
      <c r="Q523" s="13"/>
      <c r="R523" s="13"/>
      <c r="S523" s="13"/>
      <c r="T523" s="13"/>
      <c r="U523" s="13"/>
      <c r="V523" s="13"/>
      <c r="W523" s="13"/>
      <c r="X523" s="13"/>
      <c r="Y523" s="13"/>
      <c r="Z523" s="13"/>
    </row>
    <row r="524">
      <c r="A524" s="239" t="s">
        <v>201833</v>
      </c>
      <c r="B524" s="24" t="s">
        <v>19</v>
      </c>
      <c r="C524" s="250" t="s">
        <v>201834</v>
      </c>
      <c r="D524" s="13"/>
      <c r="E524" s="13"/>
      <c r="F524" s="13"/>
      <c r="G524" s="13"/>
      <c r="H524" s="13"/>
      <c r="I524" s="13"/>
      <c r="J524" s="13"/>
      <c r="K524" s="13"/>
      <c r="L524" s="13"/>
      <c r="M524" s="13"/>
      <c r="N524" s="13"/>
      <c r="O524" s="13"/>
      <c r="P524" s="13"/>
      <c r="Q524" s="13"/>
      <c r="R524" s="13"/>
      <c r="S524" s="13"/>
      <c r="T524" s="13"/>
      <c r="U524" s="13"/>
      <c r="V524" s="13"/>
      <c r="W524" s="13"/>
      <c r="X524" s="13"/>
      <c r="Y524" s="13"/>
      <c r="Z524" s="13"/>
    </row>
    <row r="525">
      <c r="A525" s="239" t="s">
        <v>201835</v>
      </c>
      <c r="B525" s="24" t="s">
        <v>19</v>
      </c>
      <c r="C525" s="248" t="s">
        <v>201836</v>
      </c>
      <c r="D525" s="13"/>
      <c r="E525" s="13"/>
      <c r="F525" s="13"/>
      <c r="G525" s="13"/>
      <c r="H525" s="13"/>
      <c r="I525" s="13"/>
      <c r="J525" s="13"/>
      <c r="K525" s="13"/>
      <c r="L525" s="13"/>
      <c r="M525" s="13"/>
      <c r="N525" s="13"/>
      <c r="O525" s="13"/>
      <c r="P525" s="13"/>
      <c r="Q525" s="13"/>
      <c r="R525" s="13"/>
      <c r="S525" s="13"/>
      <c r="T525" s="13"/>
      <c r="U525" s="13"/>
      <c r="V525" s="13"/>
      <c r="W525" s="13"/>
      <c r="X525" s="13"/>
      <c r="Y525" s="13"/>
      <c r="Z525" s="13"/>
    </row>
    <row r="526">
      <c r="A526" s="239" t="s">
        <v>201837</v>
      </c>
      <c r="B526" s="24" t="s">
        <v>19</v>
      </c>
      <c r="C526" s="250" t="s">
        <v>201838</v>
      </c>
      <c r="D526" s="13"/>
      <c r="E526" s="13"/>
      <c r="F526" s="13"/>
      <c r="G526" s="13"/>
      <c r="H526" s="13"/>
      <c r="I526" s="13"/>
      <c r="J526" s="13"/>
      <c r="K526" s="13"/>
      <c r="L526" s="13"/>
      <c r="M526" s="13"/>
      <c r="N526" s="13"/>
      <c r="O526" s="13"/>
      <c r="P526" s="13"/>
      <c r="Q526" s="13"/>
      <c r="R526" s="13"/>
      <c r="S526" s="13"/>
      <c r="T526" s="13"/>
      <c r="U526" s="13"/>
      <c r="V526" s="13"/>
      <c r="W526" s="13"/>
      <c r="X526" s="13"/>
      <c r="Y526" s="13"/>
      <c r="Z526" s="13"/>
    </row>
    <row r="527">
      <c r="A527" s="239" t="s">
        <v>201839</v>
      </c>
      <c r="B527" s="24" t="s">
        <v>19</v>
      </c>
      <c r="C527" s="250" t="s">
        <v>201840</v>
      </c>
      <c r="D527" s="13"/>
      <c r="E527" s="13"/>
      <c r="F527" s="13"/>
      <c r="G527" s="13"/>
      <c r="H527" s="13"/>
      <c r="I527" s="13"/>
      <c r="J527" s="13"/>
      <c r="K527" s="13"/>
      <c r="L527" s="13"/>
      <c r="M527" s="13"/>
      <c r="N527" s="13"/>
      <c r="O527" s="13"/>
      <c r="P527" s="13"/>
      <c r="Q527" s="13"/>
      <c r="R527" s="13"/>
      <c r="S527" s="13"/>
      <c r="T527" s="13"/>
      <c r="U527" s="13"/>
      <c r="V527" s="13"/>
      <c r="W527" s="13"/>
      <c r="X527" s="13"/>
      <c r="Y527" s="13"/>
      <c r="Z527" s="13"/>
    </row>
    <row r="528">
      <c r="A528" s="239" t="s">
        <v>201841</v>
      </c>
      <c r="B528" s="24" t="s">
        <v>19</v>
      </c>
      <c r="C528" s="248" t="s">
        <v>201842</v>
      </c>
      <c r="D528" s="13"/>
      <c r="E528" s="13"/>
      <c r="F528" s="13"/>
      <c r="G528" s="13"/>
      <c r="H528" s="13"/>
      <c r="I528" s="13"/>
      <c r="J528" s="13"/>
      <c r="K528" s="13"/>
      <c r="L528" s="13"/>
      <c r="M528" s="13"/>
      <c r="N528" s="13"/>
      <c r="O528" s="13"/>
      <c r="P528" s="13"/>
      <c r="Q528" s="13"/>
      <c r="R528" s="13"/>
      <c r="S528" s="13"/>
      <c r="T528" s="13"/>
      <c r="U528" s="13"/>
      <c r="V528" s="13"/>
      <c r="W528" s="13"/>
      <c r="X528" s="13"/>
      <c r="Y528" s="13"/>
      <c r="Z528" s="13"/>
    </row>
    <row r="529">
      <c r="A529" s="239" t="s">
        <v>201843</v>
      </c>
      <c r="B529" s="24" t="s">
        <v>19</v>
      </c>
      <c r="C529" s="250" t="s">
        <v>201844</v>
      </c>
      <c r="D529" s="13"/>
      <c r="E529" s="13"/>
      <c r="F529" s="13"/>
      <c r="G529" s="13"/>
      <c r="H529" s="13"/>
      <c r="I529" s="13"/>
      <c r="J529" s="13"/>
      <c r="K529" s="13"/>
      <c r="L529" s="13"/>
      <c r="M529" s="13"/>
      <c r="N529" s="13"/>
      <c r="O529" s="13"/>
      <c r="P529" s="13"/>
      <c r="Q529" s="13"/>
      <c r="R529" s="13"/>
      <c r="S529" s="13"/>
      <c r="T529" s="13"/>
      <c r="U529" s="13"/>
      <c r="V529" s="13"/>
      <c r="W529" s="13"/>
      <c r="X529" s="13"/>
      <c r="Y529" s="13"/>
      <c r="Z529" s="13"/>
    </row>
    <row r="530">
      <c r="A530" s="239" t="s">
        <v>24241</v>
      </c>
      <c r="B530" s="24" t="s">
        <v>19</v>
      </c>
      <c r="C530" s="250" t="s">
        <v>201845</v>
      </c>
      <c r="D530" s="13"/>
      <c r="E530" s="13"/>
      <c r="F530" s="13"/>
      <c r="G530" s="13"/>
      <c r="H530" s="13"/>
      <c r="I530" s="13"/>
      <c r="J530" s="13"/>
      <c r="K530" s="13"/>
      <c r="L530" s="13"/>
      <c r="M530" s="13"/>
      <c r="N530" s="13"/>
      <c r="O530" s="13"/>
      <c r="P530" s="13"/>
      <c r="Q530" s="13"/>
      <c r="R530" s="13"/>
      <c r="S530" s="13"/>
      <c r="T530" s="13"/>
      <c r="U530" s="13"/>
      <c r="V530" s="13"/>
      <c r="W530" s="13"/>
      <c r="X530" s="13"/>
      <c r="Y530" s="13"/>
      <c r="Z530" s="13"/>
    </row>
    <row r="531">
      <c r="A531" s="239" t="s">
        <v>201846</v>
      </c>
      <c r="B531" s="24" t="s">
        <v>19</v>
      </c>
      <c r="C531" s="250" t="s">
        <v>201847</v>
      </c>
      <c r="D531" s="13"/>
      <c r="E531" s="13"/>
      <c r="F531" s="13"/>
      <c r="G531" s="13"/>
      <c r="H531" s="13"/>
      <c r="I531" s="13"/>
      <c r="J531" s="13"/>
      <c r="K531" s="13"/>
      <c r="L531" s="13"/>
      <c r="M531" s="13"/>
      <c r="N531" s="13"/>
      <c r="O531" s="13"/>
      <c r="P531" s="13"/>
      <c r="Q531" s="13"/>
      <c r="R531" s="13"/>
      <c r="S531" s="13"/>
      <c r="T531" s="13"/>
      <c r="U531" s="13"/>
      <c r="V531" s="13"/>
      <c r="W531" s="13"/>
      <c r="X531" s="13"/>
      <c r="Y531" s="13"/>
      <c r="Z531" s="13"/>
    </row>
    <row r="532">
      <c r="A532" s="239" t="s">
        <v>201848</v>
      </c>
      <c r="B532" s="24" t="s">
        <v>19</v>
      </c>
      <c r="C532" s="250" t="s">
        <v>201849</v>
      </c>
      <c r="D532" s="13"/>
      <c r="E532" s="13"/>
      <c r="F532" s="13"/>
      <c r="G532" s="13"/>
      <c r="H532" s="13"/>
      <c r="I532" s="13"/>
      <c r="J532" s="13"/>
      <c r="K532" s="13"/>
      <c r="L532" s="13"/>
      <c r="M532" s="13"/>
      <c r="N532" s="13"/>
      <c r="O532" s="13"/>
      <c r="P532" s="13"/>
      <c r="Q532" s="13"/>
      <c r="R532" s="13"/>
      <c r="S532" s="13"/>
      <c r="T532" s="13"/>
      <c r="U532" s="13"/>
      <c r="V532" s="13"/>
      <c r="W532" s="13"/>
      <c r="X532" s="13"/>
      <c r="Y532" s="13"/>
      <c r="Z532" s="13"/>
    </row>
    <row r="533">
      <c r="A533" s="239" t="s">
        <v>201850</v>
      </c>
      <c r="B533" s="24" t="s">
        <v>19</v>
      </c>
      <c r="C533" s="248" t="s">
        <v>201851</v>
      </c>
      <c r="D533" s="13"/>
      <c r="E533" s="13"/>
      <c r="F533" s="13"/>
      <c r="G533" s="13"/>
      <c r="H533" s="13"/>
      <c r="I533" s="13"/>
      <c r="J533" s="13"/>
      <c r="K533" s="13"/>
      <c r="L533" s="13"/>
      <c r="M533" s="13"/>
      <c r="N533" s="13"/>
      <c r="O533" s="13"/>
      <c r="P533" s="13"/>
      <c r="Q533" s="13"/>
      <c r="R533" s="13"/>
      <c r="S533" s="13"/>
      <c r="T533" s="13"/>
      <c r="U533" s="13"/>
      <c r="V533" s="13"/>
      <c r="W533" s="13"/>
      <c r="X533" s="13"/>
      <c r="Y533" s="13"/>
      <c r="Z533" s="13"/>
    </row>
    <row r="534">
      <c r="A534" s="239" t="s">
        <v>201852</v>
      </c>
      <c r="B534" s="24" t="s">
        <v>19</v>
      </c>
      <c r="C534" s="250" t="s">
        <v>201853</v>
      </c>
      <c r="D534" s="13"/>
      <c r="E534" s="13"/>
      <c r="F534" s="13"/>
      <c r="G534" s="13"/>
      <c r="H534" s="13"/>
      <c r="I534" s="13"/>
      <c r="J534" s="13"/>
      <c r="K534" s="13"/>
      <c r="L534" s="13"/>
      <c r="M534" s="13"/>
      <c r="N534" s="13"/>
      <c r="O534" s="13"/>
      <c r="P534" s="13"/>
      <c r="Q534" s="13"/>
      <c r="R534" s="13"/>
      <c r="S534" s="13"/>
      <c r="T534" s="13"/>
      <c r="U534" s="13"/>
      <c r="V534" s="13"/>
      <c r="W534" s="13"/>
      <c r="X534" s="13"/>
      <c r="Y534" s="13"/>
      <c r="Z534" s="13"/>
    </row>
    <row r="535">
      <c r="A535" s="239" t="s">
        <v>201854</v>
      </c>
      <c r="B535" s="24" t="s">
        <v>19</v>
      </c>
      <c r="C535" s="250" t="s">
        <v>201855</v>
      </c>
      <c r="D535" s="13"/>
      <c r="E535" s="13"/>
      <c r="F535" s="13"/>
      <c r="G535" s="13"/>
      <c r="H535" s="13"/>
      <c r="I535" s="13"/>
      <c r="J535" s="13"/>
      <c r="K535" s="13"/>
      <c r="L535" s="13"/>
      <c r="M535" s="13"/>
      <c r="N535" s="13"/>
      <c r="O535" s="13"/>
      <c r="P535" s="13"/>
      <c r="Q535" s="13"/>
      <c r="R535" s="13"/>
      <c r="S535" s="13"/>
      <c r="T535" s="13"/>
      <c r="U535" s="13"/>
      <c r="V535" s="13"/>
      <c r="W535" s="13"/>
      <c r="X535" s="13"/>
      <c r="Y535" s="13"/>
      <c r="Z535" s="13"/>
    </row>
    <row r="536">
      <c r="A536" s="239" t="s">
        <v>201856</v>
      </c>
      <c r="B536" s="24" t="s">
        <v>19</v>
      </c>
      <c r="C536" s="250" t="s">
        <v>201857</v>
      </c>
      <c r="D536" s="13"/>
      <c r="E536" s="13"/>
      <c r="F536" s="13"/>
      <c r="G536" s="13"/>
      <c r="H536" s="13"/>
      <c r="I536" s="13"/>
      <c r="J536" s="13"/>
      <c r="K536" s="13"/>
      <c r="L536" s="13"/>
      <c r="M536" s="13"/>
      <c r="N536" s="13"/>
      <c r="O536" s="13"/>
      <c r="P536" s="13"/>
      <c r="Q536" s="13"/>
      <c r="R536" s="13"/>
      <c r="S536" s="13"/>
      <c r="T536" s="13"/>
      <c r="U536" s="13"/>
      <c r="V536" s="13"/>
      <c r="W536" s="13"/>
      <c r="X536" s="13"/>
      <c r="Y536" s="13"/>
      <c r="Z536" s="13"/>
    </row>
    <row r="537">
      <c r="A537" s="239" t="s">
        <v>24273</v>
      </c>
      <c r="B537" s="24" t="s">
        <v>19</v>
      </c>
      <c r="C537" s="250" t="s">
        <v>201858</v>
      </c>
      <c r="D537" s="13"/>
      <c r="E537" s="13"/>
      <c r="F537" s="13"/>
      <c r="G537" s="13"/>
      <c r="H537" s="13"/>
      <c r="I537" s="13"/>
      <c r="J537" s="13"/>
      <c r="K537" s="13"/>
      <c r="L537" s="13"/>
      <c r="M537" s="13"/>
      <c r="N537" s="13"/>
      <c r="O537" s="13"/>
      <c r="P537" s="13"/>
      <c r="Q537" s="13"/>
      <c r="R537" s="13"/>
      <c r="S537" s="13"/>
      <c r="T537" s="13"/>
      <c r="U537" s="13"/>
      <c r="V537" s="13"/>
      <c r="W537" s="13"/>
      <c r="X537" s="13"/>
      <c r="Y537" s="13"/>
      <c r="Z537" s="13"/>
    </row>
    <row r="538">
      <c r="A538" s="239" t="s">
        <v>201859</v>
      </c>
      <c r="B538" s="24" t="s">
        <v>19</v>
      </c>
      <c r="C538" s="250" t="s">
        <v>201860</v>
      </c>
      <c r="D538" s="13"/>
      <c r="E538" s="13"/>
      <c r="F538" s="13"/>
      <c r="G538" s="13"/>
      <c r="H538" s="13"/>
      <c r="I538" s="13"/>
      <c r="J538" s="13"/>
      <c r="K538" s="13"/>
      <c r="L538" s="13"/>
      <c r="M538" s="13"/>
      <c r="N538" s="13"/>
      <c r="O538" s="13"/>
      <c r="P538" s="13"/>
      <c r="Q538" s="13"/>
      <c r="R538" s="13"/>
      <c r="S538" s="13"/>
      <c r="T538" s="13"/>
      <c r="U538" s="13"/>
      <c r="V538" s="13"/>
      <c r="W538" s="13"/>
      <c r="X538" s="13"/>
      <c r="Y538" s="13"/>
      <c r="Z538" s="13"/>
    </row>
    <row r="539">
      <c r="A539" s="239" t="s">
        <v>201861</v>
      </c>
      <c r="B539" s="24" t="s">
        <v>19</v>
      </c>
      <c r="C539" s="248" t="s">
        <v>201862</v>
      </c>
      <c r="D539" s="13"/>
      <c r="E539" s="13"/>
      <c r="F539" s="13"/>
      <c r="G539" s="13"/>
      <c r="H539" s="13"/>
      <c r="I539" s="13"/>
      <c r="J539" s="13"/>
      <c r="K539" s="13"/>
      <c r="L539" s="13"/>
      <c r="M539" s="13"/>
      <c r="N539" s="13"/>
      <c r="O539" s="13"/>
      <c r="P539" s="13"/>
      <c r="Q539" s="13"/>
      <c r="R539" s="13"/>
      <c r="S539" s="13"/>
      <c r="T539" s="13"/>
      <c r="U539" s="13"/>
      <c r="V539" s="13"/>
      <c r="W539" s="13"/>
      <c r="X539" s="13"/>
      <c r="Y539" s="13"/>
      <c r="Z539" s="13"/>
    </row>
    <row r="540">
      <c r="A540" s="239" t="s">
        <v>201863</v>
      </c>
      <c r="B540" s="24" t="s">
        <v>19</v>
      </c>
      <c r="C540" s="250" t="s">
        <v>201864</v>
      </c>
      <c r="D540" s="13"/>
      <c r="E540" s="13"/>
      <c r="F540" s="13"/>
      <c r="G540" s="13"/>
      <c r="H540" s="13"/>
      <c r="I540" s="13"/>
      <c r="J540" s="13"/>
      <c r="K540" s="13"/>
      <c r="L540" s="13"/>
      <c r="M540" s="13"/>
      <c r="N540" s="13"/>
      <c r="O540" s="13"/>
      <c r="P540" s="13"/>
      <c r="Q540" s="13"/>
      <c r="R540" s="13"/>
      <c r="S540" s="13"/>
      <c r="T540" s="13"/>
      <c r="U540" s="13"/>
      <c r="V540" s="13"/>
      <c r="W540" s="13"/>
      <c r="X540" s="13"/>
      <c r="Y540" s="13"/>
      <c r="Z540" s="13"/>
    </row>
    <row r="541">
      <c r="A541" s="239" t="s">
        <v>201865</v>
      </c>
      <c r="B541" s="24" t="s">
        <v>19</v>
      </c>
      <c r="C541" s="250" t="s">
        <v>201866</v>
      </c>
      <c r="D541" s="13"/>
      <c r="E541" s="13"/>
      <c r="F541" s="13"/>
      <c r="G541" s="13"/>
      <c r="H541" s="13"/>
      <c r="I541" s="13"/>
      <c r="J541" s="13"/>
      <c r="K541" s="13"/>
      <c r="L541" s="13"/>
      <c r="M541" s="13"/>
      <c r="N541" s="13"/>
      <c r="O541" s="13"/>
      <c r="P541" s="13"/>
      <c r="Q541" s="13"/>
      <c r="R541" s="13"/>
      <c r="S541" s="13"/>
      <c r="T541" s="13"/>
      <c r="U541" s="13"/>
      <c r="V541" s="13"/>
      <c r="W541" s="13"/>
      <c r="X541" s="13"/>
      <c r="Y541" s="13"/>
      <c r="Z541" s="13"/>
    </row>
    <row r="542">
      <c r="A542" s="239" t="s">
        <v>201867</v>
      </c>
      <c r="B542" s="24" t="s">
        <v>19</v>
      </c>
      <c r="C542" s="250" t="s">
        <v>201868</v>
      </c>
      <c r="D542" s="13"/>
      <c r="E542" s="13"/>
      <c r="F542" s="13"/>
      <c r="G542" s="13"/>
      <c r="H542" s="13"/>
      <c r="I542" s="13"/>
      <c r="J542" s="13"/>
      <c r="K542" s="13"/>
      <c r="L542" s="13"/>
      <c r="M542" s="13"/>
      <c r="N542" s="13"/>
      <c r="O542" s="13"/>
      <c r="P542" s="13"/>
      <c r="Q542" s="13"/>
      <c r="R542" s="13"/>
      <c r="S542" s="13"/>
      <c r="T542" s="13"/>
      <c r="U542" s="13"/>
      <c r="V542" s="13"/>
      <c r="W542" s="13"/>
      <c r="X542" s="13"/>
      <c r="Y542" s="13"/>
      <c r="Z542" s="13"/>
    </row>
    <row r="543">
      <c r="A543" s="239" t="s">
        <v>201869</v>
      </c>
      <c r="B543" s="24" t="s">
        <v>19</v>
      </c>
      <c r="C543" s="250" t="s">
        <v>201870</v>
      </c>
      <c r="D543" s="13"/>
      <c r="E543" s="13"/>
      <c r="F543" s="13"/>
      <c r="G543" s="13"/>
      <c r="H543" s="13"/>
      <c r="I543" s="13"/>
      <c r="J543" s="13"/>
      <c r="K543" s="13"/>
      <c r="L543" s="13"/>
      <c r="M543" s="13"/>
      <c r="N543" s="13"/>
      <c r="O543" s="13"/>
      <c r="P543" s="13"/>
      <c r="Q543" s="13"/>
      <c r="R543" s="13"/>
      <c r="S543" s="13"/>
      <c r="T543" s="13"/>
      <c r="U543" s="13"/>
      <c r="V543" s="13"/>
      <c r="W543" s="13"/>
      <c r="X543" s="13"/>
      <c r="Y543" s="13"/>
      <c r="Z543" s="13"/>
    </row>
    <row r="544">
      <c r="A544" s="24" t="s">
        <v>201871</v>
      </c>
      <c r="B544" s="24" t="s">
        <v>19</v>
      </c>
      <c r="C544" s="250" t="s">
        <v>201872</v>
      </c>
      <c r="D544" s="13"/>
      <c r="E544" s="13"/>
      <c r="F544" s="13"/>
      <c r="G544" s="13"/>
      <c r="H544" s="13"/>
      <c r="I544" s="13"/>
      <c r="J544" s="13"/>
      <c r="K544" s="13"/>
      <c r="L544" s="13"/>
      <c r="M544" s="13"/>
      <c r="N544" s="13"/>
      <c r="O544" s="13"/>
      <c r="P544" s="13"/>
      <c r="Q544" s="13"/>
      <c r="R544" s="13"/>
      <c r="S544" s="13"/>
      <c r="T544" s="13"/>
      <c r="U544" s="13"/>
      <c r="V544" s="13"/>
      <c r="W544" s="13"/>
      <c r="X544" s="13"/>
      <c r="Y544" s="13"/>
      <c r="Z544" s="13"/>
    </row>
    <row r="545">
      <c r="A545" s="239" t="s">
        <v>201873</v>
      </c>
      <c r="B545" s="24" t="s">
        <v>19</v>
      </c>
      <c r="C545" s="250" t="s">
        <v>201874</v>
      </c>
      <c r="D545" s="13"/>
      <c r="E545" s="13"/>
      <c r="F545" s="13"/>
      <c r="G545" s="13"/>
      <c r="H545" s="13"/>
      <c r="I545" s="13"/>
      <c r="J545" s="13"/>
      <c r="K545" s="13"/>
      <c r="L545" s="13"/>
      <c r="M545" s="13"/>
      <c r="N545" s="13"/>
      <c r="O545" s="13"/>
      <c r="P545" s="13"/>
      <c r="Q545" s="13"/>
      <c r="R545" s="13"/>
      <c r="S545" s="13"/>
      <c r="T545" s="13"/>
      <c r="U545" s="13"/>
      <c r="V545" s="13"/>
      <c r="W545" s="13"/>
      <c r="X545" s="13"/>
      <c r="Y545" s="13"/>
      <c r="Z545" s="13"/>
    </row>
    <row r="546">
      <c r="A546" s="239" t="s">
        <v>201875</v>
      </c>
      <c r="B546" s="24" t="s">
        <v>19</v>
      </c>
      <c r="C546" s="250" t="s">
        <v>201876</v>
      </c>
      <c r="D546" s="13"/>
      <c r="E546" s="13"/>
      <c r="F546" s="13"/>
      <c r="G546" s="13"/>
      <c r="H546" s="13"/>
      <c r="I546" s="13"/>
      <c r="J546" s="13"/>
      <c r="K546" s="13"/>
      <c r="L546" s="13"/>
      <c r="M546" s="13"/>
      <c r="N546" s="13"/>
      <c r="O546" s="13"/>
      <c r="P546" s="13"/>
      <c r="Q546" s="13"/>
      <c r="R546" s="13"/>
      <c r="S546" s="13"/>
      <c r="T546" s="13"/>
      <c r="U546" s="13"/>
      <c r="V546" s="13"/>
      <c r="W546" s="13"/>
      <c r="X546" s="13"/>
      <c r="Y546" s="13"/>
      <c r="Z546" s="13"/>
    </row>
    <row r="547">
      <c r="A547" s="239" t="s">
        <v>34020</v>
      </c>
      <c r="B547" s="24" t="s">
        <v>19</v>
      </c>
      <c r="C547" s="248" t="s">
        <v>201877</v>
      </c>
      <c r="D547" s="13"/>
      <c r="E547" s="13"/>
      <c r="F547" s="13"/>
      <c r="G547" s="13"/>
      <c r="H547" s="13"/>
      <c r="I547" s="13"/>
      <c r="J547" s="13"/>
      <c r="K547" s="13"/>
      <c r="L547" s="13"/>
      <c r="M547" s="13"/>
      <c r="N547" s="13"/>
      <c r="O547" s="13"/>
      <c r="P547" s="13"/>
      <c r="Q547" s="13"/>
      <c r="R547" s="13"/>
      <c r="S547" s="13"/>
      <c r="T547" s="13"/>
      <c r="U547" s="13"/>
      <c r="V547" s="13"/>
      <c r="W547" s="13"/>
      <c r="X547" s="13"/>
      <c r="Y547" s="13"/>
      <c r="Z547" s="13"/>
    </row>
    <row r="548">
      <c r="A548" s="239" t="s">
        <v>201878</v>
      </c>
      <c r="B548" s="24" t="s">
        <v>19</v>
      </c>
      <c r="C548" s="250" t="s">
        <v>201879</v>
      </c>
      <c r="D548" s="13"/>
      <c r="E548" s="13"/>
      <c r="F548" s="13"/>
      <c r="G548" s="13"/>
      <c r="H548" s="13"/>
      <c r="I548" s="13"/>
      <c r="J548" s="13"/>
      <c r="K548" s="13"/>
      <c r="L548" s="13"/>
      <c r="M548" s="13"/>
      <c r="N548" s="13"/>
      <c r="O548" s="13"/>
      <c r="P548" s="13"/>
      <c r="Q548" s="13"/>
      <c r="R548" s="13"/>
      <c r="S548" s="13"/>
      <c r="T548" s="13"/>
      <c r="U548" s="13"/>
      <c r="V548" s="13"/>
      <c r="W548" s="13"/>
      <c r="X548" s="13"/>
      <c r="Y548" s="13"/>
      <c r="Z548" s="13"/>
    </row>
    <row r="549">
      <c r="A549" s="239" t="s">
        <v>201880</v>
      </c>
      <c r="B549" s="24" t="s">
        <v>19</v>
      </c>
      <c r="C549" s="250" t="s">
        <v>201881</v>
      </c>
      <c r="D549" s="13"/>
      <c r="E549" s="13"/>
      <c r="F549" s="13"/>
      <c r="G549" s="13"/>
      <c r="H549" s="13"/>
      <c r="I549" s="13"/>
      <c r="J549" s="13"/>
      <c r="K549" s="13"/>
      <c r="L549" s="13"/>
      <c r="M549" s="13"/>
      <c r="N549" s="13"/>
      <c r="O549" s="13"/>
      <c r="P549" s="13"/>
      <c r="Q549" s="13"/>
      <c r="R549" s="13"/>
      <c r="S549" s="13"/>
      <c r="T549" s="13"/>
      <c r="U549" s="13"/>
      <c r="V549" s="13"/>
      <c r="W549" s="13"/>
      <c r="X549" s="13"/>
      <c r="Y549" s="13"/>
      <c r="Z549" s="13"/>
    </row>
    <row r="550">
      <c r="A550" s="239" t="s">
        <v>201882</v>
      </c>
      <c r="B550" s="24" t="s">
        <v>19</v>
      </c>
      <c r="C550" s="250" t="s">
        <v>201883</v>
      </c>
      <c r="D550" s="13"/>
      <c r="E550" s="13"/>
      <c r="F550" s="13"/>
      <c r="G550" s="13"/>
      <c r="H550" s="13"/>
      <c r="I550" s="13"/>
      <c r="J550" s="13"/>
      <c r="K550" s="13"/>
      <c r="L550" s="13"/>
      <c r="M550" s="13"/>
      <c r="N550" s="13"/>
      <c r="O550" s="13"/>
      <c r="P550" s="13"/>
      <c r="Q550" s="13"/>
      <c r="R550" s="13"/>
      <c r="S550" s="13"/>
      <c r="T550" s="13"/>
      <c r="U550" s="13"/>
      <c r="V550" s="13"/>
      <c r="W550" s="13"/>
      <c r="X550" s="13"/>
      <c r="Y550" s="13"/>
      <c r="Z550" s="13"/>
    </row>
    <row r="551">
      <c r="A551" s="239" t="s">
        <v>201884</v>
      </c>
      <c r="B551" s="24" t="s">
        <v>19</v>
      </c>
      <c r="C551" s="250" t="s">
        <v>201885</v>
      </c>
      <c r="D551" s="13"/>
      <c r="E551" s="13"/>
      <c r="F551" s="13"/>
      <c r="G551" s="13"/>
      <c r="H551" s="13"/>
      <c r="I551" s="13"/>
      <c r="J551" s="13"/>
      <c r="K551" s="13"/>
      <c r="L551" s="13"/>
      <c r="M551" s="13"/>
      <c r="N551" s="13"/>
      <c r="O551" s="13"/>
      <c r="P551" s="13"/>
      <c r="Q551" s="13"/>
      <c r="R551" s="13"/>
      <c r="S551" s="13"/>
      <c r="T551" s="13"/>
      <c r="U551" s="13"/>
      <c r="V551" s="13"/>
      <c r="W551" s="13"/>
      <c r="X551" s="13"/>
      <c r="Y551" s="13"/>
      <c r="Z551" s="13"/>
    </row>
    <row r="552">
      <c r="A552" s="239" t="s">
        <v>201886</v>
      </c>
      <c r="B552" s="24" t="s">
        <v>19</v>
      </c>
      <c r="C552" s="250" t="s">
        <v>201887</v>
      </c>
      <c r="D552" s="13"/>
      <c r="E552" s="13"/>
      <c r="F552" s="13"/>
      <c r="G552" s="13"/>
      <c r="H552" s="13"/>
      <c r="I552" s="13"/>
      <c r="J552" s="13"/>
      <c r="K552" s="13"/>
      <c r="L552" s="13"/>
      <c r="M552" s="13"/>
      <c r="N552" s="13"/>
      <c r="O552" s="13"/>
      <c r="P552" s="13"/>
      <c r="Q552" s="13"/>
      <c r="R552" s="13"/>
      <c r="S552" s="13"/>
      <c r="T552" s="13"/>
      <c r="U552" s="13"/>
      <c r="V552" s="13"/>
      <c r="W552" s="13"/>
      <c r="X552" s="13"/>
      <c r="Y552" s="13"/>
      <c r="Z552" s="13"/>
    </row>
    <row r="553">
      <c r="A553" s="239" t="s">
        <v>201888</v>
      </c>
      <c r="B553" s="24" t="s">
        <v>19</v>
      </c>
      <c r="C553" s="250" t="s">
        <v>201889</v>
      </c>
      <c r="D553" s="13"/>
      <c r="E553" s="13"/>
      <c r="F553" s="13"/>
      <c r="G553" s="13"/>
      <c r="H553" s="13"/>
      <c r="I553" s="13"/>
      <c r="J553" s="13"/>
      <c r="K553" s="13"/>
      <c r="L553" s="13"/>
      <c r="M553" s="13"/>
      <c r="N553" s="13"/>
      <c r="O553" s="13"/>
      <c r="P553" s="13"/>
      <c r="Q553" s="13"/>
      <c r="R553" s="13"/>
      <c r="S553" s="13"/>
      <c r="T553" s="13"/>
      <c r="U553" s="13"/>
      <c r="V553" s="13"/>
      <c r="W553" s="13"/>
      <c r="X553" s="13"/>
      <c r="Y553" s="13"/>
      <c r="Z553" s="13"/>
    </row>
    <row r="554">
      <c r="A554" s="239" t="s">
        <v>201890</v>
      </c>
      <c r="B554" s="24" t="s">
        <v>19</v>
      </c>
      <c r="C554" s="250" t="s">
        <v>201891</v>
      </c>
      <c r="D554" s="13"/>
      <c r="E554" s="13"/>
      <c r="F554" s="13"/>
      <c r="G554" s="13"/>
      <c r="H554" s="13"/>
      <c r="I554" s="13"/>
      <c r="J554" s="13"/>
      <c r="K554" s="13"/>
      <c r="L554" s="13"/>
      <c r="M554" s="13"/>
      <c r="N554" s="13"/>
      <c r="O554" s="13"/>
      <c r="P554" s="13"/>
      <c r="Q554" s="13"/>
      <c r="R554" s="13"/>
      <c r="S554" s="13"/>
      <c r="T554" s="13"/>
      <c r="U554" s="13"/>
      <c r="V554" s="13"/>
      <c r="W554" s="13"/>
      <c r="X554" s="13"/>
      <c r="Y554" s="13"/>
      <c r="Z554" s="13"/>
    </row>
    <row r="555">
      <c r="A555" s="239" t="s">
        <v>201892</v>
      </c>
      <c r="B555" s="24" t="s">
        <v>19</v>
      </c>
      <c r="C555" s="250" t="s">
        <v>201893</v>
      </c>
      <c r="D555" s="13"/>
      <c r="E555" s="13"/>
      <c r="F555" s="13"/>
      <c r="G555" s="13"/>
      <c r="H555" s="13"/>
      <c r="I555" s="13"/>
      <c r="J555" s="13"/>
      <c r="K555" s="13"/>
      <c r="L555" s="13"/>
      <c r="M555" s="13"/>
      <c r="N555" s="13"/>
      <c r="O555" s="13"/>
      <c r="P555" s="13"/>
      <c r="Q555" s="13"/>
      <c r="R555" s="13"/>
      <c r="S555" s="13"/>
      <c r="T555" s="13"/>
      <c r="U555" s="13"/>
      <c r="V555" s="13"/>
      <c r="W555" s="13"/>
      <c r="X555" s="13"/>
      <c r="Y555" s="13"/>
      <c r="Z555" s="13"/>
    </row>
    <row r="556">
      <c r="A556" s="239" t="s">
        <v>201894</v>
      </c>
      <c r="B556" s="24" t="s">
        <v>19</v>
      </c>
      <c r="C556" s="250" t="s">
        <v>201895</v>
      </c>
      <c r="D556" s="13"/>
      <c r="E556" s="13"/>
      <c r="F556" s="13"/>
      <c r="G556" s="13"/>
      <c r="H556" s="13"/>
      <c r="I556" s="13"/>
      <c r="J556" s="13"/>
      <c r="K556" s="13"/>
      <c r="L556" s="13"/>
      <c r="M556" s="13"/>
      <c r="N556" s="13"/>
      <c r="O556" s="13"/>
      <c r="P556" s="13"/>
      <c r="Q556" s="13"/>
      <c r="R556" s="13"/>
      <c r="S556" s="13"/>
      <c r="T556" s="13"/>
      <c r="U556" s="13"/>
      <c r="V556" s="13"/>
      <c r="W556" s="13"/>
      <c r="X556" s="13"/>
      <c r="Y556" s="13"/>
      <c r="Z556" s="13"/>
    </row>
    <row r="557">
      <c r="A557" s="239" t="s">
        <v>201896</v>
      </c>
      <c r="B557" s="24" t="s">
        <v>19</v>
      </c>
      <c r="C557" s="250" t="s">
        <v>201897</v>
      </c>
      <c r="D557" s="13"/>
      <c r="E557" s="13"/>
      <c r="F557" s="13"/>
      <c r="G557" s="13"/>
      <c r="H557" s="13"/>
      <c r="I557" s="13"/>
      <c r="J557" s="13"/>
      <c r="K557" s="13"/>
      <c r="L557" s="13"/>
      <c r="M557" s="13"/>
      <c r="N557" s="13"/>
      <c r="O557" s="13"/>
      <c r="P557" s="13"/>
      <c r="Q557" s="13"/>
      <c r="R557" s="13"/>
      <c r="S557" s="13"/>
      <c r="T557" s="13"/>
      <c r="U557" s="13"/>
      <c r="V557" s="13"/>
      <c r="W557" s="13"/>
      <c r="X557" s="13"/>
      <c r="Y557" s="13"/>
      <c r="Z557" s="13"/>
    </row>
    <row r="558">
      <c r="A558" s="239" t="s">
        <v>16781</v>
      </c>
      <c r="B558" s="24" t="s">
        <v>19</v>
      </c>
      <c r="C558" s="250" t="s">
        <v>201898</v>
      </c>
      <c r="D558" s="13"/>
      <c r="E558" s="13"/>
      <c r="F558" s="13"/>
      <c r="G558" s="13"/>
      <c r="H558" s="13"/>
      <c r="I558" s="13"/>
      <c r="J558" s="13"/>
      <c r="K558" s="13"/>
      <c r="L558" s="13"/>
      <c r="M558" s="13"/>
      <c r="N558" s="13"/>
      <c r="O558" s="13"/>
      <c r="P558" s="13"/>
      <c r="Q558" s="13"/>
      <c r="R558" s="13"/>
      <c r="S558" s="13"/>
      <c r="T558" s="13"/>
      <c r="U558" s="13"/>
      <c r="V558" s="13"/>
      <c r="W558" s="13"/>
      <c r="X558" s="13"/>
      <c r="Y558" s="13"/>
      <c r="Z558" s="13"/>
    </row>
    <row r="559">
      <c r="A559" s="239" t="s">
        <v>201899</v>
      </c>
      <c r="B559" s="24" t="s">
        <v>19</v>
      </c>
      <c r="C559" s="250" t="s">
        <v>201900</v>
      </c>
      <c r="D559" s="13"/>
      <c r="E559" s="13"/>
      <c r="F559" s="13"/>
      <c r="G559" s="13"/>
      <c r="H559" s="13"/>
      <c r="I559" s="13"/>
      <c r="J559" s="13"/>
      <c r="K559" s="13"/>
      <c r="L559" s="13"/>
      <c r="M559" s="13"/>
      <c r="N559" s="13"/>
      <c r="O559" s="13"/>
      <c r="P559" s="13"/>
      <c r="Q559" s="13"/>
      <c r="R559" s="13"/>
      <c r="S559" s="13"/>
      <c r="T559" s="13"/>
      <c r="U559" s="13"/>
      <c r="V559" s="13"/>
      <c r="W559" s="13"/>
      <c r="X559" s="13"/>
      <c r="Y559" s="13"/>
      <c r="Z559" s="13"/>
    </row>
    <row r="560">
      <c r="A560" s="239" t="s">
        <v>201901</v>
      </c>
      <c r="B560" s="24" t="s">
        <v>19</v>
      </c>
      <c r="C560" s="250" t="s">
        <v>201902</v>
      </c>
      <c r="D560" s="13"/>
      <c r="E560" s="13"/>
      <c r="F560" s="13"/>
      <c r="G560" s="13"/>
      <c r="H560" s="13"/>
      <c r="I560" s="13"/>
      <c r="J560" s="13"/>
      <c r="K560" s="13"/>
      <c r="L560" s="13"/>
      <c r="M560" s="13"/>
      <c r="N560" s="13"/>
      <c r="O560" s="13"/>
      <c r="P560" s="13"/>
      <c r="Q560" s="13"/>
      <c r="R560" s="13"/>
      <c r="S560" s="13"/>
      <c r="T560" s="13"/>
      <c r="U560" s="13"/>
      <c r="V560" s="13"/>
      <c r="W560" s="13"/>
      <c r="X560" s="13"/>
      <c r="Y560" s="13"/>
      <c r="Z560" s="13"/>
    </row>
    <row r="561">
      <c r="A561" s="239" t="s">
        <v>201903</v>
      </c>
      <c r="B561" s="24" t="s">
        <v>19</v>
      </c>
      <c r="C561" s="250" t="s">
        <v>201904</v>
      </c>
      <c r="D561" s="13"/>
      <c r="E561" s="13"/>
      <c r="F561" s="13"/>
      <c r="G561" s="13"/>
      <c r="H561" s="13"/>
      <c r="I561" s="13"/>
      <c r="J561" s="13"/>
      <c r="K561" s="13"/>
      <c r="L561" s="13"/>
      <c r="M561" s="13"/>
      <c r="N561" s="13"/>
      <c r="O561" s="13"/>
      <c r="P561" s="13"/>
      <c r="Q561" s="13"/>
      <c r="R561" s="13"/>
      <c r="S561" s="13"/>
      <c r="T561" s="13"/>
      <c r="U561" s="13"/>
      <c r="V561" s="13"/>
      <c r="W561" s="13"/>
      <c r="X561" s="13"/>
      <c r="Y561" s="13"/>
      <c r="Z561" s="13"/>
    </row>
    <row r="562">
      <c r="A562" s="239" t="s">
        <v>201905</v>
      </c>
      <c r="B562" s="24" t="s">
        <v>19</v>
      </c>
      <c r="C562" s="250" t="s">
        <v>201906</v>
      </c>
      <c r="D562" s="13"/>
      <c r="E562" s="13"/>
      <c r="F562" s="13"/>
      <c r="G562" s="13"/>
      <c r="H562" s="13"/>
      <c r="I562" s="13"/>
      <c r="J562" s="13"/>
      <c r="K562" s="13"/>
      <c r="L562" s="13"/>
      <c r="M562" s="13"/>
      <c r="N562" s="13"/>
      <c r="O562" s="13"/>
      <c r="P562" s="13"/>
      <c r="Q562" s="13"/>
      <c r="R562" s="13"/>
      <c r="S562" s="13"/>
      <c r="T562" s="13"/>
      <c r="U562" s="13"/>
      <c r="V562" s="13"/>
      <c r="W562" s="13"/>
      <c r="X562" s="13"/>
      <c r="Y562" s="13"/>
      <c r="Z562" s="13"/>
    </row>
    <row r="563">
      <c r="A563" s="239" t="s">
        <v>201907</v>
      </c>
      <c r="B563" s="24" t="s">
        <v>19</v>
      </c>
      <c r="C563" s="248" t="s">
        <v>201908</v>
      </c>
      <c r="D563" s="13"/>
      <c r="E563" s="13"/>
      <c r="F563" s="13"/>
      <c r="G563" s="13"/>
      <c r="H563" s="13"/>
      <c r="I563" s="13"/>
      <c r="J563" s="13"/>
      <c r="K563" s="13"/>
      <c r="L563" s="13"/>
      <c r="M563" s="13"/>
      <c r="N563" s="13"/>
      <c r="O563" s="13"/>
      <c r="P563" s="13"/>
      <c r="Q563" s="13"/>
      <c r="R563" s="13"/>
      <c r="S563" s="13"/>
      <c r="T563" s="13"/>
      <c r="U563" s="13"/>
      <c r="V563" s="13"/>
      <c r="W563" s="13"/>
      <c r="X563" s="13"/>
      <c r="Y563" s="13"/>
      <c r="Z563" s="13"/>
    </row>
    <row r="564">
      <c r="A564" s="239" t="s">
        <v>201909</v>
      </c>
      <c r="B564" s="24" t="s">
        <v>19</v>
      </c>
      <c r="C564" s="250" t="s">
        <v>201910</v>
      </c>
      <c r="D564" s="13"/>
      <c r="E564" s="13"/>
      <c r="F564" s="13"/>
      <c r="G564" s="13"/>
      <c r="H564" s="13"/>
      <c r="I564" s="13"/>
      <c r="J564" s="13"/>
      <c r="K564" s="13"/>
      <c r="L564" s="13"/>
      <c r="M564" s="13"/>
      <c r="N564" s="13"/>
      <c r="O564" s="13"/>
      <c r="P564" s="13"/>
      <c r="Q564" s="13"/>
      <c r="R564" s="13"/>
      <c r="S564" s="13"/>
      <c r="T564" s="13"/>
      <c r="U564" s="13"/>
      <c r="V564" s="13"/>
      <c r="W564" s="13"/>
      <c r="X564" s="13"/>
      <c r="Y564" s="13"/>
      <c r="Z564" s="13"/>
    </row>
    <row r="565">
      <c r="A565" s="239" t="s">
        <v>201911</v>
      </c>
      <c r="B565" s="24" t="s">
        <v>19</v>
      </c>
      <c r="C565" s="250" t="s">
        <v>201912</v>
      </c>
      <c r="D565" s="13"/>
      <c r="E565" s="13"/>
      <c r="F565" s="13"/>
      <c r="G565" s="13"/>
      <c r="H565" s="13"/>
      <c r="I565" s="13"/>
      <c r="J565" s="13"/>
      <c r="K565" s="13"/>
      <c r="L565" s="13"/>
      <c r="M565" s="13"/>
      <c r="N565" s="13"/>
      <c r="O565" s="13"/>
      <c r="P565" s="13"/>
      <c r="Q565" s="13"/>
      <c r="R565" s="13"/>
      <c r="S565" s="13"/>
      <c r="T565" s="13"/>
      <c r="U565" s="13"/>
      <c r="V565" s="13"/>
      <c r="W565" s="13"/>
      <c r="X565" s="13"/>
      <c r="Y565" s="13"/>
      <c r="Z565" s="13"/>
    </row>
    <row r="566">
      <c r="A566" s="239" t="s">
        <v>201913</v>
      </c>
      <c r="B566" s="24" t="s">
        <v>19</v>
      </c>
      <c r="C566" s="250" t="s">
        <v>201914</v>
      </c>
      <c r="D566" s="13"/>
      <c r="E566" s="13"/>
      <c r="F566" s="13"/>
      <c r="G566" s="13"/>
      <c r="H566" s="13"/>
      <c r="I566" s="13"/>
      <c r="J566" s="13"/>
      <c r="K566" s="13"/>
      <c r="L566" s="13"/>
      <c r="M566" s="13"/>
      <c r="N566" s="13"/>
      <c r="O566" s="13"/>
      <c r="P566" s="13"/>
      <c r="Q566" s="13"/>
      <c r="R566" s="13"/>
      <c r="S566" s="13"/>
      <c r="T566" s="13"/>
      <c r="U566" s="13"/>
      <c r="V566" s="13"/>
      <c r="W566" s="13"/>
      <c r="X566" s="13"/>
      <c r="Y566" s="13"/>
      <c r="Z566" s="13"/>
    </row>
    <row r="567">
      <c r="A567" s="239" t="s">
        <v>201915</v>
      </c>
      <c r="B567" s="24" t="s">
        <v>19</v>
      </c>
      <c r="C567" s="250" t="s">
        <v>201916</v>
      </c>
      <c r="D567" s="13"/>
      <c r="E567" s="13"/>
      <c r="F567" s="13"/>
      <c r="G567" s="13"/>
      <c r="H567" s="13"/>
      <c r="I567" s="13"/>
      <c r="J567" s="13"/>
      <c r="K567" s="13"/>
      <c r="L567" s="13"/>
      <c r="M567" s="13"/>
      <c r="N567" s="13"/>
      <c r="O567" s="13"/>
      <c r="P567" s="13"/>
      <c r="Q567" s="13"/>
      <c r="R567" s="13"/>
      <c r="S567" s="13"/>
      <c r="T567" s="13"/>
      <c r="U567" s="13"/>
      <c r="V567" s="13"/>
      <c r="W567" s="13"/>
      <c r="X567" s="13"/>
      <c r="Y567" s="13"/>
      <c r="Z567" s="13"/>
    </row>
    <row r="568">
      <c r="A568" s="239" t="s">
        <v>201917</v>
      </c>
      <c r="B568" s="24" t="s">
        <v>19</v>
      </c>
      <c r="C568" s="250" t="s">
        <v>201918</v>
      </c>
      <c r="D568" s="13"/>
      <c r="E568" s="13"/>
      <c r="F568" s="13"/>
      <c r="G568" s="13"/>
      <c r="H568" s="13"/>
      <c r="I568" s="13"/>
      <c r="J568" s="13"/>
      <c r="K568" s="13"/>
      <c r="L568" s="13"/>
      <c r="M568" s="13"/>
      <c r="N568" s="13"/>
      <c r="O568" s="13"/>
      <c r="P568" s="13"/>
      <c r="Q568" s="13"/>
      <c r="R568" s="13"/>
      <c r="S568" s="13"/>
      <c r="T568" s="13"/>
      <c r="U568" s="13"/>
      <c r="V568" s="13"/>
      <c r="W568" s="13"/>
      <c r="X568" s="13"/>
      <c r="Y568" s="13"/>
      <c r="Z568" s="13"/>
    </row>
    <row r="569">
      <c r="A569" s="239" t="s">
        <v>201919</v>
      </c>
      <c r="B569" s="24" t="s">
        <v>19</v>
      </c>
      <c r="C569" s="250" t="s">
        <v>201920</v>
      </c>
      <c r="D569" s="13"/>
      <c r="E569" s="13"/>
      <c r="F569" s="13"/>
      <c r="G569" s="13"/>
      <c r="H569" s="13"/>
      <c r="I569" s="13"/>
      <c r="J569" s="13"/>
      <c r="K569" s="13"/>
      <c r="L569" s="13"/>
      <c r="M569" s="13"/>
      <c r="N569" s="13"/>
      <c r="O569" s="13"/>
      <c r="P569" s="13"/>
      <c r="Q569" s="13"/>
      <c r="R569" s="13"/>
      <c r="S569" s="13"/>
      <c r="T569" s="13"/>
      <c r="U569" s="13"/>
      <c r="V569" s="13"/>
      <c r="W569" s="13"/>
      <c r="X569" s="13"/>
      <c r="Y569" s="13"/>
      <c r="Z569" s="13"/>
    </row>
    <row r="570">
      <c r="A570" s="239" t="s">
        <v>201921</v>
      </c>
      <c r="B570" s="24" t="s">
        <v>19</v>
      </c>
      <c r="C570" s="250" t="s">
        <v>201922</v>
      </c>
      <c r="D570" s="13"/>
      <c r="E570" s="13"/>
      <c r="F570" s="13"/>
      <c r="G570" s="13"/>
      <c r="H570" s="13"/>
      <c r="I570" s="13"/>
      <c r="J570" s="13"/>
      <c r="K570" s="13"/>
      <c r="L570" s="13"/>
      <c r="M570" s="13"/>
      <c r="N570" s="13"/>
      <c r="O570" s="13"/>
      <c r="P570" s="13"/>
      <c r="Q570" s="13"/>
      <c r="R570" s="13"/>
      <c r="S570" s="13"/>
      <c r="T570" s="13"/>
      <c r="U570" s="13"/>
      <c r="V570" s="13"/>
      <c r="W570" s="13"/>
      <c r="X570" s="13"/>
      <c r="Y570" s="13"/>
      <c r="Z570" s="13"/>
    </row>
    <row r="571">
      <c r="A571" s="239" t="s">
        <v>201923</v>
      </c>
      <c r="B571" s="24" t="s">
        <v>19</v>
      </c>
      <c r="C571" s="250" t="s">
        <v>201924</v>
      </c>
      <c r="D571" s="13"/>
      <c r="E571" s="13"/>
      <c r="F571" s="13"/>
      <c r="G571" s="13"/>
      <c r="H571" s="13"/>
      <c r="I571" s="13"/>
      <c r="J571" s="13"/>
      <c r="K571" s="13"/>
      <c r="L571" s="13"/>
      <c r="M571" s="13"/>
      <c r="N571" s="13"/>
      <c r="O571" s="13"/>
      <c r="P571" s="13"/>
      <c r="Q571" s="13"/>
      <c r="R571" s="13"/>
      <c r="S571" s="13"/>
      <c r="T571" s="13"/>
      <c r="U571" s="13"/>
      <c r="V571" s="13"/>
      <c r="W571" s="13"/>
      <c r="X571" s="13"/>
      <c r="Y571" s="13"/>
      <c r="Z571" s="13"/>
    </row>
    <row r="572">
      <c r="A572" s="239" t="s">
        <v>201925</v>
      </c>
      <c r="B572" s="24" t="s">
        <v>19</v>
      </c>
      <c r="C572" s="250" t="s">
        <v>201926</v>
      </c>
      <c r="D572" s="13"/>
      <c r="E572" s="13"/>
      <c r="F572" s="13"/>
      <c r="G572" s="13"/>
      <c r="H572" s="13"/>
      <c r="I572" s="13"/>
      <c r="J572" s="13"/>
      <c r="K572" s="13"/>
      <c r="L572" s="13"/>
      <c r="M572" s="13"/>
      <c r="N572" s="13"/>
      <c r="O572" s="13"/>
      <c r="P572" s="13"/>
      <c r="Q572" s="13"/>
      <c r="R572" s="13"/>
      <c r="S572" s="13"/>
      <c r="T572" s="13"/>
      <c r="U572" s="13"/>
      <c r="V572" s="13"/>
      <c r="W572" s="13"/>
      <c r="X572" s="13"/>
      <c r="Y572" s="13"/>
      <c r="Z572" s="13"/>
    </row>
    <row r="573">
      <c r="A573" s="239" t="s">
        <v>201927</v>
      </c>
      <c r="B573" s="24" t="s">
        <v>19</v>
      </c>
      <c r="C573" s="13"/>
      <c r="D573" s="13"/>
      <c r="E573" s="13"/>
      <c r="F573" s="13"/>
      <c r="G573" s="13"/>
      <c r="H573" s="13"/>
      <c r="I573" s="13"/>
      <c r="J573" s="13"/>
      <c r="K573" s="13"/>
      <c r="L573" s="13"/>
      <c r="M573" s="13"/>
      <c r="N573" s="13"/>
      <c r="O573" s="13"/>
      <c r="P573" s="13"/>
      <c r="Q573" s="13"/>
      <c r="R573" s="13"/>
      <c r="S573" s="13"/>
      <c r="T573" s="13"/>
      <c r="U573" s="13"/>
      <c r="V573" s="13"/>
      <c r="W573" s="13"/>
      <c r="X573" s="13"/>
      <c r="Y573" s="13"/>
      <c r="Z573" s="13"/>
    </row>
    <row r="574">
      <c r="A574" s="239" t="s">
        <v>201928</v>
      </c>
      <c r="B574" s="24" t="s">
        <v>19</v>
      </c>
      <c r="C574" s="250" t="s">
        <v>201929</v>
      </c>
      <c r="D574" s="13"/>
      <c r="E574" s="13"/>
      <c r="F574" s="13"/>
      <c r="G574" s="13"/>
      <c r="H574" s="13"/>
      <c r="I574" s="13"/>
      <c r="J574" s="13"/>
      <c r="K574" s="13"/>
      <c r="L574" s="13"/>
      <c r="M574" s="13"/>
      <c r="N574" s="13"/>
      <c r="O574" s="13"/>
      <c r="P574" s="13"/>
      <c r="Q574" s="13"/>
      <c r="R574" s="13"/>
      <c r="S574" s="13"/>
      <c r="T574" s="13"/>
      <c r="U574" s="13"/>
      <c r="V574" s="13"/>
      <c r="W574" s="13"/>
      <c r="X574" s="13"/>
      <c r="Y574" s="13"/>
      <c r="Z574" s="13"/>
    </row>
    <row r="575">
      <c r="A575" s="239" t="s">
        <v>201930</v>
      </c>
      <c r="B575" s="24" t="s">
        <v>19</v>
      </c>
      <c r="C575" s="250" t="s">
        <v>201931</v>
      </c>
      <c r="D575" s="13"/>
      <c r="E575" s="13"/>
      <c r="F575" s="13"/>
      <c r="G575" s="13"/>
      <c r="H575" s="13"/>
      <c r="I575" s="13"/>
      <c r="J575" s="13"/>
      <c r="K575" s="13"/>
      <c r="L575" s="13"/>
      <c r="M575" s="13"/>
      <c r="N575" s="13"/>
      <c r="O575" s="13"/>
      <c r="P575" s="13"/>
      <c r="Q575" s="13"/>
      <c r="R575" s="13"/>
      <c r="S575" s="13"/>
      <c r="T575" s="13"/>
      <c r="U575" s="13"/>
      <c r="V575" s="13"/>
      <c r="W575" s="13"/>
      <c r="X575" s="13"/>
      <c r="Y575" s="13"/>
      <c r="Z575" s="13"/>
    </row>
    <row r="576">
      <c r="A576" s="239" t="s">
        <v>201932</v>
      </c>
      <c r="B576" s="24" t="s">
        <v>19</v>
      </c>
      <c r="C576" s="250" t="s">
        <v>201933</v>
      </c>
      <c r="D576" s="13"/>
      <c r="E576" s="13"/>
      <c r="F576" s="13"/>
      <c r="G576" s="13"/>
      <c r="H576" s="13"/>
      <c r="I576" s="13"/>
      <c r="J576" s="13"/>
      <c r="K576" s="13"/>
      <c r="L576" s="13"/>
      <c r="M576" s="13"/>
      <c r="N576" s="13"/>
      <c r="O576" s="13"/>
      <c r="P576" s="13"/>
      <c r="Q576" s="13"/>
      <c r="R576" s="13"/>
      <c r="S576" s="13"/>
      <c r="T576" s="13"/>
      <c r="U576" s="13"/>
      <c r="V576" s="13"/>
      <c r="W576" s="13"/>
      <c r="X576" s="13"/>
      <c r="Y576" s="13"/>
      <c r="Z576" s="13"/>
    </row>
    <row r="577">
      <c r="A577" s="239" t="s">
        <v>201934</v>
      </c>
      <c r="B577" s="24" t="s">
        <v>19</v>
      </c>
      <c r="C577" s="250" t="s">
        <v>201935</v>
      </c>
      <c r="D577" s="13"/>
      <c r="E577" s="13"/>
      <c r="F577" s="13"/>
      <c r="G577" s="13"/>
      <c r="H577" s="13"/>
      <c r="I577" s="13"/>
      <c r="J577" s="13"/>
      <c r="K577" s="13"/>
      <c r="L577" s="13"/>
      <c r="M577" s="13"/>
      <c r="N577" s="13"/>
      <c r="O577" s="13"/>
      <c r="P577" s="13"/>
      <c r="Q577" s="13"/>
      <c r="R577" s="13"/>
      <c r="S577" s="13"/>
      <c r="T577" s="13"/>
      <c r="U577" s="13"/>
      <c r="V577" s="13"/>
      <c r="W577" s="13"/>
      <c r="X577" s="13"/>
      <c r="Y577" s="13"/>
      <c r="Z577" s="13"/>
    </row>
    <row r="578">
      <c r="A578" s="239" t="s">
        <v>201936</v>
      </c>
      <c r="B578" s="24" t="s">
        <v>19</v>
      </c>
      <c r="C578" s="250" t="s">
        <v>201937</v>
      </c>
      <c r="D578" s="13"/>
      <c r="E578" s="13"/>
      <c r="F578" s="13"/>
      <c r="G578" s="13"/>
      <c r="H578" s="13"/>
      <c r="I578" s="13"/>
      <c r="J578" s="13"/>
      <c r="K578" s="13"/>
      <c r="L578" s="13"/>
      <c r="M578" s="13"/>
      <c r="N578" s="13"/>
      <c r="O578" s="13"/>
      <c r="P578" s="13"/>
      <c r="Q578" s="13"/>
      <c r="R578" s="13"/>
      <c r="S578" s="13"/>
      <c r="T578" s="13"/>
      <c r="U578" s="13"/>
      <c r="V578" s="13"/>
      <c r="W578" s="13"/>
      <c r="X578" s="13"/>
      <c r="Y578" s="13"/>
      <c r="Z578" s="13"/>
    </row>
    <row r="579">
      <c r="A579" s="239" t="s">
        <v>201938</v>
      </c>
      <c r="B579" s="24" t="s">
        <v>19</v>
      </c>
      <c r="C579" s="250" t="s">
        <v>201939</v>
      </c>
      <c r="D579" s="13"/>
      <c r="E579" s="13"/>
      <c r="F579" s="13"/>
      <c r="G579" s="13"/>
      <c r="H579" s="13"/>
      <c r="I579" s="13"/>
      <c r="J579" s="13"/>
      <c r="K579" s="13"/>
      <c r="L579" s="13"/>
      <c r="M579" s="13"/>
      <c r="N579" s="13"/>
      <c r="O579" s="13"/>
      <c r="P579" s="13"/>
      <c r="Q579" s="13"/>
      <c r="R579" s="13"/>
      <c r="S579" s="13"/>
      <c r="T579" s="13"/>
      <c r="U579" s="13"/>
      <c r="V579" s="13"/>
      <c r="W579" s="13"/>
      <c r="X579" s="13"/>
      <c r="Y579" s="13"/>
      <c r="Z579" s="13"/>
    </row>
    <row r="580">
      <c r="A580" s="239" t="s">
        <v>201940</v>
      </c>
      <c r="B580" s="24" t="s">
        <v>19</v>
      </c>
      <c r="C580" s="248" t="s">
        <v>201941</v>
      </c>
      <c r="D580" s="13"/>
      <c r="E580" s="13"/>
      <c r="F580" s="13"/>
      <c r="G580" s="13"/>
      <c r="H580" s="13"/>
      <c r="I580" s="13"/>
      <c r="J580" s="13"/>
      <c r="K580" s="13"/>
      <c r="L580" s="13"/>
      <c r="M580" s="13"/>
      <c r="N580" s="13"/>
      <c r="O580" s="13"/>
      <c r="P580" s="13"/>
      <c r="Q580" s="13"/>
      <c r="R580" s="13"/>
      <c r="S580" s="13"/>
      <c r="T580" s="13"/>
      <c r="U580" s="13"/>
      <c r="V580" s="13"/>
      <c r="W580" s="13"/>
      <c r="X580" s="13"/>
      <c r="Y580" s="13"/>
      <c r="Z580" s="13"/>
    </row>
    <row r="581">
      <c r="A581" s="239" t="s">
        <v>201942</v>
      </c>
      <c r="B581" s="24" t="s">
        <v>19</v>
      </c>
      <c r="C581" s="250" t="s">
        <v>201943</v>
      </c>
      <c r="D581" s="13"/>
      <c r="E581" s="13"/>
      <c r="F581" s="13"/>
      <c r="G581" s="13"/>
      <c r="H581" s="13"/>
      <c r="I581" s="13"/>
      <c r="J581" s="13"/>
      <c r="K581" s="13"/>
      <c r="L581" s="13"/>
      <c r="M581" s="13"/>
      <c r="N581" s="13"/>
      <c r="O581" s="13"/>
      <c r="P581" s="13"/>
      <c r="Q581" s="13"/>
      <c r="R581" s="13"/>
      <c r="S581" s="13"/>
      <c r="T581" s="13"/>
      <c r="U581" s="13"/>
      <c r="V581" s="13"/>
      <c r="W581" s="13"/>
      <c r="X581" s="13"/>
      <c r="Y581" s="13"/>
      <c r="Z581" s="13"/>
    </row>
    <row r="582">
      <c r="A582" s="239" t="s">
        <v>201944</v>
      </c>
      <c r="B582" s="24" t="s">
        <v>19</v>
      </c>
      <c r="C582" s="250" t="s">
        <v>201945</v>
      </c>
      <c r="D582" s="13"/>
      <c r="E582" s="13"/>
      <c r="F582" s="13"/>
      <c r="G582" s="13"/>
      <c r="H582" s="13"/>
      <c r="I582" s="13"/>
      <c r="J582" s="13"/>
      <c r="K582" s="13"/>
      <c r="L582" s="13"/>
      <c r="M582" s="13"/>
      <c r="N582" s="13"/>
      <c r="O582" s="13"/>
      <c r="P582" s="13"/>
      <c r="Q582" s="13"/>
      <c r="R582" s="13"/>
      <c r="S582" s="13"/>
      <c r="T582" s="13"/>
      <c r="U582" s="13"/>
      <c r="V582" s="13"/>
      <c r="W582" s="13"/>
      <c r="X582" s="13"/>
      <c r="Y582" s="13"/>
      <c r="Z582" s="13"/>
    </row>
    <row r="583">
      <c r="A583" s="239" t="s">
        <v>201946</v>
      </c>
      <c r="B583" s="24" t="s">
        <v>19</v>
      </c>
      <c r="C583" s="250" t="s">
        <v>201947</v>
      </c>
      <c r="D583" s="13"/>
      <c r="E583" s="13"/>
      <c r="F583" s="13"/>
      <c r="G583" s="13"/>
      <c r="H583" s="13"/>
      <c r="I583" s="13"/>
      <c r="J583" s="13"/>
      <c r="K583" s="13"/>
      <c r="L583" s="13"/>
      <c r="M583" s="13"/>
      <c r="N583" s="13"/>
      <c r="O583" s="13"/>
      <c r="P583" s="13"/>
      <c r="Q583" s="13"/>
      <c r="R583" s="13"/>
      <c r="S583" s="13"/>
      <c r="T583" s="13"/>
      <c r="U583" s="13"/>
      <c r="V583" s="13"/>
      <c r="W583" s="13"/>
      <c r="X583" s="13"/>
      <c r="Y583" s="13"/>
      <c r="Z583" s="13"/>
    </row>
    <row r="584">
      <c r="A584" s="239" t="s">
        <v>201948</v>
      </c>
      <c r="B584" s="24" t="s">
        <v>19</v>
      </c>
      <c r="C584" s="250" t="s">
        <v>201949</v>
      </c>
      <c r="D584" s="13"/>
      <c r="E584" s="13"/>
      <c r="F584" s="13"/>
      <c r="G584" s="13"/>
      <c r="H584" s="13"/>
      <c r="I584" s="13"/>
      <c r="J584" s="13"/>
      <c r="K584" s="13"/>
      <c r="L584" s="13"/>
      <c r="M584" s="13"/>
      <c r="N584" s="13"/>
      <c r="O584" s="13"/>
      <c r="P584" s="13"/>
      <c r="Q584" s="13"/>
      <c r="R584" s="13"/>
      <c r="S584" s="13"/>
      <c r="T584" s="13"/>
      <c r="U584" s="13"/>
      <c r="V584" s="13"/>
      <c r="W584" s="13"/>
      <c r="X584" s="13"/>
      <c r="Y584" s="13"/>
      <c r="Z584" s="13"/>
    </row>
    <row r="585">
      <c r="A585" s="239" t="s">
        <v>201950</v>
      </c>
      <c r="B585" s="24" t="s">
        <v>19</v>
      </c>
      <c r="C585" s="13"/>
      <c r="D585" s="13"/>
      <c r="E585" s="13"/>
      <c r="F585" s="13"/>
      <c r="G585" s="13"/>
      <c r="H585" s="13"/>
      <c r="I585" s="13"/>
      <c r="J585" s="13"/>
      <c r="K585" s="13"/>
      <c r="L585" s="13"/>
      <c r="M585" s="13"/>
      <c r="N585" s="13"/>
      <c r="O585" s="13"/>
      <c r="P585" s="13"/>
      <c r="Q585" s="13"/>
      <c r="R585" s="13"/>
      <c r="S585" s="13"/>
      <c r="T585" s="13"/>
      <c r="U585" s="13"/>
      <c r="V585" s="13"/>
      <c r="W585" s="13"/>
      <c r="X585" s="13"/>
      <c r="Y585" s="13"/>
      <c r="Z585" s="13"/>
    </row>
    <row r="586">
      <c r="A586" s="239" t="s">
        <v>201951</v>
      </c>
      <c r="B586" s="24" t="s">
        <v>19</v>
      </c>
      <c r="C586" s="250" t="s">
        <v>201952</v>
      </c>
      <c r="D586" s="13"/>
      <c r="E586" s="13"/>
      <c r="F586" s="13"/>
      <c r="G586" s="13"/>
      <c r="H586" s="13"/>
      <c r="I586" s="13"/>
      <c r="J586" s="13"/>
      <c r="K586" s="13"/>
      <c r="L586" s="13"/>
      <c r="M586" s="13"/>
      <c r="N586" s="13"/>
      <c r="O586" s="13"/>
      <c r="P586" s="13"/>
      <c r="Q586" s="13"/>
      <c r="R586" s="13"/>
      <c r="S586" s="13"/>
      <c r="T586" s="13"/>
      <c r="U586" s="13"/>
      <c r="V586" s="13"/>
      <c r="W586" s="13"/>
      <c r="X586" s="13"/>
      <c r="Y586" s="13"/>
      <c r="Z586" s="13"/>
    </row>
    <row r="587">
      <c r="A587" s="239" t="s">
        <v>201953</v>
      </c>
      <c r="B587" s="24" t="s">
        <v>19</v>
      </c>
      <c r="C587" s="250" t="s">
        <v>201954</v>
      </c>
      <c r="D587" s="13"/>
      <c r="E587" s="13"/>
      <c r="F587" s="13"/>
      <c r="G587" s="13"/>
      <c r="H587" s="13"/>
      <c r="I587" s="13"/>
      <c r="J587" s="13"/>
      <c r="K587" s="13"/>
      <c r="L587" s="13"/>
      <c r="M587" s="13"/>
      <c r="N587" s="13"/>
      <c r="O587" s="13"/>
      <c r="P587" s="13"/>
      <c r="Q587" s="13"/>
      <c r="R587" s="13"/>
      <c r="S587" s="13"/>
      <c r="T587" s="13"/>
      <c r="U587" s="13"/>
      <c r="V587" s="13"/>
      <c r="W587" s="13"/>
      <c r="X587" s="13"/>
      <c r="Y587" s="13"/>
      <c r="Z587" s="13"/>
    </row>
    <row r="588">
      <c r="A588" s="24" t="s">
        <v>201955</v>
      </c>
      <c r="B588" s="24" t="s">
        <v>19</v>
      </c>
      <c r="C588" s="250" t="s">
        <v>201956</v>
      </c>
      <c r="D588" s="13"/>
      <c r="E588" s="13"/>
      <c r="F588" s="13"/>
      <c r="G588" s="13"/>
      <c r="H588" s="13"/>
      <c r="I588" s="13"/>
      <c r="J588" s="13"/>
      <c r="K588" s="13"/>
      <c r="L588" s="13"/>
      <c r="M588" s="13"/>
      <c r="N588" s="13"/>
      <c r="O588" s="13"/>
      <c r="P588" s="13"/>
      <c r="Q588" s="13"/>
      <c r="R588" s="13"/>
      <c r="S588" s="13"/>
      <c r="T588" s="13"/>
      <c r="U588" s="13"/>
      <c r="V588" s="13"/>
      <c r="W588" s="13"/>
      <c r="X588" s="13"/>
      <c r="Y588" s="13"/>
      <c r="Z588" s="13"/>
    </row>
    <row r="589">
      <c r="A589" s="239" t="s">
        <v>201957</v>
      </c>
      <c r="B589" s="24" t="s">
        <v>19</v>
      </c>
      <c r="C589" s="250" t="s">
        <v>201958</v>
      </c>
      <c r="D589" s="13"/>
      <c r="E589" s="13"/>
      <c r="F589" s="13"/>
      <c r="G589" s="13"/>
      <c r="H589" s="13"/>
      <c r="I589" s="13"/>
      <c r="J589" s="13"/>
      <c r="K589" s="13"/>
      <c r="L589" s="13"/>
      <c r="M589" s="13"/>
      <c r="N589" s="13"/>
      <c r="O589" s="13"/>
      <c r="P589" s="13"/>
      <c r="Q589" s="13"/>
      <c r="R589" s="13"/>
      <c r="S589" s="13"/>
      <c r="T589" s="13"/>
      <c r="U589" s="13"/>
      <c r="V589" s="13"/>
      <c r="W589" s="13"/>
      <c r="X589" s="13"/>
      <c r="Y589" s="13"/>
      <c r="Z589" s="13"/>
    </row>
    <row r="590">
      <c r="A590" s="239" t="s">
        <v>201959</v>
      </c>
      <c r="B590" s="24" t="s">
        <v>19</v>
      </c>
      <c r="C590" s="250" t="s">
        <v>201960</v>
      </c>
      <c r="D590" s="13"/>
      <c r="E590" s="13"/>
      <c r="F590" s="13"/>
      <c r="G590" s="13"/>
      <c r="H590" s="13"/>
      <c r="I590" s="13"/>
      <c r="J590" s="13"/>
      <c r="K590" s="13"/>
      <c r="L590" s="13"/>
      <c r="M590" s="13"/>
      <c r="N590" s="13"/>
      <c r="O590" s="13"/>
      <c r="P590" s="13"/>
      <c r="Q590" s="13"/>
      <c r="R590" s="13"/>
      <c r="S590" s="13"/>
      <c r="T590" s="13"/>
      <c r="U590" s="13"/>
      <c r="V590" s="13"/>
      <c r="W590" s="13"/>
      <c r="X590" s="13"/>
      <c r="Y590" s="13"/>
      <c r="Z590" s="13"/>
    </row>
    <row r="591">
      <c r="A591" s="239" t="s">
        <v>201961</v>
      </c>
      <c r="B591" s="24" t="s">
        <v>19</v>
      </c>
      <c r="C591" s="250" t="s">
        <v>201962</v>
      </c>
      <c r="D591" s="13"/>
      <c r="E591" s="13"/>
      <c r="F591" s="13"/>
      <c r="G591" s="13"/>
      <c r="H591" s="13"/>
      <c r="I591" s="13"/>
      <c r="J591" s="13"/>
      <c r="K591" s="13"/>
      <c r="L591" s="13"/>
      <c r="M591" s="13"/>
      <c r="N591" s="13"/>
      <c r="O591" s="13"/>
      <c r="P591" s="13"/>
      <c r="Q591" s="13"/>
      <c r="R591" s="13"/>
      <c r="S591" s="13"/>
      <c r="T591" s="13"/>
      <c r="U591" s="13"/>
      <c r="V591" s="13"/>
      <c r="W591" s="13"/>
      <c r="X591" s="13"/>
      <c r="Y591" s="13"/>
      <c r="Z591" s="13"/>
    </row>
    <row r="592">
      <c r="A592" s="239" t="s">
        <v>201963</v>
      </c>
      <c r="B592" s="24" t="s">
        <v>19</v>
      </c>
      <c r="C592" s="250" t="s">
        <v>201964</v>
      </c>
      <c r="D592" s="13"/>
      <c r="E592" s="13"/>
      <c r="F592" s="13"/>
      <c r="G592" s="13"/>
      <c r="H592" s="13"/>
      <c r="I592" s="13"/>
      <c r="J592" s="13"/>
      <c r="K592" s="13"/>
      <c r="L592" s="13"/>
      <c r="M592" s="13"/>
      <c r="N592" s="13"/>
      <c r="O592" s="13"/>
      <c r="P592" s="13"/>
      <c r="Q592" s="13"/>
      <c r="R592" s="13"/>
      <c r="S592" s="13"/>
      <c r="T592" s="13"/>
      <c r="U592" s="13"/>
      <c r="V592" s="13"/>
      <c r="W592" s="13"/>
      <c r="X592" s="13"/>
      <c r="Y592" s="13"/>
      <c r="Z592" s="13"/>
    </row>
    <row r="593">
      <c r="A593" s="239" t="s">
        <v>201965</v>
      </c>
      <c r="B593" s="24" t="s">
        <v>19</v>
      </c>
      <c r="C593" s="250" t="s">
        <v>201966</v>
      </c>
      <c r="D593" s="13"/>
      <c r="E593" s="13"/>
      <c r="F593" s="13"/>
      <c r="G593" s="13"/>
      <c r="H593" s="13"/>
      <c r="I593" s="13"/>
      <c r="J593" s="13"/>
      <c r="K593" s="13"/>
      <c r="L593" s="13"/>
      <c r="M593" s="13"/>
      <c r="N593" s="13"/>
      <c r="O593" s="13"/>
      <c r="P593" s="13"/>
      <c r="Q593" s="13"/>
      <c r="R593" s="13"/>
      <c r="S593" s="13"/>
      <c r="T593" s="13"/>
      <c r="U593" s="13"/>
      <c r="V593" s="13"/>
      <c r="W593" s="13"/>
      <c r="X593" s="13"/>
      <c r="Y593" s="13"/>
      <c r="Z593" s="13"/>
    </row>
    <row r="594">
      <c r="A594" s="239" t="s">
        <v>201967</v>
      </c>
      <c r="B594" s="24" t="s">
        <v>19</v>
      </c>
      <c r="C594" s="250" t="s">
        <v>201968</v>
      </c>
      <c r="D594" s="13"/>
      <c r="E594" s="13"/>
      <c r="F594" s="13"/>
      <c r="G594" s="13"/>
      <c r="H594" s="13"/>
      <c r="I594" s="13"/>
      <c r="J594" s="13"/>
      <c r="K594" s="13"/>
      <c r="L594" s="13"/>
      <c r="M594" s="13"/>
      <c r="N594" s="13"/>
      <c r="O594" s="13"/>
      <c r="P594" s="13"/>
      <c r="Q594" s="13"/>
      <c r="R594" s="13"/>
      <c r="S594" s="13"/>
      <c r="T594" s="13"/>
      <c r="U594" s="13"/>
      <c r="V594" s="13"/>
      <c r="W594" s="13"/>
      <c r="X594" s="13"/>
      <c r="Y594" s="13"/>
      <c r="Z594" s="13"/>
    </row>
    <row r="595">
      <c r="A595" s="239" t="s">
        <v>201969</v>
      </c>
      <c r="B595" s="24" t="s">
        <v>19</v>
      </c>
      <c r="C595" s="248" t="s">
        <v>201970</v>
      </c>
      <c r="D595" s="13"/>
      <c r="E595" s="13"/>
      <c r="F595" s="13"/>
      <c r="G595" s="13"/>
      <c r="H595" s="13"/>
      <c r="I595" s="13"/>
      <c r="J595" s="13"/>
      <c r="K595" s="13"/>
      <c r="L595" s="13"/>
      <c r="M595" s="13"/>
      <c r="N595" s="13"/>
      <c r="O595" s="13"/>
      <c r="P595" s="13"/>
      <c r="Q595" s="13"/>
      <c r="R595" s="13"/>
      <c r="S595" s="13"/>
      <c r="T595" s="13"/>
      <c r="U595" s="13"/>
      <c r="V595" s="13"/>
      <c r="W595" s="13"/>
      <c r="X595" s="13"/>
      <c r="Y595" s="13"/>
      <c r="Z595" s="13"/>
    </row>
    <row r="596">
      <c r="A596" s="239" t="s">
        <v>201971</v>
      </c>
      <c r="B596" s="24" t="s">
        <v>19</v>
      </c>
      <c r="C596" s="250" t="s">
        <v>201972</v>
      </c>
      <c r="D596" s="13"/>
      <c r="E596" s="13"/>
      <c r="F596" s="13"/>
      <c r="G596" s="13"/>
      <c r="H596" s="13"/>
      <c r="I596" s="13"/>
      <c r="J596" s="13"/>
      <c r="K596" s="13"/>
      <c r="L596" s="13"/>
      <c r="M596" s="13"/>
      <c r="N596" s="13"/>
      <c r="O596" s="13"/>
      <c r="P596" s="13"/>
      <c r="Q596" s="13"/>
      <c r="R596" s="13"/>
      <c r="S596" s="13"/>
      <c r="T596" s="13"/>
      <c r="U596" s="13"/>
      <c r="V596" s="13"/>
      <c r="W596" s="13"/>
      <c r="X596" s="13"/>
      <c r="Y596" s="13"/>
      <c r="Z596" s="13"/>
    </row>
    <row r="597">
      <c r="A597" s="239" t="s">
        <v>201973</v>
      </c>
      <c r="B597" s="24" t="s">
        <v>19</v>
      </c>
      <c r="C597" s="250" t="s">
        <v>201974</v>
      </c>
      <c r="D597" s="13"/>
      <c r="E597" s="13"/>
      <c r="F597" s="13"/>
      <c r="G597" s="13"/>
      <c r="H597" s="13"/>
      <c r="I597" s="13"/>
      <c r="J597" s="13"/>
      <c r="K597" s="13"/>
      <c r="L597" s="13"/>
      <c r="M597" s="13"/>
      <c r="N597" s="13"/>
      <c r="O597" s="13"/>
      <c r="P597" s="13"/>
      <c r="Q597" s="13"/>
      <c r="R597" s="13"/>
      <c r="S597" s="13"/>
      <c r="T597" s="13"/>
      <c r="U597" s="13"/>
      <c r="V597" s="13"/>
      <c r="W597" s="13"/>
      <c r="X597" s="13"/>
      <c r="Y597" s="13"/>
      <c r="Z597" s="13"/>
    </row>
    <row r="598">
      <c r="A598" s="239" t="s">
        <v>201975</v>
      </c>
      <c r="B598" s="24" t="s">
        <v>19</v>
      </c>
      <c r="C598" s="250" t="s">
        <v>201976</v>
      </c>
      <c r="D598" s="13"/>
      <c r="E598" s="13"/>
      <c r="F598" s="13"/>
      <c r="G598" s="13"/>
      <c r="H598" s="13"/>
      <c r="I598" s="13"/>
      <c r="J598" s="13"/>
      <c r="K598" s="13"/>
      <c r="L598" s="13"/>
      <c r="M598" s="13"/>
      <c r="N598" s="13"/>
      <c r="O598" s="13"/>
      <c r="P598" s="13"/>
      <c r="Q598" s="13"/>
      <c r="R598" s="13"/>
      <c r="S598" s="13"/>
      <c r="T598" s="13"/>
      <c r="U598" s="13"/>
      <c r="V598" s="13"/>
      <c r="W598" s="13"/>
      <c r="X598" s="13"/>
      <c r="Y598" s="13"/>
      <c r="Z598" s="13"/>
    </row>
    <row r="599">
      <c r="A599" s="24" t="s">
        <v>201977</v>
      </c>
      <c r="B599" s="24" t="s">
        <v>19</v>
      </c>
      <c r="C599" s="250" t="s">
        <v>201978</v>
      </c>
      <c r="D599" s="13"/>
      <c r="E599" s="13"/>
      <c r="F599" s="13"/>
      <c r="G599" s="13"/>
      <c r="H599" s="13"/>
      <c r="I599" s="13"/>
      <c r="J599" s="13"/>
      <c r="K599" s="13"/>
      <c r="L599" s="13"/>
      <c r="M599" s="13"/>
      <c r="N599" s="13"/>
      <c r="O599" s="13"/>
      <c r="P599" s="13"/>
      <c r="Q599" s="13"/>
      <c r="R599" s="13"/>
      <c r="S599" s="13"/>
      <c r="T599" s="13"/>
      <c r="U599" s="13"/>
      <c r="V599" s="13"/>
      <c r="W599" s="13"/>
      <c r="X599" s="13"/>
      <c r="Y599" s="13"/>
      <c r="Z599" s="13"/>
    </row>
    <row r="600">
      <c r="A600" s="24" t="s">
        <v>201979</v>
      </c>
      <c r="B600" s="24" t="s">
        <v>19</v>
      </c>
      <c r="C600" s="250" t="s">
        <v>201980</v>
      </c>
      <c r="D600" s="13"/>
      <c r="E600" s="13"/>
      <c r="F600" s="13"/>
      <c r="G600" s="13"/>
      <c r="H600" s="13"/>
      <c r="I600" s="13"/>
      <c r="J600" s="13"/>
      <c r="K600" s="13"/>
      <c r="L600" s="13"/>
      <c r="M600" s="13"/>
      <c r="N600" s="13"/>
      <c r="O600" s="13"/>
      <c r="P600" s="13"/>
      <c r="Q600" s="13"/>
      <c r="R600" s="13"/>
      <c r="S600" s="13"/>
      <c r="T600" s="13"/>
      <c r="U600" s="13"/>
      <c r="V600" s="13"/>
      <c r="W600" s="13"/>
      <c r="X600" s="13"/>
      <c r="Y600" s="13"/>
      <c r="Z600" s="13"/>
    </row>
    <row r="601">
      <c r="A601" s="239" t="s">
        <v>201981</v>
      </c>
      <c r="B601" s="24" t="s">
        <v>19</v>
      </c>
      <c r="C601" s="250" t="s">
        <v>201982</v>
      </c>
      <c r="D601" s="13"/>
      <c r="E601" s="13"/>
      <c r="F601" s="13"/>
      <c r="G601" s="13"/>
      <c r="H601" s="13"/>
      <c r="I601" s="13"/>
      <c r="J601" s="13"/>
      <c r="K601" s="13"/>
      <c r="L601" s="13"/>
      <c r="M601" s="13"/>
      <c r="N601" s="13"/>
      <c r="O601" s="13"/>
      <c r="P601" s="13"/>
      <c r="Q601" s="13"/>
      <c r="R601" s="13"/>
      <c r="S601" s="13"/>
      <c r="T601" s="13"/>
      <c r="U601" s="13"/>
      <c r="V601" s="13"/>
      <c r="W601" s="13"/>
      <c r="X601" s="13"/>
      <c r="Y601" s="13"/>
      <c r="Z601" s="13"/>
    </row>
    <row r="602">
      <c r="A602" s="239" t="s">
        <v>201983</v>
      </c>
      <c r="B602" s="24" t="s">
        <v>19</v>
      </c>
      <c r="C602" s="250" t="s">
        <v>201984</v>
      </c>
      <c r="D602" s="13"/>
      <c r="E602" s="13"/>
      <c r="F602" s="13"/>
      <c r="G602" s="13"/>
      <c r="H602" s="13"/>
      <c r="I602" s="13"/>
      <c r="J602" s="13"/>
      <c r="K602" s="13"/>
      <c r="L602" s="13"/>
      <c r="M602" s="13"/>
      <c r="N602" s="13"/>
      <c r="O602" s="13"/>
      <c r="P602" s="13"/>
      <c r="Q602" s="13"/>
      <c r="R602" s="13"/>
      <c r="S602" s="13"/>
      <c r="T602" s="13"/>
      <c r="U602" s="13"/>
      <c r="V602" s="13"/>
      <c r="W602" s="13"/>
      <c r="X602" s="13"/>
      <c r="Y602" s="13"/>
      <c r="Z602" s="13"/>
    </row>
    <row r="603">
      <c r="A603" s="239" t="s">
        <v>201985</v>
      </c>
      <c r="B603" s="24" t="s">
        <v>19</v>
      </c>
      <c r="C603" s="250" t="s">
        <v>201986</v>
      </c>
      <c r="D603" s="13"/>
      <c r="E603" s="13"/>
      <c r="F603" s="13"/>
      <c r="G603" s="13"/>
      <c r="H603" s="13"/>
      <c r="I603" s="13"/>
      <c r="J603" s="13"/>
      <c r="K603" s="13"/>
      <c r="L603" s="13"/>
      <c r="M603" s="13"/>
      <c r="N603" s="13"/>
      <c r="O603" s="13"/>
      <c r="P603" s="13"/>
      <c r="Q603" s="13"/>
      <c r="R603" s="13"/>
      <c r="S603" s="13"/>
      <c r="T603" s="13"/>
      <c r="U603" s="13"/>
      <c r="V603" s="13"/>
      <c r="W603" s="13"/>
      <c r="X603" s="13"/>
      <c r="Y603" s="13"/>
      <c r="Z603" s="13"/>
    </row>
    <row r="604">
      <c r="A604" s="239" t="s">
        <v>201987</v>
      </c>
      <c r="B604" s="24" t="s">
        <v>19</v>
      </c>
      <c r="C604" s="250" t="s">
        <v>201988</v>
      </c>
      <c r="D604" s="13"/>
      <c r="E604" s="13"/>
      <c r="F604" s="13"/>
      <c r="G604" s="13"/>
      <c r="H604" s="13"/>
      <c r="I604" s="13"/>
      <c r="J604" s="13"/>
      <c r="K604" s="13"/>
      <c r="L604" s="13"/>
      <c r="M604" s="13"/>
      <c r="N604" s="13"/>
      <c r="O604" s="13"/>
      <c r="P604" s="13"/>
      <c r="Q604" s="13"/>
      <c r="R604" s="13"/>
      <c r="S604" s="13"/>
      <c r="T604" s="13"/>
      <c r="U604" s="13"/>
      <c r="V604" s="13"/>
      <c r="W604" s="13"/>
      <c r="X604" s="13"/>
      <c r="Y604" s="13"/>
      <c r="Z604" s="13"/>
    </row>
    <row r="605">
      <c r="A605" s="239" t="s">
        <v>201989</v>
      </c>
      <c r="B605" s="24" t="s">
        <v>19</v>
      </c>
      <c r="C605" s="248" t="s">
        <v>201990</v>
      </c>
      <c r="D605" s="13"/>
      <c r="E605" s="13"/>
      <c r="F605" s="13"/>
      <c r="G605" s="13"/>
      <c r="H605" s="13"/>
      <c r="I605" s="13"/>
      <c r="J605" s="13"/>
      <c r="K605" s="13"/>
      <c r="L605" s="13"/>
      <c r="M605" s="13"/>
      <c r="N605" s="13"/>
      <c r="O605" s="13"/>
      <c r="P605" s="13"/>
      <c r="Q605" s="13"/>
      <c r="R605" s="13"/>
      <c r="S605" s="13"/>
      <c r="T605" s="13"/>
      <c r="U605" s="13"/>
      <c r="V605" s="13"/>
      <c r="W605" s="13"/>
      <c r="X605" s="13"/>
      <c r="Y605" s="13"/>
      <c r="Z605" s="13"/>
    </row>
    <row r="606">
      <c r="A606" s="239" t="s">
        <v>201991</v>
      </c>
      <c r="B606" s="24" t="s">
        <v>19</v>
      </c>
      <c r="C606" s="250" t="s">
        <v>201992</v>
      </c>
      <c r="D606" s="13"/>
      <c r="E606" s="13"/>
      <c r="F606" s="13"/>
      <c r="G606" s="13"/>
      <c r="H606" s="13"/>
      <c r="I606" s="13"/>
      <c r="J606" s="13"/>
      <c r="K606" s="13"/>
      <c r="L606" s="13"/>
      <c r="M606" s="13"/>
      <c r="N606" s="13"/>
      <c r="O606" s="13"/>
      <c r="P606" s="13"/>
      <c r="Q606" s="13"/>
      <c r="R606" s="13"/>
      <c r="S606" s="13"/>
      <c r="T606" s="13"/>
      <c r="U606" s="13"/>
      <c r="V606" s="13"/>
      <c r="W606" s="13"/>
      <c r="X606" s="13"/>
      <c r="Y606" s="13"/>
      <c r="Z606" s="13"/>
    </row>
    <row r="607">
      <c r="A607" s="239" t="s">
        <v>201993</v>
      </c>
      <c r="B607" s="24" t="s">
        <v>19</v>
      </c>
      <c r="C607" s="250" t="s">
        <v>201994</v>
      </c>
      <c r="D607" s="13"/>
      <c r="E607" s="13"/>
      <c r="F607" s="13"/>
      <c r="G607" s="13"/>
      <c r="H607" s="13"/>
      <c r="I607" s="13"/>
      <c r="J607" s="13"/>
      <c r="K607" s="13"/>
      <c r="L607" s="13"/>
      <c r="M607" s="13"/>
      <c r="N607" s="13"/>
      <c r="O607" s="13"/>
      <c r="P607" s="13"/>
      <c r="Q607" s="13"/>
      <c r="R607" s="13"/>
      <c r="S607" s="13"/>
      <c r="T607" s="13"/>
      <c r="U607" s="13"/>
      <c r="V607" s="13"/>
      <c r="W607" s="13"/>
      <c r="X607" s="13"/>
      <c r="Y607" s="13"/>
      <c r="Z607" s="13"/>
    </row>
    <row r="608">
      <c r="A608" s="239" t="s">
        <v>201995</v>
      </c>
      <c r="B608" s="24" t="s">
        <v>19</v>
      </c>
      <c r="C608" s="250" t="s">
        <v>201996</v>
      </c>
      <c r="D608" s="13"/>
      <c r="E608" s="13"/>
      <c r="F608" s="13"/>
      <c r="G608" s="13"/>
      <c r="H608" s="13"/>
      <c r="I608" s="13"/>
      <c r="J608" s="13"/>
      <c r="K608" s="13"/>
      <c r="L608" s="13"/>
      <c r="M608" s="13"/>
      <c r="N608" s="13"/>
      <c r="O608" s="13"/>
      <c r="P608" s="13"/>
      <c r="Q608" s="13"/>
      <c r="R608" s="13"/>
      <c r="S608" s="13"/>
      <c r="T608" s="13"/>
      <c r="U608" s="13"/>
      <c r="V608" s="13"/>
      <c r="W608" s="13"/>
      <c r="X608" s="13"/>
      <c r="Y608" s="13"/>
      <c r="Z608" s="13"/>
    </row>
    <row r="609">
      <c r="A609" s="239" t="s">
        <v>201997</v>
      </c>
      <c r="B609" s="24" t="s">
        <v>19</v>
      </c>
      <c r="C609" s="250" t="s">
        <v>201998</v>
      </c>
      <c r="D609" s="13"/>
      <c r="E609" s="13"/>
      <c r="F609" s="13"/>
      <c r="G609" s="13"/>
      <c r="H609" s="13"/>
      <c r="I609" s="13"/>
      <c r="J609" s="13"/>
      <c r="K609" s="13"/>
      <c r="L609" s="13"/>
      <c r="M609" s="13"/>
      <c r="N609" s="13"/>
      <c r="O609" s="13"/>
      <c r="P609" s="13"/>
      <c r="Q609" s="13"/>
      <c r="R609" s="13"/>
      <c r="S609" s="13"/>
      <c r="T609" s="13"/>
      <c r="U609" s="13"/>
      <c r="V609" s="13"/>
      <c r="W609" s="13"/>
      <c r="X609" s="13"/>
      <c r="Y609" s="13"/>
      <c r="Z609" s="13"/>
    </row>
    <row r="610">
      <c r="A610" s="239" t="s">
        <v>201999</v>
      </c>
      <c r="B610" s="24" t="s">
        <v>19</v>
      </c>
      <c r="C610" s="250" t="s">
        <v>202000</v>
      </c>
      <c r="D610" s="13"/>
      <c r="E610" s="13"/>
      <c r="F610" s="13"/>
      <c r="G610" s="13"/>
      <c r="H610" s="13"/>
      <c r="I610" s="13"/>
      <c r="J610" s="13"/>
      <c r="K610" s="13"/>
      <c r="L610" s="13"/>
      <c r="M610" s="13"/>
      <c r="N610" s="13"/>
      <c r="O610" s="13"/>
      <c r="P610" s="13"/>
      <c r="Q610" s="13"/>
      <c r="R610" s="13"/>
      <c r="S610" s="13"/>
      <c r="T610" s="13"/>
      <c r="U610" s="13"/>
      <c r="V610" s="13"/>
      <c r="W610" s="13"/>
      <c r="X610" s="13"/>
      <c r="Y610" s="13"/>
      <c r="Z610" s="13"/>
    </row>
    <row r="611">
      <c r="A611" s="239" t="s">
        <v>202001</v>
      </c>
      <c r="B611" s="24" t="s">
        <v>19</v>
      </c>
      <c r="C611" s="250" t="s">
        <v>202002</v>
      </c>
      <c r="D611" s="13"/>
      <c r="E611" s="13"/>
      <c r="F611" s="13"/>
      <c r="G611" s="13"/>
      <c r="H611" s="13"/>
      <c r="I611" s="13"/>
      <c r="J611" s="13"/>
      <c r="K611" s="13"/>
      <c r="L611" s="13"/>
      <c r="M611" s="13"/>
      <c r="N611" s="13"/>
      <c r="O611" s="13"/>
      <c r="P611" s="13"/>
      <c r="Q611" s="13"/>
      <c r="R611" s="13"/>
      <c r="S611" s="13"/>
      <c r="T611" s="13"/>
      <c r="U611" s="13"/>
      <c r="V611" s="13"/>
      <c r="W611" s="13"/>
      <c r="X611" s="13"/>
      <c r="Y611" s="13"/>
      <c r="Z611" s="13"/>
    </row>
    <row r="612">
      <c r="A612" s="239" t="s">
        <v>202003</v>
      </c>
      <c r="B612" s="24" t="s">
        <v>19</v>
      </c>
      <c r="C612" s="250" t="s">
        <v>202004</v>
      </c>
      <c r="D612" s="13"/>
      <c r="E612" s="13"/>
      <c r="F612" s="13"/>
      <c r="G612" s="13"/>
      <c r="H612" s="13"/>
      <c r="I612" s="13"/>
      <c r="J612" s="13"/>
      <c r="K612" s="13"/>
      <c r="L612" s="13"/>
      <c r="M612" s="13"/>
      <c r="N612" s="13"/>
      <c r="O612" s="13"/>
      <c r="P612" s="13"/>
      <c r="Q612" s="13"/>
      <c r="R612" s="13"/>
      <c r="S612" s="13"/>
      <c r="T612" s="13"/>
      <c r="U612" s="13"/>
      <c r="V612" s="13"/>
      <c r="W612" s="13"/>
      <c r="X612" s="13"/>
      <c r="Y612" s="13"/>
      <c r="Z612" s="13"/>
    </row>
    <row r="613">
      <c r="A613" s="239" t="s">
        <v>202005</v>
      </c>
      <c r="B613" s="24" t="s">
        <v>19</v>
      </c>
      <c r="C613" s="250" t="s">
        <v>202006</v>
      </c>
      <c r="D613" s="13"/>
      <c r="E613" s="13"/>
      <c r="F613" s="13"/>
      <c r="G613" s="13"/>
      <c r="H613" s="13"/>
      <c r="I613" s="13"/>
      <c r="J613" s="13"/>
      <c r="K613" s="13"/>
      <c r="L613" s="13"/>
      <c r="M613" s="13"/>
      <c r="N613" s="13"/>
      <c r="O613" s="13"/>
      <c r="P613" s="13"/>
      <c r="Q613" s="13"/>
      <c r="R613" s="13"/>
      <c r="S613" s="13"/>
      <c r="T613" s="13"/>
      <c r="U613" s="13"/>
      <c r="V613" s="13"/>
      <c r="W613" s="13"/>
      <c r="X613" s="13"/>
      <c r="Y613" s="13"/>
      <c r="Z613" s="13"/>
    </row>
    <row r="614">
      <c r="A614" s="239" t="s">
        <v>202007</v>
      </c>
      <c r="B614" s="24" t="s">
        <v>19</v>
      </c>
      <c r="C614" s="250" t="s">
        <v>202008</v>
      </c>
      <c r="D614" s="13"/>
      <c r="E614" s="13"/>
      <c r="F614" s="13"/>
      <c r="G614" s="13"/>
      <c r="H614" s="13"/>
      <c r="I614" s="13"/>
      <c r="J614" s="13"/>
      <c r="K614" s="13"/>
      <c r="L614" s="13"/>
      <c r="M614" s="13"/>
      <c r="N614" s="13"/>
      <c r="O614" s="13"/>
      <c r="P614" s="13"/>
      <c r="Q614" s="13"/>
      <c r="R614" s="13"/>
      <c r="S614" s="13"/>
      <c r="T614" s="13"/>
      <c r="U614" s="13"/>
      <c r="V614" s="13"/>
      <c r="W614" s="13"/>
      <c r="X614" s="13"/>
      <c r="Y614" s="13"/>
      <c r="Z614" s="13"/>
    </row>
    <row r="615">
      <c r="A615" s="239" t="s">
        <v>202009</v>
      </c>
      <c r="B615" s="24" t="s">
        <v>19</v>
      </c>
      <c r="C615" s="250" t="s">
        <v>202010</v>
      </c>
      <c r="D615" s="13"/>
      <c r="E615" s="13"/>
      <c r="F615" s="13"/>
      <c r="G615" s="13"/>
      <c r="H615" s="13"/>
      <c r="I615" s="13"/>
      <c r="J615" s="13"/>
      <c r="K615" s="13"/>
      <c r="L615" s="13"/>
      <c r="M615" s="13"/>
      <c r="N615" s="13"/>
      <c r="O615" s="13"/>
      <c r="P615" s="13"/>
      <c r="Q615" s="13"/>
      <c r="R615" s="13"/>
      <c r="S615" s="13"/>
      <c r="T615" s="13"/>
      <c r="U615" s="13"/>
      <c r="V615" s="13"/>
      <c r="W615" s="13"/>
      <c r="X615" s="13"/>
      <c r="Y615" s="13"/>
      <c r="Z615" s="13"/>
    </row>
    <row r="616">
      <c r="A616" s="239" t="s">
        <v>202011</v>
      </c>
      <c r="B616" s="24" t="s">
        <v>19</v>
      </c>
      <c r="C616" s="250" t="s">
        <v>202012</v>
      </c>
      <c r="D616" s="13"/>
      <c r="E616" s="13"/>
      <c r="F616" s="13"/>
      <c r="G616" s="13"/>
      <c r="H616" s="13"/>
      <c r="I616" s="13"/>
      <c r="J616" s="13"/>
      <c r="K616" s="13"/>
      <c r="L616" s="13"/>
      <c r="M616" s="13"/>
      <c r="N616" s="13"/>
      <c r="O616" s="13"/>
      <c r="P616" s="13"/>
      <c r="Q616" s="13"/>
      <c r="R616" s="13"/>
      <c r="S616" s="13"/>
      <c r="T616" s="13"/>
      <c r="U616" s="13"/>
      <c r="V616" s="13"/>
      <c r="W616" s="13"/>
      <c r="X616" s="13"/>
      <c r="Y616" s="13"/>
      <c r="Z616" s="13"/>
    </row>
    <row r="617">
      <c r="A617" s="239" t="s">
        <v>202013</v>
      </c>
      <c r="B617" s="24" t="s">
        <v>19</v>
      </c>
      <c r="C617" s="250" t="s">
        <v>202014</v>
      </c>
      <c r="D617" s="13"/>
      <c r="E617" s="13"/>
      <c r="F617" s="13"/>
      <c r="G617" s="13"/>
      <c r="H617" s="13"/>
      <c r="I617" s="13"/>
      <c r="J617" s="13"/>
      <c r="K617" s="13"/>
      <c r="L617" s="13"/>
      <c r="M617" s="13"/>
      <c r="N617" s="13"/>
      <c r="O617" s="13"/>
      <c r="P617" s="13"/>
      <c r="Q617" s="13"/>
      <c r="R617" s="13"/>
      <c r="S617" s="13"/>
      <c r="T617" s="13"/>
      <c r="U617" s="13"/>
      <c r="V617" s="13"/>
      <c r="W617" s="13"/>
      <c r="X617" s="13"/>
      <c r="Y617" s="13"/>
      <c r="Z617" s="13"/>
    </row>
    <row r="618">
      <c r="A618" s="239" t="s">
        <v>202015</v>
      </c>
      <c r="B618" s="24" t="s">
        <v>19</v>
      </c>
      <c r="C618" s="250" t="s">
        <v>202016</v>
      </c>
      <c r="D618" s="13"/>
      <c r="E618" s="13"/>
      <c r="F618" s="13"/>
      <c r="G618" s="13"/>
      <c r="H618" s="13"/>
      <c r="I618" s="13"/>
      <c r="J618" s="13"/>
      <c r="K618" s="13"/>
      <c r="L618" s="13"/>
      <c r="M618" s="13"/>
      <c r="N618" s="13"/>
      <c r="O618" s="13"/>
      <c r="P618" s="13"/>
      <c r="Q618" s="13"/>
      <c r="R618" s="13"/>
      <c r="S618" s="13"/>
      <c r="T618" s="13"/>
      <c r="U618" s="13"/>
      <c r="V618" s="13"/>
      <c r="W618" s="13"/>
      <c r="X618" s="13"/>
      <c r="Y618" s="13"/>
      <c r="Z618" s="13"/>
    </row>
    <row r="619">
      <c r="A619" s="239" t="s">
        <v>202017</v>
      </c>
      <c r="B619" s="24" t="s">
        <v>19</v>
      </c>
      <c r="C619" s="248" t="s">
        <v>202018</v>
      </c>
      <c r="D619" s="13"/>
      <c r="E619" s="13"/>
      <c r="F619" s="13"/>
      <c r="G619" s="13"/>
      <c r="H619" s="13"/>
      <c r="I619" s="13"/>
      <c r="J619" s="13"/>
      <c r="K619" s="13"/>
      <c r="L619" s="13"/>
      <c r="M619" s="13"/>
      <c r="N619" s="13"/>
      <c r="O619" s="13"/>
      <c r="P619" s="13"/>
      <c r="Q619" s="13"/>
      <c r="R619" s="13"/>
      <c r="S619" s="13"/>
      <c r="T619" s="13"/>
      <c r="U619" s="13"/>
      <c r="V619" s="13"/>
      <c r="W619" s="13"/>
      <c r="X619" s="13"/>
      <c r="Y619" s="13"/>
      <c r="Z619" s="13"/>
    </row>
    <row r="620">
      <c r="A620" s="239" t="s">
        <v>202019</v>
      </c>
      <c r="B620" s="24" t="s">
        <v>19</v>
      </c>
      <c r="C620" s="250" t="s">
        <v>202020</v>
      </c>
      <c r="D620" s="13"/>
      <c r="E620" s="13"/>
      <c r="F620" s="13"/>
      <c r="G620" s="13"/>
      <c r="H620" s="13"/>
      <c r="I620" s="13"/>
      <c r="J620" s="13"/>
      <c r="K620" s="13"/>
      <c r="L620" s="13"/>
      <c r="M620" s="13"/>
      <c r="N620" s="13"/>
      <c r="O620" s="13"/>
      <c r="P620" s="13"/>
      <c r="Q620" s="13"/>
      <c r="R620" s="13"/>
      <c r="S620" s="13"/>
      <c r="T620" s="13"/>
      <c r="U620" s="13"/>
      <c r="V620" s="13"/>
      <c r="W620" s="13"/>
      <c r="X620" s="13"/>
      <c r="Y620" s="13"/>
      <c r="Z620" s="13"/>
    </row>
    <row r="621">
      <c r="A621" s="239" t="s">
        <v>202021</v>
      </c>
      <c r="B621" s="24" t="s">
        <v>19</v>
      </c>
      <c r="C621" s="250" t="s">
        <v>202022</v>
      </c>
      <c r="D621" s="13"/>
      <c r="E621" s="13"/>
      <c r="F621" s="13"/>
      <c r="G621" s="13"/>
      <c r="H621" s="13"/>
      <c r="I621" s="13"/>
      <c r="J621" s="13"/>
      <c r="K621" s="13"/>
      <c r="L621" s="13"/>
      <c r="M621" s="13"/>
      <c r="N621" s="13"/>
      <c r="O621" s="13"/>
      <c r="P621" s="13"/>
      <c r="Q621" s="13"/>
      <c r="R621" s="13"/>
      <c r="S621" s="13"/>
      <c r="T621" s="13"/>
      <c r="U621" s="13"/>
      <c r="V621" s="13"/>
      <c r="W621" s="13"/>
      <c r="X621" s="13"/>
      <c r="Y621" s="13"/>
      <c r="Z621" s="13"/>
    </row>
    <row r="622">
      <c r="A622" s="239" t="s">
        <v>202023</v>
      </c>
      <c r="B622" s="24" t="s">
        <v>19</v>
      </c>
      <c r="C622" s="250" t="s">
        <v>202024</v>
      </c>
      <c r="D622" s="13"/>
      <c r="E622" s="13"/>
      <c r="F622" s="13"/>
      <c r="G622" s="13"/>
      <c r="H622" s="13"/>
      <c r="I622" s="13"/>
      <c r="J622" s="13"/>
      <c r="K622" s="13"/>
      <c r="L622" s="13"/>
      <c r="M622" s="13"/>
      <c r="N622" s="13"/>
      <c r="O622" s="13"/>
      <c r="P622" s="13"/>
      <c r="Q622" s="13"/>
      <c r="R622" s="13"/>
      <c r="S622" s="13"/>
      <c r="T622" s="13"/>
      <c r="U622" s="13"/>
      <c r="V622" s="13"/>
      <c r="W622" s="13"/>
      <c r="X622" s="13"/>
      <c r="Y622" s="13"/>
      <c r="Z622" s="13"/>
    </row>
    <row r="623">
      <c r="A623" s="239" t="s">
        <v>202025</v>
      </c>
      <c r="B623" s="24" t="s">
        <v>19</v>
      </c>
      <c r="C623" s="250" t="s">
        <v>202026</v>
      </c>
      <c r="D623" s="13"/>
      <c r="E623" s="13"/>
      <c r="F623" s="13"/>
      <c r="G623" s="13"/>
      <c r="H623" s="13"/>
      <c r="I623" s="13"/>
      <c r="J623" s="13"/>
      <c r="K623" s="13"/>
      <c r="L623" s="13"/>
      <c r="M623" s="13"/>
      <c r="N623" s="13"/>
      <c r="O623" s="13"/>
      <c r="P623" s="13"/>
      <c r="Q623" s="13"/>
      <c r="R623" s="13"/>
      <c r="S623" s="13"/>
      <c r="T623" s="13"/>
      <c r="U623" s="13"/>
      <c r="V623" s="13"/>
      <c r="W623" s="13"/>
      <c r="X623" s="13"/>
      <c r="Y623" s="13"/>
      <c r="Z623" s="13"/>
    </row>
    <row r="624">
      <c r="A624" s="239" t="s">
        <v>202027</v>
      </c>
      <c r="B624" s="24" t="s">
        <v>19</v>
      </c>
      <c r="C624" s="250" t="s">
        <v>202028</v>
      </c>
      <c r="D624" s="13"/>
      <c r="E624" s="13"/>
      <c r="F624" s="13"/>
      <c r="G624" s="13"/>
      <c r="H624" s="13"/>
      <c r="I624" s="13"/>
      <c r="J624" s="13"/>
      <c r="K624" s="13"/>
      <c r="L624" s="13"/>
      <c r="M624" s="13"/>
      <c r="N624" s="13"/>
      <c r="O624" s="13"/>
      <c r="P624" s="13"/>
      <c r="Q624" s="13"/>
      <c r="R624" s="13"/>
      <c r="S624" s="13"/>
      <c r="T624" s="13"/>
      <c r="U624" s="13"/>
      <c r="V624" s="13"/>
      <c r="W624" s="13"/>
      <c r="X624" s="13"/>
      <c r="Y624" s="13"/>
      <c r="Z624" s="13"/>
    </row>
    <row r="625">
      <c r="A625" s="239" t="s">
        <v>202029</v>
      </c>
      <c r="B625" s="24" t="s">
        <v>19</v>
      </c>
      <c r="C625" s="250" t="s">
        <v>202030</v>
      </c>
      <c r="D625" s="13"/>
      <c r="E625" s="13"/>
      <c r="F625" s="13"/>
      <c r="G625" s="13"/>
      <c r="H625" s="13"/>
      <c r="I625" s="13"/>
      <c r="J625" s="13"/>
      <c r="K625" s="13"/>
      <c r="L625" s="13"/>
      <c r="M625" s="13"/>
      <c r="N625" s="13"/>
      <c r="O625" s="13"/>
      <c r="P625" s="13"/>
      <c r="Q625" s="13"/>
      <c r="R625" s="13"/>
      <c r="S625" s="13"/>
      <c r="T625" s="13"/>
      <c r="U625" s="13"/>
      <c r="V625" s="13"/>
      <c r="W625" s="13"/>
      <c r="X625" s="13"/>
      <c r="Y625" s="13"/>
      <c r="Z625" s="13"/>
    </row>
    <row r="626">
      <c r="A626" s="239" t="s">
        <v>202031</v>
      </c>
      <c r="B626" s="24" t="s">
        <v>19</v>
      </c>
      <c r="C626" s="248" t="s">
        <v>202032</v>
      </c>
      <c r="D626" s="13"/>
      <c r="E626" s="13"/>
      <c r="F626" s="13"/>
      <c r="G626" s="13"/>
      <c r="H626" s="13"/>
      <c r="I626" s="13"/>
      <c r="J626" s="13"/>
      <c r="K626" s="13"/>
      <c r="L626" s="13"/>
      <c r="M626" s="13"/>
      <c r="N626" s="13"/>
      <c r="O626" s="13"/>
      <c r="P626" s="13"/>
      <c r="Q626" s="13"/>
      <c r="R626" s="13"/>
      <c r="S626" s="13"/>
      <c r="T626" s="13"/>
      <c r="U626" s="13"/>
      <c r="V626" s="13"/>
      <c r="W626" s="13"/>
      <c r="X626" s="13"/>
      <c r="Y626" s="13"/>
      <c r="Z626" s="13"/>
    </row>
    <row r="627">
      <c r="A627" s="239" t="s">
        <v>202033</v>
      </c>
      <c r="B627" s="24" t="s">
        <v>19</v>
      </c>
      <c r="C627" s="250" t="s">
        <v>202034</v>
      </c>
      <c r="D627" s="13"/>
      <c r="E627" s="13"/>
      <c r="F627" s="13"/>
      <c r="G627" s="13"/>
      <c r="H627" s="13"/>
      <c r="I627" s="13"/>
      <c r="J627" s="13"/>
      <c r="K627" s="13"/>
      <c r="L627" s="13"/>
      <c r="M627" s="13"/>
      <c r="N627" s="13"/>
      <c r="O627" s="13"/>
      <c r="P627" s="13"/>
      <c r="Q627" s="13"/>
      <c r="R627" s="13"/>
      <c r="S627" s="13"/>
      <c r="T627" s="13"/>
      <c r="U627" s="13"/>
      <c r="V627" s="13"/>
      <c r="W627" s="13"/>
      <c r="X627" s="13"/>
      <c r="Y627" s="13"/>
      <c r="Z627" s="13"/>
    </row>
    <row r="628">
      <c r="A628" s="239" t="s">
        <v>202035</v>
      </c>
      <c r="B628" s="24" t="s">
        <v>19</v>
      </c>
      <c r="C628" s="250" t="s">
        <v>202036</v>
      </c>
      <c r="D628" s="13"/>
      <c r="E628" s="13"/>
      <c r="F628" s="13"/>
      <c r="G628" s="13"/>
      <c r="H628" s="13"/>
      <c r="I628" s="13"/>
      <c r="J628" s="13"/>
      <c r="K628" s="13"/>
      <c r="L628" s="13"/>
      <c r="M628" s="13"/>
      <c r="N628" s="13"/>
      <c r="O628" s="13"/>
      <c r="P628" s="13"/>
      <c r="Q628" s="13"/>
      <c r="R628" s="13"/>
      <c r="S628" s="13"/>
      <c r="T628" s="13"/>
      <c r="U628" s="13"/>
      <c r="V628" s="13"/>
      <c r="W628" s="13"/>
      <c r="X628" s="13"/>
      <c r="Y628" s="13"/>
      <c r="Z628" s="13"/>
    </row>
    <row r="629">
      <c r="A629" s="239" t="s">
        <v>202037</v>
      </c>
      <c r="B629" s="24" t="s">
        <v>19</v>
      </c>
      <c r="C629" s="248" t="s">
        <v>202038</v>
      </c>
      <c r="D629" s="13"/>
      <c r="E629" s="13"/>
      <c r="F629" s="13"/>
      <c r="G629" s="13"/>
      <c r="H629" s="13"/>
      <c r="I629" s="13"/>
      <c r="J629" s="13"/>
      <c r="K629" s="13"/>
      <c r="L629" s="13"/>
      <c r="M629" s="13"/>
      <c r="N629" s="13"/>
      <c r="O629" s="13"/>
      <c r="P629" s="13"/>
      <c r="Q629" s="13"/>
      <c r="R629" s="13"/>
      <c r="S629" s="13"/>
      <c r="T629" s="13"/>
      <c r="U629" s="13"/>
      <c r="V629" s="13"/>
      <c r="W629" s="13"/>
      <c r="X629" s="13"/>
      <c r="Y629" s="13"/>
      <c r="Z629" s="13"/>
    </row>
    <row r="630">
      <c r="A630" s="239" t="s">
        <v>202039</v>
      </c>
      <c r="B630" s="24" t="s">
        <v>19</v>
      </c>
      <c r="C630" s="250" t="s">
        <v>202040</v>
      </c>
      <c r="D630" s="13"/>
      <c r="E630" s="13"/>
      <c r="F630" s="13"/>
      <c r="G630" s="13"/>
      <c r="H630" s="13"/>
      <c r="I630" s="13"/>
      <c r="J630" s="13"/>
      <c r="K630" s="13"/>
      <c r="L630" s="13"/>
      <c r="M630" s="13"/>
      <c r="N630" s="13"/>
      <c r="O630" s="13"/>
      <c r="P630" s="13"/>
      <c r="Q630" s="13"/>
      <c r="R630" s="13"/>
      <c r="S630" s="13"/>
      <c r="T630" s="13"/>
      <c r="U630" s="13"/>
      <c r="V630" s="13"/>
      <c r="W630" s="13"/>
      <c r="X630" s="13"/>
      <c r="Y630" s="13"/>
      <c r="Z630" s="13"/>
    </row>
    <row r="631">
      <c r="A631" s="239" t="s">
        <v>202041</v>
      </c>
      <c r="B631" s="24" t="s">
        <v>19</v>
      </c>
      <c r="C631" s="250" t="s">
        <v>202042</v>
      </c>
      <c r="D631" s="13"/>
      <c r="E631" s="13"/>
      <c r="F631" s="13"/>
      <c r="G631" s="13"/>
      <c r="H631" s="13"/>
      <c r="I631" s="13"/>
      <c r="J631" s="13"/>
      <c r="K631" s="13"/>
      <c r="L631" s="13"/>
      <c r="M631" s="13"/>
      <c r="N631" s="13"/>
      <c r="O631" s="13"/>
      <c r="P631" s="13"/>
      <c r="Q631" s="13"/>
      <c r="R631" s="13"/>
      <c r="S631" s="13"/>
      <c r="T631" s="13"/>
      <c r="U631" s="13"/>
      <c r="V631" s="13"/>
      <c r="W631" s="13"/>
      <c r="X631" s="13"/>
      <c r="Y631" s="13"/>
      <c r="Z631" s="13"/>
    </row>
    <row r="632">
      <c r="A632" s="239" t="s">
        <v>34174</v>
      </c>
      <c r="B632" s="24" t="s">
        <v>19</v>
      </c>
      <c r="C632" s="13"/>
      <c r="D632" s="13"/>
      <c r="E632" s="13"/>
      <c r="F632" s="13"/>
      <c r="G632" s="13"/>
      <c r="H632" s="13"/>
      <c r="I632" s="13"/>
      <c r="J632" s="13"/>
      <c r="K632" s="13"/>
      <c r="L632" s="13"/>
      <c r="M632" s="13"/>
      <c r="N632" s="13"/>
      <c r="O632" s="13"/>
      <c r="P632" s="13"/>
      <c r="Q632" s="13"/>
      <c r="R632" s="13"/>
      <c r="S632" s="13"/>
      <c r="T632" s="13"/>
      <c r="U632" s="13"/>
      <c r="V632" s="13"/>
      <c r="W632" s="13"/>
      <c r="X632" s="13"/>
      <c r="Y632" s="13"/>
      <c r="Z632" s="13"/>
    </row>
    <row r="633">
      <c r="A633" s="239" t="s">
        <v>202043</v>
      </c>
      <c r="B633" s="24" t="s">
        <v>19</v>
      </c>
      <c r="C633" s="248" t="s">
        <v>202044</v>
      </c>
      <c r="D633" s="13"/>
      <c r="E633" s="13"/>
      <c r="F633" s="13"/>
      <c r="G633" s="13"/>
      <c r="H633" s="13"/>
      <c r="I633" s="13"/>
      <c r="J633" s="13"/>
      <c r="K633" s="13"/>
      <c r="L633" s="13"/>
      <c r="M633" s="13"/>
      <c r="N633" s="13"/>
      <c r="O633" s="13"/>
      <c r="P633" s="13"/>
      <c r="Q633" s="13"/>
      <c r="R633" s="13"/>
      <c r="S633" s="13"/>
      <c r="T633" s="13"/>
      <c r="U633" s="13"/>
      <c r="V633" s="13"/>
      <c r="W633" s="13"/>
      <c r="X633" s="13"/>
      <c r="Y633" s="13"/>
      <c r="Z633" s="13"/>
    </row>
    <row r="634">
      <c r="A634" s="239" t="s">
        <v>202045</v>
      </c>
      <c r="B634" s="24" t="s">
        <v>19</v>
      </c>
      <c r="C634" s="250" t="s">
        <v>202046</v>
      </c>
      <c r="D634" s="13"/>
      <c r="E634" s="13"/>
      <c r="F634" s="13"/>
      <c r="G634" s="13"/>
      <c r="H634" s="13"/>
      <c r="I634" s="13"/>
      <c r="J634" s="13"/>
      <c r="K634" s="13"/>
      <c r="L634" s="13"/>
      <c r="M634" s="13"/>
      <c r="N634" s="13"/>
      <c r="O634" s="13"/>
      <c r="P634" s="13"/>
      <c r="Q634" s="13"/>
      <c r="R634" s="13"/>
      <c r="S634" s="13"/>
      <c r="T634" s="13"/>
      <c r="U634" s="13"/>
      <c r="V634" s="13"/>
      <c r="W634" s="13"/>
      <c r="X634" s="13"/>
      <c r="Y634" s="13"/>
      <c r="Z634" s="13"/>
    </row>
    <row r="635">
      <c r="A635" s="239" t="s">
        <v>202047</v>
      </c>
      <c r="B635" s="24" t="s">
        <v>19</v>
      </c>
      <c r="C635" s="250" t="s">
        <v>202048</v>
      </c>
      <c r="D635" s="13"/>
      <c r="E635" s="13"/>
      <c r="F635" s="13"/>
      <c r="G635" s="13"/>
      <c r="H635" s="13"/>
      <c r="I635" s="13"/>
      <c r="J635" s="13"/>
      <c r="K635" s="13"/>
      <c r="L635" s="13"/>
      <c r="M635" s="13"/>
      <c r="N635" s="13"/>
      <c r="O635" s="13"/>
      <c r="P635" s="13"/>
      <c r="Q635" s="13"/>
      <c r="R635" s="13"/>
      <c r="S635" s="13"/>
      <c r="T635" s="13"/>
      <c r="U635" s="13"/>
      <c r="V635" s="13"/>
      <c r="W635" s="13"/>
      <c r="X635" s="13"/>
      <c r="Y635" s="13"/>
      <c r="Z635" s="13"/>
    </row>
    <row r="636">
      <c r="A636" s="239" t="s">
        <v>202049</v>
      </c>
      <c r="B636" s="24" t="s">
        <v>19</v>
      </c>
      <c r="C636" s="250" t="s">
        <v>202050</v>
      </c>
      <c r="D636" s="13"/>
      <c r="E636" s="13"/>
      <c r="F636" s="13"/>
      <c r="G636" s="13"/>
      <c r="H636" s="13"/>
      <c r="I636" s="13"/>
      <c r="J636" s="13"/>
      <c r="K636" s="13"/>
      <c r="L636" s="13"/>
      <c r="M636" s="13"/>
      <c r="N636" s="13"/>
      <c r="O636" s="13"/>
      <c r="P636" s="13"/>
      <c r="Q636" s="13"/>
      <c r="R636" s="13"/>
      <c r="S636" s="13"/>
      <c r="T636" s="13"/>
      <c r="U636" s="13"/>
      <c r="V636" s="13"/>
      <c r="W636" s="13"/>
      <c r="X636" s="13"/>
      <c r="Y636" s="13"/>
      <c r="Z636" s="13"/>
    </row>
    <row r="637">
      <c r="A637" s="239" t="s">
        <v>202051</v>
      </c>
      <c r="B637" s="24" t="s">
        <v>19</v>
      </c>
      <c r="C637" s="250" t="s">
        <v>202052</v>
      </c>
      <c r="D637" s="13"/>
      <c r="E637" s="13"/>
      <c r="F637" s="13"/>
      <c r="G637" s="13"/>
      <c r="H637" s="13"/>
      <c r="I637" s="13"/>
      <c r="J637" s="13"/>
      <c r="K637" s="13"/>
      <c r="L637" s="13"/>
      <c r="M637" s="13"/>
      <c r="N637" s="13"/>
      <c r="O637" s="13"/>
      <c r="P637" s="13"/>
      <c r="Q637" s="13"/>
      <c r="R637" s="13"/>
      <c r="S637" s="13"/>
      <c r="T637" s="13"/>
      <c r="U637" s="13"/>
      <c r="V637" s="13"/>
      <c r="W637" s="13"/>
      <c r="X637" s="13"/>
      <c r="Y637" s="13"/>
      <c r="Z637" s="13"/>
    </row>
    <row r="638">
      <c r="A638" s="239" t="s">
        <v>202053</v>
      </c>
      <c r="B638" s="24" t="s">
        <v>19</v>
      </c>
      <c r="C638" s="250" t="s">
        <v>202054</v>
      </c>
      <c r="D638" s="13"/>
      <c r="E638" s="13"/>
      <c r="F638" s="13"/>
      <c r="G638" s="13"/>
      <c r="H638" s="13"/>
      <c r="I638" s="13"/>
      <c r="J638" s="13"/>
      <c r="K638" s="13"/>
      <c r="L638" s="13"/>
      <c r="M638" s="13"/>
      <c r="N638" s="13"/>
      <c r="O638" s="13"/>
      <c r="P638" s="13"/>
      <c r="Q638" s="13"/>
      <c r="R638" s="13"/>
      <c r="S638" s="13"/>
      <c r="T638" s="13"/>
      <c r="U638" s="13"/>
      <c r="V638" s="13"/>
      <c r="W638" s="13"/>
      <c r="X638" s="13"/>
      <c r="Y638" s="13"/>
      <c r="Z638" s="13"/>
    </row>
    <row r="639">
      <c r="A639" s="239" t="s">
        <v>202055</v>
      </c>
      <c r="B639" s="24" t="s">
        <v>19</v>
      </c>
      <c r="C639" s="250" t="s">
        <v>202056</v>
      </c>
      <c r="D639" s="13"/>
      <c r="E639" s="13"/>
      <c r="F639" s="13"/>
      <c r="G639" s="13"/>
      <c r="H639" s="13"/>
      <c r="I639" s="13"/>
      <c r="J639" s="13"/>
      <c r="K639" s="13"/>
      <c r="L639" s="13"/>
      <c r="M639" s="13"/>
      <c r="N639" s="13"/>
      <c r="O639" s="13"/>
      <c r="P639" s="13"/>
      <c r="Q639" s="13"/>
      <c r="R639" s="13"/>
      <c r="S639" s="13"/>
      <c r="T639" s="13"/>
      <c r="U639" s="13"/>
      <c r="V639" s="13"/>
      <c r="W639" s="13"/>
      <c r="X639" s="13"/>
      <c r="Y639" s="13"/>
      <c r="Z639" s="13"/>
    </row>
    <row r="640">
      <c r="A640" s="239" t="s">
        <v>202057</v>
      </c>
      <c r="B640" s="24" t="s">
        <v>19</v>
      </c>
      <c r="C640" s="250" t="s">
        <v>202058</v>
      </c>
      <c r="D640" s="13"/>
      <c r="E640" s="13"/>
      <c r="F640" s="13"/>
      <c r="G640" s="13"/>
      <c r="H640" s="13"/>
      <c r="I640" s="13"/>
      <c r="J640" s="13"/>
      <c r="K640" s="13"/>
      <c r="L640" s="13"/>
      <c r="M640" s="13"/>
      <c r="N640" s="13"/>
      <c r="O640" s="13"/>
      <c r="P640" s="13"/>
      <c r="Q640" s="13"/>
      <c r="R640" s="13"/>
      <c r="S640" s="13"/>
      <c r="T640" s="13"/>
      <c r="U640" s="13"/>
      <c r="V640" s="13"/>
      <c r="W640" s="13"/>
      <c r="X640" s="13"/>
      <c r="Y640" s="13"/>
      <c r="Z640" s="13"/>
    </row>
    <row r="641">
      <c r="A641" s="239" t="s">
        <v>202059</v>
      </c>
      <c r="B641" s="24" t="s">
        <v>19</v>
      </c>
      <c r="C641" s="248" t="s">
        <v>202060</v>
      </c>
      <c r="D641" s="13"/>
      <c r="E641" s="13"/>
      <c r="F641" s="13"/>
      <c r="G641" s="13"/>
      <c r="H641" s="13"/>
      <c r="I641" s="13"/>
      <c r="J641" s="13"/>
      <c r="K641" s="13"/>
      <c r="L641" s="13"/>
      <c r="M641" s="13"/>
      <c r="N641" s="13"/>
      <c r="O641" s="13"/>
      <c r="P641" s="13"/>
      <c r="Q641" s="13"/>
      <c r="R641" s="13"/>
      <c r="S641" s="13"/>
      <c r="T641" s="13"/>
      <c r="U641" s="13"/>
      <c r="V641" s="13"/>
      <c r="W641" s="13"/>
      <c r="X641" s="13"/>
      <c r="Y641" s="13"/>
      <c r="Z641" s="13"/>
    </row>
    <row r="642">
      <c r="A642" s="239" t="s">
        <v>202061</v>
      </c>
      <c r="B642" s="24" t="s">
        <v>19</v>
      </c>
      <c r="C642" s="250" t="s">
        <v>202062</v>
      </c>
      <c r="D642" s="13"/>
      <c r="E642" s="13"/>
      <c r="F642" s="13"/>
      <c r="G642" s="13"/>
      <c r="H642" s="13"/>
      <c r="I642" s="13"/>
      <c r="J642" s="13"/>
      <c r="K642" s="13"/>
      <c r="L642" s="13"/>
      <c r="M642" s="13"/>
      <c r="N642" s="13"/>
      <c r="O642" s="13"/>
      <c r="P642" s="13"/>
      <c r="Q642" s="13"/>
      <c r="R642" s="13"/>
      <c r="S642" s="13"/>
      <c r="T642" s="13"/>
      <c r="U642" s="13"/>
      <c r="V642" s="13"/>
      <c r="W642" s="13"/>
      <c r="X642" s="13"/>
      <c r="Y642" s="13"/>
      <c r="Z642" s="13"/>
    </row>
    <row r="643">
      <c r="A643" s="239" t="s">
        <v>202063</v>
      </c>
      <c r="B643" s="24" t="s">
        <v>19</v>
      </c>
      <c r="C643" s="250" t="s">
        <v>202064</v>
      </c>
      <c r="D643" s="13"/>
      <c r="E643" s="13"/>
      <c r="F643" s="13"/>
      <c r="G643" s="13"/>
      <c r="H643" s="13"/>
      <c r="I643" s="13"/>
      <c r="J643" s="13"/>
      <c r="K643" s="13"/>
      <c r="L643" s="13"/>
      <c r="M643" s="13"/>
      <c r="N643" s="13"/>
      <c r="O643" s="13"/>
      <c r="P643" s="13"/>
      <c r="Q643" s="13"/>
      <c r="R643" s="13"/>
      <c r="S643" s="13"/>
      <c r="T643" s="13"/>
      <c r="U643" s="13"/>
      <c r="V643" s="13"/>
      <c r="W643" s="13"/>
      <c r="X643" s="13"/>
      <c r="Y643" s="13"/>
      <c r="Z643" s="13"/>
    </row>
    <row r="644">
      <c r="A644" s="239" t="s">
        <v>202065</v>
      </c>
      <c r="B644" s="24" t="s">
        <v>19</v>
      </c>
      <c r="C644" s="250" t="s">
        <v>202066</v>
      </c>
      <c r="D644" s="13"/>
      <c r="E644" s="13"/>
      <c r="F644" s="13"/>
      <c r="G644" s="13"/>
      <c r="H644" s="13"/>
      <c r="I644" s="13"/>
      <c r="J644" s="13"/>
      <c r="K644" s="13"/>
      <c r="L644" s="13"/>
      <c r="M644" s="13"/>
      <c r="N644" s="13"/>
      <c r="O644" s="13"/>
      <c r="P644" s="13"/>
      <c r="Q644" s="13"/>
      <c r="R644" s="13"/>
      <c r="S644" s="13"/>
      <c r="T644" s="13"/>
      <c r="U644" s="13"/>
      <c r="V644" s="13"/>
      <c r="W644" s="13"/>
      <c r="X644" s="13"/>
      <c r="Y644" s="13"/>
      <c r="Z644" s="13"/>
    </row>
    <row r="645">
      <c r="A645" s="24" t="s">
        <v>202067</v>
      </c>
      <c r="B645" s="24" t="s">
        <v>19</v>
      </c>
      <c r="C645" s="250" t="s">
        <v>202068</v>
      </c>
      <c r="D645" s="13"/>
      <c r="E645" s="13"/>
      <c r="F645" s="13"/>
      <c r="G645" s="13"/>
      <c r="H645" s="13"/>
      <c r="I645" s="13"/>
      <c r="J645" s="13"/>
      <c r="K645" s="13"/>
      <c r="L645" s="13"/>
      <c r="M645" s="13"/>
      <c r="N645" s="13"/>
      <c r="O645" s="13"/>
      <c r="P645" s="13"/>
      <c r="Q645" s="13"/>
      <c r="R645" s="13"/>
      <c r="S645" s="13"/>
      <c r="T645" s="13"/>
      <c r="U645" s="13"/>
      <c r="V645" s="13"/>
      <c r="W645" s="13"/>
      <c r="X645" s="13"/>
      <c r="Y645" s="13"/>
      <c r="Z645" s="13"/>
    </row>
    <row r="646">
      <c r="A646" s="239" t="s">
        <v>202069</v>
      </c>
      <c r="B646" s="24" t="s">
        <v>19</v>
      </c>
      <c r="C646" s="248" t="s">
        <v>202070</v>
      </c>
      <c r="D646" s="13"/>
      <c r="E646" s="13"/>
      <c r="F646" s="13"/>
      <c r="G646" s="13"/>
      <c r="H646" s="13"/>
      <c r="I646" s="13"/>
      <c r="J646" s="13"/>
      <c r="K646" s="13"/>
      <c r="L646" s="13"/>
      <c r="M646" s="13"/>
      <c r="N646" s="13"/>
      <c r="O646" s="13"/>
      <c r="P646" s="13"/>
      <c r="Q646" s="13"/>
      <c r="R646" s="13"/>
      <c r="S646" s="13"/>
      <c r="T646" s="13"/>
      <c r="U646" s="13"/>
      <c r="V646" s="13"/>
      <c r="W646" s="13"/>
      <c r="X646" s="13"/>
      <c r="Y646" s="13"/>
      <c r="Z646" s="13"/>
    </row>
    <row r="647">
      <c r="A647" s="239" t="s">
        <v>202071</v>
      </c>
      <c r="B647" s="24" t="s">
        <v>19</v>
      </c>
      <c r="C647" s="250" t="s">
        <v>202072</v>
      </c>
      <c r="D647" s="13"/>
      <c r="E647" s="13"/>
      <c r="F647" s="13"/>
      <c r="G647" s="13"/>
      <c r="H647" s="13"/>
      <c r="I647" s="13"/>
      <c r="J647" s="13"/>
      <c r="K647" s="13"/>
      <c r="L647" s="13"/>
      <c r="M647" s="13"/>
      <c r="N647" s="13"/>
      <c r="O647" s="13"/>
      <c r="P647" s="13"/>
      <c r="Q647" s="13"/>
      <c r="R647" s="13"/>
      <c r="S647" s="13"/>
      <c r="T647" s="13"/>
      <c r="U647" s="13"/>
      <c r="V647" s="13"/>
      <c r="W647" s="13"/>
      <c r="X647" s="13"/>
      <c r="Y647" s="13"/>
      <c r="Z647" s="13"/>
    </row>
    <row r="648">
      <c r="A648" s="239" t="s">
        <v>202073</v>
      </c>
      <c r="B648" s="24" t="s">
        <v>19</v>
      </c>
      <c r="C648" s="250" t="s">
        <v>202074</v>
      </c>
      <c r="D648" s="13"/>
      <c r="E648" s="13"/>
      <c r="F648" s="13"/>
      <c r="G648" s="13"/>
      <c r="H648" s="13"/>
      <c r="I648" s="13"/>
      <c r="J648" s="13"/>
      <c r="K648" s="13"/>
      <c r="L648" s="13"/>
      <c r="M648" s="13"/>
      <c r="N648" s="13"/>
      <c r="O648" s="13"/>
      <c r="P648" s="13"/>
      <c r="Q648" s="13"/>
      <c r="R648" s="13"/>
      <c r="S648" s="13"/>
      <c r="T648" s="13"/>
      <c r="U648" s="13"/>
      <c r="V648" s="13"/>
      <c r="W648" s="13"/>
      <c r="X648" s="13"/>
      <c r="Y648" s="13"/>
      <c r="Z648" s="13"/>
    </row>
    <row r="649">
      <c r="A649" s="239" t="s">
        <v>202075</v>
      </c>
      <c r="B649" s="24" t="s">
        <v>19</v>
      </c>
      <c r="C649" s="250" t="s">
        <v>202076</v>
      </c>
      <c r="D649" s="13"/>
      <c r="E649" s="13"/>
      <c r="F649" s="13"/>
      <c r="G649" s="13"/>
      <c r="H649" s="13"/>
      <c r="I649" s="13"/>
      <c r="J649" s="13"/>
      <c r="K649" s="13"/>
      <c r="L649" s="13"/>
      <c r="M649" s="13"/>
      <c r="N649" s="13"/>
      <c r="O649" s="13"/>
      <c r="P649" s="13"/>
      <c r="Q649" s="13"/>
      <c r="R649" s="13"/>
      <c r="S649" s="13"/>
      <c r="T649" s="13"/>
      <c r="U649" s="13"/>
      <c r="V649" s="13"/>
      <c r="W649" s="13"/>
      <c r="X649" s="13"/>
      <c r="Y649" s="13"/>
      <c r="Z649" s="13"/>
    </row>
    <row r="650">
      <c r="A650" s="239" t="s">
        <v>202077</v>
      </c>
      <c r="B650" s="24" t="s">
        <v>19</v>
      </c>
      <c r="C650" s="250" t="s">
        <v>202078</v>
      </c>
      <c r="D650" s="13"/>
      <c r="E650" s="13"/>
      <c r="F650" s="13"/>
      <c r="G650" s="13"/>
      <c r="H650" s="13"/>
      <c r="I650" s="13"/>
      <c r="J650" s="13"/>
      <c r="K650" s="13"/>
      <c r="L650" s="13"/>
      <c r="M650" s="13"/>
      <c r="N650" s="13"/>
      <c r="O650" s="13"/>
      <c r="P650" s="13"/>
      <c r="Q650" s="13"/>
      <c r="R650" s="13"/>
      <c r="S650" s="13"/>
      <c r="T650" s="13"/>
      <c r="U650" s="13"/>
      <c r="V650" s="13"/>
      <c r="W650" s="13"/>
      <c r="X650" s="13"/>
      <c r="Y650" s="13"/>
      <c r="Z650" s="13"/>
    </row>
    <row r="651">
      <c r="A651" s="239" t="s">
        <v>202079</v>
      </c>
      <c r="B651" s="24" t="s">
        <v>19</v>
      </c>
      <c r="C651" s="250" t="s">
        <v>202080</v>
      </c>
      <c r="D651" s="13"/>
      <c r="E651" s="13"/>
      <c r="F651" s="13"/>
      <c r="G651" s="13"/>
      <c r="H651" s="13"/>
      <c r="I651" s="13"/>
      <c r="J651" s="13"/>
      <c r="K651" s="13"/>
      <c r="L651" s="13"/>
      <c r="M651" s="13"/>
      <c r="N651" s="13"/>
      <c r="O651" s="13"/>
      <c r="P651" s="13"/>
      <c r="Q651" s="13"/>
      <c r="R651" s="13"/>
      <c r="S651" s="13"/>
      <c r="T651" s="13"/>
      <c r="U651" s="13"/>
      <c r="V651" s="13"/>
      <c r="W651" s="13"/>
      <c r="X651" s="13"/>
      <c r="Y651" s="13"/>
      <c r="Z651" s="13"/>
    </row>
    <row r="652">
      <c r="A652" s="239" t="s">
        <v>40969</v>
      </c>
      <c r="B652" s="24" t="s">
        <v>19</v>
      </c>
      <c r="C652" s="13"/>
      <c r="D652" s="13"/>
      <c r="E652" s="13"/>
      <c r="F652" s="13"/>
      <c r="G652" s="13"/>
      <c r="H652" s="13"/>
      <c r="I652" s="13"/>
      <c r="J652" s="13"/>
      <c r="K652" s="13"/>
      <c r="L652" s="13"/>
      <c r="M652" s="13"/>
      <c r="N652" s="13"/>
      <c r="O652" s="13"/>
      <c r="P652" s="13"/>
      <c r="Q652" s="13"/>
      <c r="R652" s="13"/>
      <c r="S652" s="13"/>
      <c r="T652" s="13"/>
      <c r="U652" s="13"/>
      <c r="V652" s="13"/>
      <c r="W652" s="13"/>
      <c r="X652" s="13"/>
      <c r="Y652" s="13"/>
      <c r="Z652" s="13"/>
    </row>
    <row r="653">
      <c r="A653" s="239" t="s">
        <v>202081</v>
      </c>
      <c r="B653" s="24" t="s">
        <v>19</v>
      </c>
      <c r="C653" s="250" t="s">
        <v>202082</v>
      </c>
      <c r="D653" s="13"/>
      <c r="E653" s="13"/>
      <c r="F653" s="13"/>
      <c r="G653" s="13"/>
      <c r="H653" s="13"/>
      <c r="I653" s="13"/>
      <c r="J653" s="13"/>
      <c r="K653" s="13"/>
      <c r="L653" s="13"/>
      <c r="M653" s="13"/>
      <c r="N653" s="13"/>
      <c r="O653" s="13"/>
      <c r="P653" s="13"/>
      <c r="Q653" s="13"/>
      <c r="R653" s="13"/>
      <c r="S653" s="13"/>
      <c r="T653" s="13"/>
      <c r="U653" s="13"/>
      <c r="V653" s="13"/>
      <c r="W653" s="13"/>
      <c r="X653" s="13"/>
      <c r="Y653" s="13"/>
      <c r="Z653" s="13"/>
    </row>
    <row r="654">
      <c r="A654" s="239" t="s">
        <v>202083</v>
      </c>
      <c r="B654" s="24" t="s">
        <v>19</v>
      </c>
      <c r="C654" s="250" t="s">
        <v>202084</v>
      </c>
      <c r="D654" s="13"/>
      <c r="E654" s="13"/>
      <c r="F654" s="13"/>
      <c r="G654" s="13"/>
      <c r="H654" s="13"/>
      <c r="I654" s="13"/>
      <c r="J654" s="13"/>
      <c r="K654" s="13"/>
      <c r="L654" s="13"/>
      <c r="M654" s="13"/>
      <c r="N654" s="13"/>
      <c r="O654" s="13"/>
      <c r="P654" s="13"/>
      <c r="Q654" s="13"/>
      <c r="R654" s="13"/>
      <c r="S654" s="13"/>
      <c r="T654" s="13"/>
      <c r="U654" s="13"/>
      <c r="V654" s="13"/>
      <c r="W654" s="13"/>
      <c r="X654" s="13"/>
      <c r="Y654" s="13"/>
      <c r="Z654" s="13"/>
    </row>
    <row r="655">
      <c r="A655" s="239" t="s">
        <v>202085</v>
      </c>
      <c r="B655" s="24" t="s">
        <v>19</v>
      </c>
      <c r="C655" s="250" t="s">
        <v>202086</v>
      </c>
      <c r="D655" s="13"/>
      <c r="E655" s="13"/>
      <c r="F655" s="13"/>
      <c r="G655" s="13"/>
      <c r="H655" s="13"/>
      <c r="I655" s="13"/>
      <c r="J655" s="13"/>
      <c r="K655" s="13"/>
      <c r="L655" s="13"/>
      <c r="M655" s="13"/>
      <c r="N655" s="13"/>
      <c r="O655" s="13"/>
      <c r="P655" s="13"/>
      <c r="Q655" s="13"/>
      <c r="R655" s="13"/>
      <c r="S655" s="13"/>
      <c r="T655" s="13"/>
      <c r="U655" s="13"/>
      <c r="V655" s="13"/>
      <c r="W655" s="13"/>
      <c r="X655" s="13"/>
      <c r="Y655" s="13"/>
      <c r="Z655" s="13"/>
    </row>
    <row r="656">
      <c r="A656" s="239" t="s">
        <v>202087</v>
      </c>
      <c r="B656" s="24" t="s">
        <v>19</v>
      </c>
      <c r="C656" s="248" t="s">
        <v>202088</v>
      </c>
      <c r="D656" s="13"/>
      <c r="E656" s="13"/>
      <c r="F656" s="13"/>
      <c r="G656" s="13"/>
      <c r="H656" s="13"/>
      <c r="I656" s="13"/>
      <c r="J656" s="13"/>
      <c r="K656" s="13"/>
      <c r="L656" s="13"/>
      <c r="M656" s="13"/>
      <c r="N656" s="13"/>
      <c r="O656" s="13"/>
      <c r="P656" s="13"/>
      <c r="Q656" s="13"/>
      <c r="R656" s="13"/>
      <c r="S656" s="13"/>
      <c r="T656" s="13"/>
      <c r="U656" s="13"/>
      <c r="V656" s="13"/>
      <c r="W656" s="13"/>
      <c r="X656" s="13"/>
      <c r="Y656" s="13"/>
      <c r="Z656" s="13"/>
    </row>
    <row r="657">
      <c r="A657" s="239" t="s">
        <v>202089</v>
      </c>
      <c r="B657" s="24" t="s">
        <v>19</v>
      </c>
      <c r="C657" s="250" t="s">
        <v>202090</v>
      </c>
      <c r="D657" s="13"/>
      <c r="E657" s="13"/>
      <c r="F657" s="13"/>
      <c r="G657" s="13"/>
      <c r="H657" s="13"/>
      <c r="I657" s="13"/>
      <c r="J657" s="13"/>
      <c r="K657" s="13"/>
      <c r="L657" s="13"/>
      <c r="M657" s="13"/>
      <c r="N657" s="13"/>
      <c r="O657" s="13"/>
      <c r="P657" s="13"/>
      <c r="Q657" s="13"/>
      <c r="R657" s="13"/>
      <c r="S657" s="13"/>
      <c r="T657" s="13"/>
      <c r="U657" s="13"/>
      <c r="V657" s="13"/>
      <c r="W657" s="13"/>
      <c r="X657" s="13"/>
      <c r="Y657" s="13"/>
      <c r="Z657" s="13"/>
    </row>
    <row r="658">
      <c r="A658" s="239" t="s">
        <v>202091</v>
      </c>
      <c r="B658" s="24" t="s">
        <v>19</v>
      </c>
      <c r="C658" s="250" t="s">
        <v>202092</v>
      </c>
      <c r="D658" s="13"/>
      <c r="E658" s="13"/>
      <c r="F658" s="13"/>
      <c r="G658" s="13"/>
      <c r="H658" s="13"/>
      <c r="I658" s="13"/>
      <c r="J658" s="13"/>
      <c r="K658" s="13"/>
      <c r="L658" s="13"/>
      <c r="M658" s="13"/>
      <c r="N658" s="13"/>
      <c r="O658" s="13"/>
      <c r="P658" s="13"/>
      <c r="Q658" s="13"/>
      <c r="R658" s="13"/>
      <c r="S658" s="13"/>
      <c r="T658" s="13"/>
      <c r="U658" s="13"/>
      <c r="V658" s="13"/>
      <c r="W658" s="13"/>
      <c r="X658" s="13"/>
      <c r="Y658" s="13"/>
      <c r="Z658" s="13"/>
    </row>
    <row r="659">
      <c r="A659" s="239" t="s">
        <v>202093</v>
      </c>
      <c r="B659" s="24" t="s">
        <v>19</v>
      </c>
      <c r="C659" s="250" t="s">
        <v>202094</v>
      </c>
      <c r="D659" s="13"/>
      <c r="E659" s="13"/>
      <c r="F659" s="13"/>
      <c r="G659" s="13"/>
      <c r="H659" s="13"/>
      <c r="I659" s="13"/>
      <c r="J659" s="13"/>
      <c r="K659" s="13"/>
      <c r="L659" s="13"/>
      <c r="M659" s="13"/>
      <c r="N659" s="13"/>
      <c r="O659" s="13"/>
      <c r="P659" s="13"/>
      <c r="Q659" s="13"/>
      <c r="R659" s="13"/>
      <c r="S659" s="13"/>
      <c r="T659" s="13"/>
      <c r="U659" s="13"/>
      <c r="V659" s="13"/>
      <c r="W659" s="13"/>
      <c r="X659" s="13"/>
      <c r="Y659" s="13"/>
      <c r="Z659" s="13"/>
    </row>
    <row r="660">
      <c r="A660" s="239" t="s">
        <v>202095</v>
      </c>
      <c r="B660" s="24" t="s">
        <v>19</v>
      </c>
      <c r="C660" s="250" t="s">
        <v>202096</v>
      </c>
      <c r="D660" s="13"/>
      <c r="E660" s="13"/>
      <c r="F660" s="13"/>
      <c r="G660" s="13"/>
      <c r="H660" s="13"/>
      <c r="I660" s="13"/>
      <c r="J660" s="13"/>
      <c r="K660" s="13"/>
      <c r="L660" s="13"/>
      <c r="M660" s="13"/>
      <c r="N660" s="13"/>
      <c r="O660" s="13"/>
      <c r="P660" s="13"/>
      <c r="Q660" s="13"/>
      <c r="R660" s="13"/>
      <c r="S660" s="13"/>
      <c r="T660" s="13"/>
      <c r="U660" s="13"/>
      <c r="V660" s="13"/>
      <c r="W660" s="13"/>
      <c r="X660" s="13"/>
      <c r="Y660" s="13"/>
      <c r="Z660" s="13"/>
    </row>
    <row r="661">
      <c r="A661" s="239" t="s">
        <v>202097</v>
      </c>
      <c r="B661" s="24" t="s">
        <v>19</v>
      </c>
      <c r="C661" s="250" t="s">
        <v>202098</v>
      </c>
      <c r="D661" s="13"/>
      <c r="E661" s="13"/>
      <c r="F661" s="13"/>
      <c r="G661" s="13"/>
      <c r="H661" s="13"/>
      <c r="I661" s="13"/>
      <c r="J661" s="13"/>
      <c r="K661" s="13"/>
      <c r="L661" s="13"/>
      <c r="M661" s="13"/>
      <c r="N661" s="13"/>
      <c r="O661" s="13"/>
      <c r="P661" s="13"/>
      <c r="Q661" s="13"/>
      <c r="R661" s="13"/>
      <c r="S661" s="13"/>
      <c r="T661" s="13"/>
      <c r="U661" s="13"/>
      <c r="V661" s="13"/>
      <c r="W661" s="13"/>
      <c r="X661" s="13"/>
      <c r="Y661" s="13"/>
      <c r="Z661" s="13"/>
    </row>
    <row r="662">
      <c r="A662" s="239" t="s">
        <v>202099</v>
      </c>
      <c r="B662" s="24" t="s">
        <v>19</v>
      </c>
      <c r="C662" s="250" t="s">
        <v>202100</v>
      </c>
      <c r="D662" s="13"/>
      <c r="E662" s="13"/>
      <c r="F662" s="13"/>
      <c r="G662" s="13"/>
      <c r="H662" s="13"/>
      <c r="I662" s="13"/>
      <c r="J662" s="13"/>
      <c r="K662" s="13"/>
      <c r="L662" s="13"/>
      <c r="M662" s="13"/>
      <c r="N662" s="13"/>
      <c r="O662" s="13"/>
      <c r="P662" s="13"/>
      <c r="Q662" s="13"/>
      <c r="R662" s="13"/>
      <c r="S662" s="13"/>
      <c r="T662" s="13"/>
      <c r="U662" s="13"/>
      <c r="V662" s="13"/>
      <c r="W662" s="13"/>
      <c r="X662" s="13"/>
      <c r="Y662" s="13"/>
      <c r="Z662" s="13"/>
    </row>
    <row r="663">
      <c r="A663" s="24" t="s">
        <v>202101</v>
      </c>
      <c r="B663" s="24" t="s">
        <v>19</v>
      </c>
      <c r="C663" s="250" t="s">
        <v>202102</v>
      </c>
      <c r="D663" s="13"/>
      <c r="E663" s="13"/>
      <c r="F663" s="13"/>
      <c r="G663" s="13"/>
      <c r="H663" s="13"/>
      <c r="I663" s="13"/>
      <c r="J663" s="13"/>
      <c r="K663" s="13"/>
      <c r="L663" s="13"/>
      <c r="M663" s="13"/>
      <c r="N663" s="13"/>
      <c r="O663" s="13"/>
      <c r="P663" s="13"/>
      <c r="Q663" s="13"/>
      <c r="R663" s="13"/>
      <c r="S663" s="13"/>
      <c r="T663" s="13"/>
      <c r="U663" s="13"/>
      <c r="V663" s="13"/>
      <c r="W663" s="13"/>
      <c r="X663" s="13"/>
      <c r="Y663" s="13"/>
      <c r="Z663" s="13"/>
    </row>
    <row r="664">
      <c r="A664" s="239" t="s">
        <v>202103</v>
      </c>
      <c r="B664" s="24" t="s">
        <v>19</v>
      </c>
      <c r="C664" s="250" t="s">
        <v>202104</v>
      </c>
      <c r="D664" s="13"/>
      <c r="E664" s="13"/>
      <c r="F664" s="13"/>
      <c r="G664" s="13"/>
      <c r="H664" s="13"/>
      <c r="I664" s="13"/>
      <c r="J664" s="13"/>
      <c r="K664" s="13"/>
      <c r="L664" s="13"/>
      <c r="M664" s="13"/>
      <c r="N664" s="13"/>
      <c r="O664" s="13"/>
      <c r="P664" s="13"/>
      <c r="Q664" s="13"/>
      <c r="R664" s="13"/>
      <c r="S664" s="13"/>
      <c r="T664" s="13"/>
      <c r="U664" s="13"/>
      <c r="V664" s="13"/>
      <c r="W664" s="13"/>
      <c r="X664" s="13"/>
      <c r="Y664" s="13"/>
      <c r="Z664" s="13"/>
    </row>
    <row r="665">
      <c r="A665" s="239" t="s">
        <v>202105</v>
      </c>
      <c r="B665" s="24" t="s">
        <v>19</v>
      </c>
      <c r="C665" s="13"/>
      <c r="D665" s="13"/>
      <c r="E665" s="13"/>
      <c r="F665" s="13"/>
      <c r="G665" s="13"/>
      <c r="H665" s="13"/>
      <c r="I665" s="13"/>
      <c r="J665" s="13"/>
      <c r="K665" s="13"/>
      <c r="L665" s="13"/>
      <c r="M665" s="13"/>
      <c r="N665" s="13"/>
      <c r="O665" s="13"/>
      <c r="P665" s="13"/>
      <c r="Q665" s="13"/>
      <c r="R665" s="13"/>
      <c r="S665" s="13"/>
      <c r="T665" s="13"/>
      <c r="U665" s="13"/>
      <c r="V665" s="13"/>
      <c r="W665" s="13"/>
      <c r="X665" s="13"/>
      <c r="Y665" s="13"/>
      <c r="Z665" s="13"/>
    </row>
    <row r="666">
      <c r="A666" s="239" t="s">
        <v>202106</v>
      </c>
      <c r="B666" s="24" t="s">
        <v>19</v>
      </c>
      <c r="C666" s="250" t="s">
        <v>202107</v>
      </c>
      <c r="D666" s="13"/>
      <c r="E666" s="13"/>
      <c r="F666" s="13"/>
      <c r="G666" s="13"/>
      <c r="H666" s="13"/>
      <c r="I666" s="13"/>
      <c r="J666" s="13"/>
      <c r="K666" s="13"/>
      <c r="L666" s="13"/>
      <c r="M666" s="13"/>
      <c r="N666" s="13"/>
      <c r="O666" s="13"/>
      <c r="P666" s="13"/>
      <c r="Q666" s="13"/>
      <c r="R666" s="13"/>
      <c r="S666" s="13"/>
      <c r="T666" s="13"/>
      <c r="U666" s="13"/>
      <c r="V666" s="13"/>
      <c r="W666" s="13"/>
      <c r="X666" s="13"/>
      <c r="Y666" s="13"/>
      <c r="Z666" s="13"/>
    </row>
    <row r="667">
      <c r="A667" s="239" t="s">
        <v>24938</v>
      </c>
      <c r="B667" s="24" t="s">
        <v>19</v>
      </c>
      <c r="C667" s="250" t="s">
        <v>202108</v>
      </c>
      <c r="D667" s="13"/>
      <c r="E667" s="13"/>
      <c r="F667" s="13"/>
      <c r="G667" s="13"/>
      <c r="H667" s="13"/>
      <c r="I667" s="13"/>
      <c r="J667" s="13"/>
      <c r="K667" s="13"/>
      <c r="L667" s="13"/>
      <c r="M667" s="13"/>
      <c r="N667" s="13"/>
      <c r="O667" s="13"/>
      <c r="P667" s="13"/>
      <c r="Q667" s="13"/>
      <c r="R667" s="13"/>
      <c r="S667" s="13"/>
      <c r="T667" s="13"/>
      <c r="U667" s="13"/>
      <c r="V667" s="13"/>
      <c r="W667" s="13"/>
      <c r="X667" s="13"/>
      <c r="Y667" s="13"/>
      <c r="Z667" s="13"/>
    </row>
    <row r="668">
      <c r="A668" s="239" t="s">
        <v>202109</v>
      </c>
      <c r="B668" s="24" t="s">
        <v>19</v>
      </c>
      <c r="C668" s="248" t="s">
        <v>202110</v>
      </c>
      <c r="D668" s="13"/>
      <c r="E668" s="13"/>
      <c r="F668" s="13"/>
      <c r="G668" s="13"/>
      <c r="H668" s="13"/>
      <c r="I668" s="13"/>
      <c r="J668" s="13"/>
      <c r="K668" s="13"/>
      <c r="L668" s="13"/>
      <c r="M668" s="13"/>
      <c r="N668" s="13"/>
      <c r="O668" s="13"/>
      <c r="P668" s="13"/>
      <c r="Q668" s="13"/>
      <c r="R668" s="13"/>
      <c r="S668" s="13"/>
      <c r="T668" s="13"/>
      <c r="U668" s="13"/>
      <c r="V668" s="13"/>
      <c r="W668" s="13"/>
      <c r="X668" s="13"/>
      <c r="Y668" s="13"/>
      <c r="Z668" s="13"/>
    </row>
    <row r="669">
      <c r="A669" s="239" t="s">
        <v>202111</v>
      </c>
      <c r="B669" s="24" t="s">
        <v>19</v>
      </c>
      <c r="C669" s="250" t="s">
        <v>202112</v>
      </c>
      <c r="D669" s="13"/>
      <c r="E669" s="13"/>
      <c r="F669" s="13"/>
      <c r="G669" s="13"/>
      <c r="H669" s="13"/>
      <c r="I669" s="13"/>
      <c r="J669" s="13"/>
      <c r="K669" s="13"/>
      <c r="L669" s="13"/>
      <c r="M669" s="13"/>
      <c r="N669" s="13"/>
      <c r="O669" s="13"/>
      <c r="P669" s="13"/>
      <c r="Q669" s="13"/>
      <c r="R669" s="13"/>
      <c r="S669" s="13"/>
      <c r="T669" s="13"/>
      <c r="U669" s="13"/>
      <c r="V669" s="13"/>
      <c r="W669" s="13"/>
      <c r="X669" s="13"/>
      <c r="Y669" s="13"/>
      <c r="Z669" s="13"/>
    </row>
    <row r="670">
      <c r="A670" s="239" t="s">
        <v>202113</v>
      </c>
      <c r="B670" s="24" t="s">
        <v>19</v>
      </c>
      <c r="C670" s="250" t="s">
        <v>202114</v>
      </c>
      <c r="D670" s="13"/>
      <c r="E670" s="13"/>
      <c r="F670" s="13"/>
      <c r="G670" s="13"/>
      <c r="H670" s="13"/>
      <c r="I670" s="13"/>
      <c r="J670" s="13"/>
      <c r="K670" s="13"/>
      <c r="L670" s="13"/>
      <c r="M670" s="13"/>
      <c r="N670" s="13"/>
      <c r="O670" s="13"/>
      <c r="P670" s="13"/>
      <c r="Q670" s="13"/>
      <c r="R670" s="13"/>
      <c r="S670" s="13"/>
      <c r="T670" s="13"/>
      <c r="U670" s="13"/>
      <c r="V670" s="13"/>
      <c r="W670" s="13"/>
      <c r="X670" s="13"/>
      <c r="Y670" s="13"/>
      <c r="Z670" s="13"/>
    </row>
    <row r="671">
      <c r="A671" s="239" t="s">
        <v>202115</v>
      </c>
      <c r="B671" s="24" t="s">
        <v>19</v>
      </c>
      <c r="C671" s="250" t="s">
        <v>202116</v>
      </c>
      <c r="D671" s="13"/>
      <c r="E671" s="13"/>
      <c r="F671" s="13"/>
      <c r="G671" s="13"/>
      <c r="H671" s="13"/>
      <c r="I671" s="13"/>
      <c r="J671" s="13"/>
      <c r="K671" s="13"/>
      <c r="L671" s="13"/>
      <c r="M671" s="13"/>
      <c r="N671" s="13"/>
      <c r="O671" s="13"/>
      <c r="P671" s="13"/>
      <c r="Q671" s="13"/>
      <c r="R671" s="13"/>
      <c r="S671" s="13"/>
      <c r="T671" s="13"/>
      <c r="U671" s="13"/>
      <c r="V671" s="13"/>
      <c r="W671" s="13"/>
      <c r="X671" s="13"/>
      <c r="Y671" s="13"/>
      <c r="Z671" s="13"/>
    </row>
    <row r="672">
      <c r="A672" s="239" t="s">
        <v>202117</v>
      </c>
      <c r="B672" s="24" t="s">
        <v>19</v>
      </c>
      <c r="C672" s="250" t="s">
        <v>202118</v>
      </c>
      <c r="D672" s="13"/>
      <c r="E672" s="13"/>
      <c r="F672" s="13"/>
      <c r="G672" s="13"/>
      <c r="H672" s="13"/>
      <c r="I672" s="13"/>
      <c r="J672" s="13"/>
      <c r="K672" s="13"/>
      <c r="L672" s="13"/>
      <c r="M672" s="13"/>
      <c r="N672" s="13"/>
      <c r="O672" s="13"/>
      <c r="P672" s="13"/>
      <c r="Q672" s="13"/>
      <c r="R672" s="13"/>
      <c r="S672" s="13"/>
      <c r="T672" s="13"/>
      <c r="U672" s="13"/>
      <c r="V672" s="13"/>
      <c r="W672" s="13"/>
      <c r="X672" s="13"/>
      <c r="Y672" s="13"/>
      <c r="Z672" s="13"/>
    </row>
    <row r="673">
      <c r="A673" s="239" t="s">
        <v>202119</v>
      </c>
      <c r="B673" s="24" t="s">
        <v>19</v>
      </c>
      <c r="C673" s="250" t="s">
        <v>202120</v>
      </c>
      <c r="D673" s="13"/>
      <c r="E673" s="13"/>
      <c r="F673" s="13"/>
      <c r="G673" s="13"/>
      <c r="H673" s="13"/>
      <c r="I673" s="13"/>
      <c r="J673" s="13"/>
      <c r="K673" s="13"/>
      <c r="L673" s="13"/>
      <c r="M673" s="13"/>
      <c r="N673" s="13"/>
      <c r="O673" s="13"/>
      <c r="P673" s="13"/>
      <c r="Q673" s="13"/>
      <c r="R673" s="13"/>
      <c r="S673" s="13"/>
      <c r="T673" s="13"/>
      <c r="U673" s="13"/>
      <c r="V673" s="13"/>
      <c r="W673" s="13"/>
      <c r="X673" s="13"/>
      <c r="Y673" s="13"/>
      <c r="Z673" s="13"/>
    </row>
    <row r="674">
      <c r="A674" s="239" t="s">
        <v>202121</v>
      </c>
      <c r="B674" s="24" t="s">
        <v>19</v>
      </c>
      <c r="C674" s="250" t="s">
        <v>202122</v>
      </c>
      <c r="D674" s="13"/>
      <c r="E674" s="13"/>
      <c r="F674" s="13"/>
      <c r="G674" s="13"/>
      <c r="H674" s="13"/>
      <c r="I674" s="13"/>
      <c r="J674" s="13"/>
      <c r="K674" s="13"/>
      <c r="L674" s="13"/>
      <c r="M674" s="13"/>
      <c r="N674" s="13"/>
      <c r="O674" s="13"/>
      <c r="P674" s="13"/>
      <c r="Q674" s="13"/>
      <c r="R674" s="13"/>
      <c r="S674" s="13"/>
      <c r="T674" s="13"/>
      <c r="U674" s="13"/>
      <c r="V674" s="13"/>
      <c r="W674" s="13"/>
      <c r="X674" s="13"/>
      <c r="Y674" s="13"/>
      <c r="Z674" s="13"/>
    </row>
    <row r="675">
      <c r="A675" s="239" t="s">
        <v>202123</v>
      </c>
      <c r="B675" s="24" t="s">
        <v>19</v>
      </c>
      <c r="C675" s="250" t="s">
        <v>202124</v>
      </c>
      <c r="D675" s="13"/>
      <c r="E675" s="13"/>
      <c r="F675" s="13"/>
      <c r="G675" s="13"/>
      <c r="H675" s="13"/>
      <c r="I675" s="13"/>
      <c r="J675" s="13"/>
      <c r="K675" s="13"/>
      <c r="L675" s="13"/>
      <c r="M675" s="13"/>
      <c r="N675" s="13"/>
      <c r="O675" s="13"/>
      <c r="P675" s="13"/>
      <c r="Q675" s="13"/>
      <c r="R675" s="13"/>
      <c r="S675" s="13"/>
      <c r="T675" s="13"/>
      <c r="U675" s="13"/>
      <c r="V675" s="13"/>
      <c r="W675" s="13"/>
      <c r="X675" s="13"/>
      <c r="Y675" s="13"/>
      <c r="Z675" s="13"/>
    </row>
    <row r="676">
      <c r="A676" s="239" t="s">
        <v>202125</v>
      </c>
      <c r="B676" s="24" t="s">
        <v>19</v>
      </c>
      <c r="C676" s="250" t="s">
        <v>202126</v>
      </c>
      <c r="D676" s="13"/>
      <c r="E676" s="13"/>
      <c r="F676" s="13"/>
      <c r="G676" s="13"/>
      <c r="H676" s="13"/>
      <c r="I676" s="13"/>
      <c r="J676" s="13"/>
      <c r="K676" s="13"/>
      <c r="L676" s="13"/>
      <c r="M676" s="13"/>
      <c r="N676" s="13"/>
      <c r="O676" s="13"/>
      <c r="P676" s="13"/>
      <c r="Q676" s="13"/>
      <c r="R676" s="13"/>
      <c r="S676" s="13"/>
      <c r="T676" s="13"/>
      <c r="U676" s="13"/>
      <c r="V676" s="13"/>
      <c r="W676" s="13"/>
      <c r="X676" s="13"/>
      <c r="Y676" s="13"/>
      <c r="Z676" s="13"/>
    </row>
    <row r="677">
      <c r="A677" s="239" t="s">
        <v>202127</v>
      </c>
      <c r="B677" s="24" t="s">
        <v>19</v>
      </c>
      <c r="C677" s="250" t="s">
        <v>202128</v>
      </c>
      <c r="D677" s="13"/>
      <c r="E677" s="13"/>
      <c r="F677" s="13"/>
      <c r="G677" s="13"/>
      <c r="H677" s="13"/>
      <c r="I677" s="13"/>
      <c r="J677" s="13"/>
      <c r="K677" s="13"/>
      <c r="L677" s="13"/>
      <c r="M677" s="13"/>
      <c r="N677" s="13"/>
      <c r="O677" s="13"/>
      <c r="P677" s="13"/>
      <c r="Q677" s="13"/>
      <c r="R677" s="13"/>
      <c r="S677" s="13"/>
      <c r="T677" s="13"/>
      <c r="U677" s="13"/>
      <c r="V677" s="13"/>
      <c r="W677" s="13"/>
      <c r="X677" s="13"/>
      <c r="Y677" s="13"/>
      <c r="Z677" s="13"/>
    </row>
    <row r="678">
      <c r="A678" s="239" t="s">
        <v>202129</v>
      </c>
      <c r="B678" s="24" t="s">
        <v>19</v>
      </c>
      <c r="C678" s="13"/>
      <c r="D678" s="13"/>
      <c r="E678" s="13"/>
      <c r="F678" s="13"/>
      <c r="G678" s="13"/>
      <c r="H678" s="13"/>
      <c r="I678" s="13"/>
      <c r="J678" s="13"/>
      <c r="K678" s="13"/>
      <c r="L678" s="13"/>
      <c r="M678" s="13"/>
      <c r="N678" s="13"/>
      <c r="O678" s="13"/>
      <c r="P678" s="13"/>
      <c r="Q678" s="13"/>
      <c r="R678" s="13"/>
      <c r="S678" s="13"/>
      <c r="T678" s="13"/>
      <c r="U678" s="13"/>
      <c r="V678" s="13"/>
      <c r="W678" s="13"/>
      <c r="X678" s="13"/>
      <c r="Y678" s="13"/>
      <c r="Z678" s="13"/>
    </row>
    <row r="679">
      <c r="A679" s="239" t="s">
        <v>202130</v>
      </c>
      <c r="B679" s="24" t="s">
        <v>19</v>
      </c>
      <c r="C679" s="250" t="s">
        <v>202131</v>
      </c>
      <c r="D679" s="13"/>
      <c r="E679" s="13"/>
      <c r="F679" s="13"/>
      <c r="G679" s="13"/>
      <c r="H679" s="13"/>
      <c r="I679" s="13"/>
      <c r="J679" s="13"/>
      <c r="K679" s="13"/>
      <c r="L679" s="13"/>
      <c r="M679" s="13"/>
      <c r="N679" s="13"/>
      <c r="O679" s="13"/>
      <c r="P679" s="13"/>
      <c r="Q679" s="13"/>
      <c r="R679" s="13"/>
      <c r="S679" s="13"/>
      <c r="T679" s="13"/>
      <c r="U679" s="13"/>
      <c r="V679" s="13"/>
      <c r="W679" s="13"/>
      <c r="X679" s="13"/>
      <c r="Y679" s="13"/>
      <c r="Z679" s="13"/>
    </row>
    <row r="680">
      <c r="A680" s="239" t="s">
        <v>202132</v>
      </c>
      <c r="B680" s="24" t="s">
        <v>19</v>
      </c>
      <c r="C680" s="250" t="s">
        <v>202133</v>
      </c>
      <c r="D680" s="13"/>
      <c r="E680" s="13"/>
      <c r="F680" s="13"/>
      <c r="G680" s="13"/>
      <c r="H680" s="13"/>
      <c r="I680" s="13"/>
      <c r="J680" s="13"/>
      <c r="K680" s="13"/>
      <c r="L680" s="13"/>
      <c r="M680" s="13"/>
      <c r="N680" s="13"/>
      <c r="O680" s="13"/>
      <c r="P680" s="13"/>
      <c r="Q680" s="13"/>
      <c r="R680" s="13"/>
      <c r="S680" s="13"/>
      <c r="T680" s="13"/>
      <c r="U680" s="13"/>
      <c r="V680" s="13"/>
      <c r="W680" s="13"/>
      <c r="X680" s="13"/>
      <c r="Y680" s="13"/>
      <c r="Z680" s="13"/>
    </row>
    <row r="681">
      <c r="A681" s="239" t="s">
        <v>202134</v>
      </c>
      <c r="B681" s="24" t="s">
        <v>19</v>
      </c>
      <c r="C681" s="250" t="s">
        <v>202135</v>
      </c>
      <c r="D681" s="13"/>
      <c r="E681" s="13"/>
      <c r="F681" s="13"/>
      <c r="G681" s="13"/>
      <c r="H681" s="13"/>
      <c r="I681" s="13"/>
      <c r="J681" s="13"/>
      <c r="K681" s="13"/>
      <c r="L681" s="13"/>
      <c r="M681" s="13"/>
      <c r="N681" s="13"/>
      <c r="O681" s="13"/>
      <c r="P681" s="13"/>
      <c r="Q681" s="13"/>
      <c r="R681" s="13"/>
      <c r="S681" s="13"/>
      <c r="T681" s="13"/>
      <c r="U681" s="13"/>
      <c r="V681" s="13"/>
      <c r="W681" s="13"/>
      <c r="X681" s="13"/>
      <c r="Y681" s="13"/>
      <c r="Z681" s="13"/>
    </row>
    <row r="682">
      <c r="A682" s="239" t="s">
        <v>202136</v>
      </c>
      <c r="B682" s="24" t="s">
        <v>19</v>
      </c>
      <c r="C682" s="248" t="s">
        <v>202137</v>
      </c>
      <c r="D682" s="13"/>
      <c r="E682" s="13"/>
      <c r="F682" s="13"/>
      <c r="G682" s="13"/>
      <c r="H682" s="13"/>
      <c r="I682" s="13"/>
      <c r="J682" s="13"/>
      <c r="K682" s="13"/>
      <c r="L682" s="13"/>
      <c r="M682" s="13"/>
      <c r="N682" s="13"/>
      <c r="O682" s="13"/>
      <c r="P682" s="13"/>
      <c r="Q682" s="13"/>
      <c r="R682" s="13"/>
      <c r="S682" s="13"/>
      <c r="T682" s="13"/>
      <c r="U682" s="13"/>
      <c r="V682" s="13"/>
      <c r="W682" s="13"/>
      <c r="X682" s="13"/>
      <c r="Y682" s="13"/>
      <c r="Z682" s="13"/>
    </row>
    <row r="683">
      <c r="A683" s="239" t="s">
        <v>202138</v>
      </c>
      <c r="B683" s="24" t="s">
        <v>19</v>
      </c>
      <c r="C683" s="250" t="s">
        <v>202139</v>
      </c>
      <c r="D683" s="13"/>
      <c r="E683" s="13"/>
      <c r="F683" s="13"/>
      <c r="G683" s="13"/>
      <c r="H683" s="13"/>
      <c r="I683" s="13"/>
      <c r="J683" s="13"/>
      <c r="K683" s="13"/>
      <c r="L683" s="13"/>
      <c r="M683" s="13"/>
      <c r="N683" s="13"/>
      <c r="O683" s="13"/>
      <c r="P683" s="13"/>
      <c r="Q683" s="13"/>
      <c r="R683" s="13"/>
      <c r="S683" s="13"/>
      <c r="T683" s="13"/>
      <c r="U683" s="13"/>
      <c r="V683" s="13"/>
      <c r="W683" s="13"/>
      <c r="X683" s="13"/>
      <c r="Y683" s="13"/>
      <c r="Z683" s="13"/>
    </row>
    <row r="684">
      <c r="A684" s="239" t="s">
        <v>202140</v>
      </c>
      <c r="B684" s="24" t="s">
        <v>19</v>
      </c>
      <c r="C684" s="248" t="s">
        <v>202141</v>
      </c>
      <c r="D684" s="13"/>
      <c r="E684" s="13"/>
      <c r="F684" s="13"/>
      <c r="G684" s="13"/>
      <c r="H684" s="13"/>
      <c r="I684" s="13"/>
      <c r="J684" s="13"/>
      <c r="K684" s="13"/>
      <c r="L684" s="13"/>
      <c r="M684" s="13"/>
      <c r="N684" s="13"/>
      <c r="O684" s="13"/>
      <c r="P684" s="13"/>
      <c r="Q684" s="13"/>
      <c r="R684" s="13"/>
      <c r="S684" s="13"/>
      <c r="T684" s="13"/>
      <c r="U684" s="13"/>
      <c r="V684" s="13"/>
      <c r="W684" s="13"/>
      <c r="X684" s="13"/>
      <c r="Y684" s="13"/>
      <c r="Z684" s="13"/>
    </row>
    <row r="685">
      <c r="A685" s="239" t="s">
        <v>202142</v>
      </c>
      <c r="B685" s="24" t="s">
        <v>19</v>
      </c>
      <c r="C685" s="250" t="s">
        <v>202143</v>
      </c>
      <c r="D685" s="13"/>
      <c r="E685" s="13"/>
      <c r="F685" s="13"/>
      <c r="G685" s="13"/>
      <c r="H685" s="13"/>
      <c r="I685" s="13"/>
      <c r="J685" s="13"/>
      <c r="K685" s="13"/>
      <c r="L685" s="13"/>
      <c r="M685" s="13"/>
      <c r="N685" s="13"/>
      <c r="O685" s="13"/>
      <c r="P685" s="13"/>
      <c r="Q685" s="13"/>
      <c r="R685" s="13"/>
      <c r="S685" s="13"/>
      <c r="T685" s="13"/>
      <c r="U685" s="13"/>
      <c r="V685" s="13"/>
      <c r="W685" s="13"/>
      <c r="X685" s="13"/>
      <c r="Y685" s="13"/>
      <c r="Z685" s="13"/>
    </row>
    <row r="686">
      <c r="A686" s="239" t="s">
        <v>202144</v>
      </c>
      <c r="B686" s="24" t="s">
        <v>19</v>
      </c>
      <c r="C686" s="250" t="s">
        <v>202145</v>
      </c>
      <c r="D686" s="13"/>
      <c r="E686" s="13"/>
      <c r="F686" s="13"/>
      <c r="G686" s="13"/>
      <c r="H686" s="13"/>
      <c r="I686" s="13"/>
      <c r="J686" s="13"/>
      <c r="K686" s="13"/>
      <c r="L686" s="13"/>
      <c r="M686" s="13"/>
      <c r="N686" s="13"/>
      <c r="O686" s="13"/>
      <c r="P686" s="13"/>
      <c r="Q686" s="13"/>
      <c r="R686" s="13"/>
      <c r="S686" s="13"/>
      <c r="T686" s="13"/>
      <c r="U686" s="13"/>
      <c r="V686" s="13"/>
      <c r="W686" s="13"/>
      <c r="X686" s="13"/>
      <c r="Y686" s="13"/>
      <c r="Z686" s="13"/>
    </row>
    <row r="687">
      <c r="A687" s="239" t="s">
        <v>202146</v>
      </c>
      <c r="B687" s="24" t="s">
        <v>19</v>
      </c>
      <c r="C687" s="13"/>
      <c r="D687" s="13"/>
      <c r="E687" s="13"/>
      <c r="F687" s="13"/>
      <c r="G687" s="13"/>
      <c r="H687" s="13"/>
      <c r="I687" s="13"/>
      <c r="J687" s="13"/>
      <c r="K687" s="13"/>
      <c r="L687" s="13"/>
      <c r="M687" s="13"/>
      <c r="N687" s="13"/>
      <c r="O687" s="13"/>
      <c r="P687" s="13"/>
      <c r="Q687" s="13"/>
      <c r="R687" s="13"/>
      <c r="S687" s="13"/>
      <c r="T687" s="13"/>
      <c r="U687" s="13"/>
      <c r="V687" s="13"/>
      <c r="W687" s="13"/>
      <c r="X687" s="13"/>
      <c r="Y687" s="13"/>
      <c r="Z687" s="13"/>
    </row>
    <row r="688">
      <c r="A688" s="239" t="s">
        <v>25032</v>
      </c>
      <c r="B688" s="24" t="s">
        <v>19</v>
      </c>
      <c r="C688" s="250" t="s">
        <v>202147</v>
      </c>
      <c r="D688" s="13"/>
      <c r="E688" s="13"/>
      <c r="F688" s="13"/>
      <c r="G688" s="13"/>
      <c r="H688" s="13"/>
      <c r="I688" s="13"/>
      <c r="J688" s="13"/>
      <c r="K688" s="13"/>
      <c r="L688" s="13"/>
      <c r="M688" s="13"/>
      <c r="N688" s="13"/>
      <c r="O688" s="13"/>
      <c r="P688" s="13"/>
      <c r="Q688" s="13"/>
      <c r="R688" s="13"/>
      <c r="S688" s="13"/>
      <c r="T688" s="13"/>
      <c r="U688" s="13"/>
      <c r="V688" s="13"/>
      <c r="W688" s="13"/>
      <c r="X688" s="13"/>
      <c r="Y688" s="13"/>
      <c r="Z688" s="13"/>
    </row>
    <row r="689">
      <c r="A689" s="239" t="s">
        <v>202148</v>
      </c>
      <c r="B689" s="24" t="s">
        <v>19</v>
      </c>
      <c r="C689" s="250" t="s">
        <v>202149</v>
      </c>
      <c r="D689" s="13"/>
      <c r="E689" s="13"/>
      <c r="F689" s="13"/>
      <c r="G689" s="13"/>
      <c r="H689" s="13"/>
      <c r="I689" s="13"/>
      <c r="J689" s="13"/>
      <c r="K689" s="13"/>
      <c r="L689" s="13"/>
      <c r="M689" s="13"/>
      <c r="N689" s="13"/>
      <c r="O689" s="13"/>
      <c r="P689" s="13"/>
      <c r="Q689" s="13"/>
      <c r="R689" s="13"/>
      <c r="S689" s="13"/>
      <c r="T689" s="13"/>
      <c r="U689" s="13"/>
      <c r="V689" s="13"/>
      <c r="W689" s="13"/>
      <c r="X689" s="13"/>
      <c r="Y689" s="13"/>
      <c r="Z689" s="13"/>
    </row>
    <row r="690">
      <c r="A690" s="239" t="s">
        <v>202150</v>
      </c>
      <c r="B690" s="24" t="s">
        <v>19</v>
      </c>
      <c r="C690" s="250" t="s">
        <v>202151</v>
      </c>
      <c r="D690" s="13"/>
      <c r="E690" s="13"/>
      <c r="F690" s="13"/>
      <c r="G690" s="13"/>
      <c r="H690" s="13"/>
      <c r="I690" s="13"/>
      <c r="J690" s="13"/>
      <c r="K690" s="13"/>
      <c r="L690" s="13"/>
      <c r="M690" s="13"/>
      <c r="N690" s="13"/>
      <c r="O690" s="13"/>
      <c r="P690" s="13"/>
      <c r="Q690" s="13"/>
      <c r="R690" s="13"/>
      <c r="S690" s="13"/>
      <c r="T690" s="13"/>
      <c r="U690" s="13"/>
      <c r="V690" s="13"/>
      <c r="W690" s="13"/>
      <c r="X690" s="13"/>
      <c r="Y690" s="13"/>
      <c r="Z690" s="13"/>
    </row>
    <row r="691">
      <c r="A691" s="239" t="s">
        <v>202152</v>
      </c>
      <c r="B691" s="24" t="s">
        <v>19</v>
      </c>
      <c r="C691" s="250" t="s">
        <v>202153</v>
      </c>
      <c r="D691" s="13"/>
      <c r="E691" s="13"/>
      <c r="F691" s="13"/>
      <c r="G691" s="13"/>
      <c r="H691" s="13"/>
      <c r="I691" s="13"/>
      <c r="J691" s="13"/>
      <c r="K691" s="13"/>
      <c r="L691" s="13"/>
      <c r="M691" s="13"/>
      <c r="N691" s="13"/>
      <c r="O691" s="13"/>
      <c r="P691" s="13"/>
      <c r="Q691" s="13"/>
      <c r="R691" s="13"/>
      <c r="S691" s="13"/>
      <c r="T691" s="13"/>
      <c r="U691" s="13"/>
      <c r="V691" s="13"/>
      <c r="W691" s="13"/>
      <c r="X691" s="13"/>
      <c r="Y691" s="13"/>
      <c r="Z691" s="13"/>
    </row>
    <row r="692">
      <c r="A692" s="239" t="s">
        <v>202154</v>
      </c>
      <c r="B692" s="24" t="s">
        <v>19</v>
      </c>
      <c r="C692" s="250" t="s">
        <v>202155</v>
      </c>
      <c r="D692" s="13"/>
      <c r="E692" s="13"/>
      <c r="F692" s="13"/>
      <c r="G692" s="13"/>
      <c r="H692" s="13"/>
      <c r="I692" s="13"/>
      <c r="J692" s="13"/>
      <c r="K692" s="13"/>
      <c r="L692" s="13"/>
      <c r="M692" s="13"/>
      <c r="N692" s="13"/>
      <c r="O692" s="13"/>
      <c r="P692" s="13"/>
      <c r="Q692" s="13"/>
      <c r="R692" s="13"/>
      <c r="S692" s="13"/>
      <c r="T692" s="13"/>
      <c r="U692" s="13"/>
      <c r="V692" s="13"/>
      <c r="W692" s="13"/>
      <c r="X692" s="13"/>
      <c r="Y692" s="13"/>
      <c r="Z692" s="13"/>
    </row>
    <row r="693">
      <c r="A693" s="239" t="s">
        <v>202156</v>
      </c>
      <c r="B693" s="24" t="s">
        <v>19</v>
      </c>
      <c r="C693" s="250" t="s">
        <v>202157</v>
      </c>
      <c r="D693" s="13"/>
      <c r="E693" s="13"/>
      <c r="F693" s="13"/>
      <c r="G693" s="13"/>
      <c r="H693" s="13"/>
      <c r="I693" s="13"/>
      <c r="J693" s="13"/>
      <c r="K693" s="13"/>
      <c r="L693" s="13"/>
      <c r="M693" s="13"/>
      <c r="N693" s="13"/>
      <c r="O693" s="13"/>
      <c r="P693" s="13"/>
      <c r="Q693" s="13"/>
      <c r="R693" s="13"/>
      <c r="S693" s="13"/>
      <c r="T693" s="13"/>
      <c r="U693" s="13"/>
      <c r="V693" s="13"/>
      <c r="W693" s="13"/>
      <c r="X693" s="13"/>
      <c r="Y693" s="13"/>
      <c r="Z693" s="13"/>
    </row>
    <row r="694">
      <c r="A694" s="239" t="s">
        <v>202158</v>
      </c>
      <c r="B694" s="24" t="s">
        <v>19</v>
      </c>
      <c r="C694" s="250" t="s">
        <v>202159</v>
      </c>
      <c r="D694" s="13"/>
      <c r="E694" s="13"/>
      <c r="F694" s="13"/>
      <c r="G694" s="13"/>
      <c r="H694" s="13"/>
      <c r="I694" s="13"/>
      <c r="J694" s="13"/>
      <c r="K694" s="13"/>
      <c r="L694" s="13"/>
      <c r="M694" s="13"/>
      <c r="N694" s="13"/>
      <c r="O694" s="13"/>
      <c r="P694" s="13"/>
      <c r="Q694" s="13"/>
      <c r="R694" s="13"/>
      <c r="S694" s="13"/>
      <c r="T694" s="13"/>
      <c r="U694" s="13"/>
      <c r="V694" s="13"/>
      <c r="W694" s="13"/>
      <c r="X694" s="13"/>
      <c r="Y694" s="13"/>
      <c r="Z694" s="13"/>
    </row>
    <row r="695">
      <c r="A695" s="239" t="s">
        <v>202160</v>
      </c>
      <c r="B695" s="24" t="s">
        <v>19</v>
      </c>
      <c r="C695" s="250" t="s">
        <v>202161</v>
      </c>
      <c r="D695" s="13"/>
      <c r="E695" s="13"/>
      <c r="F695" s="13"/>
      <c r="G695" s="13"/>
      <c r="H695" s="13"/>
      <c r="I695" s="13"/>
      <c r="J695" s="13"/>
      <c r="K695" s="13"/>
      <c r="L695" s="13"/>
      <c r="M695" s="13"/>
      <c r="N695" s="13"/>
      <c r="O695" s="13"/>
      <c r="P695" s="13"/>
      <c r="Q695" s="13"/>
      <c r="R695" s="13"/>
      <c r="S695" s="13"/>
      <c r="T695" s="13"/>
      <c r="U695" s="13"/>
      <c r="V695" s="13"/>
      <c r="W695" s="13"/>
      <c r="X695" s="13"/>
      <c r="Y695" s="13"/>
      <c r="Z695" s="13"/>
    </row>
    <row r="696">
      <c r="A696" s="239" t="s">
        <v>202162</v>
      </c>
      <c r="B696" s="24" t="s">
        <v>19</v>
      </c>
      <c r="C696" s="250" t="s">
        <v>202163</v>
      </c>
      <c r="D696" s="13"/>
      <c r="E696" s="13"/>
      <c r="F696" s="13"/>
      <c r="G696" s="13"/>
      <c r="H696" s="13"/>
      <c r="I696" s="13"/>
      <c r="J696" s="13"/>
      <c r="K696" s="13"/>
      <c r="L696" s="13"/>
      <c r="M696" s="13"/>
      <c r="N696" s="13"/>
      <c r="O696" s="13"/>
      <c r="P696" s="13"/>
      <c r="Q696" s="13"/>
      <c r="R696" s="13"/>
      <c r="S696" s="13"/>
      <c r="T696" s="13"/>
      <c r="U696" s="13"/>
      <c r="V696" s="13"/>
      <c r="W696" s="13"/>
      <c r="X696" s="13"/>
      <c r="Y696" s="13"/>
      <c r="Z696" s="13"/>
    </row>
    <row r="697">
      <c r="A697" s="239" t="s">
        <v>202164</v>
      </c>
      <c r="B697" s="24" t="s">
        <v>19</v>
      </c>
      <c r="C697" s="250" t="s">
        <v>202165</v>
      </c>
      <c r="D697" s="13"/>
      <c r="E697" s="13"/>
      <c r="F697" s="13"/>
      <c r="G697" s="13"/>
      <c r="H697" s="13"/>
      <c r="I697" s="13"/>
      <c r="J697" s="13"/>
      <c r="K697" s="13"/>
      <c r="L697" s="13"/>
      <c r="M697" s="13"/>
      <c r="N697" s="13"/>
      <c r="O697" s="13"/>
      <c r="P697" s="13"/>
      <c r="Q697" s="13"/>
      <c r="R697" s="13"/>
      <c r="S697" s="13"/>
      <c r="T697" s="13"/>
      <c r="U697" s="13"/>
      <c r="V697" s="13"/>
      <c r="W697" s="13"/>
      <c r="X697" s="13"/>
      <c r="Y697" s="13"/>
      <c r="Z697" s="13"/>
    </row>
    <row r="698">
      <c r="A698" s="239" t="s">
        <v>202166</v>
      </c>
      <c r="B698" s="24" t="s">
        <v>19</v>
      </c>
      <c r="C698" s="250" t="s">
        <v>202167</v>
      </c>
      <c r="D698" s="13"/>
      <c r="E698" s="13"/>
      <c r="F698" s="13"/>
      <c r="G698" s="13"/>
      <c r="H698" s="13"/>
      <c r="I698" s="13"/>
      <c r="J698" s="13"/>
      <c r="K698" s="13"/>
      <c r="L698" s="13"/>
      <c r="M698" s="13"/>
      <c r="N698" s="13"/>
      <c r="O698" s="13"/>
      <c r="P698" s="13"/>
      <c r="Q698" s="13"/>
      <c r="R698" s="13"/>
      <c r="S698" s="13"/>
      <c r="T698" s="13"/>
      <c r="U698" s="13"/>
      <c r="V698" s="13"/>
      <c r="W698" s="13"/>
      <c r="X698" s="13"/>
      <c r="Y698" s="13"/>
      <c r="Z698" s="13"/>
    </row>
    <row r="699">
      <c r="A699" s="239" t="s">
        <v>202168</v>
      </c>
      <c r="B699" s="24" t="s">
        <v>19</v>
      </c>
      <c r="C699" s="250" t="s">
        <v>202169</v>
      </c>
      <c r="D699" s="13"/>
      <c r="E699" s="13"/>
      <c r="F699" s="13"/>
      <c r="G699" s="13"/>
      <c r="H699" s="13"/>
      <c r="I699" s="13"/>
      <c r="J699" s="13"/>
      <c r="K699" s="13"/>
      <c r="L699" s="13"/>
      <c r="M699" s="13"/>
      <c r="N699" s="13"/>
      <c r="O699" s="13"/>
      <c r="P699" s="13"/>
      <c r="Q699" s="13"/>
      <c r="R699" s="13"/>
      <c r="S699" s="13"/>
      <c r="T699" s="13"/>
      <c r="U699" s="13"/>
      <c r="V699" s="13"/>
      <c r="W699" s="13"/>
      <c r="X699" s="13"/>
      <c r="Y699" s="13"/>
      <c r="Z699" s="13"/>
    </row>
    <row r="700">
      <c r="A700" s="239" t="s">
        <v>202170</v>
      </c>
      <c r="B700" s="24" t="s">
        <v>19</v>
      </c>
      <c r="C700" s="250" t="s">
        <v>202171</v>
      </c>
      <c r="D700" s="13"/>
      <c r="E700" s="13"/>
      <c r="F700" s="13"/>
      <c r="G700" s="13"/>
      <c r="H700" s="13"/>
      <c r="I700" s="13"/>
      <c r="J700" s="13"/>
      <c r="K700" s="13"/>
      <c r="L700" s="13"/>
      <c r="M700" s="13"/>
      <c r="N700" s="13"/>
      <c r="O700" s="13"/>
      <c r="P700" s="13"/>
      <c r="Q700" s="13"/>
      <c r="R700" s="13"/>
      <c r="S700" s="13"/>
      <c r="T700" s="13"/>
      <c r="U700" s="13"/>
      <c r="V700" s="13"/>
      <c r="W700" s="13"/>
      <c r="X700" s="13"/>
      <c r="Y700" s="13"/>
      <c r="Z700" s="13"/>
    </row>
    <row r="701">
      <c r="A701" s="239" t="s">
        <v>202172</v>
      </c>
      <c r="B701" s="24" t="s">
        <v>19</v>
      </c>
      <c r="C701" s="250" t="s">
        <v>202173</v>
      </c>
      <c r="D701" s="13"/>
      <c r="E701" s="13"/>
      <c r="F701" s="13"/>
      <c r="G701" s="13"/>
      <c r="H701" s="13"/>
      <c r="I701" s="13"/>
      <c r="J701" s="13"/>
      <c r="K701" s="13"/>
      <c r="L701" s="13"/>
      <c r="M701" s="13"/>
      <c r="N701" s="13"/>
      <c r="O701" s="13"/>
      <c r="P701" s="13"/>
      <c r="Q701" s="13"/>
      <c r="R701" s="13"/>
      <c r="S701" s="13"/>
      <c r="T701" s="13"/>
      <c r="U701" s="13"/>
      <c r="V701" s="13"/>
      <c r="W701" s="13"/>
      <c r="X701" s="13"/>
      <c r="Y701" s="13"/>
      <c r="Z701" s="13"/>
    </row>
    <row r="702">
      <c r="A702" s="239" t="s">
        <v>202174</v>
      </c>
      <c r="B702" s="24" t="s">
        <v>19</v>
      </c>
      <c r="C702" s="250" t="s">
        <v>202175</v>
      </c>
      <c r="D702" s="13"/>
      <c r="E702" s="13"/>
      <c r="F702" s="13"/>
      <c r="G702" s="13"/>
      <c r="H702" s="13"/>
      <c r="I702" s="13"/>
      <c r="J702" s="13"/>
      <c r="K702" s="13"/>
      <c r="L702" s="13"/>
      <c r="M702" s="13"/>
      <c r="N702" s="13"/>
      <c r="O702" s="13"/>
      <c r="P702" s="13"/>
      <c r="Q702" s="13"/>
      <c r="R702" s="13"/>
      <c r="S702" s="13"/>
      <c r="T702" s="13"/>
      <c r="U702" s="13"/>
      <c r="V702" s="13"/>
      <c r="W702" s="13"/>
      <c r="X702" s="13"/>
      <c r="Y702" s="13"/>
      <c r="Z702" s="13"/>
    </row>
    <row r="703">
      <c r="A703" s="239" t="s">
        <v>202176</v>
      </c>
      <c r="B703" s="24" t="s">
        <v>19</v>
      </c>
      <c r="C703" s="250" t="s">
        <v>202177</v>
      </c>
      <c r="D703" s="13"/>
      <c r="E703" s="13"/>
      <c r="F703" s="13"/>
      <c r="G703" s="13"/>
      <c r="H703" s="13"/>
      <c r="I703" s="13"/>
      <c r="J703" s="13"/>
      <c r="K703" s="13"/>
      <c r="L703" s="13"/>
      <c r="M703" s="13"/>
      <c r="N703" s="13"/>
      <c r="O703" s="13"/>
      <c r="P703" s="13"/>
      <c r="Q703" s="13"/>
      <c r="R703" s="13"/>
      <c r="S703" s="13"/>
      <c r="T703" s="13"/>
      <c r="U703" s="13"/>
      <c r="V703" s="13"/>
      <c r="W703" s="13"/>
      <c r="X703" s="13"/>
      <c r="Y703" s="13"/>
      <c r="Z703" s="13"/>
    </row>
    <row r="704">
      <c r="A704" s="239" t="s">
        <v>202178</v>
      </c>
      <c r="B704" s="24" t="s">
        <v>19</v>
      </c>
      <c r="C704" s="250" t="s">
        <v>202179</v>
      </c>
      <c r="D704" s="13"/>
      <c r="E704" s="13"/>
      <c r="F704" s="13"/>
      <c r="G704" s="13"/>
      <c r="H704" s="13"/>
      <c r="I704" s="13"/>
      <c r="J704" s="13"/>
      <c r="K704" s="13"/>
      <c r="L704" s="13"/>
      <c r="M704" s="13"/>
      <c r="N704" s="13"/>
      <c r="O704" s="13"/>
      <c r="P704" s="13"/>
      <c r="Q704" s="13"/>
      <c r="R704" s="13"/>
      <c r="S704" s="13"/>
      <c r="T704" s="13"/>
      <c r="U704" s="13"/>
      <c r="V704" s="13"/>
      <c r="W704" s="13"/>
      <c r="X704" s="13"/>
      <c r="Y704" s="13"/>
      <c r="Z704" s="13"/>
    </row>
    <row r="705">
      <c r="A705" s="239" t="s">
        <v>202180</v>
      </c>
      <c r="B705" s="24" t="s">
        <v>19</v>
      </c>
      <c r="C705" s="13"/>
      <c r="D705" s="13"/>
      <c r="E705" s="13"/>
      <c r="F705" s="13"/>
      <c r="G705" s="13"/>
      <c r="H705" s="13"/>
      <c r="I705" s="13"/>
      <c r="J705" s="13"/>
      <c r="K705" s="13"/>
      <c r="L705" s="13"/>
      <c r="M705" s="13"/>
      <c r="N705" s="13"/>
      <c r="O705" s="13"/>
      <c r="P705" s="13"/>
      <c r="Q705" s="13"/>
      <c r="R705" s="13"/>
      <c r="S705" s="13"/>
      <c r="T705" s="13"/>
      <c r="U705" s="13"/>
      <c r="V705" s="13"/>
      <c r="W705" s="13"/>
      <c r="X705" s="13"/>
      <c r="Y705" s="13"/>
      <c r="Z705" s="13"/>
    </row>
    <row r="706">
      <c r="A706" s="239" t="s">
        <v>202181</v>
      </c>
      <c r="B706" s="24" t="s">
        <v>19</v>
      </c>
      <c r="C706" s="250" t="s">
        <v>202182</v>
      </c>
      <c r="D706" s="13"/>
      <c r="E706" s="13"/>
      <c r="F706" s="13"/>
      <c r="G706" s="13"/>
      <c r="H706" s="13"/>
      <c r="I706" s="13"/>
      <c r="J706" s="13"/>
      <c r="K706" s="13"/>
      <c r="L706" s="13"/>
      <c r="M706" s="13"/>
      <c r="N706" s="13"/>
      <c r="O706" s="13"/>
      <c r="P706" s="13"/>
      <c r="Q706" s="13"/>
      <c r="R706" s="13"/>
      <c r="S706" s="13"/>
      <c r="T706" s="13"/>
      <c r="U706" s="13"/>
      <c r="V706" s="13"/>
      <c r="W706" s="13"/>
      <c r="X706" s="13"/>
      <c r="Y706" s="13"/>
      <c r="Z706" s="13"/>
    </row>
    <row r="707">
      <c r="A707" s="239" t="s">
        <v>202183</v>
      </c>
      <c r="B707" s="24" t="s">
        <v>19</v>
      </c>
      <c r="C707" s="250" t="s">
        <v>202184</v>
      </c>
      <c r="D707" s="13"/>
      <c r="E707" s="13"/>
      <c r="F707" s="13"/>
      <c r="G707" s="13"/>
      <c r="H707" s="13"/>
      <c r="I707" s="13"/>
      <c r="J707" s="13"/>
      <c r="K707" s="13"/>
      <c r="L707" s="13"/>
      <c r="M707" s="13"/>
      <c r="N707" s="13"/>
      <c r="O707" s="13"/>
      <c r="P707" s="13"/>
      <c r="Q707" s="13"/>
      <c r="R707" s="13"/>
      <c r="S707" s="13"/>
      <c r="T707" s="13"/>
      <c r="U707" s="13"/>
      <c r="V707" s="13"/>
      <c r="W707" s="13"/>
      <c r="X707" s="13"/>
      <c r="Y707" s="13"/>
      <c r="Z707" s="13"/>
    </row>
    <row r="708">
      <c r="A708" s="239" t="s">
        <v>202185</v>
      </c>
      <c r="B708" s="24" t="s">
        <v>19</v>
      </c>
      <c r="C708" s="250" t="s">
        <v>202186</v>
      </c>
      <c r="D708" s="13"/>
      <c r="E708" s="13"/>
      <c r="F708" s="13"/>
      <c r="G708" s="13"/>
      <c r="H708" s="13"/>
      <c r="I708" s="13"/>
      <c r="J708" s="13"/>
      <c r="K708" s="13"/>
      <c r="L708" s="13"/>
      <c r="M708" s="13"/>
      <c r="N708" s="13"/>
      <c r="O708" s="13"/>
      <c r="P708" s="13"/>
      <c r="Q708" s="13"/>
      <c r="R708" s="13"/>
      <c r="S708" s="13"/>
      <c r="T708" s="13"/>
      <c r="U708" s="13"/>
      <c r="V708" s="13"/>
      <c r="W708" s="13"/>
      <c r="X708" s="13"/>
      <c r="Y708" s="13"/>
      <c r="Z708" s="13"/>
    </row>
    <row r="709">
      <c r="A709" s="239" t="s">
        <v>202187</v>
      </c>
      <c r="B709" s="24" t="s">
        <v>19</v>
      </c>
      <c r="C709" s="250" t="s">
        <v>202188</v>
      </c>
      <c r="D709" s="13"/>
      <c r="E709" s="13"/>
      <c r="F709" s="13"/>
      <c r="G709" s="13"/>
      <c r="H709" s="13"/>
      <c r="I709" s="13"/>
      <c r="J709" s="13"/>
      <c r="K709" s="13"/>
      <c r="L709" s="13"/>
      <c r="M709" s="13"/>
      <c r="N709" s="13"/>
      <c r="O709" s="13"/>
      <c r="P709" s="13"/>
      <c r="Q709" s="13"/>
      <c r="R709" s="13"/>
      <c r="S709" s="13"/>
      <c r="T709" s="13"/>
      <c r="U709" s="13"/>
      <c r="V709" s="13"/>
      <c r="W709" s="13"/>
      <c r="X709" s="13"/>
      <c r="Y709" s="13"/>
      <c r="Z709" s="13"/>
    </row>
    <row r="710">
      <c r="A710" s="24" t="s">
        <v>202189</v>
      </c>
      <c r="B710" s="24" t="s">
        <v>19</v>
      </c>
      <c r="C710" s="250" t="s">
        <v>202190</v>
      </c>
      <c r="D710" s="13"/>
      <c r="E710" s="13"/>
      <c r="F710" s="13"/>
      <c r="G710" s="13"/>
      <c r="H710" s="13"/>
      <c r="I710" s="13"/>
      <c r="J710" s="13"/>
      <c r="K710" s="13"/>
      <c r="L710" s="13"/>
      <c r="M710" s="13"/>
      <c r="N710" s="13"/>
      <c r="O710" s="13"/>
      <c r="P710" s="13"/>
      <c r="Q710" s="13"/>
      <c r="R710" s="13"/>
      <c r="S710" s="13"/>
      <c r="T710" s="13"/>
      <c r="U710" s="13"/>
      <c r="V710" s="13"/>
      <c r="W710" s="13"/>
      <c r="X710" s="13"/>
      <c r="Y710" s="13"/>
      <c r="Z710" s="13"/>
    </row>
    <row r="711">
      <c r="A711" s="239" t="s">
        <v>202191</v>
      </c>
      <c r="B711" s="24" t="s">
        <v>19</v>
      </c>
      <c r="C711" s="250" t="s">
        <v>202192</v>
      </c>
      <c r="D711" s="13"/>
      <c r="E711" s="13"/>
      <c r="F711" s="13"/>
      <c r="G711" s="13"/>
      <c r="H711" s="13"/>
      <c r="I711" s="13"/>
      <c r="J711" s="13"/>
      <c r="K711" s="13"/>
      <c r="L711" s="13"/>
      <c r="M711" s="13"/>
      <c r="N711" s="13"/>
      <c r="O711" s="13"/>
      <c r="P711" s="13"/>
      <c r="Q711" s="13"/>
      <c r="R711" s="13"/>
      <c r="S711" s="13"/>
      <c r="T711" s="13"/>
      <c r="U711" s="13"/>
      <c r="V711" s="13"/>
      <c r="W711" s="13"/>
      <c r="X711" s="13"/>
      <c r="Y711" s="13"/>
      <c r="Z711" s="13"/>
    </row>
    <row r="712">
      <c r="A712" s="239" t="s">
        <v>202193</v>
      </c>
      <c r="B712" s="24" t="s">
        <v>19</v>
      </c>
      <c r="C712" s="250" t="s">
        <v>202194</v>
      </c>
      <c r="D712" s="13"/>
      <c r="E712" s="13"/>
      <c r="F712" s="13"/>
      <c r="G712" s="13"/>
      <c r="H712" s="13"/>
      <c r="I712" s="13"/>
      <c r="J712" s="13"/>
      <c r="K712" s="13"/>
      <c r="L712" s="13"/>
      <c r="M712" s="13"/>
      <c r="N712" s="13"/>
      <c r="O712" s="13"/>
      <c r="P712" s="13"/>
      <c r="Q712" s="13"/>
      <c r="R712" s="13"/>
      <c r="S712" s="13"/>
      <c r="T712" s="13"/>
      <c r="U712" s="13"/>
      <c r="V712" s="13"/>
      <c r="W712" s="13"/>
      <c r="X712" s="13"/>
      <c r="Y712" s="13"/>
      <c r="Z712" s="13"/>
    </row>
    <row r="713">
      <c r="A713" s="239" t="s">
        <v>202195</v>
      </c>
      <c r="B713" s="24" t="s">
        <v>19</v>
      </c>
      <c r="C713" s="250" t="s">
        <v>202196</v>
      </c>
      <c r="D713" s="13"/>
      <c r="E713" s="13"/>
      <c r="F713" s="13"/>
      <c r="G713" s="13"/>
      <c r="H713" s="13"/>
      <c r="I713" s="13"/>
      <c r="J713" s="13"/>
      <c r="K713" s="13"/>
      <c r="L713" s="13"/>
      <c r="M713" s="13"/>
      <c r="N713" s="13"/>
      <c r="O713" s="13"/>
      <c r="P713" s="13"/>
      <c r="Q713" s="13"/>
      <c r="R713" s="13"/>
      <c r="S713" s="13"/>
      <c r="T713" s="13"/>
      <c r="U713" s="13"/>
      <c r="V713" s="13"/>
      <c r="W713" s="13"/>
      <c r="X713" s="13"/>
      <c r="Y713" s="13"/>
      <c r="Z713" s="13"/>
    </row>
    <row r="714">
      <c r="A714" s="239" t="s">
        <v>202197</v>
      </c>
      <c r="B714" s="24" t="s">
        <v>19</v>
      </c>
      <c r="C714" s="250" t="s">
        <v>202198</v>
      </c>
      <c r="D714" s="13"/>
      <c r="E714" s="13"/>
      <c r="F714" s="13"/>
      <c r="G714" s="13"/>
      <c r="H714" s="13"/>
      <c r="I714" s="13"/>
      <c r="J714" s="13"/>
      <c r="K714" s="13"/>
      <c r="L714" s="13"/>
      <c r="M714" s="13"/>
      <c r="N714" s="13"/>
      <c r="O714" s="13"/>
      <c r="P714" s="13"/>
      <c r="Q714" s="13"/>
      <c r="R714" s="13"/>
      <c r="S714" s="13"/>
      <c r="T714" s="13"/>
      <c r="U714" s="13"/>
      <c r="V714" s="13"/>
      <c r="W714" s="13"/>
      <c r="X714" s="13"/>
      <c r="Y714" s="13"/>
      <c r="Z714" s="13"/>
    </row>
    <row r="715">
      <c r="A715" s="239" t="s">
        <v>202199</v>
      </c>
      <c r="B715" s="24" t="s">
        <v>19</v>
      </c>
      <c r="C715" s="250" t="s">
        <v>202200</v>
      </c>
      <c r="D715" s="13"/>
      <c r="E715" s="13"/>
      <c r="F715" s="13"/>
      <c r="G715" s="13"/>
      <c r="H715" s="13"/>
      <c r="I715" s="13"/>
      <c r="J715" s="13"/>
      <c r="K715" s="13"/>
      <c r="L715" s="13"/>
      <c r="M715" s="13"/>
      <c r="N715" s="13"/>
      <c r="O715" s="13"/>
      <c r="P715" s="13"/>
      <c r="Q715" s="13"/>
      <c r="R715" s="13"/>
      <c r="S715" s="13"/>
      <c r="T715" s="13"/>
      <c r="U715" s="13"/>
      <c r="V715" s="13"/>
      <c r="W715" s="13"/>
      <c r="X715" s="13"/>
      <c r="Y715" s="13"/>
      <c r="Z715" s="13"/>
    </row>
    <row r="716">
      <c r="A716" s="239" t="s">
        <v>202201</v>
      </c>
      <c r="B716" s="24" t="s">
        <v>19</v>
      </c>
      <c r="C716" s="250" t="s">
        <v>202202</v>
      </c>
      <c r="D716" s="13"/>
      <c r="E716" s="13"/>
      <c r="F716" s="13"/>
      <c r="G716" s="13"/>
      <c r="H716" s="13"/>
      <c r="I716" s="13"/>
      <c r="J716" s="13"/>
      <c r="K716" s="13"/>
      <c r="L716" s="13"/>
      <c r="M716" s="13"/>
      <c r="N716" s="13"/>
      <c r="O716" s="13"/>
      <c r="P716" s="13"/>
      <c r="Q716" s="13"/>
      <c r="R716" s="13"/>
      <c r="S716" s="13"/>
      <c r="T716" s="13"/>
      <c r="U716" s="13"/>
      <c r="V716" s="13"/>
      <c r="W716" s="13"/>
      <c r="X716" s="13"/>
      <c r="Y716" s="13"/>
      <c r="Z716" s="13"/>
    </row>
    <row r="717">
      <c r="A717" s="239" t="s">
        <v>202203</v>
      </c>
      <c r="B717" s="24" t="s">
        <v>19</v>
      </c>
      <c r="C717" s="250" t="s">
        <v>202204</v>
      </c>
      <c r="D717" s="13"/>
      <c r="E717" s="13"/>
      <c r="F717" s="13"/>
      <c r="G717" s="13"/>
      <c r="H717" s="13"/>
      <c r="I717" s="13"/>
      <c r="J717" s="13"/>
      <c r="K717" s="13"/>
      <c r="L717" s="13"/>
      <c r="M717" s="13"/>
      <c r="N717" s="13"/>
      <c r="O717" s="13"/>
      <c r="P717" s="13"/>
      <c r="Q717" s="13"/>
      <c r="R717" s="13"/>
      <c r="S717" s="13"/>
      <c r="T717" s="13"/>
      <c r="U717" s="13"/>
      <c r="V717" s="13"/>
      <c r="W717" s="13"/>
      <c r="X717" s="13"/>
      <c r="Y717" s="13"/>
      <c r="Z717" s="13"/>
    </row>
    <row r="718">
      <c r="A718" s="239" t="s">
        <v>202205</v>
      </c>
      <c r="B718" s="24" t="s">
        <v>19</v>
      </c>
      <c r="C718" s="250" t="s">
        <v>202206</v>
      </c>
      <c r="D718" s="13"/>
      <c r="E718" s="13"/>
      <c r="F718" s="13"/>
      <c r="G718" s="13"/>
      <c r="H718" s="13"/>
      <c r="I718" s="13"/>
      <c r="J718" s="13"/>
      <c r="K718" s="13"/>
      <c r="L718" s="13"/>
      <c r="M718" s="13"/>
      <c r="N718" s="13"/>
      <c r="O718" s="13"/>
      <c r="P718" s="13"/>
      <c r="Q718" s="13"/>
      <c r="R718" s="13"/>
      <c r="S718" s="13"/>
      <c r="T718" s="13"/>
      <c r="U718" s="13"/>
      <c r="V718" s="13"/>
      <c r="W718" s="13"/>
      <c r="X718" s="13"/>
      <c r="Y718" s="13"/>
      <c r="Z718" s="13"/>
    </row>
    <row r="719">
      <c r="A719" s="239" t="s">
        <v>202207</v>
      </c>
      <c r="B719" s="24" t="s">
        <v>19</v>
      </c>
      <c r="C719" s="250" t="s">
        <v>202208</v>
      </c>
      <c r="D719" s="13"/>
      <c r="E719" s="13"/>
      <c r="F719" s="13"/>
      <c r="G719" s="13"/>
      <c r="H719" s="13"/>
      <c r="I719" s="13"/>
      <c r="J719" s="13"/>
      <c r="K719" s="13"/>
      <c r="L719" s="13"/>
      <c r="M719" s="13"/>
      <c r="N719" s="13"/>
      <c r="O719" s="13"/>
      <c r="P719" s="13"/>
      <c r="Q719" s="13"/>
      <c r="R719" s="13"/>
      <c r="S719" s="13"/>
      <c r="T719" s="13"/>
      <c r="U719" s="13"/>
      <c r="V719" s="13"/>
      <c r="W719" s="13"/>
      <c r="X719" s="13"/>
      <c r="Y719" s="13"/>
      <c r="Z719" s="13"/>
    </row>
    <row r="720">
      <c r="A720" s="239" t="s">
        <v>202209</v>
      </c>
      <c r="B720" s="24" t="s">
        <v>19</v>
      </c>
      <c r="C720" s="250" t="s">
        <v>202210</v>
      </c>
      <c r="D720" s="13"/>
      <c r="E720" s="13"/>
      <c r="F720" s="13"/>
      <c r="G720" s="13"/>
      <c r="H720" s="13"/>
      <c r="I720" s="13"/>
      <c r="J720" s="13"/>
      <c r="K720" s="13"/>
      <c r="L720" s="13"/>
      <c r="M720" s="13"/>
      <c r="N720" s="13"/>
      <c r="O720" s="13"/>
      <c r="P720" s="13"/>
      <c r="Q720" s="13"/>
      <c r="R720" s="13"/>
      <c r="S720" s="13"/>
      <c r="T720" s="13"/>
      <c r="U720" s="13"/>
      <c r="V720" s="13"/>
      <c r="W720" s="13"/>
      <c r="X720" s="13"/>
      <c r="Y720" s="13"/>
      <c r="Z720" s="13"/>
    </row>
    <row r="721">
      <c r="A721" s="239" t="s">
        <v>202211</v>
      </c>
      <c r="B721" s="24" t="s">
        <v>19</v>
      </c>
      <c r="C721" s="250" t="s">
        <v>202212</v>
      </c>
      <c r="D721" s="13"/>
      <c r="E721" s="13"/>
      <c r="F721" s="13"/>
      <c r="G721" s="13"/>
      <c r="H721" s="13"/>
      <c r="I721" s="13"/>
      <c r="J721" s="13"/>
      <c r="K721" s="13"/>
      <c r="L721" s="13"/>
      <c r="M721" s="13"/>
      <c r="N721" s="13"/>
      <c r="O721" s="13"/>
      <c r="P721" s="13"/>
      <c r="Q721" s="13"/>
      <c r="R721" s="13"/>
      <c r="S721" s="13"/>
      <c r="T721" s="13"/>
      <c r="U721" s="13"/>
      <c r="V721" s="13"/>
      <c r="W721" s="13"/>
      <c r="X721" s="13"/>
      <c r="Y721" s="13"/>
      <c r="Z721" s="13"/>
    </row>
    <row r="722">
      <c r="A722" s="239" t="s">
        <v>202213</v>
      </c>
      <c r="B722" s="24" t="s">
        <v>19</v>
      </c>
      <c r="C722" s="250" t="s">
        <v>202214</v>
      </c>
      <c r="D722" s="13"/>
      <c r="E722" s="13"/>
      <c r="F722" s="13"/>
      <c r="G722" s="13"/>
      <c r="H722" s="13"/>
      <c r="I722" s="13"/>
      <c r="J722" s="13"/>
      <c r="K722" s="13"/>
      <c r="L722" s="13"/>
      <c r="M722" s="13"/>
      <c r="N722" s="13"/>
      <c r="O722" s="13"/>
      <c r="P722" s="13"/>
      <c r="Q722" s="13"/>
      <c r="R722" s="13"/>
      <c r="S722" s="13"/>
      <c r="T722" s="13"/>
      <c r="U722" s="13"/>
      <c r="V722" s="13"/>
      <c r="W722" s="13"/>
      <c r="X722" s="13"/>
      <c r="Y722" s="13"/>
      <c r="Z722" s="13"/>
    </row>
    <row r="723">
      <c r="A723" s="239" t="s">
        <v>202215</v>
      </c>
      <c r="B723" s="24" t="s">
        <v>19</v>
      </c>
      <c r="C723" s="250" t="s">
        <v>202216</v>
      </c>
      <c r="D723" s="13"/>
      <c r="E723" s="13"/>
      <c r="F723" s="13"/>
      <c r="G723" s="13"/>
      <c r="H723" s="13"/>
      <c r="I723" s="13"/>
      <c r="J723" s="13"/>
      <c r="K723" s="13"/>
      <c r="L723" s="13"/>
      <c r="M723" s="13"/>
      <c r="N723" s="13"/>
      <c r="O723" s="13"/>
      <c r="P723" s="13"/>
      <c r="Q723" s="13"/>
      <c r="R723" s="13"/>
      <c r="S723" s="13"/>
      <c r="T723" s="13"/>
      <c r="U723" s="13"/>
      <c r="V723" s="13"/>
      <c r="W723" s="13"/>
      <c r="X723" s="13"/>
      <c r="Y723" s="13"/>
      <c r="Z723" s="13"/>
    </row>
    <row r="724">
      <c r="A724" s="239" t="s">
        <v>202217</v>
      </c>
      <c r="B724" s="24" t="s">
        <v>19</v>
      </c>
      <c r="C724" s="250" t="s">
        <v>202218</v>
      </c>
      <c r="D724" s="13"/>
      <c r="E724" s="13"/>
      <c r="F724" s="13"/>
      <c r="G724" s="13"/>
      <c r="H724" s="13"/>
      <c r="I724" s="13"/>
      <c r="J724" s="13"/>
      <c r="K724" s="13"/>
      <c r="L724" s="13"/>
      <c r="M724" s="13"/>
      <c r="N724" s="13"/>
      <c r="O724" s="13"/>
      <c r="P724" s="13"/>
      <c r="Q724" s="13"/>
      <c r="R724" s="13"/>
      <c r="S724" s="13"/>
      <c r="T724" s="13"/>
      <c r="U724" s="13"/>
      <c r="V724" s="13"/>
      <c r="W724" s="13"/>
      <c r="X724" s="13"/>
      <c r="Y724" s="13"/>
      <c r="Z724" s="13"/>
    </row>
    <row r="725">
      <c r="A725" s="239" t="s">
        <v>202219</v>
      </c>
      <c r="B725" s="24" t="s">
        <v>19</v>
      </c>
      <c r="C725" s="248" t="s">
        <v>202220</v>
      </c>
      <c r="D725" s="13"/>
      <c r="E725" s="13"/>
      <c r="F725" s="13"/>
      <c r="G725" s="13"/>
      <c r="H725" s="13"/>
      <c r="I725" s="13"/>
      <c r="J725" s="13"/>
      <c r="K725" s="13"/>
      <c r="L725" s="13"/>
      <c r="M725" s="13"/>
      <c r="N725" s="13"/>
      <c r="O725" s="13"/>
      <c r="P725" s="13"/>
      <c r="Q725" s="13"/>
      <c r="R725" s="13"/>
      <c r="S725" s="13"/>
      <c r="T725" s="13"/>
      <c r="U725" s="13"/>
      <c r="V725" s="13"/>
      <c r="W725" s="13"/>
      <c r="X725" s="13"/>
      <c r="Y725" s="13"/>
      <c r="Z725" s="13"/>
    </row>
    <row r="726">
      <c r="A726" s="239" t="s">
        <v>202221</v>
      </c>
      <c r="B726" s="24" t="s">
        <v>19</v>
      </c>
      <c r="C726" s="250" t="s">
        <v>202222</v>
      </c>
      <c r="D726" s="13"/>
      <c r="E726" s="13"/>
      <c r="F726" s="13"/>
      <c r="G726" s="13"/>
      <c r="H726" s="13"/>
      <c r="I726" s="13"/>
      <c r="J726" s="13"/>
      <c r="K726" s="13"/>
      <c r="L726" s="13"/>
      <c r="M726" s="13"/>
      <c r="N726" s="13"/>
      <c r="O726" s="13"/>
      <c r="P726" s="13"/>
      <c r="Q726" s="13"/>
      <c r="R726" s="13"/>
      <c r="S726" s="13"/>
      <c r="T726" s="13"/>
      <c r="U726" s="13"/>
      <c r="V726" s="13"/>
      <c r="W726" s="13"/>
      <c r="X726" s="13"/>
      <c r="Y726" s="13"/>
      <c r="Z726" s="13"/>
    </row>
    <row r="727">
      <c r="A727" s="239" t="s">
        <v>202223</v>
      </c>
      <c r="B727" s="24" t="s">
        <v>19</v>
      </c>
      <c r="C727" s="250" t="s">
        <v>202224</v>
      </c>
      <c r="D727" s="13"/>
      <c r="E727" s="13"/>
      <c r="F727" s="13"/>
      <c r="G727" s="13"/>
      <c r="H727" s="13"/>
      <c r="I727" s="13"/>
      <c r="J727" s="13"/>
      <c r="K727" s="13"/>
      <c r="L727" s="13"/>
      <c r="M727" s="13"/>
      <c r="N727" s="13"/>
      <c r="O727" s="13"/>
      <c r="P727" s="13"/>
      <c r="Q727" s="13"/>
      <c r="R727" s="13"/>
      <c r="S727" s="13"/>
      <c r="T727" s="13"/>
      <c r="U727" s="13"/>
      <c r="V727" s="13"/>
      <c r="W727" s="13"/>
      <c r="X727" s="13"/>
      <c r="Y727" s="13"/>
      <c r="Z727" s="13"/>
    </row>
    <row r="728">
      <c r="A728" s="239" t="s">
        <v>202225</v>
      </c>
      <c r="B728" s="24" t="s">
        <v>19</v>
      </c>
      <c r="C728" s="248" t="s">
        <v>202226</v>
      </c>
      <c r="D728" s="13"/>
      <c r="E728" s="13"/>
      <c r="F728" s="13"/>
      <c r="G728" s="13"/>
      <c r="H728" s="13"/>
      <c r="I728" s="13"/>
      <c r="J728" s="13"/>
      <c r="K728" s="13"/>
      <c r="L728" s="13"/>
      <c r="M728" s="13"/>
      <c r="N728" s="13"/>
      <c r="O728" s="13"/>
      <c r="P728" s="13"/>
      <c r="Q728" s="13"/>
      <c r="R728" s="13"/>
      <c r="S728" s="13"/>
      <c r="T728" s="13"/>
      <c r="U728" s="13"/>
      <c r="V728" s="13"/>
      <c r="W728" s="13"/>
      <c r="X728" s="13"/>
      <c r="Y728" s="13"/>
      <c r="Z728" s="13"/>
    </row>
    <row r="729">
      <c r="A729" s="239" t="s">
        <v>202227</v>
      </c>
      <c r="B729" s="24" t="s">
        <v>19</v>
      </c>
      <c r="C729" s="250" t="s">
        <v>202228</v>
      </c>
      <c r="D729" s="13"/>
      <c r="E729" s="13"/>
      <c r="F729" s="13"/>
      <c r="G729" s="13"/>
      <c r="H729" s="13"/>
      <c r="I729" s="13"/>
      <c r="J729" s="13"/>
      <c r="K729" s="13"/>
      <c r="L729" s="13"/>
      <c r="M729" s="13"/>
      <c r="N729" s="13"/>
      <c r="O729" s="13"/>
      <c r="P729" s="13"/>
      <c r="Q729" s="13"/>
      <c r="R729" s="13"/>
      <c r="S729" s="13"/>
      <c r="T729" s="13"/>
      <c r="U729" s="13"/>
      <c r="V729" s="13"/>
      <c r="W729" s="13"/>
      <c r="X729" s="13"/>
      <c r="Y729" s="13"/>
      <c r="Z729" s="13"/>
    </row>
    <row r="730">
      <c r="A730" s="239" t="s">
        <v>202229</v>
      </c>
      <c r="B730" s="24" t="s">
        <v>19</v>
      </c>
      <c r="C730" s="250" t="s">
        <v>202230</v>
      </c>
      <c r="D730" s="13"/>
      <c r="E730" s="13"/>
      <c r="F730" s="13"/>
      <c r="G730" s="13"/>
      <c r="H730" s="13"/>
      <c r="I730" s="13"/>
      <c r="J730" s="13"/>
      <c r="K730" s="13"/>
      <c r="L730" s="13"/>
      <c r="M730" s="13"/>
      <c r="N730" s="13"/>
      <c r="O730" s="13"/>
      <c r="P730" s="13"/>
      <c r="Q730" s="13"/>
      <c r="R730" s="13"/>
      <c r="S730" s="13"/>
      <c r="T730" s="13"/>
      <c r="U730" s="13"/>
      <c r="V730" s="13"/>
      <c r="W730" s="13"/>
      <c r="X730" s="13"/>
      <c r="Y730" s="13"/>
      <c r="Z730" s="13"/>
    </row>
    <row r="731">
      <c r="A731" s="239" t="s">
        <v>202231</v>
      </c>
      <c r="B731" s="24" t="s">
        <v>19</v>
      </c>
      <c r="C731" s="248" t="s">
        <v>202232</v>
      </c>
      <c r="D731" s="13"/>
      <c r="E731" s="13"/>
      <c r="F731" s="13"/>
      <c r="G731" s="13"/>
      <c r="H731" s="13"/>
      <c r="I731" s="13"/>
      <c r="J731" s="13"/>
      <c r="K731" s="13"/>
      <c r="L731" s="13"/>
      <c r="M731" s="13"/>
      <c r="N731" s="13"/>
      <c r="O731" s="13"/>
      <c r="P731" s="13"/>
      <c r="Q731" s="13"/>
      <c r="R731" s="13"/>
      <c r="S731" s="13"/>
      <c r="T731" s="13"/>
      <c r="U731" s="13"/>
      <c r="V731" s="13"/>
      <c r="W731" s="13"/>
      <c r="X731" s="13"/>
      <c r="Y731" s="13"/>
      <c r="Z731" s="13"/>
    </row>
    <row r="732">
      <c r="A732" s="239" t="s">
        <v>202233</v>
      </c>
      <c r="B732" s="24" t="s">
        <v>19</v>
      </c>
      <c r="C732" s="250" t="s">
        <v>202234</v>
      </c>
      <c r="D732" s="13"/>
      <c r="E732" s="13"/>
      <c r="F732" s="13"/>
      <c r="G732" s="13"/>
      <c r="H732" s="13"/>
      <c r="I732" s="13"/>
      <c r="J732" s="13"/>
      <c r="K732" s="13"/>
      <c r="L732" s="13"/>
      <c r="M732" s="13"/>
      <c r="N732" s="13"/>
      <c r="O732" s="13"/>
      <c r="P732" s="13"/>
      <c r="Q732" s="13"/>
      <c r="R732" s="13"/>
      <c r="S732" s="13"/>
      <c r="T732" s="13"/>
      <c r="U732" s="13"/>
      <c r="V732" s="13"/>
      <c r="W732" s="13"/>
      <c r="X732" s="13"/>
      <c r="Y732" s="13"/>
      <c r="Z732" s="13"/>
    </row>
    <row r="733">
      <c r="A733" s="239" t="s">
        <v>202235</v>
      </c>
      <c r="B733" s="24" t="s">
        <v>19</v>
      </c>
      <c r="C733" s="248" t="s">
        <v>202236</v>
      </c>
      <c r="D733" s="13"/>
      <c r="E733" s="13"/>
      <c r="F733" s="13"/>
      <c r="G733" s="13"/>
      <c r="H733" s="13"/>
      <c r="I733" s="13"/>
      <c r="J733" s="13"/>
      <c r="K733" s="13"/>
      <c r="L733" s="13"/>
      <c r="M733" s="13"/>
      <c r="N733" s="13"/>
      <c r="O733" s="13"/>
      <c r="P733" s="13"/>
      <c r="Q733" s="13"/>
      <c r="R733" s="13"/>
      <c r="S733" s="13"/>
      <c r="T733" s="13"/>
      <c r="U733" s="13"/>
      <c r="V733" s="13"/>
      <c r="W733" s="13"/>
      <c r="X733" s="13"/>
      <c r="Y733" s="13"/>
      <c r="Z733" s="13"/>
    </row>
    <row r="734">
      <c r="A734" s="239" t="s">
        <v>202237</v>
      </c>
      <c r="B734" s="24" t="s">
        <v>19</v>
      </c>
      <c r="C734" s="250" t="s">
        <v>202238</v>
      </c>
      <c r="D734" s="13"/>
      <c r="E734" s="13"/>
      <c r="F734" s="13"/>
      <c r="G734" s="13"/>
      <c r="H734" s="13"/>
      <c r="I734" s="13"/>
      <c r="J734" s="13"/>
      <c r="K734" s="13"/>
      <c r="L734" s="13"/>
      <c r="M734" s="13"/>
      <c r="N734" s="13"/>
      <c r="O734" s="13"/>
      <c r="P734" s="13"/>
      <c r="Q734" s="13"/>
      <c r="R734" s="13"/>
      <c r="S734" s="13"/>
      <c r="T734" s="13"/>
      <c r="U734" s="13"/>
      <c r="V734" s="13"/>
      <c r="W734" s="13"/>
      <c r="X734" s="13"/>
      <c r="Y734" s="13"/>
      <c r="Z734" s="13"/>
    </row>
    <row r="735">
      <c r="A735" s="239" t="s">
        <v>202239</v>
      </c>
      <c r="B735" s="24" t="s">
        <v>19</v>
      </c>
      <c r="C735" s="250" t="s">
        <v>202240</v>
      </c>
      <c r="D735" s="13"/>
      <c r="E735" s="13"/>
      <c r="F735" s="13"/>
      <c r="G735" s="13"/>
      <c r="H735" s="13"/>
      <c r="I735" s="13"/>
      <c r="J735" s="13"/>
      <c r="K735" s="13"/>
      <c r="L735" s="13"/>
      <c r="M735" s="13"/>
      <c r="N735" s="13"/>
      <c r="O735" s="13"/>
      <c r="P735" s="13"/>
      <c r="Q735" s="13"/>
      <c r="R735" s="13"/>
      <c r="S735" s="13"/>
      <c r="T735" s="13"/>
      <c r="U735" s="13"/>
      <c r="V735" s="13"/>
      <c r="W735" s="13"/>
      <c r="X735" s="13"/>
      <c r="Y735" s="13"/>
      <c r="Z735" s="13"/>
    </row>
    <row r="736">
      <c r="A736" s="24" t="s">
        <v>202241</v>
      </c>
      <c r="B736" s="24" t="s">
        <v>19</v>
      </c>
      <c r="C736" s="248" t="s">
        <v>202242</v>
      </c>
      <c r="D736" s="13"/>
      <c r="E736" s="13"/>
      <c r="F736" s="13"/>
      <c r="G736" s="13"/>
      <c r="H736" s="13"/>
      <c r="I736" s="13"/>
      <c r="J736" s="13"/>
      <c r="K736" s="13"/>
      <c r="L736" s="13"/>
      <c r="M736" s="13"/>
      <c r="N736" s="13"/>
      <c r="O736" s="13"/>
      <c r="P736" s="13"/>
      <c r="Q736" s="13"/>
      <c r="R736" s="13"/>
      <c r="S736" s="13"/>
      <c r="T736" s="13"/>
      <c r="U736" s="13"/>
      <c r="V736" s="13"/>
      <c r="W736" s="13"/>
      <c r="X736" s="13"/>
      <c r="Y736" s="13"/>
      <c r="Z736" s="13"/>
    </row>
    <row r="737">
      <c r="A737" s="239" t="s">
        <v>202243</v>
      </c>
      <c r="B737" s="24" t="s">
        <v>19</v>
      </c>
      <c r="C737" s="250" t="s">
        <v>202244</v>
      </c>
      <c r="D737" s="13"/>
      <c r="E737" s="13"/>
      <c r="F737" s="13"/>
      <c r="G737" s="13"/>
      <c r="H737" s="13"/>
      <c r="I737" s="13"/>
      <c r="J737" s="13"/>
      <c r="K737" s="13"/>
      <c r="L737" s="13"/>
      <c r="M737" s="13"/>
      <c r="N737" s="13"/>
      <c r="O737" s="13"/>
      <c r="P737" s="13"/>
      <c r="Q737" s="13"/>
      <c r="R737" s="13"/>
      <c r="S737" s="13"/>
      <c r="T737" s="13"/>
      <c r="U737" s="13"/>
      <c r="V737" s="13"/>
      <c r="W737" s="13"/>
      <c r="X737" s="13"/>
      <c r="Y737" s="13"/>
      <c r="Z737" s="13"/>
    </row>
    <row r="738">
      <c r="A738" s="239" t="s">
        <v>202245</v>
      </c>
      <c r="B738" s="24" t="s">
        <v>19</v>
      </c>
      <c r="C738" s="250" t="s">
        <v>202246</v>
      </c>
      <c r="D738" s="13"/>
      <c r="E738" s="13"/>
      <c r="F738" s="13"/>
      <c r="G738" s="13"/>
      <c r="H738" s="13"/>
      <c r="I738" s="13"/>
      <c r="J738" s="13"/>
      <c r="K738" s="13"/>
      <c r="L738" s="13"/>
      <c r="M738" s="13"/>
      <c r="N738" s="13"/>
      <c r="O738" s="13"/>
      <c r="P738" s="13"/>
      <c r="Q738" s="13"/>
      <c r="R738" s="13"/>
      <c r="S738" s="13"/>
      <c r="T738" s="13"/>
      <c r="U738" s="13"/>
      <c r="V738" s="13"/>
      <c r="W738" s="13"/>
      <c r="X738" s="13"/>
      <c r="Y738" s="13"/>
      <c r="Z738" s="13"/>
    </row>
    <row r="739">
      <c r="A739" s="239" t="s">
        <v>202247</v>
      </c>
      <c r="B739" s="24" t="s">
        <v>19</v>
      </c>
      <c r="C739" s="250" t="s">
        <v>202248</v>
      </c>
      <c r="D739" s="13"/>
      <c r="E739" s="13"/>
      <c r="F739" s="13"/>
      <c r="G739" s="13"/>
      <c r="H739" s="13"/>
      <c r="I739" s="13"/>
      <c r="J739" s="13"/>
      <c r="K739" s="13"/>
      <c r="L739" s="13"/>
      <c r="M739" s="13"/>
      <c r="N739" s="13"/>
      <c r="O739" s="13"/>
      <c r="P739" s="13"/>
      <c r="Q739" s="13"/>
      <c r="R739" s="13"/>
      <c r="S739" s="13"/>
      <c r="T739" s="13"/>
      <c r="U739" s="13"/>
      <c r="V739" s="13"/>
      <c r="W739" s="13"/>
      <c r="X739" s="13"/>
      <c r="Y739" s="13"/>
      <c r="Z739" s="13"/>
    </row>
    <row r="740">
      <c r="A740" s="239" t="s">
        <v>202249</v>
      </c>
      <c r="B740" s="24" t="s">
        <v>19</v>
      </c>
      <c r="C740" s="250" t="s">
        <v>202250</v>
      </c>
      <c r="D740" s="13"/>
      <c r="E740" s="13"/>
      <c r="F740" s="13"/>
      <c r="G740" s="13"/>
      <c r="H740" s="13"/>
      <c r="I740" s="13"/>
      <c r="J740" s="13"/>
      <c r="K740" s="13"/>
      <c r="L740" s="13"/>
      <c r="M740" s="13"/>
      <c r="N740" s="13"/>
      <c r="O740" s="13"/>
      <c r="P740" s="13"/>
      <c r="Q740" s="13"/>
      <c r="R740" s="13"/>
      <c r="S740" s="13"/>
      <c r="T740" s="13"/>
      <c r="U740" s="13"/>
      <c r="V740" s="13"/>
      <c r="W740" s="13"/>
      <c r="X740" s="13"/>
      <c r="Y740" s="13"/>
      <c r="Z740" s="13"/>
    </row>
    <row r="741">
      <c r="A741" s="239" t="s">
        <v>202251</v>
      </c>
      <c r="B741" s="24" t="s">
        <v>19</v>
      </c>
      <c r="C741" s="248" t="s">
        <v>202252</v>
      </c>
      <c r="D741" s="13"/>
      <c r="E741" s="13"/>
      <c r="F741" s="13"/>
      <c r="G741" s="13"/>
      <c r="H741" s="13"/>
      <c r="I741" s="13"/>
      <c r="J741" s="13"/>
      <c r="K741" s="13"/>
      <c r="L741" s="13"/>
      <c r="M741" s="13"/>
      <c r="N741" s="13"/>
      <c r="O741" s="13"/>
      <c r="P741" s="13"/>
      <c r="Q741" s="13"/>
      <c r="R741" s="13"/>
      <c r="S741" s="13"/>
      <c r="T741" s="13"/>
      <c r="U741" s="13"/>
      <c r="V741" s="13"/>
      <c r="W741" s="13"/>
      <c r="X741" s="13"/>
      <c r="Y741" s="13"/>
      <c r="Z741" s="13"/>
    </row>
    <row r="742">
      <c r="A742" s="239" t="s">
        <v>202253</v>
      </c>
      <c r="B742" s="24" t="s">
        <v>19</v>
      </c>
      <c r="C742" s="250" t="s">
        <v>202254</v>
      </c>
      <c r="D742" s="13"/>
      <c r="E742" s="13"/>
      <c r="F742" s="13"/>
      <c r="G742" s="13"/>
      <c r="H742" s="13"/>
      <c r="I742" s="13"/>
      <c r="J742" s="13"/>
      <c r="K742" s="13"/>
      <c r="L742" s="13"/>
      <c r="M742" s="13"/>
      <c r="N742" s="13"/>
      <c r="O742" s="13"/>
      <c r="P742" s="13"/>
      <c r="Q742" s="13"/>
      <c r="R742" s="13"/>
      <c r="S742" s="13"/>
      <c r="T742" s="13"/>
      <c r="U742" s="13"/>
      <c r="V742" s="13"/>
      <c r="W742" s="13"/>
      <c r="X742" s="13"/>
      <c r="Y742" s="13"/>
      <c r="Z742" s="13"/>
    </row>
    <row r="743">
      <c r="A743" s="239" t="s">
        <v>202255</v>
      </c>
      <c r="B743" s="24" t="s">
        <v>19</v>
      </c>
      <c r="C743" s="250" t="s">
        <v>202256</v>
      </c>
      <c r="D743" s="13"/>
      <c r="E743" s="13"/>
      <c r="F743" s="13"/>
      <c r="G743" s="13"/>
      <c r="H743" s="13"/>
      <c r="I743" s="13"/>
      <c r="J743" s="13"/>
      <c r="K743" s="13"/>
      <c r="L743" s="13"/>
      <c r="M743" s="13"/>
      <c r="N743" s="13"/>
      <c r="O743" s="13"/>
      <c r="P743" s="13"/>
      <c r="Q743" s="13"/>
      <c r="R743" s="13"/>
      <c r="S743" s="13"/>
      <c r="T743" s="13"/>
      <c r="U743" s="13"/>
      <c r="V743" s="13"/>
      <c r="W743" s="13"/>
      <c r="X743" s="13"/>
      <c r="Y743" s="13"/>
      <c r="Z743" s="13"/>
    </row>
    <row r="744">
      <c r="A744" s="239" t="s">
        <v>202257</v>
      </c>
      <c r="B744" s="24" t="s">
        <v>19</v>
      </c>
      <c r="C744" s="250" t="s">
        <v>202258</v>
      </c>
      <c r="D744" s="13"/>
      <c r="E744" s="13"/>
      <c r="F744" s="13"/>
      <c r="G744" s="13"/>
      <c r="H744" s="13"/>
      <c r="I744" s="13"/>
      <c r="J744" s="13"/>
      <c r="K744" s="13"/>
      <c r="L744" s="13"/>
      <c r="M744" s="13"/>
      <c r="N744" s="13"/>
      <c r="O744" s="13"/>
      <c r="P744" s="13"/>
      <c r="Q744" s="13"/>
      <c r="R744" s="13"/>
      <c r="S744" s="13"/>
      <c r="T744" s="13"/>
      <c r="U744" s="13"/>
      <c r="V744" s="13"/>
      <c r="W744" s="13"/>
      <c r="X744" s="13"/>
      <c r="Y744" s="13"/>
      <c r="Z744" s="13"/>
    </row>
    <row r="745">
      <c r="A745" s="239" t="s">
        <v>202259</v>
      </c>
      <c r="B745" s="24" t="s">
        <v>19</v>
      </c>
      <c r="C745" s="248" t="s">
        <v>202260</v>
      </c>
      <c r="D745" s="13"/>
      <c r="E745" s="13"/>
      <c r="F745" s="13"/>
      <c r="G745" s="13"/>
      <c r="H745" s="13"/>
      <c r="I745" s="13"/>
      <c r="J745" s="13"/>
      <c r="K745" s="13"/>
      <c r="L745" s="13"/>
      <c r="M745" s="13"/>
      <c r="N745" s="13"/>
      <c r="O745" s="13"/>
      <c r="P745" s="13"/>
      <c r="Q745" s="13"/>
      <c r="R745" s="13"/>
      <c r="S745" s="13"/>
      <c r="T745" s="13"/>
      <c r="U745" s="13"/>
      <c r="V745" s="13"/>
      <c r="W745" s="13"/>
      <c r="X745" s="13"/>
      <c r="Y745" s="13"/>
      <c r="Z745" s="13"/>
    </row>
    <row r="746">
      <c r="A746" s="239" t="s">
        <v>202261</v>
      </c>
      <c r="B746" s="24" t="s">
        <v>19</v>
      </c>
      <c r="C746" s="250" t="s">
        <v>202262</v>
      </c>
      <c r="D746" s="13"/>
      <c r="E746" s="13"/>
      <c r="F746" s="13"/>
      <c r="G746" s="13"/>
      <c r="H746" s="13"/>
      <c r="I746" s="13"/>
      <c r="J746" s="13"/>
      <c r="K746" s="13"/>
      <c r="L746" s="13"/>
      <c r="M746" s="13"/>
      <c r="N746" s="13"/>
      <c r="O746" s="13"/>
      <c r="P746" s="13"/>
      <c r="Q746" s="13"/>
      <c r="R746" s="13"/>
      <c r="S746" s="13"/>
      <c r="T746" s="13"/>
      <c r="U746" s="13"/>
      <c r="V746" s="13"/>
      <c r="W746" s="13"/>
      <c r="X746" s="13"/>
      <c r="Y746" s="13"/>
      <c r="Z746" s="13"/>
    </row>
    <row r="747">
      <c r="A747" s="239" t="s">
        <v>202263</v>
      </c>
      <c r="B747" s="24" t="s">
        <v>19</v>
      </c>
      <c r="C747" s="250" t="s">
        <v>202264</v>
      </c>
      <c r="D747" s="13"/>
      <c r="E747" s="13"/>
      <c r="F747" s="13"/>
      <c r="G747" s="13"/>
      <c r="H747" s="13"/>
      <c r="I747" s="13"/>
      <c r="J747" s="13"/>
      <c r="K747" s="13"/>
      <c r="L747" s="13"/>
      <c r="M747" s="13"/>
      <c r="N747" s="13"/>
      <c r="O747" s="13"/>
      <c r="P747" s="13"/>
      <c r="Q747" s="13"/>
      <c r="R747" s="13"/>
      <c r="S747" s="13"/>
      <c r="T747" s="13"/>
      <c r="U747" s="13"/>
      <c r="V747" s="13"/>
      <c r="W747" s="13"/>
      <c r="X747" s="13"/>
      <c r="Y747" s="13"/>
      <c r="Z747" s="13"/>
    </row>
    <row r="748">
      <c r="A748" s="239" t="s">
        <v>202265</v>
      </c>
      <c r="B748" s="24" t="s">
        <v>19</v>
      </c>
      <c r="C748" s="250" t="s">
        <v>202266</v>
      </c>
      <c r="D748" s="13"/>
      <c r="E748" s="13"/>
      <c r="F748" s="13"/>
      <c r="G748" s="13"/>
      <c r="H748" s="13"/>
      <c r="I748" s="13"/>
      <c r="J748" s="13"/>
      <c r="K748" s="13"/>
      <c r="L748" s="13"/>
      <c r="M748" s="13"/>
      <c r="N748" s="13"/>
      <c r="O748" s="13"/>
      <c r="P748" s="13"/>
      <c r="Q748" s="13"/>
      <c r="R748" s="13"/>
      <c r="S748" s="13"/>
      <c r="T748" s="13"/>
      <c r="U748" s="13"/>
      <c r="V748" s="13"/>
      <c r="W748" s="13"/>
      <c r="X748" s="13"/>
      <c r="Y748" s="13"/>
      <c r="Z748" s="13"/>
    </row>
    <row r="749">
      <c r="A749" s="239" t="s">
        <v>202267</v>
      </c>
      <c r="B749" s="24" t="s">
        <v>19</v>
      </c>
      <c r="C749" s="250" t="s">
        <v>202268</v>
      </c>
      <c r="D749" s="13"/>
      <c r="E749" s="13"/>
      <c r="F749" s="13"/>
      <c r="G749" s="13"/>
      <c r="H749" s="13"/>
      <c r="I749" s="13"/>
      <c r="J749" s="13"/>
      <c r="K749" s="13"/>
      <c r="L749" s="13"/>
      <c r="M749" s="13"/>
      <c r="N749" s="13"/>
      <c r="O749" s="13"/>
      <c r="P749" s="13"/>
      <c r="Q749" s="13"/>
      <c r="R749" s="13"/>
      <c r="S749" s="13"/>
      <c r="T749" s="13"/>
      <c r="U749" s="13"/>
      <c r="V749" s="13"/>
      <c r="W749" s="13"/>
      <c r="X749" s="13"/>
      <c r="Y749" s="13"/>
      <c r="Z749" s="13"/>
    </row>
    <row r="750">
      <c r="A750" s="239" t="s">
        <v>202269</v>
      </c>
      <c r="B750" s="24" t="s">
        <v>19</v>
      </c>
      <c r="C750" s="250" t="s">
        <v>202270</v>
      </c>
      <c r="D750" s="13"/>
      <c r="E750" s="13"/>
      <c r="F750" s="13"/>
      <c r="G750" s="13"/>
      <c r="H750" s="13"/>
      <c r="I750" s="13"/>
      <c r="J750" s="13"/>
      <c r="K750" s="13"/>
      <c r="L750" s="13"/>
      <c r="M750" s="13"/>
      <c r="N750" s="13"/>
      <c r="O750" s="13"/>
      <c r="P750" s="13"/>
      <c r="Q750" s="13"/>
      <c r="R750" s="13"/>
      <c r="S750" s="13"/>
      <c r="T750" s="13"/>
      <c r="U750" s="13"/>
      <c r="V750" s="13"/>
      <c r="W750" s="13"/>
      <c r="X750" s="13"/>
      <c r="Y750" s="13"/>
      <c r="Z750" s="13"/>
    </row>
    <row r="751">
      <c r="A751" s="239" t="s">
        <v>202271</v>
      </c>
      <c r="B751" s="24" t="s">
        <v>19</v>
      </c>
      <c r="C751" s="248" t="s">
        <v>202272</v>
      </c>
      <c r="D751" s="13"/>
      <c r="E751" s="13"/>
      <c r="F751" s="13"/>
      <c r="G751" s="13"/>
      <c r="H751" s="13"/>
      <c r="I751" s="13"/>
      <c r="J751" s="13"/>
      <c r="K751" s="13"/>
      <c r="L751" s="13"/>
      <c r="M751" s="13"/>
      <c r="N751" s="13"/>
      <c r="O751" s="13"/>
      <c r="P751" s="13"/>
      <c r="Q751" s="13"/>
      <c r="R751" s="13"/>
      <c r="S751" s="13"/>
      <c r="T751" s="13"/>
      <c r="U751" s="13"/>
      <c r="V751" s="13"/>
      <c r="W751" s="13"/>
      <c r="X751" s="13"/>
      <c r="Y751" s="13"/>
      <c r="Z751" s="13"/>
    </row>
    <row r="752">
      <c r="A752" s="239" t="s">
        <v>202273</v>
      </c>
      <c r="B752" s="24" t="s">
        <v>19</v>
      </c>
      <c r="C752" s="250" t="s">
        <v>202274</v>
      </c>
      <c r="D752" s="13"/>
      <c r="E752" s="13"/>
      <c r="F752" s="13"/>
      <c r="G752" s="13"/>
      <c r="H752" s="13"/>
      <c r="I752" s="13"/>
      <c r="J752" s="13"/>
      <c r="K752" s="13"/>
      <c r="L752" s="13"/>
      <c r="M752" s="13"/>
      <c r="N752" s="13"/>
      <c r="O752" s="13"/>
      <c r="P752" s="13"/>
      <c r="Q752" s="13"/>
      <c r="R752" s="13"/>
      <c r="S752" s="13"/>
      <c r="T752" s="13"/>
      <c r="U752" s="13"/>
      <c r="V752" s="13"/>
      <c r="W752" s="13"/>
      <c r="X752" s="13"/>
      <c r="Y752" s="13"/>
      <c r="Z752" s="13"/>
    </row>
    <row r="753">
      <c r="A753" s="239" t="s">
        <v>202275</v>
      </c>
      <c r="B753" s="24" t="s">
        <v>19</v>
      </c>
      <c r="C753" s="248" t="s">
        <v>202276</v>
      </c>
      <c r="D753" s="13"/>
      <c r="E753" s="13"/>
      <c r="F753" s="13"/>
      <c r="G753" s="13"/>
      <c r="H753" s="13"/>
      <c r="I753" s="13"/>
      <c r="J753" s="13"/>
      <c r="K753" s="13"/>
      <c r="L753" s="13"/>
      <c r="M753" s="13"/>
      <c r="N753" s="13"/>
      <c r="O753" s="13"/>
      <c r="P753" s="13"/>
      <c r="Q753" s="13"/>
      <c r="R753" s="13"/>
      <c r="S753" s="13"/>
      <c r="T753" s="13"/>
      <c r="U753" s="13"/>
      <c r="V753" s="13"/>
      <c r="W753" s="13"/>
      <c r="X753" s="13"/>
      <c r="Y753" s="13"/>
      <c r="Z753" s="13"/>
    </row>
    <row r="754">
      <c r="A754" s="239" t="s">
        <v>202277</v>
      </c>
      <c r="B754" s="24" t="s">
        <v>19</v>
      </c>
      <c r="C754" s="250" t="s">
        <v>202278</v>
      </c>
      <c r="D754" s="13"/>
      <c r="E754" s="13"/>
      <c r="F754" s="13"/>
      <c r="G754" s="13"/>
      <c r="H754" s="13"/>
      <c r="I754" s="13"/>
      <c r="J754" s="13"/>
      <c r="K754" s="13"/>
      <c r="L754" s="13"/>
      <c r="M754" s="13"/>
      <c r="N754" s="13"/>
      <c r="O754" s="13"/>
      <c r="P754" s="13"/>
      <c r="Q754" s="13"/>
      <c r="R754" s="13"/>
      <c r="S754" s="13"/>
      <c r="T754" s="13"/>
      <c r="U754" s="13"/>
      <c r="V754" s="13"/>
      <c r="W754" s="13"/>
      <c r="X754" s="13"/>
      <c r="Y754" s="13"/>
      <c r="Z754" s="13"/>
    </row>
    <row r="755">
      <c r="A755" s="239" t="s">
        <v>202279</v>
      </c>
      <c r="B755" s="24" t="s">
        <v>19</v>
      </c>
      <c r="C755" s="250" t="s">
        <v>202280</v>
      </c>
      <c r="D755" s="13"/>
      <c r="E755" s="13"/>
      <c r="F755" s="13"/>
      <c r="G755" s="13"/>
      <c r="H755" s="13"/>
      <c r="I755" s="13"/>
      <c r="J755" s="13"/>
      <c r="K755" s="13"/>
      <c r="L755" s="13"/>
      <c r="M755" s="13"/>
      <c r="N755" s="13"/>
      <c r="O755" s="13"/>
      <c r="P755" s="13"/>
      <c r="Q755" s="13"/>
      <c r="R755" s="13"/>
      <c r="S755" s="13"/>
      <c r="T755" s="13"/>
      <c r="U755" s="13"/>
      <c r="V755" s="13"/>
      <c r="W755" s="13"/>
      <c r="X755" s="13"/>
      <c r="Y755" s="13"/>
      <c r="Z755" s="13"/>
    </row>
    <row r="756">
      <c r="A756" s="239" t="s">
        <v>202281</v>
      </c>
      <c r="B756" s="24" t="s">
        <v>19</v>
      </c>
      <c r="C756" s="248" t="s">
        <v>202282</v>
      </c>
      <c r="D756" s="13"/>
      <c r="E756" s="13"/>
      <c r="F756" s="13"/>
      <c r="G756" s="13"/>
      <c r="H756" s="13"/>
      <c r="I756" s="13"/>
      <c r="J756" s="13"/>
      <c r="K756" s="13"/>
      <c r="L756" s="13"/>
      <c r="M756" s="13"/>
      <c r="N756" s="13"/>
      <c r="O756" s="13"/>
      <c r="P756" s="13"/>
      <c r="Q756" s="13"/>
      <c r="R756" s="13"/>
      <c r="S756" s="13"/>
      <c r="T756" s="13"/>
      <c r="U756" s="13"/>
      <c r="V756" s="13"/>
      <c r="W756" s="13"/>
      <c r="X756" s="13"/>
      <c r="Y756" s="13"/>
      <c r="Z756" s="13"/>
    </row>
    <row r="757">
      <c r="A757" s="239" t="s">
        <v>202283</v>
      </c>
      <c r="B757" s="24" t="s">
        <v>19</v>
      </c>
      <c r="C757" s="250" t="s">
        <v>202284</v>
      </c>
      <c r="D757" s="13"/>
      <c r="E757" s="13"/>
      <c r="F757" s="13"/>
      <c r="G757" s="13"/>
      <c r="H757" s="13"/>
      <c r="I757" s="13"/>
      <c r="J757" s="13"/>
      <c r="K757" s="13"/>
      <c r="L757" s="13"/>
      <c r="M757" s="13"/>
      <c r="N757" s="13"/>
      <c r="O757" s="13"/>
      <c r="P757" s="13"/>
      <c r="Q757" s="13"/>
      <c r="R757" s="13"/>
      <c r="S757" s="13"/>
      <c r="T757" s="13"/>
      <c r="U757" s="13"/>
      <c r="V757" s="13"/>
      <c r="W757" s="13"/>
      <c r="X757" s="13"/>
      <c r="Y757" s="13"/>
      <c r="Z757" s="13"/>
    </row>
    <row r="758">
      <c r="A758" s="239" t="s">
        <v>202285</v>
      </c>
      <c r="B758" s="24" t="s">
        <v>19</v>
      </c>
      <c r="C758" s="250" t="s">
        <v>202286</v>
      </c>
      <c r="D758" s="13"/>
      <c r="E758" s="13"/>
      <c r="F758" s="13"/>
      <c r="G758" s="13"/>
      <c r="H758" s="13"/>
      <c r="I758" s="13"/>
      <c r="J758" s="13"/>
      <c r="K758" s="13"/>
      <c r="L758" s="13"/>
      <c r="M758" s="13"/>
      <c r="N758" s="13"/>
      <c r="O758" s="13"/>
      <c r="P758" s="13"/>
      <c r="Q758" s="13"/>
      <c r="R758" s="13"/>
      <c r="S758" s="13"/>
      <c r="T758" s="13"/>
      <c r="U758" s="13"/>
      <c r="V758" s="13"/>
      <c r="W758" s="13"/>
      <c r="X758" s="13"/>
      <c r="Y758" s="13"/>
      <c r="Z758" s="13"/>
    </row>
    <row r="759">
      <c r="A759" s="239" t="s">
        <v>202287</v>
      </c>
      <c r="B759" s="24" t="s">
        <v>19</v>
      </c>
      <c r="C759" s="250" t="s">
        <v>202288</v>
      </c>
      <c r="D759" s="13"/>
      <c r="E759" s="13"/>
      <c r="F759" s="13"/>
      <c r="G759" s="13"/>
      <c r="H759" s="13"/>
      <c r="I759" s="13"/>
      <c r="J759" s="13"/>
      <c r="K759" s="13"/>
      <c r="L759" s="13"/>
      <c r="M759" s="13"/>
      <c r="N759" s="13"/>
      <c r="O759" s="13"/>
      <c r="P759" s="13"/>
      <c r="Q759" s="13"/>
      <c r="R759" s="13"/>
      <c r="S759" s="13"/>
      <c r="T759" s="13"/>
      <c r="U759" s="13"/>
      <c r="V759" s="13"/>
      <c r="W759" s="13"/>
      <c r="X759" s="13"/>
      <c r="Y759" s="13"/>
      <c r="Z759" s="13"/>
    </row>
    <row r="760">
      <c r="A760" s="239" t="s">
        <v>202289</v>
      </c>
      <c r="B760" s="24" t="s">
        <v>19</v>
      </c>
      <c r="C760" s="250" t="s">
        <v>202290</v>
      </c>
      <c r="D760" s="13"/>
      <c r="E760" s="13"/>
      <c r="F760" s="13"/>
      <c r="G760" s="13"/>
      <c r="H760" s="13"/>
      <c r="I760" s="13"/>
      <c r="J760" s="13"/>
      <c r="K760" s="13"/>
      <c r="L760" s="13"/>
      <c r="M760" s="13"/>
      <c r="N760" s="13"/>
      <c r="O760" s="13"/>
      <c r="P760" s="13"/>
      <c r="Q760" s="13"/>
      <c r="R760" s="13"/>
      <c r="S760" s="13"/>
      <c r="T760" s="13"/>
      <c r="U760" s="13"/>
      <c r="V760" s="13"/>
      <c r="W760" s="13"/>
      <c r="X760" s="13"/>
      <c r="Y760" s="13"/>
      <c r="Z760" s="13"/>
    </row>
    <row r="761">
      <c r="A761" s="239" t="s">
        <v>202291</v>
      </c>
      <c r="B761" s="24" t="s">
        <v>19</v>
      </c>
      <c r="C761" s="250" t="s">
        <v>202292</v>
      </c>
      <c r="D761" s="13"/>
      <c r="E761" s="13"/>
      <c r="F761" s="13"/>
      <c r="G761" s="13"/>
      <c r="H761" s="13"/>
      <c r="I761" s="13"/>
      <c r="J761" s="13"/>
      <c r="K761" s="13"/>
      <c r="L761" s="13"/>
      <c r="M761" s="13"/>
      <c r="N761" s="13"/>
      <c r="O761" s="13"/>
      <c r="P761" s="13"/>
      <c r="Q761" s="13"/>
      <c r="R761" s="13"/>
      <c r="S761" s="13"/>
      <c r="T761" s="13"/>
      <c r="U761" s="13"/>
      <c r="V761" s="13"/>
      <c r="W761" s="13"/>
      <c r="X761" s="13"/>
      <c r="Y761" s="13"/>
      <c r="Z761" s="13"/>
    </row>
    <row r="762">
      <c r="A762" s="239" t="s">
        <v>202293</v>
      </c>
      <c r="B762" s="24" t="s">
        <v>19</v>
      </c>
      <c r="C762" s="250" t="s">
        <v>202294</v>
      </c>
      <c r="D762" s="13"/>
      <c r="E762" s="13"/>
      <c r="F762" s="13"/>
      <c r="G762" s="13"/>
      <c r="H762" s="13"/>
      <c r="I762" s="13"/>
      <c r="J762" s="13"/>
      <c r="K762" s="13"/>
      <c r="L762" s="13"/>
      <c r="M762" s="13"/>
      <c r="N762" s="13"/>
      <c r="O762" s="13"/>
      <c r="P762" s="13"/>
      <c r="Q762" s="13"/>
      <c r="R762" s="13"/>
      <c r="S762" s="13"/>
      <c r="T762" s="13"/>
      <c r="U762" s="13"/>
      <c r="V762" s="13"/>
      <c r="W762" s="13"/>
      <c r="X762" s="13"/>
      <c r="Y762" s="13"/>
      <c r="Z762" s="13"/>
    </row>
    <row r="763">
      <c r="A763" s="239" t="s">
        <v>202295</v>
      </c>
      <c r="B763" s="24" t="s">
        <v>19</v>
      </c>
      <c r="C763" s="13"/>
      <c r="D763" s="13"/>
      <c r="E763" s="13"/>
      <c r="F763" s="13"/>
      <c r="G763" s="13"/>
      <c r="H763" s="13"/>
      <c r="I763" s="13"/>
      <c r="J763" s="13"/>
      <c r="K763" s="13"/>
      <c r="L763" s="13"/>
      <c r="M763" s="13"/>
      <c r="N763" s="13"/>
      <c r="O763" s="13"/>
      <c r="P763" s="13"/>
      <c r="Q763" s="13"/>
      <c r="R763" s="13"/>
      <c r="S763" s="13"/>
      <c r="T763" s="13"/>
      <c r="U763" s="13"/>
      <c r="V763" s="13"/>
      <c r="W763" s="13"/>
      <c r="X763" s="13"/>
      <c r="Y763" s="13"/>
      <c r="Z763" s="13"/>
    </row>
    <row r="764">
      <c r="A764" s="239" t="s">
        <v>202296</v>
      </c>
      <c r="B764" s="24" t="s">
        <v>19</v>
      </c>
      <c r="C764" s="250" t="s">
        <v>202297</v>
      </c>
      <c r="D764" s="13"/>
      <c r="E764" s="13"/>
      <c r="F764" s="13"/>
      <c r="G764" s="13"/>
      <c r="H764" s="13"/>
      <c r="I764" s="13"/>
      <c r="J764" s="13"/>
      <c r="K764" s="13"/>
      <c r="L764" s="13"/>
      <c r="M764" s="13"/>
      <c r="N764" s="13"/>
      <c r="O764" s="13"/>
      <c r="P764" s="13"/>
      <c r="Q764" s="13"/>
      <c r="R764" s="13"/>
      <c r="S764" s="13"/>
      <c r="T764" s="13"/>
      <c r="U764" s="13"/>
      <c r="V764" s="13"/>
      <c r="W764" s="13"/>
      <c r="X764" s="13"/>
      <c r="Y764" s="13"/>
      <c r="Z764" s="13"/>
    </row>
    <row r="765">
      <c r="A765" s="239" t="s">
        <v>202298</v>
      </c>
      <c r="B765" s="24" t="s">
        <v>19</v>
      </c>
      <c r="C765" s="13"/>
      <c r="D765" s="13"/>
      <c r="E765" s="13"/>
      <c r="F765" s="13"/>
      <c r="G765" s="13"/>
      <c r="H765" s="13"/>
      <c r="I765" s="13"/>
      <c r="J765" s="13"/>
      <c r="K765" s="13"/>
      <c r="L765" s="13"/>
      <c r="M765" s="13"/>
      <c r="N765" s="13"/>
      <c r="O765" s="13"/>
      <c r="P765" s="13"/>
      <c r="Q765" s="13"/>
      <c r="R765" s="13"/>
      <c r="S765" s="13"/>
      <c r="T765" s="13"/>
      <c r="U765" s="13"/>
      <c r="V765" s="13"/>
      <c r="W765" s="13"/>
      <c r="X765" s="13"/>
      <c r="Y765" s="13"/>
      <c r="Z765" s="13"/>
    </row>
    <row r="766">
      <c r="A766" s="239" t="s">
        <v>25330</v>
      </c>
      <c r="B766" s="24" t="s">
        <v>19</v>
      </c>
      <c r="C766" s="250" t="s">
        <v>202299</v>
      </c>
      <c r="D766" s="13"/>
      <c r="E766" s="13"/>
      <c r="F766" s="13"/>
      <c r="G766" s="13"/>
      <c r="H766" s="13"/>
      <c r="I766" s="13"/>
      <c r="J766" s="13"/>
      <c r="K766" s="13"/>
      <c r="L766" s="13"/>
      <c r="M766" s="13"/>
      <c r="N766" s="13"/>
      <c r="O766" s="13"/>
      <c r="P766" s="13"/>
      <c r="Q766" s="13"/>
      <c r="R766" s="13"/>
      <c r="S766" s="13"/>
      <c r="T766" s="13"/>
      <c r="U766" s="13"/>
      <c r="V766" s="13"/>
      <c r="W766" s="13"/>
      <c r="X766" s="13"/>
      <c r="Y766" s="13"/>
      <c r="Z766" s="13"/>
    </row>
    <row r="767">
      <c r="A767" s="239" t="s">
        <v>202300</v>
      </c>
      <c r="B767" s="24" t="s">
        <v>19</v>
      </c>
      <c r="C767" s="250" t="s">
        <v>202301</v>
      </c>
      <c r="D767" s="13"/>
      <c r="E767" s="13"/>
      <c r="F767" s="13"/>
      <c r="G767" s="13"/>
      <c r="H767" s="13"/>
      <c r="I767" s="13"/>
      <c r="J767" s="13"/>
      <c r="K767" s="13"/>
      <c r="L767" s="13"/>
      <c r="M767" s="13"/>
      <c r="N767" s="13"/>
      <c r="O767" s="13"/>
      <c r="P767" s="13"/>
      <c r="Q767" s="13"/>
      <c r="R767" s="13"/>
      <c r="S767" s="13"/>
      <c r="T767" s="13"/>
      <c r="U767" s="13"/>
      <c r="V767" s="13"/>
      <c r="W767" s="13"/>
      <c r="X767" s="13"/>
      <c r="Y767" s="13"/>
      <c r="Z767" s="13"/>
    </row>
    <row r="768">
      <c r="A768" s="239" t="s">
        <v>202302</v>
      </c>
      <c r="B768" s="24" t="s">
        <v>19</v>
      </c>
      <c r="C768" s="250" t="s">
        <v>202303</v>
      </c>
      <c r="D768" s="13"/>
      <c r="E768" s="13"/>
      <c r="F768" s="13"/>
      <c r="G768" s="13"/>
      <c r="H768" s="13"/>
      <c r="I768" s="13"/>
      <c r="J768" s="13"/>
      <c r="K768" s="13"/>
      <c r="L768" s="13"/>
      <c r="M768" s="13"/>
      <c r="N768" s="13"/>
      <c r="O768" s="13"/>
      <c r="P768" s="13"/>
      <c r="Q768" s="13"/>
      <c r="R768" s="13"/>
      <c r="S768" s="13"/>
      <c r="T768" s="13"/>
      <c r="U768" s="13"/>
      <c r="V768" s="13"/>
      <c r="W768" s="13"/>
      <c r="X768" s="13"/>
      <c r="Y768" s="13"/>
      <c r="Z768" s="13"/>
    </row>
    <row r="769">
      <c r="A769" s="239" t="s">
        <v>202304</v>
      </c>
      <c r="B769" s="24" t="s">
        <v>19</v>
      </c>
      <c r="C769" s="250" t="s">
        <v>202305</v>
      </c>
      <c r="D769" s="13"/>
      <c r="E769" s="13"/>
      <c r="F769" s="13"/>
      <c r="G769" s="13"/>
      <c r="H769" s="13"/>
      <c r="I769" s="13"/>
      <c r="J769" s="13"/>
      <c r="K769" s="13"/>
      <c r="L769" s="13"/>
      <c r="M769" s="13"/>
      <c r="N769" s="13"/>
      <c r="O769" s="13"/>
      <c r="P769" s="13"/>
      <c r="Q769" s="13"/>
      <c r="R769" s="13"/>
      <c r="S769" s="13"/>
      <c r="T769" s="13"/>
      <c r="U769" s="13"/>
      <c r="V769" s="13"/>
      <c r="W769" s="13"/>
      <c r="X769" s="13"/>
      <c r="Y769" s="13"/>
      <c r="Z769" s="13"/>
    </row>
    <row r="770">
      <c r="A770" s="239" t="s">
        <v>202306</v>
      </c>
      <c r="B770" s="24" t="s">
        <v>19</v>
      </c>
      <c r="C770" s="250" t="s">
        <v>202307</v>
      </c>
      <c r="D770" s="13"/>
      <c r="E770" s="13"/>
      <c r="F770" s="13"/>
      <c r="G770" s="13"/>
      <c r="H770" s="13"/>
      <c r="I770" s="13"/>
      <c r="J770" s="13"/>
      <c r="K770" s="13"/>
      <c r="L770" s="13"/>
      <c r="M770" s="13"/>
      <c r="N770" s="13"/>
      <c r="O770" s="13"/>
      <c r="P770" s="13"/>
      <c r="Q770" s="13"/>
      <c r="R770" s="13"/>
      <c r="S770" s="13"/>
      <c r="T770" s="13"/>
      <c r="U770" s="13"/>
      <c r="V770" s="13"/>
      <c r="W770" s="13"/>
      <c r="X770" s="13"/>
      <c r="Y770" s="13"/>
      <c r="Z770" s="13"/>
    </row>
    <row r="771">
      <c r="A771" s="239" t="s">
        <v>202308</v>
      </c>
      <c r="B771" s="24" t="s">
        <v>19</v>
      </c>
      <c r="C771" s="250" t="s">
        <v>202309</v>
      </c>
      <c r="D771" s="13"/>
      <c r="E771" s="13"/>
      <c r="F771" s="13"/>
      <c r="G771" s="13"/>
      <c r="H771" s="13"/>
      <c r="I771" s="13"/>
      <c r="J771" s="13"/>
      <c r="K771" s="13"/>
      <c r="L771" s="13"/>
      <c r="M771" s="13"/>
      <c r="N771" s="13"/>
      <c r="O771" s="13"/>
      <c r="P771" s="13"/>
      <c r="Q771" s="13"/>
      <c r="R771" s="13"/>
      <c r="S771" s="13"/>
      <c r="T771" s="13"/>
      <c r="U771" s="13"/>
      <c r="V771" s="13"/>
      <c r="W771" s="13"/>
      <c r="X771" s="13"/>
      <c r="Y771" s="13"/>
      <c r="Z771" s="13"/>
    </row>
    <row r="772">
      <c r="A772" s="239" t="s">
        <v>202310</v>
      </c>
      <c r="B772" s="24" t="s">
        <v>19</v>
      </c>
      <c r="C772" s="250" t="s">
        <v>202311</v>
      </c>
      <c r="D772" s="13"/>
      <c r="E772" s="13"/>
      <c r="F772" s="13"/>
      <c r="G772" s="13"/>
      <c r="H772" s="13"/>
      <c r="I772" s="13"/>
      <c r="J772" s="13"/>
      <c r="K772" s="13"/>
      <c r="L772" s="13"/>
      <c r="M772" s="13"/>
      <c r="N772" s="13"/>
      <c r="O772" s="13"/>
      <c r="P772" s="13"/>
      <c r="Q772" s="13"/>
      <c r="R772" s="13"/>
      <c r="S772" s="13"/>
      <c r="T772" s="13"/>
      <c r="U772" s="13"/>
      <c r="V772" s="13"/>
      <c r="W772" s="13"/>
      <c r="X772" s="13"/>
      <c r="Y772" s="13"/>
      <c r="Z772" s="13"/>
    </row>
    <row r="773">
      <c r="A773" s="239" t="s">
        <v>202312</v>
      </c>
      <c r="B773" s="24" t="s">
        <v>19</v>
      </c>
      <c r="C773" s="250" t="s">
        <v>202313</v>
      </c>
      <c r="D773" s="13"/>
      <c r="E773" s="13"/>
      <c r="F773" s="13"/>
      <c r="G773" s="13"/>
      <c r="H773" s="13"/>
      <c r="I773" s="13"/>
      <c r="J773" s="13"/>
      <c r="K773" s="13"/>
      <c r="L773" s="13"/>
      <c r="M773" s="13"/>
      <c r="N773" s="13"/>
      <c r="O773" s="13"/>
      <c r="P773" s="13"/>
      <c r="Q773" s="13"/>
      <c r="R773" s="13"/>
      <c r="S773" s="13"/>
      <c r="T773" s="13"/>
      <c r="U773" s="13"/>
      <c r="V773" s="13"/>
      <c r="W773" s="13"/>
      <c r="X773" s="13"/>
      <c r="Y773" s="13"/>
      <c r="Z773" s="13"/>
    </row>
    <row r="774">
      <c r="A774" s="239" t="s">
        <v>202314</v>
      </c>
      <c r="B774" s="24" t="s">
        <v>19</v>
      </c>
      <c r="C774" s="250" t="s">
        <v>202315</v>
      </c>
      <c r="D774" s="13"/>
      <c r="E774" s="13"/>
      <c r="F774" s="13"/>
      <c r="G774" s="13"/>
      <c r="H774" s="13"/>
      <c r="I774" s="13"/>
      <c r="J774" s="13"/>
      <c r="K774" s="13"/>
      <c r="L774" s="13"/>
      <c r="M774" s="13"/>
      <c r="N774" s="13"/>
      <c r="O774" s="13"/>
      <c r="P774" s="13"/>
      <c r="Q774" s="13"/>
      <c r="R774" s="13"/>
      <c r="S774" s="13"/>
      <c r="T774" s="13"/>
      <c r="U774" s="13"/>
      <c r="V774" s="13"/>
      <c r="W774" s="13"/>
      <c r="X774" s="13"/>
      <c r="Y774" s="13"/>
      <c r="Z774" s="13"/>
    </row>
    <row r="775">
      <c r="A775" s="239" t="s">
        <v>202316</v>
      </c>
      <c r="B775" s="24" t="s">
        <v>19</v>
      </c>
      <c r="C775" s="248" t="s">
        <v>202317</v>
      </c>
      <c r="D775" s="13"/>
      <c r="E775" s="13"/>
      <c r="F775" s="13"/>
      <c r="G775" s="13"/>
      <c r="H775" s="13"/>
      <c r="I775" s="13"/>
      <c r="J775" s="13"/>
      <c r="K775" s="13"/>
      <c r="L775" s="13"/>
      <c r="M775" s="13"/>
      <c r="N775" s="13"/>
      <c r="O775" s="13"/>
      <c r="P775" s="13"/>
      <c r="Q775" s="13"/>
      <c r="R775" s="13"/>
      <c r="S775" s="13"/>
      <c r="T775" s="13"/>
      <c r="U775" s="13"/>
      <c r="V775" s="13"/>
      <c r="W775" s="13"/>
      <c r="X775" s="13"/>
      <c r="Y775" s="13"/>
      <c r="Z775" s="13"/>
    </row>
    <row r="776">
      <c r="A776" s="239" t="s">
        <v>202318</v>
      </c>
      <c r="B776" s="24" t="s">
        <v>19</v>
      </c>
      <c r="C776" s="250" t="s">
        <v>202319</v>
      </c>
      <c r="D776" s="13"/>
      <c r="E776" s="13"/>
      <c r="F776" s="13"/>
      <c r="G776" s="13"/>
      <c r="H776" s="13"/>
      <c r="I776" s="13"/>
      <c r="J776" s="13"/>
      <c r="K776" s="13"/>
      <c r="L776" s="13"/>
      <c r="M776" s="13"/>
      <c r="N776" s="13"/>
      <c r="O776" s="13"/>
      <c r="P776" s="13"/>
      <c r="Q776" s="13"/>
      <c r="R776" s="13"/>
      <c r="S776" s="13"/>
      <c r="T776" s="13"/>
      <c r="U776" s="13"/>
      <c r="V776" s="13"/>
      <c r="W776" s="13"/>
      <c r="X776" s="13"/>
      <c r="Y776" s="13"/>
      <c r="Z776" s="13"/>
    </row>
    <row r="777">
      <c r="A777" s="239" t="s">
        <v>202320</v>
      </c>
      <c r="B777" s="24" t="s">
        <v>19</v>
      </c>
      <c r="C777" s="250" t="s">
        <v>202321</v>
      </c>
      <c r="D777" s="13"/>
      <c r="E777" s="13"/>
      <c r="F777" s="13"/>
      <c r="G777" s="13"/>
      <c r="H777" s="13"/>
      <c r="I777" s="13"/>
      <c r="J777" s="13"/>
      <c r="K777" s="13"/>
      <c r="L777" s="13"/>
      <c r="M777" s="13"/>
      <c r="N777" s="13"/>
      <c r="O777" s="13"/>
      <c r="P777" s="13"/>
      <c r="Q777" s="13"/>
      <c r="R777" s="13"/>
      <c r="S777" s="13"/>
      <c r="T777" s="13"/>
      <c r="U777" s="13"/>
      <c r="V777" s="13"/>
      <c r="W777" s="13"/>
      <c r="X777" s="13"/>
      <c r="Y777" s="13"/>
      <c r="Z777" s="13"/>
    </row>
    <row r="778">
      <c r="A778" s="239" t="s">
        <v>202322</v>
      </c>
      <c r="B778" s="24" t="s">
        <v>19</v>
      </c>
      <c r="C778" s="250" t="s">
        <v>202323</v>
      </c>
      <c r="D778" s="13"/>
      <c r="E778" s="13"/>
      <c r="F778" s="13"/>
      <c r="G778" s="13"/>
      <c r="H778" s="13"/>
      <c r="I778" s="13"/>
      <c r="J778" s="13"/>
      <c r="K778" s="13"/>
      <c r="L778" s="13"/>
      <c r="M778" s="13"/>
      <c r="N778" s="13"/>
      <c r="O778" s="13"/>
      <c r="P778" s="13"/>
      <c r="Q778" s="13"/>
      <c r="R778" s="13"/>
      <c r="S778" s="13"/>
      <c r="T778" s="13"/>
      <c r="U778" s="13"/>
      <c r="V778" s="13"/>
      <c r="W778" s="13"/>
      <c r="X778" s="13"/>
      <c r="Y778" s="13"/>
      <c r="Z778" s="13"/>
    </row>
    <row r="779">
      <c r="A779" s="239" t="s">
        <v>202324</v>
      </c>
      <c r="B779" s="24" t="s">
        <v>19</v>
      </c>
      <c r="C779" s="250" t="s">
        <v>202325</v>
      </c>
      <c r="D779" s="13"/>
      <c r="E779" s="13"/>
      <c r="F779" s="13"/>
      <c r="G779" s="13"/>
      <c r="H779" s="13"/>
      <c r="I779" s="13"/>
      <c r="J779" s="13"/>
      <c r="K779" s="13"/>
      <c r="L779" s="13"/>
      <c r="M779" s="13"/>
      <c r="N779" s="13"/>
      <c r="O779" s="13"/>
      <c r="P779" s="13"/>
      <c r="Q779" s="13"/>
      <c r="R779" s="13"/>
      <c r="S779" s="13"/>
      <c r="T779" s="13"/>
      <c r="U779" s="13"/>
      <c r="V779" s="13"/>
      <c r="W779" s="13"/>
      <c r="X779" s="13"/>
      <c r="Y779" s="13"/>
      <c r="Z779" s="13"/>
    </row>
    <row r="780">
      <c r="A780" s="239" t="s">
        <v>202326</v>
      </c>
      <c r="B780" s="24" t="s">
        <v>19</v>
      </c>
      <c r="C780" s="250" t="s">
        <v>202327</v>
      </c>
      <c r="D780" s="13"/>
      <c r="E780" s="13"/>
      <c r="F780" s="13"/>
      <c r="G780" s="13"/>
      <c r="H780" s="13"/>
      <c r="I780" s="13"/>
      <c r="J780" s="13"/>
      <c r="K780" s="13"/>
      <c r="L780" s="13"/>
      <c r="M780" s="13"/>
      <c r="N780" s="13"/>
      <c r="O780" s="13"/>
      <c r="P780" s="13"/>
      <c r="Q780" s="13"/>
      <c r="R780" s="13"/>
      <c r="S780" s="13"/>
      <c r="T780" s="13"/>
      <c r="U780" s="13"/>
      <c r="V780" s="13"/>
      <c r="W780" s="13"/>
      <c r="X780" s="13"/>
      <c r="Y780" s="13"/>
      <c r="Z780" s="13"/>
    </row>
    <row r="781">
      <c r="A781" s="239" t="s">
        <v>202328</v>
      </c>
      <c r="B781" s="24" t="s">
        <v>19</v>
      </c>
      <c r="C781" s="250" t="s">
        <v>202329</v>
      </c>
      <c r="D781" s="13"/>
      <c r="E781" s="13"/>
      <c r="F781" s="13"/>
      <c r="G781" s="13"/>
      <c r="H781" s="13"/>
      <c r="I781" s="13"/>
      <c r="J781" s="13"/>
      <c r="K781" s="13"/>
      <c r="L781" s="13"/>
      <c r="M781" s="13"/>
      <c r="N781" s="13"/>
      <c r="O781" s="13"/>
      <c r="P781" s="13"/>
      <c r="Q781" s="13"/>
      <c r="R781" s="13"/>
      <c r="S781" s="13"/>
      <c r="T781" s="13"/>
      <c r="U781" s="13"/>
      <c r="V781" s="13"/>
      <c r="W781" s="13"/>
      <c r="X781" s="13"/>
      <c r="Y781" s="13"/>
      <c r="Z781" s="13"/>
    </row>
    <row r="782">
      <c r="A782" s="239" t="s">
        <v>202330</v>
      </c>
      <c r="B782" s="24" t="s">
        <v>19</v>
      </c>
      <c r="C782" s="250" t="s">
        <v>202331</v>
      </c>
      <c r="D782" s="13"/>
      <c r="E782" s="13"/>
      <c r="F782" s="13"/>
      <c r="G782" s="13"/>
      <c r="H782" s="13"/>
      <c r="I782" s="13"/>
      <c r="J782" s="13"/>
      <c r="K782" s="13"/>
      <c r="L782" s="13"/>
      <c r="M782" s="13"/>
      <c r="N782" s="13"/>
      <c r="O782" s="13"/>
      <c r="P782" s="13"/>
      <c r="Q782" s="13"/>
      <c r="R782" s="13"/>
      <c r="S782" s="13"/>
      <c r="T782" s="13"/>
      <c r="U782" s="13"/>
      <c r="V782" s="13"/>
      <c r="W782" s="13"/>
      <c r="X782" s="13"/>
      <c r="Y782" s="13"/>
      <c r="Z782" s="13"/>
    </row>
    <row r="783">
      <c r="A783" s="239" t="s">
        <v>202332</v>
      </c>
      <c r="B783" s="24" t="s">
        <v>19</v>
      </c>
      <c r="C783" s="250" t="s">
        <v>202333</v>
      </c>
      <c r="D783" s="13"/>
      <c r="E783" s="13"/>
      <c r="F783" s="13"/>
      <c r="G783" s="13"/>
      <c r="H783" s="13"/>
      <c r="I783" s="13"/>
      <c r="J783" s="13"/>
      <c r="K783" s="13"/>
      <c r="L783" s="13"/>
      <c r="M783" s="13"/>
      <c r="N783" s="13"/>
      <c r="O783" s="13"/>
      <c r="P783" s="13"/>
      <c r="Q783" s="13"/>
      <c r="R783" s="13"/>
      <c r="S783" s="13"/>
      <c r="T783" s="13"/>
      <c r="U783" s="13"/>
      <c r="V783" s="13"/>
      <c r="W783" s="13"/>
      <c r="X783" s="13"/>
      <c r="Y783" s="13"/>
      <c r="Z783" s="13"/>
    </row>
    <row r="784">
      <c r="A784" s="239" t="s">
        <v>202334</v>
      </c>
      <c r="B784" s="24" t="s">
        <v>19</v>
      </c>
      <c r="C784" s="248" t="s">
        <v>202335</v>
      </c>
      <c r="D784" s="13"/>
      <c r="E784" s="13"/>
      <c r="F784" s="13"/>
      <c r="G784" s="13"/>
      <c r="H784" s="13"/>
      <c r="I784" s="13"/>
      <c r="J784" s="13"/>
      <c r="K784" s="13"/>
      <c r="L784" s="13"/>
      <c r="M784" s="13"/>
      <c r="N784" s="13"/>
      <c r="O784" s="13"/>
      <c r="P784" s="13"/>
      <c r="Q784" s="13"/>
      <c r="R784" s="13"/>
      <c r="S784" s="13"/>
      <c r="T784" s="13"/>
      <c r="U784" s="13"/>
      <c r="V784" s="13"/>
      <c r="W784" s="13"/>
      <c r="X784" s="13"/>
      <c r="Y784" s="13"/>
      <c r="Z784" s="13"/>
    </row>
    <row r="785">
      <c r="A785" s="239" t="s">
        <v>202336</v>
      </c>
      <c r="B785" s="24" t="s">
        <v>19</v>
      </c>
      <c r="C785" s="250" t="s">
        <v>202337</v>
      </c>
      <c r="D785" s="13"/>
      <c r="E785" s="13"/>
      <c r="F785" s="13"/>
      <c r="G785" s="13"/>
      <c r="H785" s="13"/>
      <c r="I785" s="13"/>
      <c r="J785" s="13"/>
      <c r="K785" s="13"/>
      <c r="L785" s="13"/>
      <c r="M785" s="13"/>
      <c r="N785" s="13"/>
      <c r="O785" s="13"/>
      <c r="P785" s="13"/>
      <c r="Q785" s="13"/>
      <c r="R785" s="13"/>
      <c r="S785" s="13"/>
      <c r="T785" s="13"/>
      <c r="U785" s="13"/>
      <c r="V785" s="13"/>
      <c r="W785" s="13"/>
      <c r="X785" s="13"/>
      <c r="Y785" s="13"/>
      <c r="Z785" s="13"/>
    </row>
    <row r="786">
      <c r="A786" s="239" t="s">
        <v>202338</v>
      </c>
      <c r="B786" s="24" t="s">
        <v>19</v>
      </c>
      <c r="C786" s="250" t="s">
        <v>202339</v>
      </c>
      <c r="D786" s="13"/>
      <c r="E786" s="13"/>
      <c r="F786" s="13"/>
      <c r="G786" s="13"/>
      <c r="H786" s="13"/>
      <c r="I786" s="13"/>
      <c r="J786" s="13"/>
      <c r="K786" s="13"/>
      <c r="L786" s="13"/>
      <c r="M786" s="13"/>
      <c r="N786" s="13"/>
      <c r="O786" s="13"/>
      <c r="P786" s="13"/>
      <c r="Q786" s="13"/>
      <c r="R786" s="13"/>
      <c r="S786" s="13"/>
      <c r="T786" s="13"/>
      <c r="U786" s="13"/>
      <c r="V786" s="13"/>
      <c r="W786" s="13"/>
      <c r="X786" s="13"/>
      <c r="Y786" s="13"/>
      <c r="Z786" s="13"/>
    </row>
    <row r="787">
      <c r="A787" s="239" t="s">
        <v>202340</v>
      </c>
      <c r="B787" s="24" t="s">
        <v>19</v>
      </c>
      <c r="C787" s="250" t="s">
        <v>202341</v>
      </c>
      <c r="D787" s="13"/>
      <c r="E787" s="13"/>
      <c r="F787" s="13"/>
      <c r="G787" s="13"/>
      <c r="H787" s="13"/>
      <c r="I787" s="13"/>
      <c r="J787" s="13"/>
      <c r="K787" s="13"/>
      <c r="L787" s="13"/>
      <c r="M787" s="13"/>
      <c r="N787" s="13"/>
      <c r="O787" s="13"/>
      <c r="P787" s="13"/>
      <c r="Q787" s="13"/>
      <c r="R787" s="13"/>
      <c r="S787" s="13"/>
      <c r="T787" s="13"/>
      <c r="U787" s="13"/>
      <c r="V787" s="13"/>
      <c r="W787" s="13"/>
      <c r="X787" s="13"/>
      <c r="Y787" s="13"/>
      <c r="Z787" s="13"/>
    </row>
    <row r="788">
      <c r="A788" s="239" t="s">
        <v>202342</v>
      </c>
      <c r="B788" s="24" t="s">
        <v>19</v>
      </c>
      <c r="C788" s="250" t="s">
        <v>202343</v>
      </c>
      <c r="D788" s="13"/>
      <c r="E788" s="13"/>
      <c r="F788" s="13"/>
      <c r="G788" s="13"/>
      <c r="H788" s="13"/>
      <c r="I788" s="13"/>
      <c r="J788" s="13"/>
      <c r="K788" s="13"/>
      <c r="L788" s="13"/>
      <c r="M788" s="13"/>
      <c r="N788" s="13"/>
      <c r="O788" s="13"/>
      <c r="P788" s="13"/>
      <c r="Q788" s="13"/>
      <c r="R788" s="13"/>
      <c r="S788" s="13"/>
      <c r="T788" s="13"/>
      <c r="U788" s="13"/>
      <c r="V788" s="13"/>
      <c r="W788" s="13"/>
      <c r="X788" s="13"/>
      <c r="Y788" s="13"/>
      <c r="Z788" s="13"/>
    </row>
    <row r="789">
      <c r="A789" s="239" t="s">
        <v>202344</v>
      </c>
      <c r="B789" s="24" t="s">
        <v>19</v>
      </c>
      <c r="C789" s="250" t="s">
        <v>202345</v>
      </c>
      <c r="D789" s="13"/>
      <c r="E789" s="13"/>
      <c r="F789" s="13"/>
      <c r="G789" s="13"/>
      <c r="H789" s="13"/>
      <c r="I789" s="13"/>
      <c r="J789" s="13"/>
      <c r="K789" s="13"/>
      <c r="L789" s="13"/>
      <c r="M789" s="13"/>
      <c r="N789" s="13"/>
      <c r="O789" s="13"/>
      <c r="P789" s="13"/>
      <c r="Q789" s="13"/>
      <c r="R789" s="13"/>
      <c r="S789" s="13"/>
      <c r="T789" s="13"/>
      <c r="U789" s="13"/>
      <c r="V789" s="13"/>
      <c r="W789" s="13"/>
      <c r="X789" s="13"/>
      <c r="Y789" s="13"/>
      <c r="Z789" s="13"/>
    </row>
    <row r="790">
      <c r="A790" s="239" t="s">
        <v>202346</v>
      </c>
      <c r="B790" s="24" t="s">
        <v>19</v>
      </c>
      <c r="C790" s="250" t="s">
        <v>202347</v>
      </c>
      <c r="D790" s="13"/>
      <c r="E790" s="13"/>
      <c r="F790" s="13"/>
      <c r="G790" s="13"/>
      <c r="H790" s="13"/>
      <c r="I790" s="13"/>
      <c r="J790" s="13"/>
      <c r="K790" s="13"/>
      <c r="L790" s="13"/>
      <c r="M790" s="13"/>
      <c r="N790" s="13"/>
      <c r="O790" s="13"/>
      <c r="P790" s="13"/>
      <c r="Q790" s="13"/>
      <c r="R790" s="13"/>
      <c r="S790" s="13"/>
      <c r="T790" s="13"/>
      <c r="U790" s="13"/>
      <c r="V790" s="13"/>
      <c r="W790" s="13"/>
      <c r="X790" s="13"/>
      <c r="Y790" s="13"/>
      <c r="Z790" s="13"/>
    </row>
    <row r="791">
      <c r="A791" s="239" t="s">
        <v>202348</v>
      </c>
      <c r="B791" s="24" t="s">
        <v>19</v>
      </c>
      <c r="C791" s="250" t="s">
        <v>202349</v>
      </c>
      <c r="D791" s="13"/>
      <c r="E791" s="13"/>
      <c r="F791" s="13"/>
      <c r="G791" s="13"/>
      <c r="H791" s="13"/>
      <c r="I791" s="13"/>
      <c r="J791" s="13"/>
      <c r="K791" s="13"/>
      <c r="L791" s="13"/>
      <c r="M791" s="13"/>
      <c r="N791" s="13"/>
      <c r="O791" s="13"/>
      <c r="P791" s="13"/>
      <c r="Q791" s="13"/>
      <c r="R791" s="13"/>
      <c r="S791" s="13"/>
      <c r="T791" s="13"/>
      <c r="U791" s="13"/>
      <c r="V791" s="13"/>
      <c r="W791" s="13"/>
      <c r="X791" s="13"/>
      <c r="Y791" s="13"/>
      <c r="Z791" s="13"/>
    </row>
    <row r="792">
      <c r="A792" s="239" t="s">
        <v>202350</v>
      </c>
      <c r="B792" s="24" t="s">
        <v>19</v>
      </c>
      <c r="C792" s="250" t="s">
        <v>202351</v>
      </c>
      <c r="D792" s="13"/>
      <c r="E792" s="13"/>
      <c r="F792" s="13"/>
      <c r="G792" s="13"/>
      <c r="H792" s="13"/>
      <c r="I792" s="13"/>
      <c r="J792" s="13"/>
      <c r="K792" s="13"/>
      <c r="L792" s="13"/>
      <c r="M792" s="13"/>
      <c r="N792" s="13"/>
      <c r="O792" s="13"/>
      <c r="P792" s="13"/>
      <c r="Q792" s="13"/>
      <c r="R792" s="13"/>
      <c r="S792" s="13"/>
      <c r="T792" s="13"/>
      <c r="U792" s="13"/>
      <c r="V792" s="13"/>
      <c r="W792" s="13"/>
      <c r="X792" s="13"/>
      <c r="Y792" s="13"/>
      <c r="Z792" s="13"/>
    </row>
    <row r="793">
      <c r="A793" s="239" t="s">
        <v>202352</v>
      </c>
      <c r="B793" s="24" t="s">
        <v>19</v>
      </c>
      <c r="C793" s="250" t="s">
        <v>202353</v>
      </c>
      <c r="D793" s="13"/>
      <c r="E793" s="13"/>
      <c r="F793" s="13"/>
      <c r="G793" s="13"/>
      <c r="H793" s="13"/>
      <c r="I793" s="13"/>
      <c r="J793" s="13"/>
      <c r="K793" s="13"/>
      <c r="L793" s="13"/>
      <c r="M793" s="13"/>
      <c r="N793" s="13"/>
      <c r="O793" s="13"/>
      <c r="P793" s="13"/>
      <c r="Q793" s="13"/>
      <c r="R793" s="13"/>
      <c r="S793" s="13"/>
      <c r="T793" s="13"/>
      <c r="U793" s="13"/>
      <c r="V793" s="13"/>
      <c r="W793" s="13"/>
      <c r="X793" s="13"/>
      <c r="Y793" s="13"/>
      <c r="Z793" s="13"/>
    </row>
    <row r="794">
      <c r="A794" s="239" t="s">
        <v>202354</v>
      </c>
      <c r="B794" s="24" t="s">
        <v>19</v>
      </c>
      <c r="C794" s="250" t="s">
        <v>202355</v>
      </c>
      <c r="D794" s="13"/>
      <c r="E794" s="13"/>
      <c r="F794" s="13"/>
      <c r="G794" s="13"/>
      <c r="H794" s="13"/>
      <c r="I794" s="13"/>
      <c r="J794" s="13"/>
      <c r="K794" s="13"/>
      <c r="L794" s="13"/>
      <c r="M794" s="13"/>
      <c r="N794" s="13"/>
      <c r="O794" s="13"/>
      <c r="P794" s="13"/>
      <c r="Q794" s="13"/>
      <c r="R794" s="13"/>
      <c r="S794" s="13"/>
      <c r="T794" s="13"/>
      <c r="U794" s="13"/>
      <c r="V794" s="13"/>
      <c r="W794" s="13"/>
      <c r="X794" s="13"/>
      <c r="Y794" s="13"/>
      <c r="Z794" s="13"/>
    </row>
    <row r="795">
      <c r="A795" s="239" t="s">
        <v>202356</v>
      </c>
      <c r="B795" s="24" t="s">
        <v>19</v>
      </c>
      <c r="C795" s="250" t="s">
        <v>202357</v>
      </c>
      <c r="D795" s="13"/>
      <c r="E795" s="13"/>
      <c r="F795" s="13"/>
      <c r="G795" s="13"/>
      <c r="H795" s="13"/>
      <c r="I795" s="13"/>
      <c r="J795" s="13"/>
      <c r="K795" s="13"/>
      <c r="L795" s="13"/>
      <c r="M795" s="13"/>
      <c r="N795" s="13"/>
      <c r="O795" s="13"/>
      <c r="P795" s="13"/>
      <c r="Q795" s="13"/>
      <c r="R795" s="13"/>
      <c r="S795" s="13"/>
      <c r="T795" s="13"/>
      <c r="U795" s="13"/>
      <c r="V795" s="13"/>
      <c r="W795" s="13"/>
      <c r="X795" s="13"/>
      <c r="Y795" s="13"/>
      <c r="Z795" s="13"/>
    </row>
    <row r="796">
      <c r="A796" s="239" t="s">
        <v>202358</v>
      </c>
      <c r="B796" s="24" t="s">
        <v>19</v>
      </c>
      <c r="C796" s="248" t="s">
        <v>202359</v>
      </c>
      <c r="D796" s="13"/>
      <c r="E796" s="13"/>
      <c r="F796" s="13"/>
      <c r="G796" s="13"/>
      <c r="H796" s="13"/>
      <c r="I796" s="13"/>
      <c r="J796" s="13"/>
      <c r="K796" s="13"/>
      <c r="L796" s="13"/>
      <c r="M796" s="13"/>
      <c r="N796" s="13"/>
      <c r="O796" s="13"/>
      <c r="P796" s="13"/>
      <c r="Q796" s="13"/>
      <c r="R796" s="13"/>
      <c r="S796" s="13"/>
      <c r="T796" s="13"/>
      <c r="U796" s="13"/>
      <c r="V796" s="13"/>
      <c r="W796" s="13"/>
      <c r="X796" s="13"/>
      <c r="Y796" s="13"/>
      <c r="Z796" s="13"/>
    </row>
    <row r="797">
      <c r="A797" s="239" t="s">
        <v>202360</v>
      </c>
      <c r="B797" s="24" t="s">
        <v>19</v>
      </c>
      <c r="C797" s="250" t="s">
        <v>202361</v>
      </c>
      <c r="D797" s="13"/>
      <c r="E797" s="13"/>
      <c r="F797" s="13"/>
      <c r="G797" s="13"/>
      <c r="H797" s="13"/>
      <c r="I797" s="13"/>
      <c r="J797" s="13"/>
      <c r="K797" s="13"/>
      <c r="L797" s="13"/>
      <c r="M797" s="13"/>
      <c r="N797" s="13"/>
      <c r="O797" s="13"/>
      <c r="P797" s="13"/>
      <c r="Q797" s="13"/>
      <c r="R797" s="13"/>
      <c r="S797" s="13"/>
      <c r="T797" s="13"/>
      <c r="U797" s="13"/>
      <c r="V797" s="13"/>
      <c r="W797" s="13"/>
      <c r="X797" s="13"/>
      <c r="Y797" s="13"/>
      <c r="Z797" s="13"/>
    </row>
    <row r="798">
      <c r="A798" s="239" t="s">
        <v>202362</v>
      </c>
      <c r="B798" s="24" t="s">
        <v>19</v>
      </c>
      <c r="C798" s="250" t="s">
        <v>202363</v>
      </c>
      <c r="D798" s="13"/>
      <c r="E798" s="13"/>
      <c r="F798" s="13"/>
      <c r="G798" s="13"/>
      <c r="H798" s="13"/>
      <c r="I798" s="13"/>
      <c r="J798" s="13"/>
      <c r="K798" s="13"/>
      <c r="L798" s="13"/>
      <c r="M798" s="13"/>
      <c r="N798" s="13"/>
      <c r="O798" s="13"/>
      <c r="P798" s="13"/>
      <c r="Q798" s="13"/>
      <c r="R798" s="13"/>
      <c r="S798" s="13"/>
      <c r="T798" s="13"/>
      <c r="U798" s="13"/>
      <c r="V798" s="13"/>
      <c r="W798" s="13"/>
      <c r="X798" s="13"/>
      <c r="Y798" s="13"/>
      <c r="Z798" s="13"/>
    </row>
    <row r="799">
      <c r="A799" s="239" t="s">
        <v>202364</v>
      </c>
      <c r="B799" s="24" t="s">
        <v>19</v>
      </c>
      <c r="C799" s="250" t="s">
        <v>202365</v>
      </c>
      <c r="D799" s="13"/>
      <c r="E799" s="13"/>
      <c r="F799" s="13"/>
      <c r="G799" s="13"/>
      <c r="H799" s="13"/>
      <c r="I799" s="13"/>
      <c r="J799" s="13"/>
      <c r="K799" s="13"/>
      <c r="L799" s="13"/>
      <c r="M799" s="13"/>
      <c r="N799" s="13"/>
      <c r="O799" s="13"/>
      <c r="P799" s="13"/>
      <c r="Q799" s="13"/>
      <c r="R799" s="13"/>
      <c r="S799" s="13"/>
      <c r="T799" s="13"/>
      <c r="U799" s="13"/>
      <c r="V799" s="13"/>
      <c r="W799" s="13"/>
      <c r="X799" s="13"/>
      <c r="Y799" s="13"/>
      <c r="Z799" s="13"/>
    </row>
    <row r="800">
      <c r="A800" s="239" t="s">
        <v>38603</v>
      </c>
      <c r="B800" s="24" t="s">
        <v>19</v>
      </c>
      <c r="C800" s="250" t="s">
        <v>202366</v>
      </c>
      <c r="D800" s="13"/>
      <c r="E800" s="13"/>
      <c r="F800" s="13"/>
      <c r="G800" s="13"/>
      <c r="H800" s="13"/>
      <c r="I800" s="13"/>
      <c r="J800" s="13"/>
      <c r="K800" s="13"/>
      <c r="L800" s="13"/>
      <c r="M800" s="13"/>
      <c r="N800" s="13"/>
      <c r="O800" s="13"/>
      <c r="P800" s="13"/>
      <c r="Q800" s="13"/>
      <c r="R800" s="13"/>
      <c r="S800" s="13"/>
      <c r="T800" s="13"/>
      <c r="U800" s="13"/>
      <c r="V800" s="13"/>
      <c r="W800" s="13"/>
      <c r="X800" s="13"/>
      <c r="Y800" s="13"/>
      <c r="Z800" s="13"/>
    </row>
    <row r="801">
      <c r="A801" s="239" t="s">
        <v>202367</v>
      </c>
      <c r="B801" s="24" t="s">
        <v>19</v>
      </c>
      <c r="C801" s="250" t="s">
        <v>202368</v>
      </c>
      <c r="D801" s="13"/>
      <c r="E801" s="13"/>
      <c r="F801" s="13"/>
      <c r="G801" s="13"/>
      <c r="H801" s="13"/>
      <c r="I801" s="13"/>
      <c r="J801" s="13"/>
      <c r="K801" s="13"/>
      <c r="L801" s="13"/>
      <c r="M801" s="13"/>
      <c r="N801" s="13"/>
      <c r="O801" s="13"/>
      <c r="P801" s="13"/>
      <c r="Q801" s="13"/>
      <c r="R801" s="13"/>
      <c r="S801" s="13"/>
      <c r="T801" s="13"/>
      <c r="U801" s="13"/>
      <c r="V801" s="13"/>
      <c r="W801" s="13"/>
      <c r="X801" s="13"/>
      <c r="Y801" s="13"/>
      <c r="Z801" s="13"/>
    </row>
    <row r="802">
      <c r="A802" s="239" t="s">
        <v>202369</v>
      </c>
      <c r="B802" s="24" t="s">
        <v>19</v>
      </c>
      <c r="C802" s="250" t="s">
        <v>202370</v>
      </c>
      <c r="D802" s="13"/>
      <c r="E802" s="13"/>
      <c r="F802" s="13"/>
      <c r="G802" s="13"/>
      <c r="H802" s="13"/>
      <c r="I802" s="13"/>
      <c r="J802" s="13"/>
      <c r="K802" s="13"/>
      <c r="L802" s="13"/>
      <c r="M802" s="13"/>
      <c r="N802" s="13"/>
      <c r="O802" s="13"/>
      <c r="P802" s="13"/>
      <c r="Q802" s="13"/>
      <c r="R802" s="13"/>
      <c r="S802" s="13"/>
      <c r="T802" s="13"/>
      <c r="U802" s="13"/>
      <c r="V802" s="13"/>
      <c r="W802" s="13"/>
      <c r="X802" s="13"/>
      <c r="Y802" s="13"/>
      <c r="Z802" s="13"/>
    </row>
    <row r="803">
      <c r="A803" s="24" t="s">
        <v>661</v>
      </c>
      <c r="B803" s="24" t="s">
        <v>19</v>
      </c>
      <c r="C803" s="13"/>
      <c r="D803" s="13"/>
      <c r="E803" s="13"/>
      <c r="F803" s="13"/>
      <c r="G803" s="13"/>
      <c r="H803" s="13"/>
      <c r="I803" s="13"/>
      <c r="J803" s="13"/>
      <c r="K803" s="13"/>
      <c r="L803" s="13"/>
      <c r="M803" s="13"/>
      <c r="N803" s="13"/>
      <c r="O803" s="13"/>
      <c r="P803" s="13"/>
      <c r="Q803" s="13"/>
      <c r="R803" s="13"/>
      <c r="S803" s="13"/>
      <c r="T803" s="13"/>
      <c r="U803" s="13"/>
      <c r="V803" s="13"/>
      <c r="W803" s="13"/>
      <c r="X803" s="13"/>
      <c r="Y803" s="13"/>
      <c r="Z803" s="13"/>
    </row>
    <row r="804">
      <c r="A804" s="24" t="s">
        <v>667</v>
      </c>
      <c r="B804" s="24" t="s">
        <v>19</v>
      </c>
      <c r="C804" s="13"/>
      <c r="D804" s="13"/>
      <c r="E804" s="13"/>
      <c r="F804" s="13"/>
      <c r="G804" s="13"/>
      <c r="H804" s="13"/>
      <c r="I804" s="13"/>
      <c r="J804" s="13"/>
      <c r="K804" s="13"/>
      <c r="L804" s="13"/>
      <c r="M804" s="13"/>
      <c r="N804" s="13"/>
      <c r="O804" s="13"/>
      <c r="P804" s="13"/>
      <c r="Q804" s="13"/>
      <c r="R804" s="13"/>
      <c r="S804" s="13"/>
      <c r="T804" s="13"/>
      <c r="U804" s="13"/>
      <c r="V804" s="13"/>
      <c r="W804" s="13"/>
      <c r="X804" s="13"/>
      <c r="Y804" s="13"/>
      <c r="Z804" s="13"/>
    </row>
    <row r="805">
      <c r="A805" s="24" t="s">
        <v>672</v>
      </c>
      <c r="B805" s="24" t="s">
        <v>19</v>
      </c>
      <c r="C805" s="13"/>
      <c r="D805" s="13"/>
      <c r="E805" s="13"/>
      <c r="F805" s="13"/>
      <c r="G805" s="13"/>
      <c r="H805" s="13"/>
      <c r="I805" s="13"/>
      <c r="J805" s="13"/>
      <c r="K805" s="13"/>
      <c r="L805" s="13"/>
      <c r="M805" s="13"/>
      <c r="N805" s="13"/>
      <c r="O805" s="13"/>
      <c r="P805" s="13"/>
      <c r="Q805" s="13"/>
      <c r="R805" s="13"/>
      <c r="S805" s="13"/>
      <c r="T805" s="13"/>
      <c r="U805" s="13"/>
      <c r="V805" s="13"/>
      <c r="W805" s="13"/>
      <c r="X805" s="13"/>
      <c r="Y805" s="13"/>
      <c r="Z805" s="13"/>
    </row>
    <row r="806">
      <c r="A806" s="24" t="s">
        <v>676</v>
      </c>
      <c r="B806" s="24" t="s">
        <v>19</v>
      </c>
      <c r="C806" s="13"/>
      <c r="D806" s="13"/>
      <c r="E806" s="13"/>
      <c r="F806" s="13"/>
      <c r="G806" s="13"/>
      <c r="H806" s="13"/>
      <c r="I806" s="13"/>
      <c r="J806" s="13"/>
      <c r="K806" s="13"/>
      <c r="L806" s="13"/>
      <c r="M806" s="13"/>
      <c r="N806" s="13"/>
      <c r="O806" s="13"/>
      <c r="P806" s="13"/>
      <c r="Q806" s="13"/>
      <c r="R806" s="13"/>
      <c r="S806" s="13"/>
      <c r="T806" s="13"/>
      <c r="U806" s="13"/>
      <c r="V806" s="13"/>
      <c r="W806" s="13"/>
      <c r="X806" s="13"/>
      <c r="Y806" s="13"/>
      <c r="Z806" s="13"/>
    </row>
    <row r="807">
      <c r="A807" s="24" t="s">
        <v>681</v>
      </c>
      <c r="B807" s="24" t="s">
        <v>19</v>
      </c>
      <c r="C807" s="13"/>
      <c r="D807" s="13"/>
      <c r="E807" s="13"/>
      <c r="F807" s="13"/>
      <c r="G807" s="13"/>
      <c r="H807" s="13"/>
      <c r="I807" s="13"/>
      <c r="J807" s="13"/>
      <c r="K807" s="13"/>
      <c r="L807" s="13"/>
      <c r="M807" s="13"/>
      <c r="N807" s="13"/>
      <c r="O807" s="13"/>
      <c r="P807" s="13"/>
      <c r="Q807" s="13"/>
      <c r="R807" s="13"/>
      <c r="S807" s="13"/>
      <c r="T807" s="13"/>
      <c r="U807" s="13"/>
      <c r="V807" s="13"/>
      <c r="W807" s="13"/>
      <c r="X807" s="13"/>
      <c r="Y807" s="13"/>
      <c r="Z807" s="13"/>
    </row>
    <row r="808">
      <c r="A808" s="24" t="s">
        <v>683</v>
      </c>
      <c r="B808" s="24" t="s">
        <v>19</v>
      </c>
      <c r="C808" s="13"/>
      <c r="D808" s="13"/>
      <c r="E808" s="13"/>
      <c r="F808" s="13"/>
      <c r="G808" s="13"/>
      <c r="H808" s="13"/>
      <c r="I808" s="13"/>
      <c r="J808" s="13"/>
      <c r="K808" s="13"/>
      <c r="L808" s="13"/>
      <c r="M808" s="13"/>
      <c r="N808" s="13"/>
      <c r="O808" s="13"/>
      <c r="P808" s="13"/>
      <c r="Q808" s="13"/>
      <c r="R808" s="13"/>
      <c r="S808" s="13"/>
      <c r="T808" s="13"/>
      <c r="U808" s="13"/>
      <c r="V808" s="13"/>
      <c r="W808" s="13"/>
      <c r="X808" s="13"/>
      <c r="Y808" s="13"/>
      <c r="Z808" s="13"/>
    </row>
    <row r="809">
      <c r="A809" s="24" t="s">
        <v>687</v>
      </c>
      <c r="B809" s="24" t="s">
        <v>19</v>
      </c>
      <c r="C809" s="13"/>
      <c r="D809" s="13"/>
      <c r="E809" s="13"/>
      <c r="F809" s="13"/>
      <c r="G809" s="13"/>
      <c r="H809" s="13"/>
      <c r="I809" s="13"/>
      <c r="J809" s="13"/>
      <c r="K809" s="13"/>
      <c r="L809" s="13"/>
      <c r="M809" s="13"/>
      <c r="N809" s="13"/>
      <c r="O809" s="13"/>
      <c r="P809" s="13"/>
      <c r="Q809" s="13"/>
      <c r="R809" s="13"/>
      <c r="S809" s="13"/>
      <c r="T809" s="13"/>
      <c r="U809" s="13"/>
      <c r="V809" s="13"/>
      <c r="W809" s="13"/>
      <c r="X809" s="13"/>
      <c r="Y809" s="13"/>
      <c r="Z809" s="13"/>
    </row>
    <row r="810">
      <c r="A810" s="24" t="s">
        <v>692</v>
      </c>
      <c r="B810" s="24" t="s">
        <v>19</v>
      </c>
      <c r="C810" s="13"/>
      <c r="D810" s="13"/>
      <c r="E810" s="13"/>
      <c r="F810" s="13"/>
      <c r="G810" s="13"/>
      <c r="H810" s="13"/>
      <c r="I810" s="13"/>
      <c r="J810" s="13"/>
      <c r="K810" s="13"/>
      <c r="L810" s="13"/>
      <c r="M810" s="13"/>
      <c r="N810" s="13"/>
      <c r="O810" s="13"/>
      <c r="P810" s="13"/>
      <c r="Q810" s="13"/>
      <c r="R810" s="13"/>
      <c r="S810" s="13"/>
      <c r="T810" s="13"/>
      <c r="U810" s="13"/>
      <c r="V810" s="13"/>
      <c r="W810" s="13"/>
      <c r="X810" s="13"/>
      <c r="Y810" s="13"/>
      <c r="Z810" s="13"/>
    </row>
    <row r="811">
      <c r="A811" s="24" t="s">
        <v>695</v>
      </c>
      <c r="B811" s="24" t="s">
        <v>19</v>
      </c>
      <c r="C811" s="13"/>
      <c r="D811" s="13"/>
      <c r="E811" s="13"/>
      <c r="F811" s="13"/>
      <c r="G811" s="13"/>
      <c r="H811" s="13"/>
      <c r="I811" s="13"/>
      <c r="J811" s="13"/>
      <c r="K811" s="13"/>
      <c r="L811" s="13"/>
      <c r="M811" s="13"/>
      <c r="N811" s="13"/>
      <c r="O811" s="13"/>
      <c r="P811" s="13"/>
      <c r="Q811" s="13"/>
      <c r="R811" s="13"/>
      <c r="S811" s="13"/>
      <c r="T811" s="13"/>
      <c r="U811" s="13"/>
      <c r="V811" s="13"/>
      <c r="W811" s="13"/>
      <c r="X811" s="13"/>
      <c r="Y811" s="13"/>
      <c r="Z811" s="13"/>
    </row>
    <row r="812">
      <c r="A812" s="24" t="s">
        <v>700</v>
      </c>
      <c r="B812" s="24" t="s">
        <v>19</v>
      </c>
      <c r="C812" s="13"/>
      <c r="D812" s="13"/>
      <c r="E812" s="13"/>
      <c r="F812" s="13"/>
      <c r="G812" s="13"/>
      <c r="H812" s="13"/>
      <c r="I812" s="13"/>
      <c r="J812" s="13"/>
      <c r="K812" s="13"/>
      <c r="L812" s="13"/>
      <c r="M812" s="13"/>
      <c r="N812" s="13"/>
      <c r="O812" s="13"/>
      <c r="P812" s="13"/>
      <c r="Q812" s="13"/>
      <c r="R812" s="13"/>
      <c r="S812" s="13"/>
      <c r="T812" s="13"/>
      <c r="U812" s="13"/>
      <c r="V812" s="13"/>
      <c r="W812" s="13"/>
      <c r="X812" s="13"/>
      <c r="Y812" s="13"/>
      <c r="Z812" s="13"/>
    </row>
    <row r="813">
      <c r="A813" s="24" t="s">
        <v>704</v>
      </c>
      <c r="B813" s="24" t="s">
        <v>19</v>
      </c>
      <c r="C813" s="13"/>
      <c r="D813" s="13"/>
      <c r="E813" s="13"/>
      <c r="F813" s="13"/>
      <c r="G813" s="13"/>
      <c r="H813" s="13"/>
      <c r="I813" s="13"/>
      <c r="J813" s="13"/>
      <c r="K813" s="13"/>
      <c r="L813" s="13"/>
      <c r="M813" s="13"/>
      <c r="N813" s="13"/>
      <c r="O813" s="13"/>
      <c r="P813" s="13"/>
      <c r="Q813" s="13"/>
      <c r="R813" s="13"/>
      <c r="S813" s="13"/>
      <c r="T813" s="13"/>
      <c r="U813" s="13"/>
      <c r="V813" s="13"/>
      <c r="W813" s="13"/>
      <c r="X813" s="13"/>
      <c r="Y813" s="13"/>
      <c r="Z813" s="13"/>
    </row>
    <row r="814">
      <c r="A814" s="24" t="s">
        <v>708</v>
      </c>
      <c r="B814" s="24" t="s">
        <v>19</v>
      </c>
      <c r="C814" s="13"/>
      <c r="D814" s="13"/>
      <c r="E814" s="13"/>
      <c r="F814" s="13"/>
      <c r="G814" s="13"/>
      <c r="H814" s="13"/>
      <c r="I814" s="13"/>
      <c r="J814" s="13"/>
      <c r="K814" s="13"/>
      <c r="L814" s="13"/>
      <c r="M814" s="13"/>
      <c r="N814" s="13"/>
      <c r="O814" s="13"/>
      <c r="P814" s="13"/>
      <c r="Q814" s="13"/>
      <c r="R814" s="13"/>
      <c r="S814" s="13"/>
      <c r="T814" s="13"/>
      <c r="U814" s="13"/>
      <c r="V814" s="13"/>
      <c r="W814" s="13"/>
      <c r="X814" s="13"/>
      <c r="Y814" s="13"/>
      <c r="Z814" s="13"/>
    </row>
    <row r="815">
      <c r="A815" s="24" t="s">
        <v>712</v>
      </c>
      <c r="B815" s="24" t="s">
        <v>19</v>
      </c>
      <c r="C815" s="13"/>
      <c r="D815" s="13"/>
      <c r="E815" s="13"/>
      <c r="F815" s="13"/>
      <c r="G815" s="13"/>
      <c r="H815" s="13"/>
      <c r="I815" s="13"/>
      <c r="J815" s="13"/>
      <c r="K815" s="13"/>
      <c r="L815" s="13"/>
      <c r="M815" s="13"/>
      <c r="N815" s="13"/>
      <c r="O815" s="13"/>
      <c r="P815" s="13"/>
      <c r="Q815" s="13"/>
      <c r="R815" s="13"/>
      <c r="S815" s="13"/>
      <c r="T815" s="13"/>
      <c r="U815" s="13"/>
      <c r="V815" s="13"/>
      <c r="W815" s="13"/>
      <c r="X815" s="13"/>
      <c r="Y815" s="13"/>
      <c r="Z815" s="13"/>
    </row>
    <row r="816">
      <c r="A816" s="24" t="s">
        <v>716</v>
      </c>
      <c r="B816" s="24" t="s">
        <v>19</v>
      </c>
      <c r="C816" s="13"/>
      <c r="D816" s="13"/>
      <c r="E816" s="13"/>
      <c r="F816" s="13"/>
      <c r="G816" s="13"/>
      <c r="H816" s="13"/>
      <c r="I816" s="13"/>
      <c r="J816" s="13"/>
      <c r="K816" s="13"/>
      <c r="L816" s="13"/>
      <c r="M816" s="13"/>
      <c r="N816" s="13"/>
      <c r="O816" s="13"/>
      <c r="P816" s="13"/>
      <c r="Q816" s="13"/>
      <c r="R816" s="13"/>
      <c r="S816" s="13"/>
      <c r="T816" s="13"/>
      <c r="U816" s="13"/>
      <c r="V816" s="13"/>
      <c r="W816" s="13"/>
      <c r="X816" s="13"/>
      <c r="Y816" s="13"/>
      <c r="Z816" s="13"/>
    </row>
    <row r="817">
      <c r="A817" s="24" t="s">
        <v>720</v>
      </c>
      <c r="B817" s="24" t="s">
        <v>19</v>
      </c>
      <c r="C817" s="13"/>
      <c r="D817" s="13"/>
      <c r="E817" s="13"/>
      <c r="F817" s="13"/>
      <c r="G817" s="13"/>
      <c r="H817" s="13"/>
      <c r="I817" s="13"/>
      <c r="J817" s="13"/>
      <c r="K817" s="13"/>
      <c r="L817" s="13"/>
      <c r="M817" s="13"/>
      <c r="N817" s="13"/>
      <c r="O817" s="13"/>
      <c r="P817" s="13"/>
      <c r="Q817" s="13"/>
      <c r="R817" s="13"/>
      <c r="S817" s="13"/>
      <c r="T817" s="13"/>
      <c r="U817" s="13"/>
      <c r="V817" s="13"/>
      <c r="W817" s="13"/>
      <c r="X817" s="13"/>
      <c r="Y817" s="13"/>
      <c r="Z817" s="13"/>
    </row>
    <row r="818">
      <c r="A818" s="24" t="s">
        <v>724</v>
      </c>
      <c r="B818" s="24" t="s">
        <v>19</v>
      </c>
      <c r="C818" s="13"/>
      <c r="D818" s="13"/>
      <c r="E818" s="13"/>
      <c r="F818" s="13"/>
      <c r="G818" s="13"/>
      <c r="H818" s="13"/>
      <c r="I818" s="13"/>
      <c r="J818" s="13"/>
      <c r="K818" s="13"/>
      <c r="L818" s="13"/>
      <c r="M818" s="13"/>
      <c r="N818" s="13"/>
      <c r="O818" s="13"/>
      <c r="P818" s="13"/>
      <c r="Q818" s="13"/>
      <c r="R818" s="13"/>
      <c r="S818" s="13"/>
      <c r="T818" s="13"/>
      <c r="U818" s="13"/>
      <c r="V818" s="13"/>
      <c r="W818" s="13"/>
      <c r="X818" s="13"/>
      <c r="Y818" s="13"/>
      <c r="Z818" s="13"/>
    </row>
    <row r="819">
      <c r="A819" s="24" t="s">
        <v>728</v>
      </c>
      <c r="B819" s="24" t="s">
        <v>19</v>
      </c>
      <c r="C819" s="13"/>
      <c r="D819" s="13"/>
      <c r="E819" s="13"/>
      <c r="F819" s="13"/>
      <c r="G819" s="13"/>
      <c r="H819" s="13"/>
      <c r="I819" s="13"/>
      <c r="J819" s="13"/>
      <c r="K819" s="13"/>
      <c r="L819" s="13"/>
      <c r="M819" s="13"/>
      <c r="N819" s="13"/>
      <c r="O819" s="13"/>
      <c r="P819" s="13"/>
      <c r="Q819" s="13"/>
      <c r="R819" s="13"/>
      <c r="S819" s="13"/>
      <c r="T819" s="13"/>
      <c r="U819" s="13"/>
      <c r="V819" s="13"/>
      <c r="W819" s="13"/>
      <c r="X819" s="13"/>
      <c r="Y819" s="13"/>
      <c r="Z819" s="13"/>
    </row>
    <row r="820">
      <c r="A820" s="24" t="s">
        <v>732</v>
      </c>
      <c r="B820" s="24" t="s">
        <v>19</v>
      </c>
      <c r="C820" s="13"/>
      <c r="D820" s="13"/>
      <c r="E820" s="13"/>
      <c r="F820" s="13"/>
      <c r="G820" s="13"/>
      <c r="H820" s="13"/>
      <c r="I820" s="13"/>
      <c r="J820" s="13"/>
      <c r="K820" s="13"/>
      <c r="L820" s="13"/>
      <c r="M820" s="13"/>
      <c r="N820" s="13"/>
      <c r="O820" s="13"/>
      <c r="P820" s="13"/>
      <c r="Q820" s="13"/>
      <c r="R820" s="13"/>
      <c r="S820" s="13"/>
      <c r="T820" s="13"/>
      <c r="U820" s="13"/>
      <c r="V820" s="13"/>
      <c r="W820" s="13"/>
      <c r="X820" s="13"/>
      <c r="Y820" s="13"/>
      <c r="Z820" s="13"/>
    </row>
    <row r="821">
      <c r="A821" s="24" t="s">
        <v>736</v>
      </c>
      <c r="B821" s="24" t="s">
        <v>19</v>
      </c>
      <c r="C821" s="13"/>
      <c r="D821" s="13"/>
      <c r="E821" s="13"/>
      <c r="F821" s="13"/>
      <c r="G821" s="13"/>
      <c r="H821" s="13"/>
      <c r="I821" s="13"/>
      <c r="J821" s="13"/>
      <c r="K821" s="13"/>
      <c r="L821" s="13"/>
      <c r="M821" s="13"/>
      <c r="N821" s="13"/>
      <c r="O821" s="13"/>
      <c r="P821" s="13"/>
      <c r="Q821" s="13"/>
      <c r="R821" s="13"/>
      <c r="S821" s="13"/>
      <c r="T821" s="13"/>
      <c r="U821" s="13"/>
      <c r="V821" s="13"/>
      <c r="W821" s="13"/>
      <c r="X821" s="13"/>
      <c r="Y821" s="13"/>
      <c r="Z821" s="13"/>
    </row>
    <row r="822">
      <c r="A822" s="24" t="s">
        <v>741</v>
      </c>
      <c r="B822" s="24" t="s">
        <v>19</v>
      </c>
      <c r="C822" s="13"/>
      <c r="D822" s="13"/>
      <c r="E822" s="13"/>
      <c r="F822" s="13"/>
      <c r="G822" s="13"/>
      <c r="H822" s="13"/>
      <c r="I822" s="13"/>
      <c r="J822" s="13"/>
      <c r="K822" s="13"/>
      <c r="L822" s="13"/>
      <c r="M822" s="13"/>
      <c r="N822" s="13"/>
      <c r="O822" s="13"/>
      <c r="P822" s="13"/>
      <c r="Q822" s="13"/>
      <c r="R822" s="13"/>
      <c r="S822" s="13"/>
      <c r="T822" s="13"/>
      <c r="U822" s="13"/>
      <c r="V822" s="13"/>
      <c r="W822" s="13"/>
      <c r="X822" s="13"/>
      <c r="Y822" s="13"/>
      <c r="Z822" s="13"/>
    </row>
    <row r="823">
      <c r="A823" s="24" t="s">
        <v>744</v>
      </c>
      <c r="B823" s="24" t="s">
        <v>19</v>
      </c>
      <c r="C823" s="13"/>
      <c r="D823" s="13"/>
      <c r="E823" s="13"/>
      <c r="F823" s="13"/>
      <c r="G823" s="13"/>
      <c r="H823" s="13"/>
      <c r="I823" s="13"/>
      <c r="J823" s="13"/>
      <c r="K823" s="13"/>
      <c r="L823" s="13"/>
      <c r="M823" s="13"/>
      <c r="N823" s="13"/>
      <c r="O823" s="13"/>
      <c r="P823" s="13"/>
      <c r="Q823" s="13"/>
      <c r="R823" s="13"/>
      <c r="S823" s="13"/>
      <c r="T823" s="13"/>
      <c r="U823" s="13"/>
      <c r="V823" s="13"/>
      <c r="W823" s="13"/>
      <c r="X823" s="13"/>
      <c r="Y823" s="13"/>
      <c r="Z823" s="13"/>
    </row>
    <row r="824">
      <c r="A824" s="24" t="s">
        <v>748</v>
      </c>
      <c r="B824" s="24" t="s">
        <v>19</v>
      </c>
      <c r="C824" s="13"/>
      <c r="D824" s="13"/>
      <c r="E824" s="13"/>
      <c r="F824" s="13"/>
      <c r="G824" s="13"/>
      <c r="H824" s="13"/>
      <c r="I824" s="13"/>
      <c r="J824" s="13"/>
      <c r="K824" s="13"/>
      <c r="L824" s="13"/>
      <c r="M824" s="13"/>
      <c r="N824" s="13"/>
      <c r="O824" s="13"/>
      <c r="P824" s="13"/>
      <c r="Q824" s="13"/>
      <c r="R824" s="13"/>
      <c r="S824" s="13"/>
      <c r="T824" s="13"/>
      <c r="U824" s="13"/>
      <c r="V824" s="13"/>
      <c r="W824" s="13"/>
      <c r="X824" s="13"/>
      <c r="Y824" s="13"/>
      <c r="Z824" s="13"/>
    </row>
    <row r="825">
      <c r="A825" s="24" t="s">
        <v>751</v>
      </c>
      <c r="B825" s="24" t="s">
        <v>19</v>
      </c>
      <c r="C825" s="13"/>
      <c r="D825" s="13"/>
      <c r="E825" s="13"/>
      <c r="F825" s="13"/>
      <c r="G825" s="13"/>
      <c r="H825" s="13"/>
      <c r="I825" s="13"/>
      <c r="J825" s="13"/>
      <c r="K825" s="13"/>
      <c r="L825" s="13"/>
      <c r="M825" s="13"/>
      <c r="N825" s="13"/>
      <c r="O825" s="13"/>
      <c r="P825" s="13"/>
      <c r="Q825" s="13"/>
      <c r="R825" s="13"/>
      <c r="S825" s="13"/>
      <c r="T825" s="13"/>
      <c r="U825" s="13"/>
      <c r="V825" s="13"/>
      <c r="W825" s="13"/>
      <c r="X825" s="13"/>
      <c r="Y825" s="13"/>
      <c r="Z825" s="13"/>
    </row>
    <row r="826">
      <c r="A826" s="24" t="s">
        <v>756</v>
      </c>
      <c r="B826" s="24" t="s">
        <v>19</v>
      </c>
      <c r="C826" s="13"/>
      <c r="D826" s="13"/>
      <c r="E826" s="13"/>
      <c r="F826" s="13"/>
      <c r="G826" s="13"/>
      <c r="H826" s="13"/>
      <c r="I826" s="13"/>
      <c r="J826" s="13"/>
      <c r="K826" s="13"/>
      <c r="L826" s="13"/>
      <c r="M826" s="13"/>
      <c r="N826" s="13"/>
      <c r="O826" s="13"/>
      <c r="P826" s="13"/>
      <c r="Q826" s="13"/>
      <c r="R826" s="13"/>
      <c r="S826" s="13"/>
      <c r="T826" s="13"/>
      <c r="U826" s="13"/>
      <c r="V826" s="13"/>
      <c r="W826" s="13"/>
      <c r="X826" s="13"/>
      <c r="Y826" s="13"/>
      <c r="Z826" s="13"/>
    </row>
    <row r="827">
      <c r="A827" s="24" t="s">
        <v>759</v>
      </c>
      <c r="B827" s="24" t="s">
        <v>19</v>
      </c>
      <c r="C827" s="13"/>
      <c r="D827" s="13"/>
      <c r="E827" s="13"/>
      <c r="F827" s="13"/>
      <c r="G827" s="13"/>
      <c r="H827" s="13"/>
      <c r="I827" s="13"/>
      <c r="J827" s="13"/>
      <c r="K827" s="13"/>
      <c r="L827" s="13"/>
      <c r="M827" s="13"/>
      <c r="N827" s="13"/>
      <c r="O827" s="13"/>
      <c r="P827" s="13"/>
      <c r="Q827" s="13"/>
      <c r="R827" s="13"/>
      <c r="S827" s="13"/>
      <c r="T827" s="13"/>
      <c r="U827" s="13"/>
      <c r="V827" s="13"/>
      <c r="W827" s="13"/>
      <c r="X827" s="13"/>
      <c r="Y827" s="13"/>
      <c r="Z827" s="13"/>
    </row>
    <row r="828">
      <c r="A828" s="24" t="s">
        <v>763</v>
      </c>
      <c r="B828" s="24" t="s">
        <v>19</v>
      </c>
      <c r="C828" s="13"/>
      <c r="D828" s="13"/>
      <c r="E828" s="13"/>
      <c r="F828" s="13"/>
      <c r="G828" s="13"/>
      <c r="H828" s="13"/>
      <c r="I828" s="13"/>
      <c r="J828" s="13"/>
      <c r="K828" s="13"/>
      <c r="L828" s="13"/>
      <c r="M828" s="13"/>
      <c r="N828" s="13"/>
      <c r="O828" s="13"/>
      <c r="P828" s="13"/>
      <c r="Q828" s="13"/>
      <c r="R828" s="13"/>
      <c r="S828" s="13"/>
      <c r="T828" s="13"/>
      <c r="U828" s="13"/>
      <c r="V828" s="13"/>
      <c r="W828" s="13"/>
      <c r="X828" s="13"/>
      <c r="Y828" s="13"/>
      <c r="Z828" s="13"/>
    </row>
    <row r="829">
      <c r="A829" s="24" t="s">
        <v>769</v>
      </c>
      <c r="B829" s="24" t="s">
        <v>19</v>
      </c>
      <c r="C829" s="13"/>
      <c r="D829" s="13"/>
      <c r="E829" s="13"/>
      <c r="F829" s="13"/>
      <c r="G829" s="13"/>
      <c r="H829" s="13"/>
      <c r="I829" s="13"/>
      <c r="J829" s="13"/>
      <c r="K829" s="13"/>
      <c r="L829" s="13"/>
      <c r="M829" s="13"/>
      <c r="N829" s="13"/>
      <c r="O829" s="13"/>
      <c r="P829" s="13"/>
      <c r="Q829" s="13"/>
      <c r="R829" s="13"/>
      <c r="S829" s="13"/>
      <c r="T829" s="13"/>
      <c r="U829" s="13"/>
      <c r="V829" s="13"/>
      <c r="W829" s="13"/>
      <c r="X829" s="13"/>
      <c r="Y829" s="13"/>
      <c r="Z829" s="13"/>
    </row>
    <row r="830">
      <c r="A830" s="24" t="s">
        <v>772</v>
      </c>
      <c r="B830" s="24" t="s">
        <v>19</v>
      </c>
      <c r="C830" s="13"/>
      <c r="D830" s="13"/>
      <c r="E830" s="13"/>
      <c r="F830" s="13"/>
      <c r="G830" s="13"/>
      <c r="H830" s="13"/>
      <c r="I830" s="13"/>
      <c r="J830" s="13"/>
      <c r="K830" s="13"/>
      <c r="L830" s="13"/>
      <c r="M830" s="13"/>
      <c r="N830" s="13"/>
      <c r="O830" s="13"/>
      <c r="P830" s="13"/>
      <c r="Q830" s="13"/>
      <c r="R830" s="13"/>
      <c r="S830" s="13"/>
      <c r="T830" s="13"/>
      <c r="U830" s="13"/>
      <c r="V830" s="13"/>
      <c r="W830" s="13"/>
      <c r="X830" s="13"/>
      <c r="Y830" s="13"/>
      <c r="Z830" s="13"/>
    </row>
    <row r="831">
      <c r="A831" s="24" t="s">
        <v>776</v>
      </c>
      <c r="B831" s="24" t="s">
        <v>19</v>
      </c>
      <c r="C831" s="13"/>
      <c r="D831" s="13"/>
      <c r="E831" s="13"/>
      <c r="F831" s="13"/>
      <c r="G831" s="13"/>
      <c r="H831" s="13"/>
      <c r="I831" s="13"/>
      <c r="J831" s="13"/>
      <c r="K831" s="13"/>
      <c r="L831" s="13"/>
      <c r="M831" s="13"/>
      <c r="N831" s="13"/>
      <c r="O831" s="13"/>
      <c r="P831" s="13"/>
      <c r="Q831" s="13"/>
      <c r="R831" s="13"/>
      <c r="S831" s="13"/>
      <c r="T831" s="13"/>
      <c r="U831" s="13"/>
      <c r="V831" s="13"/>
      <c r="W831" s="13"/>
      <c r="X831" s="13"/>
      <c r="Y831" s="13"/>
      <c r="Z831" s="13"/>
    </row>
    <row r="832">
      <c r="A832" s="24" t="s">
        <v>781</v>
      </c>
      <c r="B832" s="24" t="s">
        <v>19</v>
      </c>
      <c r="C832" s="13"/>
      <c r="D832" s="13"/>
      <c r="E832" s="13"/>
      <c r="F832" s="13"/>
      <c r="G832" s="13"/>
      <c r="H832" s="13"/>
      <c r="I832" s="13"/>
      <c r="J832" s="13"/>
      <c r="K832" s="13"/>
      <c r="L832" s="13"/>
      <c r="M832" s="13"/>
      <c r="N832" s="13"/>
      <c r="O832" s="13"/>
      <c r="P832" s="13"/>
      <c r="Q832" s="13"/>
      <c r="R832" s="13"/>
      <c r="S832" s="13"/>
      <c r="T832" s="13"/>
      <c r="U832" s="13"/>
      <c r="V832" s="13"/>
      <c r="W832" s="13"/>
      <c r="X832" s="13"/>
      <c r="Y832" s="13"/>
      <c r="Z832" s="13"/>
    </row>
    <row r="833">
      <c r="A833" s="24" t="s">
        <v>784</v>
      </c>
      <c r="B833" s="24" t="s">
        <v>19</v>
      </c>
      <c r="C833" s="13"/>
      <c r="D833" s="13"/>
      <c r="E833" s="13"/>
      <c r="F833" s="13"/>
      <c r="G833" s="13"/>
      <c r="H833" s="13"/>
      <c r="I833" s="13"/>
      <c r="J833" s="13"/>
      <c r="K833" s="13"/>
      <c r="L833" s="13"/>
      <c r="M833" s="13"/>
      <c r="N833" s="13"/>
      <c r="O833" s="13"/>
      <c r="P833" s="13"/>
      <c r="Q833" s="13"/>
      <c r="R833" s="13"/>
      <c r="S833" s="13"/>
      <c r="T833" s="13"/>
      <c r="U833" s="13"/>
      <c r="V833" s="13"/>
      <c r="W833" s="13"/>
      <c r="X833" s="13"/>
      <c r="Y833" s="13"/>
      <c r="Z833" s="13"/>
    </row>
    <row r="834">
      <c r="A834" s="24" t="s">
        <v>788</v>
      </c>
      <c r="B834" s="24" t="s">
        <v>19</v>
      </c>
      <c r="C834" s="13"/>
      <c r="D834" s="13"/>
      <c r="E834" s="13"/>
      <c r="F834" s="13"/>
      <c r="G834" s="13"/>
      <c r="H834" s="13"/>
      <c r="I834" s="13"/>
      <c r="J834" s="13"/>
      <c r="K834" s="13"/>
      <c r="L834" s="13"/>
      <c r="M834" s="13"/>
      <c r="N834" s="13"/>
      <c r="O834" s="13"/>
      <c r="P834" s="13"/>
      <c r="Q834" s="13"/>
      <c r="R834" s="13"/>
      <c r="S834" s="13"/>
      <c r="T834" s="13"/>
      <c r="U834" s="13"/>
      <c r="V834" s="13"/>
      <c r="W834" s="13"/>
      <c r="X834" s="13"/>
      <c r="Y834" s="13"/>
      <c r="Z834" s="13"/>
    </row>
    <row r="835">
      <c r="A835" s="24" t="s">
        <v>794</v>
      </c>
      <c r="B835" s="24" t="s">
        <v>19</v>
      </c>
      <c r="C835" s="13"/>
      <c r="D835" s="13"/>
      <c r="E835" s="13"/>
      <c r="F835" s="13"/>
      <c r="G835" s="13"/>
      <c r="H835" s="13"/>
      <c r="I835" s="13"/>
      <c r="J835" s="13"/>
      <c r="K835" s="13"/>
      <c r="L835" s="13"/>
      <c r="M835" s="13"/>
      <c r="N835" s="13"/>
      <c r="O835" s="13"/>
      <c r="P835" s="13"/>
      <c r="Q835" s="13"/>
      <c r="R835" s="13"/>
      <c r="S835" s="13"/>
      <c r="T835" s="13"/>
      <c r="U835" s="13"/>
      <c r="V835" s="13"/>
      <c r="W835" s="13"/>
      <c r="X835" s="13"/>
      <c r="Y835" s="13"/>
      <c r="Z835" s="13"/>
    </row>
    <row r="836">
      <c r="A836" s="24" t="s">
        <v>798</v>
      </c>
      <c r="B836" s="24" t="s">
        <v>19</v>
      </c>
      <c r="C836" s="13"/>
      <c r="D836" s="13"/>
      <c r="E836" s="13"/>
      <c r="F836" s="13"/>
      <c r="G836" s="13"/>
      <c r="H836" s="13"/>
      <c r="I836" s="13"/>
      <c r="J836" s="13"/>
      <c r="K836" s="13"/>
      <c r="L836" s="13"/>
      <c r="M836" s="13"/>
      <c r="N836" s="13"/>
      <c r="O836" s="13"/>
      <c r="P836" s="13"/>
      <c r="Q836" s="13"/>
      <c r="R836" s="13"/>
      <c r="S836" s="13"/>
      <c r="T836" s="13"/>
      <c r="U836" s="13"/>
      <c r="V836" s="13"/>
      <c r="W836" s="13"/>
      <c r="X836" s="13"/>
      <c r="Y836" s="13"/>
      <c r="Z836" s="13"/>
    </row>
    <row r="837">
      <c r="A837" s="24" t="s">
        <v>802</v>
      </c>
      <c r="B837" s="24" t="s">
        <v>19</v>
      </c>
      <c r="C837" s="13"/>
      <c r="D837" s="13"/>
      <c r="E837" s="13"/>
      <c r="F837" s="13"/>
      <c r="G837" s="13"/>
      <c r="H837" s="13"/>
      <c r="I837" s="13"/>
      <c r="J837" s="13"/>
      <c r="K837" s="13"/>
      <c r="L837" s="13"/>
      <c r="M837" s="13"/>
      <c r="N837" s="13"/>
      <c r="O837" s="13"/>
      <c r="P837" s="13"/>
      <c r="Q837" s="13"/>
      <c r="R837" s="13"/>
      <c r="S837" s="13"/>
      <c r="T837" s="13"/>
      <c r="U837" s="13"/>
      <c r="V837" s="13"/>
      <c r="W837" s="13"/>
      <c r="X837" s="13"/>
      <c r="Y837" s="13"/>
      <c r="Z837" s="13"/>
    </row>
    <row r="838">
      <c r="A838" s="24" t="s">
        <v>806</v>
      </c>
      <c r="B838" s="24" t="s">
        <v>19</v>
      </c>
      <c r="C838" s="13"/>
      <c r="D838" s="13"/>
      <c r="E838" s="13"/>
      <c r="F838" s="13"/>
      <c r="G838" s="13"/>
      <c r="H838" s="13"/>
      <c r="I838" s="13"/>
      <c r="J838" s="13"/>
      <c r="K838" s="13"/>
      <c r="L838" s="13"/>
      <c r="M838" s="13"/>
      <c r="N838" s="13"/>
      <c r="O838" s="13"/>
      <c r="P838" s="13"/>
      <c r="Q838" s="13"/>
      <c r="R838" s="13"/>
      <c r="S838" s="13"/>
      <c r="T838" s="13"/>
      <c r="U838" s="13"/>
      <c r="V838" s="13"/>
      <c r="W838" s="13"/>
      <c r="X838" s="13"/>
      <c r="Y838" s="13"/>
      <c r="Z838" s="13"/>
    </row>
    <row r="839">
      <c r="A839" s="24" t="s">
        <v>810</v>
      </c>
      <c r="B839" s="24" t="s">
        <v>19</v>
      </c>
      <c r="C839" s="13"/>
      <c r="D839" s="13"/>
      <c r="E839" s="13"/>
      <c r="F839" s="13"/>
      <c r="G839" s="13"/>
      <c r="H839" s="13"/>
      <c r="I839" s="13"/>
      <c r="J839" s="13"/>
      <c r="K839" s="13"/>
      <c r="L839" s="13"/>
      <c r="M839" s="13"/>
      <c r="N839" s="13"/>
      <c r="O839" s="13"/>
      <c r="P839" s="13"/>
      <c r="Q839" s="13"/>
      <c r="R839" s="13"/>
      <c r="S839" s="13"/>
      <c r="T839" s="13"/>
      <c r="U839" s="13"/>
      <c r="V839" s="13"/>
      <c r="W839" s="13"/>
      <c r="X839" s="13"/>
      <c r="Y839" s="13"/>
      <c r="Z839" s="13"/>
    </row>
    <row r="840">
      <c r="A840" s="24" t="s">
        <v>814</v>
      </c>
      <c r="B840" s="24" t="s">
        <v>19</v>
      </c>
      <c r="C840" s="13"/>
      <c r="D840" s="13"/>
      <c r="E840" s="13"/>
      <c r="F840" s="13"/>
      <c r="G840" s="13"/>
      <c r="H840" s="13"/>
      <c r="I840" s="13"/>
      <c r="J840" s="13"/>
      <c r="K840" s="13"/>
      <c r="L840" s="13"/>
      <c r="M840" s="13"/>
      <c r="N840" s="13"/>
      <c r="O840" s="13"/>
      <c r="P840" s="13"/>
      <c r="Q840" s="13"/>
      <c r="R840" s="13"/>
      <c r="S840" s="13"/>
      <c r="T840" s="13"/>
      <c r="U840" s="13"/>
      <c r="V840" s="13"/>
      <c r="W840" s="13"/>
      <c r="X840" s="13"/>
      <c r="Y840" s="13"/>
      <c r="Z840" s="13"/>
    </row>
    <row r="841">
      <c r="A841" s="24" t="s">
        <v>818</v>
      </c>
      <c r="B841" s="24" t="s">
        <v>19</v>
      </c>
      <c r="C841" s="13"/>
      <c r="D841" s="13"/>
      <c r="E841" s="13"/>
      <c r="F841" s="13"/>
      <c r="G841" s="13"/>
      <c r="H841" s="13"/>
      <c r="I841" s="13"/>
      <c r="J841" s="13"/>
      <c r="K841" s="13"/>
      <c r="L841" s="13"/>
      <c r="M841" s="13"/>
      <c r="N841" s="13"/>
      <c r="O841" s="13"/>
      <c r="P841" s="13"/>
      <c r="Q841" s="13"/>
      <c r="R841" s="13"/>
      <c r="S841" s="13"/>
      <c r="T841" s="13"/>
      <c r="U841" s="13"/>
      <c r="V841" s="13"/>
      <c r="W841" s="13"/>
      <c r="X841" s="13"/>
      <c r="Y841" s="13"/>
      <c r="Z841" s="13"/>
    </row>
    <row r="842">
      <c r="A842" s="24" t="s">
        <v>821</v>
      </c>
      <c r="B842" s="24" t="s">
        <v>19</v>
      </c>
      <c r="C842" s="13"/>
      <c r="D842" s="13"/>
      <c r="E842" s="13"/>
      <c r="F842" s="13"/>
      <c r="G842" s="13"/>
      <c r="H842" s="13"/>
      <c r="I842" s="13"/>
      <c r="J842" s="13"/>
      <c r="K842" s="13"/>
      <c r="L842" s="13"/>
      <c r="M842" s="13"/>
      <c r="N842" s="13"/>
      <c r="O842" s="13"/>
      <c r="P842" s="13"/>
      <c r="Q842" s="13"/>
      <c r="R842" s="13"/>
      <c r="S842" s="13"/>
      <c r="T842" s="13"/>
      <c r="U842" s="13"/>
      <c r="V842" s="13"/>
      <c r="W842" s="13"/>
      <c r="X842" s="13"/>
      <c r="Y842" s="13"/>
      <c r="Z842" s="13"/>
    </row>
    <row r="843">
      <c r="A843" s="24" t="s">
        <v>826</v>
      </c>
      <c r="B843" s="24" t="s">
        <v>19</v>
      </c>
      <c r="C843" s="13"/>
      <c r="D843" s="13"/>
      <c r="E843" s="13"/>
      <c r="F843" s="13"/>
      <c r="G843" s="13"/>
      <c r="H843" s="13"/>
      <c r="I843" s="13"/>
      <c r="J843" s="13"/>
      <c r="K843" s="13"/>
      <c r="L843" s="13"/>
      <c r="M843" s="13"/>
      <c r="N843" s="13"/>
      <c r="O843" s="13"/>
      <c r="P843" s="13"/>
      <c r="Q843" s="13"/>
      <c r="R843" s="13"/>
      <c r="S843" s="13"/>
      <c r="T843" s="13"/>
      <c r="U843" s="13"/>
      <c r="V843" s="13"/>
      <c r="W843" s="13"/>
      <c r="X843" s="13"/>
      <c r="Y843" s="13"/>
      <c r="Z843" s="13"/>
    </row>
    <row r="844">
      <c r="A844" s="24" t="s">
        <v>830</v>
      </c>
      <c r="B844" s="24" t="s">
        <v>19</v>
      </c>
      <c r="C844" s="13"/>
      <c r="D844" s="13"/>
      <c r="E844" s="13"/>
      <c r="F844" s="13"/>
      <c r="G844" s="13"/>
      <c r="H844" s="13"/>
      <c r="I844" s="13"/>
      <c r="J844" s="13"/>
      <c r="K844" s="13"/>
      <c r="L844" s="13"/>
      <c r="M844" s="13"/>
      <c r="N844" s="13"/>
      <c r="O844" s="13"/>
      <c r="P844" s="13"/>
      <c r="Q844" s="13"/>
      <c r="R844" s="13"/>
      <c r="S844" s="13"/>
      <c r="T844" s="13"/>
      <c r="U844" s="13"/>
      <c r="V844" s="13"/>
      <c r="W844" s="13"/>
      <c r="X844" s="13"/>
      <c r="Y844" s="13"/>
      <c r="Z844" s="13"/>
    </row>
    <row r="845">
      <c r="A845" s="24" t="s">
        <v>834</v>
      </c>
      <c r="B845" s="24" t="s">
        <v>19</v>
      </c>
      <c r="C845" s="13"/>
      <c r="D845" s="13"/>
      <c r="E845" s="13"/>
      <c r="F845" s="13"/>
      <c r="G845" s="13"/>
      <c r="H845" s="13"/>
      <c r="I845" s="13"/>
      <c r="J845" s="13"/>
      <c r="K845" s="13"/>
      <c r="L845" s="13"/>
      <c r="M845" s="13"/>
      <c r="N845" s="13"/>
      <c r="O845" s="13"/>
      <c r="P845" s="13"/>
      <c r="Q845" s="13"/>
      <c r="R845" s="13"/>
      <c r="S845" s="13"/>
      <c r="T845" s="13"/>
      <c r="U845" s="13"/>
      <c r="V845" s="13"/>
      <c r="W845" s="13"/>
      <c r="X845" s="13"/>
      <c r="Y845" s="13"/>
      <c r="Z845" s="13"/>
    </row>
    <row r="846">
      <c r="A846" s="24" t="s">
        <v>838</v>
      </c>
      <c r="B846" s="24" t="s">
        <v>19</v>
      </c>
      <c r="C846" s="13"/>
      <c r="D846" s="13"/>
      <c r="E846" s="13"/>
      <c r="F846" s="13"/>
      <c r="G846" s="13"/>
      <c r="H846" s="13"/>
      <c r="I846" s="13"/>
      <c r="J846" s="13"/>
      <c r="K846" s="13"/>
      <c r="L846" s="13"/>
      <c r="M846" s="13"/>
      <c r="N846" s="13"/>
      <c r="O846" s="13"/>
      <c r="P846" s="13"/>
      <c r="Q846" s="13"/>
      <c r="R846" s="13"/>
      <c r="S846" s="13"/>
      <c r="T846" s="13"/>
      <c r="U846" s="13"/>
      <c r="V846" s="13"/>
      <c r="W846" s="13"/>
      <c r="X846" s="13"/>
      <c r="Y846" s="13"/>
      <c r="Z846" s="13"/>
    </row>
    <row r="847">
      <c r="A847" s="24" t="s">
        <v>843</v>
      </c>
      <c r="B847" s="24" t="s">
        <v>19</v>
      </c>
      <c r="C847" s="13"/>
      <c r="D847" s="13"/>
      <c r="E847" s="13"/>
      <c r="F847" s="13"/>
      <c r="G847" s="13"/>
      <c r="H847" s="13"/>
      <c r="I847" s="13"/>
      <c r="J847" s="13"/>
      <c r="K847" s="13"/>
      <c r="L847" s="13"/>
      <c r="M847" s="13"/>
      <c r="N847" s="13"/>
      <c r="O847" s="13"/>
      <c r="P847" s="13"/>
      <c r="Q847" s="13"/>
      <c r="R847" s="13"/>
      <c r="S847" s="13"/>
      <c r="T847" s="13"/>
      <c r="U847" s="13"/>
      <c r="V847" s="13"/>
      <c r="W847" s="13"/>
      <c r="X847" s="13"/>
      <c r="Y847" s="13"/>
      <c r="Z847" s="13"/>
    </row>
    <row r="848">
      <c r="A848" s="24" t="s">
        <v>848</v>
      </c>
      <c r="B848" s="24" t="s">
        <v>19</v>
      </c>
      <c r="C848" s="13"/>
      <c r="D848" s="13"/>
      <c r="E848" s="13"/>
      <c r="F848" s="13"/>
      <c r="G848" s="13"/>
      <c r="H848" s="13"/>
      <c r="I848" s="13"/>
      <c r="J848" s="13"/>
      <c r="K848" s="13"/>
      <c r="L848" s="13"/>
      <c r="M848" s="13"/>
      <c r="N848" s="13"/>
      <c r="O848" s="13"/>
      <c r="P848" s="13"/>
      <c r="Q848" s="13"/>
      <c r="R848" s="13"/>
      <c r="S848" s="13"/>
      <c r="T848" s="13"/>
      <c r="U848" s="13"/>
      <c r="V848" s="13"/>
      <c r="W848" s="13"/>
      <c r="X848" s="13"/>
      <c r="Y848" s="13"/>
      <c r="Z848" s="13"/>
    </row>
    <row r="849">
      <c r="A849" s="24" t="s">
        <v>852</v>
      </c>
      <c r="B849" s="24" t="s">
        <v>19</v>
      </c>
      <c r="C849" s="13"/>
      <c r="D849" s="13"/>
      <c r="E849" s="13"/>
      <c r="F849" s="13"/>
      <c r="G849" s="13"/>
      <c r="H849" s="13"/>
      <c r="I849" s="13"/>
      <c r="J849" s="13"/>
      <c r="K849" s="13"/>
      <c r="L849" s="13"/>
      <c r="M849" s="13"/>
      <c r="N849" s="13"/>
      <c r="O849" s="13"/>
      <c r="P849" s="13"/>
      <c r="Q849" s="13"/>
      <c r="R849" s="13"/>
      <c r="S849" s="13"/>
      <c r="T849" s="13"/>
      <c r="U849" s="13"/>
      <c r="V849" s="13"/>
      <c r="W849" s="13"/>
      <c r="X849" s="13"/>
      <c r="Y849" s="13"/>
      <c r="Z849" s="13"/>
    </row>
    <row r="850">
      <c r="A850" s="24" t="s">
        <v>856</v>
      </c>
      <c r="B850" s="24" t="s">
        <v>19</v>
      </c>
      <c r="C850" s="13"/>
      <c r="D850" s="13"/>
      <c r="E850" s="13"/>
      <c r="F850" s="13"/>
      <c r="G850" s="13"/>
      <c r="H850" s="13"/>
      <c r="I850" s="13"/>
      <c r="J850" s="13"/>
      <c r="K850" s="13"/>
      <c r="L850" s="13"/>
      <c r="M850" s="13"/>
      <c r="N850" s="13"/>
      <c r="O850" s="13"/>
      <c r="P850" s="13"/>
      <c r="Q850" s="13"/>
      <c r="R850" s="13"/>
      <c r="S850" s="13"/>
      <c r="T850" s="13"/>
      <c r="U850" s="13"/>
      <c r="V850" s="13"/>
      <c r="W850" s="13"/>
      <c r="X850" s="13"/>
      <c r="Y850" s="13"/>
      <c r="Z850" s="13"/>
    </row>
    <row r="851">
      <c r="A851" s="24" t="s">
        <v>860</v>
      </c>
      <c r="B851" s="24" t="s">
        <v>19</v>
      </c>
      <c r="C851" s="13"/>
      <c r="D851" s="13"/>
      <c r="E851" s="13"/>
      <c r="F851" s="13"/>
      <c r="G851" s="13"/>
      <c r="H851" s="13"/>
      <c r="I851" s="13"/>
      <c r="J851" s="13"/>
      <c r="K851" s="13"/>
      <c r="L851" s="13"/>
      <c r="M851" s="13"/>
      <c r="N851" s="13"/>
      <c r="O851" s="13"/>
      <c r="P851" s="13"/>
      <c r="Q851" s="13"/>
      <c r="R851" s="13"/>
      <c r="S851" s="13"/>
      <c r="T851" s="13"/>
      <c r="U851" s="13"/>
      <c r="V851" s="13"/>
      <c r="W851" s="13"/>
      <c r="X851" s="13"/>
      <c r="Y851" s="13"/>
      <c r="Z851" s="13"/>
    </row>
    <row r="852">
      <c r="A852" s="24" t="s">
        <v>864</v>
      </c>
      <c r="B852" s="24" t="s">
        <v>19</v>
      </c>
      <c r="C852" s="13"/>
      <c r="D852" s="13"/>
      <c r="E852" s="13"/>
      <c r="F852" s="13"/>
      <c r="G852" s="13"/>
      <c r="H852" s="13"/>
      <c r="I852" s="13"/>
      <c r="J852" s="13"/>
      <c r="K852" s="13"/>
      <c r="L852" s="13"/>
      <c r="M852" s="13"/>
      <c r="N852" s="13"/>
      <c r="O852" s="13"/>
      <c r="P852" s="13"/>
      <c r="Q852" s="13"/>
      <c r="R852" s="13"/>
      <c r="S852" s="13"/>
      <c r="T852" s="13"/>
      <c r="U852" s="13"/>
      <c r="V852" s="13"/>
      <c r="W852" s="13"/>
      <c r="X852" s="13"/>
      <c r="Y852" s="13"/>
      <c r="Z852" s="13"/>
    </row>
    <row r="853">
      <c r="A853" s="24" t="s">
        <v>867</v>
      </c>
      <c r="B853" s="24" t="s">
        <v>19</v>
      </c>
      <c r="C853" s="13"/>
      <c r="D853" s="13"/>
      <c r="E853" s="13"/>
      <c r="F853" s="13"/>
      <c r="G853" s="13"/>
      <c r="H853" s="13"/>
      <c r="I853" s="13"/>
      <c r="J853" s="13"/>
      <c r="K853" s="13"/>
      <c r="L853" s="13"/>
      <c r="M853" s="13"/>
      <c r="N853" s="13"/>
      <c r="O853" s="13"/>
      <c r="P853" s="13"/>
      <c r="Q853" s="13"/>
      <c r="R853" s="13"/>
      <c r="S853" s="13"/>
      <c r="T853" s="13"/>
      <c r="U853" s="13"/>
      <c r="V853" s="13"/>
      <c r="W853" s="13"/>
      <c r="X853" s="13"/>
      <c r="Y853" s="13"/>
      <c r="Z853" s="13"/>
    </row>
    <row r="854">
      <c r="A854" s="24" t="s">
        <v>871</v>
      </c>
      <c r="B854" s="24" t="s">
        <v>19</v>
      </c>
      <c r="C854" s="13"/>
      <c r="D854" s="13"/>
      <c r="E854" s="13"/>
      <c r="F854" s="13"/>
      <c r="G854" s="13"/>
      <c r="H854" s="13"/>
      <c r="I854" s="13"/>
      <c r="J854" s="13"/>
      <c r="K854" s="13"/>
      <c r="L854" s="13"/>
      <c r="M854" s="13"/>
      <c r="N854" s="13"/>
      <c r="O854" s="13"/>
      <c r="P854" s="13"/>
      <c r="Q854" s="13"/>
      <c r="R854" s="13"/>
      <c r="S854" s="13"/>
      <c r="T854" s="13"/>
      <c r="U854" s="13"/>
      <c r="V854" s="13"/>
      <c r="W854" s="13"/>
      <c r="X854" s="13"/>
      <c r="Y854" s="13"/>
      <c r="Z854" s="13"/>
    </row>
    <row r="855">
      <c r="A855" s="24" t="s">
        <v>875</v>
      </c>
      <c r="B855" s="24" t="s">
        <v>19</v>
      </c>
      <c r="C855" s="13"/>
      <c r="D855" s="13"/>
      <c r="E855" s="13"/>
      <c r="F855" s="13"/>
      <c r="G855" s="13"/>
      <c r="H855" s="13"/>
      <c r="I855" s="13"/>
      <c r="J855" s="13"/>
      <c r="K855" s="13"/>
      <c r="L855" s="13"/>
      <c r="M855" s="13"/>
      <c r="N855" s="13"/>
      <c r="O855" s="13"/>
      <c r="P855" s="13"/>
      <c r="Q855" s="13"/>
      <c r="R855" s="13"/>
      <c r="S855" s="13"/>
      <c r="T855" s="13"/>
      <c r="U855" s="13"/>
      <c r="V855" s="13"/>
      <c r="W855" s="13"/>
      <c r="X855" s="13"/>
      <c r="Y855" s="13"/>
      <c r="Z855" s="13"/>
    </row>
    <row r="856">
      <c r="A856" s="24" t="s">
        <v>879</v>
      </c>
      <c r="B856" s="24" t="s">
        <v>19</v>
      </c>
      <c r="C856" s="13"/>
      <c r="D856" s="13"/>
      <c r="E856" s="13"/>
      <c r="F856" s="13"/>
      <c r="G856" s="13"/>
      <c r="H856" s="13"/>
      <c r="I856" s="13"/>
      <c r="J856" s="13"/>
      <c r="K856" s="13"/>
      <c r="L856" s="13"/>
      <c r="M856" s="13"/>
      <c r="N856" s="13"/>
      <c r="O856" s="13"/>
      <c r="P856" s="13"/>
      <c r="Q856" s="13"/>
      <c r="R856" s="13"/>
      <c r="S856" s="13"/>
      <c r="T856" s="13"/>
      <c r="U856" s="13"/>
      <c r="V856" s="13"/>
      <c r="W856" s="13"/>
      <c r="X856" s="13"/>
      <c r="Y856" s="13"/>
      <c r="Z856" s="13"/>
    </row>
    <row r="857">
      <c r="A857" s="24" t="s">
        <v>883</v>
      </c>
      <c r="B857" s="24" t="s">
        <v>19</v>
      </c>
      <c r="C857" s="13"/>
      <c r="D857" s="13"/>
      <c r="E857" s="13"/>
      <c r="F857" s="13"/>
      <c r="G857" s="13"/>
      <c r="H857" s="13"/>
      <c r="I857" s="13"/>
      <c r="J857" s="13"/>
      <c r="K857" s="13"/>
      <c r="L857" s="13"/>
      <c r="M857" s="13"/>
      <c r="N857" s="13"/>
      <c r="O857" s="13"/>
      <c r="P857" s="13"/>
      <c r="Q857" s="13"/>
      <c r="R857" s="13"/>
      <c r="S857" s="13"/>
      <c r="T857" s="13"/>
      <c r="U857" s="13"/>
      <c r="V857" s="13"/>
      <c r="W857" s="13"/>
      <c r="X857" s="13"/>
      <c r="Y857" s="13"/>
      <c r="Z857" s="13"/>
    </row>
    <row r="858">
      <c r="A858" s="24" t="s">
        <v>888</v>
      </c>
      <c r="B858" s="24" t="s">
        <v>19</v>
      </c>
      <c r="C858" s="13"/>
      <c r="D858" s="13"/>
      <c r="E858" s="13"/>
      <c r="F858" s="13"/>
      <c r="G858" s="13"/>
      <c r="H858" s="13"/>
      <c r="I858" s="13"/>
      <c r="J858" s="13"/>
      <c r="K858" s="13"/>
      <c r="L858" s="13"/>
      <c r="M858" s="13"/>
      <c r="N858" s="13"/>
      <c r="O858" s="13"/>
      <c r="P858" s="13"/>
      <c r="Q858" s="13"/>
      <c r="R858" s="13"/>
      <c r="S858" s="13"/>
      <c r="T858" s="13"/>
      <c r="U858" s="13"/>
      <c r="V858" s="13"/>
      <c r="W858" s="13"/>
      <c r="X858" s="13"/>
      <c r="Y858" s="13"/>
      <c r="Z858" s="13"/>
    </row>
    <row r="859">
      <c r="A859" s="24" t="s">
        <v>892</v>
      </c>
      <c r="B859" s="24" t="s">
        <v>19</v>
      </c>
      <c r="C859" s="13"/>
      <c r="D859" s="13"/>
      <c r="E859" s="13"/>
      <c r="F859" s="13"/>
      <c r="G859" s="13"/>
      <c r="H859" s="13"/>
      <c r="I859" s="13"/>
      <c r="J859" s="13"/>
      <c r="K859" s="13"/>
      <c r="L859" s="13"/>
      <c r="M859" s="13"/>
      <c r="N859" s="13"/>
      <c r="O859" s="13"/>
      <c r="P859" s="13"/>
      <c r="Q859" s="13"/>
      <c r="R859" s="13"/>
      <c r="S859" s="13"/>
      <c r="T859" s="13"/>
      <c r="U859" s="13"/>
      <c r="V859" s="13"/>
      <c r="W859" s="13"/>
      <c r="X859" s="13"/>
      <c r="Y859" s="13"/>
      <c r="Z859" s="13"/>
    </row>
    <row r="860">
      <c r="A860" s="24" t="s">
        <v>896</v>
      </c>
      <c r="B860" s="24" t="s">
        <v>19</v>
      </c>
      <c r="C860" s="13"/>
      <c r="D860" s="13"/>
      <c r="E860" s="13"/>
      <c r="F860" s="13"/>
      <c r="G860" s="13"/>
      <c r="H860" s="13"/>
      <c r="I860" s="13"/>
      <c r="J860" s="13"/>
      <c r="K860" s="13"/>
      <c r="L860" s="13"/>
      <c r="M860" s="13"/>
      <c r="N860" s="13"/>
      <c r="O860" s="13"/>
      <c r="P860" s="13"/>
      <c r="Q860" s="13"/>
      <c r="R860" s="13"/>
      <c r="S860" s="13"/>
      <c r="T860" s="13"/>
      <c r="U860" s="13"/>
      <c r="V860" s="13"/>
      <c r="W860" s="13"/>
      <c r="X860" s="13"/>
      <c r="Y860" s="13"/>
      <c r="Z860" s="13"/>
    </row>
    <row r="861">
      <c r="A861" s="24" t="s">
        <v>901</v>
      </c>
      <c r="B861" s="24" t="s">
        <v>19</v>
      </c>
      <c r="C861" s="13"/>
      <c r="D861" s="13"/>
      <c r="E861" s="13"/>
      <c r="F861" s="13"/>
      <c r="G861" s="13"/>
      <c r="H861" s="13"/>
      <c r="I861" s="13"/>
      <c r="J861" s="13"/>
      <c r="K861" s="13"/>
      <c r="L861" s="13"/>
      <c r="M861" s="13"/>
      <c r="N861" s="13"/>
      <c r="O861" s="13"/>
      <c r="P861" s="13"/>
      <c r="Q861" s="13"/>
      <c r="R861" s="13"/>
      <c r="S861" s="13"/>
      <c r="T861" s="13"/>
      <c r="U861" s="13"/>
      <c r="V861" s="13"/>
      <c r="W861" s="13"/>
      <c r="X861" s="13"/>
      <c r="Y861" s="13"/>
      <c r="Z861" s="13"/>
    </row>
    <row r="862">
      <c r="A862" s="24" t="s">
        <v>906</v>
      </c>
      <c r="B862" s="24" t="s">
        <v>19</v>
      </c>
      <c r="C862" s="13"/>
      <c r="D862" s="13"/>
      <c r="E862" s="13"/>
      <c r="F862" s="13"/>
      <c r="G862" s="13"/>
      <c r="H862" s="13"/>
      <c r="I862" s="13"/>
      <c r="J862" s="13"/>
      <c r="K862" s="13"/>
      <c r="L862" s="13"/>
      <c r="M862" s="13"/>
      <c r="N862" s="13"/>
      <c r="O862" s="13"/>
      <c r="P862" s="13"/>
      <c r="Q862" s="13"/>
      <c r="R862" s="13"/>
      <c r="S862" s="13"/>
      <c r="T862" s="13"/>
      <c r="U862" s="13"/>
      <c r="V862" s="13"/>
      <c r="W862" s="13"/>
      <c r="X862" s="13"/>
      <c r="Y862" s="13"/>
      <c r="Z862" s="13"/>
    </row>
    <row r="863">
      <c r="A863" s="24" t="s">
        <v>910</v>
      </c>
      <c r="B863" s="24" t="s">
        <v>19</v>
      </c>
      <c r="C863" s="13"/>
      <c r="D863" s="13"/>
      <c r="E863" s="13"/>
      <c r="F863" s="13"/>
      <c r="G863" s="13"/>
      <c r="H863" s="13"/>
      <c r="I863" s="13"/>
      <c r="J863" s="13"/>
      <c r="K863" s="13"/>
      <c r="L863" s="13"/>
      <c r="M863" s="13"/>
      <c r="N863" s="13"/>
      <c r="O863" s="13"/>
      <c r="P863" s="13"/>
      <c r="Q863" s="13"/>
      <c r="R863" s="13"/>
      <c r="S863" s="13"/>
      <c r="T863" s="13"/>
      <c r="U863" s="13"/>
      <c r="V863" s="13"/>
      <c r="W863" s="13"/>
      <c r="X863" s="13"/>
      <c r="Y863" s="13"/>
      <c r="Z863" s="13"/>
    </row>
    <row r="864">
      <c r="A864" s="24" t="s">
        <v>915</v>
      </c>
      <c r="B864" s="24" t="s">
        <v>19</v>
      </c>
      <c r="C864" s="13"/>
      <c r="D864" s="13"/>
      <c r="E864" s="13"/>
      <c r="F864" s="13"/>
      <c r="G864" s="13"/>
      <c r="H864" s="13"/>
      <c r="I864" s="13"/>
      <c r="J864" s="13"/>
      <c r="K864" s="13"/>
      <c r="L864" s="13"/>
      <c r="M864" s="13"/>
      <c r="N864" s="13"/>
      <c r="O864" s="13"/>
      <c r="P864" s="13"/>
      <c r="Q864" s="13"/>
      <c r="R864" s="13"/>
      <c r="S864" s="13"/>
      <c r="T864" s="13"/>
      <c r="U864" s="13"/>
      <c r="V864" s="13"/>
      <c r="W864" s="13"/>
      <c r="X864" s="13"/>
      <c r="Y864" s="13"/>
      <c r="Z864" s="13"/>
    </row>
    <row r="865">
      <c r="A865" s="24" t="s">
        <v>920</v>
      </c>
      <c r="B865" s="24" t="s">
        <v>19</v>
      </c>
      <c r="C865" s="13"/>
      <c r="D865" s="13"/>
      <c r="E865" s="13"/>
      <c r="F865" s="13"/>
      <c r="G865" s="13"/>
      <c r="H865" s="13"/>
      <c r="I865" s="13"/>
      <c r="J865" s="13"/>
      <c r="K865" s="13"/>
      <c r="L865" s="13"/>
      <c r="M865" s="13"/>
      <c r="N865" s="13"/>
      <c r="O865" s="13"/>
      <c r="P865" s="13"/>
      <c r="Q865" s="13"/>
      <c r="R865" s="13"/>
      <c r="S865" s="13"/>
      <c r="T865" s="13"/>
      <c r="U865" s="13"/>
      <c r="V865" s="13"/>
      <c r="W865" s="13"/>
      <c r="X865" s="13"/>
      <c r="Y865" s="13"/>
      <c r="Z865" s="13"/>
    </row>
    <row r="866">
      <c r="A866" s="24" t="s">
        <v>924</v>
      </c>
      <c r="B866" s="24" t="s">
        <v>19</v>
      </c>
      <c r="C866" s="13"/>
      <c r="D866" s="13"/>
      <c r="E866" s="13"/>
      <c r="F866" s="13"/>
      <c r="G866" s="13"/>
      <c r="H866" s="13"/>
      <c r="I866" s="13"/>
      <c r="J866" s="13"/>
      <c r="K866" s="13"/>
      <c r="L866" s="13"/>
      <c r="M866" s="13"/>
      <c r="N866" s="13"/>
      <c r="O866" s="13"/>
      <c r="P866" s="13"/>
      <c r="Q866" s="13"/>
      <c r="R866" s="13"/>
      <c r="S866" s="13"/>
      <c r="T866" s="13"/>
      <c r="U866" s="13"/>
      <c r="V866" s="13"/>
      <c r="W866" s="13"/>
      <c r="X866" s="13"/>
      <c r="Y866" s="13"/>
      <c r="Z866" s="13"/>
    </row>
    <row r="867">
      <c r="A867" s="24" t="s">
        <v>928</v>
      </c>
      <c r="B867" s="24" t="s">
        <v>19</v>
      </c>
      <c r="C867" s="13"/>
      <c r="D867" s="13"/>
      <c r="E867" s="13"/>
      <c r="F867" s="13"/>
      <c r="G867" s="13"/>
      <c r="H867" s="13"/>
      <c r="I867" s="13"/>
      <c r="J867" s="13"/>
      <c r="K867" s="13"/>
      <c r="L867" s="13"/>
      <c r="M867" s="13"/>
      <c r="N867" s="13"/>
      <c r="O867" s="13"/>
      <c r="P867" s="13"/>
      <c r="Q867" s="13"/>
      <c r="R867" s="13"/>
      <c r="S867" s="13"/>
      <c r="T867" s="13"/>
      <c r="U867" s="13"/>
      <c r="V867" s="13"/>
      <c r="W867" s="13"/>
      <c r="X867" s="13"/>
      <c r="Y867" s="13"/>
      <c r="Z867" s="13"/>
    </row>
    <row r="868">
      <c r="A868" s="24" t="s">
        <v>932</v>
      </c>
      <c r="B868" s="24" t="s">
        <v>19</v>
      </c>
      <c r="C868" s="13"/>
      <c r="D868" s="13"/>
      <c r="E868" s="13"/>
      <c r="F868" s="13"/>
      <c r="G868" s="13"/>
      <c r="H868" s="13"/>
      <c r="I868" s="13"/>
      <c r="J868" s="13"/>
      <c r="K868" s="13"/>
      <c r="L868" s="13"/>
      <c r="M868" s="13"/>
      <c r="N868" s="13"/>
      <c r="O868" s="13"/>
      <c r="P868" s="13"/>
      <c r="Q868" s="13"/>
      <c r="R868" s="13"/>
      <c r="S868" s="13"/>
      <c r="T868" s="13"/>
      <c r="U868" s="13"/>
      <c r="V868" s="13"/>
      <c r="W868" s="13"/>
      <c r="X868" s="13"/>
      <c r="Y868" s="13"/>
      <c r="Z868" s="13"/>
    </row>
    <row r="869">
      <c r="A869" s="24" t="s">
        <v>936</v>
      </c>
      <c r="B869" s="24" t="s">
        <v>19</v>
      </c>
      <c r="C869" s="13"/>
      <c r="D869" s="13"/>
      <c r="E869" s="13"/>
      <c r="F869" s="13"/>
      <c r="G869" s="13"/>
      <c r="H869" s="13"/>
      <c r="I869" s="13"/>
      <c r="J869" s="13"/>
      <c r="K869" s="13"/>
      <c r="L869" s="13"/>
      <c r="M869" s="13"/>
      <c r="N869" s="13"/>
      <c r="O869" s="13"/>
      <c r="P869" s="13"/>
      <c r="Q869" s="13"/>
      <c r="R869" s="13"/>
      <c r="S869" s="13"/>
      <c r="T869" s="13"/>
      <c r="U869" s="13"/>
      <c r="V869" s="13"/>
      <c r="W869" s="13"/>
      <c r="X869" s="13"/>
      <c r="Y869" s="13"/>
      <c r="Z869" s="13"/>
    </row>
    <row r="870">
      <c r="A870" s="24" t="s">
        <v>941</v>
      </c>
      <c r="B870" s="24" t="s">
        <v>19</v>
      </c>
      <c r="C870" s="13"/>
      <c r="D870" s="13"/>
      <c r="E870" s="13"/>
      <c r="F870" s="13"/>
      <c r="G870" s="13"/>
      <c r="H870" s="13"/>
      <c r="I870" s="13"/>
      <c r="J870" s="13"/>
      <c r="K870" s="13"/>
      <c r="L870" s="13"/>
      <c r="M870" s="13"/>
      <c r="N870" s="13"/>
      <c r="O870" s="13"/>
      <c r="P870" s="13"/>
      <c r="Q870" s="13"/>
      <c r="R870" s="13"/>
      <c r="S870" s="13"/>
      <c r="T870" s="13"/>
      <c r="U870" s="13"/>
      <c r="V870" s="13"/>
      <c r="W870" s="13"/>
      <c r="X870" s="13"/>
      <c r="Y870" s="13"/>
      <c r="Z870" s="13"/>
    </row>
    <row r="871">
      <c r="A871" s="24" t="s">
        <v>945</v>
      </c>
      <c r="B871" s="24" t="s">
        <v>19</v>
      </c>
      <c r="C871" s="13"/>
      <c r="D871" s="13"/>
      <c r="E871" s="13"/>
      <c r="F871" s="13"/>
      <c r="G871" s="13"/>
      <c r="H871" s="13"/>
      <c r="I871" s="13"/>
      <c r="J871" s="13"/>
      <c r="K871" s="13"/>
      <c r="L871" s="13"/>
      <c r="M871" s="13"/>
      <c r="N871" s="13"/>
      <c r="O871" s="13"/>
      <c r="P871" s="13"/>
      <c r="Q871" s="13"/>
      <c r="R871" s="13"/>
      <c r="S871" s="13"/>
      <c r="T871" s="13"/>
      <c r="U871" s="13"/>
      <c r="V871" s="13"/>
      <c r="W871" s="13"/>
      <c r="X871" s="13"/>
      <c r="Y871" s="13"/>
      <c r="Z871" s="13"/>
    </row>
    <row r="872">
      <c r="A872" s="24" t="s">
        <v>949</v>
      </c>
      <c r="B872" s="24" t="s">
        <v>19</v>
      </c>
      <c r="C872" s="13"/>
      <c r="D872" s="13"/>
      <c r="E872" s="13"/>
      <c r="F872" s="13"/>
      <c r="G872" s="13"/>
      <c r="H872" s="13"/>
      <c r="I872" s="13"/>
      <c r="J872" s="13"/>
      <c r="K872" s="13"/>
      <c r="L872" s="13"/>
      <c r="M872" s="13"/>
      <c r="N872" s="13"/>
      <c r="O872" s="13"/>
      <c r="P872" s="13"/>
      <c r="Q872" s="13"/>
      <c r="R872" s="13"/>
      <c r="S872" s="13"/>
      <c r="T872" s="13"/>
      <c r="U872" s="13"/>
      <c r="V872" s="13"/>
      <c r="W872" s="13"/>
      <c r="X872" s="13"/>
      <c r="Y872" s="13"/>
      <c r="Z872" s="13"/>
    </row>
    <row r="873">
      <c r="A873" s="24" t="s">
        <v>954</v>
      </c>
      <c r="B873" s="24" t="s">
        <v>19</v>
      </c>
      <c r="C873" s="13"/>
      <c r="D873" s="13"/>
      <c r="E873" s="13"/>
      <c r="F873" s="13"/>
      <c r="G873" s="13"/>
      <c r="H873" s="13"/>
      <c r="I873" s="13"/>
      <c r="J873" s="13"/>
      <c r="K873" s="13"/>
      <c r="L873" s="13"/>
      <c r="M873" s="13"/>
      <c r="N873" s="13"/>
      <c r="O873" s="13"/>
      <c r="P873" s="13"/>
      <c r="Q873" s="13"/>
      <c r="R873" s="13"/>
      <c r="S873" s="13"/>
      <c r="T873" s="13"/>
      <c r="U873" s="13"/>
      <c r="V873" s="13"/>
      <c r="W873" s="13"/>
      <c r="X873" s="13"/>
      <c r="Y873" s="13"/>
      <c r="Z873" s="13"/>
    </row>
    <row r="874">
      <c r="A874" s="24" t="s">
        <v>959</v>
      </c>
      <c r="B874" s="24" t="s">
        <v>19</v>
      </c>
      <c r="C874" s="13"/>
      <c r="D874" s="13"/>
      <c r="E874" s="13"/>
      <c r="F874" s="13"/>
      <c r="G874" s="13"/>
      <c r="H874" s="13"/>
      <c r="I874" s="13"/>
      <c r="J874" s="13"/>
      <c r="K874" s="13"/>
      <c r="L874" s="13"/>
      <c r="M874" s="13"/>
      <c r="N874" s="13"/>
      <c r="O874" s="13"/>
      <c r="P874" s="13"/>
      <c r="Q874" s="13"/>
      <c r="R874" s="13"/>
      <c r="S874" s="13"/>
      <c r="T874" s="13"/>
      <c r="U874" s="13"/>
      <c r="V874" s="13"/>
      <c r="W874" s="13"/>
      <c r="X874" s="13"/>
      <c r="Y874" s="13"/>
      <c r="Z874" s="13"/>
    </row>
    <row r="875">
      <c r="A875" s="24" t="s">
        <v>964</v>
      </c>
      <c r="B875" s="24" t="s">
        <v>19</v>
      </c>
      <c r="C875" s="13"/>
      <c r="D875" s="13"/>
      <c r="E875" s="13"/>
      <c r="F875" s="13"/>
      <c r="G875" s="13"/>
      <c r="H875" s="13"/>
      <c r="I875" s="13"/>
      <c r="J875" s="13"/>
      <c r="K875" s="13"/>
      <c r="L875" s="13"/>
      <c r="M875" s="13"/>
      <c r="N875" s="13"/>
      <c r="O875" s="13"/>
      <c r="P875" s="13"/>
      <c r="Q875" s="13"/>
      <c r="R875" s="13"/>
      <c r="S875" s="13"/>
      <c r="T875" s="13"/>
      <c r="U875" s="13"/>
      <c r="V875" s="13"/>
      <c r="W875" s="13"/>
      <c r="X875" s="13"/>
      <c r="Y875" s="13"/>
      <c r="Z875" s="13"/>
    </row>
    <row r="876">
      <c r="A876" s="24" t="s">
        <v>968</v>
      </c>
      <c r="B876" s="24" t="s">
        <v>19</v>
      </c>
      <c r="C876" s="13"/>
      <c r="D876" s="13"/>
      <c r="E876" s="13"/>
      <c r="F876" s="13"/>
      <c r="G876" s="13"/>
      <c r="H876" s="13"/>
      <c r="I876" s="13"/>
      <c r="J876" s="13"/>
      <c r="K876" s="13"/>
      <c r="L876" s="13"/>
      <c r="M876" s="13"/>
      <c r="N876" s="13"/>
      <c r="O876" s="13"/>
      <c r="P876" s="13"/>
      <c r="Q876" s="13"/>
      <c r="R876" s="13"/>
      <c r="S876" s="13"/>
      <c r="T876" s="13"/>
      <c r="U876" s="13"/>
      <c r="V876" s="13"/>
      <c r="W876" s="13"/>
      <c r="X876" s="13"/>
      <c r="Y876" s="13"/>
      <c r="Z876" s="13"/>
    </row>
    <row r="877">
      <c r="A877" s="24" t="s">
        <v>971</v>
      </c>
      <c r="B877" s="24" t="s">
        <v>19</v>
      </c>
      <c r="C877" s="13"/>
      <c r="D877" s="13"/>
      <c r="E877" s="13"/>
      <c r="F877" s="13"/>
      <c r="G877" s="13"/>
      <c r="H877" s="13"/>
      <c r="I877" s="13"/>
      <c r="J877" s="13"/>
      <c r="K877" s="13"/>
      <c r="L877" s="13"/>
      <c r="M877" s="13"/>
      <c r="N877" s="13"/>
      <c r="O877" s="13"/>
      <c r="P877" s="13"/>
      <c r="Q877" s="13"/>
      <c r="R877" s="13"/>
      <c r="S877" s="13"/>
      <c r="T877" s="13"/>
      <c r="U877" s="13"/>
      <c r="V877" s="13"/>
      <c r="W877" s="13"/>
      <c r="X877" s="13"/>
      <c r="Y877" s="13"/>
      <c r="Z877" s="13"/>
    </row>
    <row r="878">
      <c r="A878" s="24" t="s">
        <v>976</v>
      </c>
      <c r="B878" s="24" t="s">
        <v>19</v>
      </c>
      <c r="C878" s="13"/>
      <c r="D878" s="13"/>
      <c r="E878" s="13"/>
      <c r="F878" s="13"/>
      <c r="G878" s="13"/>
      <c r="H878" s="13"/>
      <c r="I878" s="13"/>
      <c r="J878" s="13"/>
      <c r="K878" s="13"/>
      <c r="L878" s="13"/>
      <c r="M878" s="13"/>
      <c r="N878" s="13"/>
      <c r="O878" s="13"/>
      <c r="P878" s="13"/>
      <c r="Q878" s="13"/>
      <c r="R878" s="13"/>
      <c r="S878" s="13"/>
      <c r="T878" s="13"/>
      <c r="U878" s="13"/>
      <c r="V878" s="13"/>
      <c r="W878" s="13"/>
      <c r="X878" s="13"/>
      <c r="Y878" s="13"/>
      <c r="Z878" s="13"/>
    </row>
    <row r="879">
      <c r="A879" s="24" t="s">
        <v>979</v>
      </c>
      <c r="B879" s="24" t="s">
        <v>19</v>
      </c>
      <c r="C879" s="13"/>
      <c r="D879" s="13"/>
      <c r="E879" s="13"/>
      <c r="F879" s="13"/>
      <c r="G879" s="13"/>
      <c r="H879" s="13"/>
      <c r="I879" s="13"/>
      <c r="J879" s="13"/>
      <c r="K879" s="13"/>
      <c r="L879" s="13"/>
      <c r="M879" s="13"/>
      <c r="N879" s="13"/>
      <c r="O879" s="13"/>
      <c r="P879" s="13"/>
      <c r="Q879" s="13"/>
      <c r="R879" s="13"/>
      <c r="S879" s="13"/>
      <c r="T879" s="13"/>
      <c r="U879" s="13"/>
      <c r="V879" s="13"/>
      <c r="W879" s="13"/>
      <c r="X879" s="13"/>
      <c r="Y879" s="13"/>
      <c r="Z879" s="13"/>
    </row>
    <row r="880">
      <c r="A880" s="24" t="s">
        <v>983</v>
      </c>
      <c r="B880" s="24" t="s">
        <v>19</v>
      </c>
      <c r="C880" s="13"/>
      <c r="D880" s="13"/>
      <c r="E880" s="13"/>
      <c r="F880" s="13"/>
      <c r="G880" s="13"/>
      <c r="H880" s="13"/>
      <c r="I880" s="13"/>
      <c r="J880" s="13"/>
      <c r="K880" s="13"/>
      <c r="L880" s="13"/>
      <c r="M880" s="13"/>
      <c r="N880" s="13"/>
      <c r="O880" s="13"/>
      <c r="P880" s="13"/>
      <c r="Q880" s="13"/>
      <c r="R880" s="13"/>
      <c r="S880" s="13"/>
      <c r="T880" s="13"/>
      <c r="U880" s="13"/>
      <c r="V880" s="13"/>
      <c r="W880" s="13"/>
      <c r="X880" s="13"/>
      <c r="Y880" s="13"/>
      <c r="Z880" s="13"/>
    </row>
    <row r="881">
      <c r="A881" s="24" t="s">
        <v>988</v>
      </c>
      <c r="B881" s="24" t="s">
        <v>19</v>
      </c>
      <c r="C881" s="13"/>
      <c r="D881" s="13"/>
      <c r="E881" s="13"/>
      <c r="F881" s="13"/>
      <c r="G881" s="13"/>
      <c r="H881" s="13"/>
      <c r="I881" s="13"/>
      <c r="J881" s="13"/>
      <c r="K881" s="13"/>
      <c r="L881" s="13"/>
      <c r="M881" s="13"/>
      <c r="N881" s="13"/>
      <c r="O881" s="13"/>
      <c r="P881" s="13"/>
      <c r="Q881" s="13"/>
      <c r="R881" s="13"/>
      <c r="S881" s="13"/>
      <c r="T881" s="13"/>
      <c r="U881" s="13"/>
      <c r="V881" s="13"/>
      <c r="W881" s="13"/>
      <c r="X881" s="13"/>
      <c r="Y881" s="13"/>
      <c r="Z881" s="13"/>
    </row>
    <row r="882">
      <c r="A882" s="24" t="s">
        <v>993</v>
      </c>
      <c r="B882" s="24" t="s">
        <v>19</v>
      </c>
      <c r="C882" s="13"/>
      <c r="D882" s="13"/>
      <c r="E882" s="13"/>
      <c r="F882" s="13"/>
      <c r="G882" s="13"/>
      <c r="H882" s="13"/>
      <c r="I882" s="13"/>
      <c r="J882" s="13"/>
      <c r="K882" s="13"/>
      <c r="L882" s="13"/>
      <c r="M882" s="13"/>
      <c r="N882" s="13"/>
      <c r="O882" s="13"/>
      <c r="P882" s="13"/>
      <c r="Q882" s="13"/>
      <c r="R882" s="13"/>
      <c r="S882" s="13"/>
      <c r="T882" s="13"/>
      <c r="U882" s="13"/>
      <c r="V882" s="13"/>
      <c r="W882" s="13"/>
      <c r="X882" s="13"/>
      <c r="Y882" s="13"/>
      <c r="Z882" s="13"/>
    </row>
    <row r="883">
      <c r="A883" s="24" t="s">
        <v>997</v>
      </c>
      <c r="B883" s="24" t="s">
        <v>19</v>
      </c>
      <c r="C883" s="13"/>
      <c r="D883" s="13"/>
      <c r="E883" s="13"/>
      <c r="F883" s="13"/>
      <c r="G883" s="13"/>
      <c r="H883" s="13"/>
      <c r="I883" s="13"/>
      <c r="J883" s="13"/>
      <c r="K883" s="13"/>
      <c r="L883" s="13"/>
      <c r="M883" s="13"/>
      <c r="N883" s="13"/>
      <c r="O883" s="13"/>
      <c r="P883" s="13"/>
      <c r="Q883" s="13"/>
      <c r="R883" s="13"/>
      <c r="S883" s="13"/>
      <c r="T883" s="13"/>
      <c r="U883" s="13"/>
      <c r="V883" s="13"/>
      <c r="W883" s="13"/>
      <c r="X883" s="13"/>
      <c r="Y883" s="13"/>
      <c r="Z883" s="13"/>
    </row>
    <row r="884">
      <c r="A884" s="24" t="s">
        <v>1002</v>
      </c>
      <c r="B884" s="24" t="s">
        <v>19</v>
      </c>
      <c r="C884" s="13"/>
      <c r="D884" s="13"/>
      <c r="E884" s="13"/>
      <c r="F884" s="13"/>
      <c r="G884" s="13"/>
      <c r="H884" s="13"/>
      <c r="I884" s="13"/>
      <c r="J884" s="13"/>
      <c r="K884" s="13"/>
      <c r="L884" s="13"/>
      <c r="M884" s="13"/>
      <c r="N884" s="13"/>
      <c r="O884" s="13"/>
      <c r="P884" s="13"/>
      <c r="Q884" s="13"/>
      <c r="R884" s="13"/>
      <c r="S884" s="13"/>
      <c r="T884" s="13"/>
      <c r="U884" s="13"/>
      <c r="V884" s="13"/>
      <c r="W884" s="13"/>
      <c r="X884" s="13"/>
      <c r="Y884" s="13"/>
      <c r="Z884" s="13"/>
    </row>
    <row r="885">
      <c r="A885" s="24" t="s">
        <v>1007</v>
      </c>
      <c r="B885" s="24" t="s">
        <v>19</v>
      </c>
      <c r="C885" s="13"/>
      <c r="D885" s="13"/>
      <c r="E885" s="13"/>
      <c r="F885" s="13"/>
      <c r="G885" s="13"/>
      <c r="H885" s="13"/>
      <c r="I885" s="13"/>
      <c r="J885" s="13"/>
      <c r="K885" s="13"/>
      <c r="L885" s="13"/>
      <c r="M885" s="13"/>
      <c r="N885" s="13"/>
      <c r="O885" s="13"/>
      <c r="P885" s="13"/>
      <c r="Q885" s="13"/>
      <c r="R885" s="13"/>
      <c r="S885" s="13"/>
      <c r="T885" s="13"/>
      <c r="U885" s="13"/>
      <c r="V885" s="13"/>
      <c r="W885" s="13"/>
      <c r="X885" s="13"/>
      <c r="Y885" s="13"/>
      <c r="Z885" s="13"/>
    </row>
    <row r="886">
      <c r="A886" s="24" t="s">
        <v>1011</v>
      </c>
      <c r="B886" s="24" t="s">
        <v>19</v>
      </c>
      <c r="C886" s="13"/>
      <c r="D886" s="13"/>
      <c r="E886" s="13"/>
      <c r="F886" s="13"/>
      <c r="G886" s="13"/>
      <c r="H886" s="13"/>
      <c r="I886" s="13"/>
      <c r="J886" s="13"/>
      <c r="K886" s="13"/>
      <c r="L886" s="13"/>
      <c r="M886" s="13"/>
      <c r="N886" s="13"/>
      <c r="O886" s="13"/>
      <c r="P886" s="13"/>
      <c r="Q886" s="13"/>
      <c r="R886" s="13"/>
      <c r="S886" s="13"/>
      <c r="T886" s="13"/>
      <c r="U886" s="13"/>
      <c r="V886" s="13"/>
      <c r="W886" s="13"/>
      <c r="X886" s="13"/>
      <c r="Y886" s="13"/>
      <c r="Z886" s="13"/>
    </row>
    <row r="887">
      <c r="A887" s="24" t="s">
        <v>1018</v>
      </c>
      <c r="B887" s="24" t="s">
        <v>19</v>
      </c>
      <c r="C887" s="13"/>
      <c r="D887" s="13"/>
      <c r="E887" s="13"/>
      <c r="F887" s="13"/>
      <c r="G887" s="13"/>
      <c r="H887" s="13"/>
      <c r="I887" s="13"/>
      <c r="J887" s="13"/>
      <c r="K887" s="13"/>
      <c r="L887" s="13"/>
      <c r="M887" s="13"/>
      <c r="N887" s="13"/>
      <c r="O887" s="13"/>
      <c r="P887" s="13"/>
      <c r="Q887" s="13"/>
      <c r="R887" s="13"/>
      <c r="S887" s="13"/>
      <c r="T887" s="13"/>
      <c r="U887" s="13"/>
      <c r="V887" s="13"/>
      <c r="W887" s="13"/>
      <c r="X887" s="13"/>
      <c r="Y887" s="13"/>
      <c r="Z887" s="13"/>
    </row>
    <row r="888">
      <c r="A888" s="24" t="s">
        <v>1023</v>
      </c>
      <c r="B888" s="24" t="s">
        <v>19</v>
      </c>
      <c r="C888" s="13"/>
      <c r="D888" s="13"/>
      <c r="E888" s="13"/>
      <c r="F888" s="13"/>
      <c r="G888" s="13"/>
      <c r="H888" s="13"/>
      <c r="I888" s="13"/>
      <c r="J888" s="13"/>
      <c r="K888" s="13"/>
      <c r="L888" s="13"/>
      <c r="M888" s="13"/>
      <c r="N888" s="13"/>
      <c r="O888" s="13"/>
      <c r="P888" s="13"/>
      <c r="Q888" s="13"/>
      <c r="R888" s="13"/>
      <c r="S888" s="13"/>
      <c r="T888" s="13"/>
      <c r="U888" s="13"/>
      <c r="V888" s="13"/>
      <c r="W888" s="13"/>
      <c r="X888" s="13"/>
      <c r="Y888" s="13"/>
      <c r="Z888" s="13"/>
    </row>
    <row r="889">
      <c r="A889" s="24" t="s">
        <v>1027</v>
      </c>
      <c r="B889" s="24" t="s">
        <v>19</v>
      </c>
      <c r="C889" s="13"/>
      <c r="D889" s="13"/>
      <c r="E889" s="13"/>
      <c r="F889" s="13"/>
      <c r="G889" s="13"/>
      <c r="H889" s="13"/>
      <c r="I889" s="13"/>
      <c r="J889" s="13"/>
      <c r="K889" s="13"/>
      <c r="L889" s="13"/>
      <c r="M889" s="13"/>
      <c r="N889" s="13"/>
      <c r="O889" s="13"/>
      <c r="P889" s="13"/>
      <c r="Q889" s="13"/>
      <c r="R889" s="13"/>
      <c r="S889" s="13"/>
      <c r="T889" s="13"/>
      <c r="U889" s="13"/>
      <c r="V889" s="13"/>
      <c r="W889" s="13"/>
      <c r="X889" s="13"/>
      <c r="Y889" s="13"/>
      <c r="Z889" s="13"/>
    </row>
    <row r="890">
      <c r="A890" s="24" t="s">
        <v>1032</v>
      </c>
      <c r="B890" s="24" t="s">
        <v>19</v>
      </c>
      <c r="C890" s="13"/>
      <c r="D890" s="13"/>
      <c r="E890" s="13"/>
      <c r="F890" s="13"/>
      <c r="G890" s="13"/>
      <c r="H890" s="13"/>
      <c r="I890" s="13"/>
      <c r="J890" s="13"/>
      <c r="K890" s="13"/>
      <c r="L890" s="13"/>
      <c r="M890" s="13"/>
      <c r="N890" s="13"/>
      <c r="O890" s="13"/>
      <c r="P890" s="13"/>
      <c r="Q890" s="13"/>
      <c r="R890" s="13"/>
      <c r="S890" s="13"/>
      <c r="T890" s="13"/>
      <c r="U890" s="13"/>
      <c r="V890" s="13"/>
      <c r="W890" s="13"/>
      <c r="X890" s="13"/>
      <c r="Y890" s="13"/>
      <c r="Z890" s="13"/>
    </row>
    <row r="891">
      <c r="A891" s="24" t="s">
        <v>1036</v>
      </c>
      <c r="B891" s="24" t="s">
        <v>19</v>
      </c>
      <c r="C891" s="13"/>
      <c r="D891" s="13"/>
      <c r="E891" s="13"/>
      <c r="F891" s="13"/>
      <c r="G891" s="13"/>
      <c r="H891" s="13"/>
      <c r="I891" s="13"/>
      <c r="J891" s="13"/>
      <c r="K891" s="13"/>
      <c r="L891" s="13"/>
      <c r="M891" s="13"/>
      <c r="N891" s="13"/>
      <c r="O891" s="13"/>
      <c r="P891" s="13"/>
      <c r="Q891" s="13"/>
      <c r="R891" s="13"/>
      <c r="S891" s="13"/>
      <c r="T891" s="13"/>
      <c r="U891" s="13"/>
      <c r="V891" s="13"/>
      <c r="W891" s="13"/>
      <c r="X891" s="13"/>
      <c r="Y891" s="13"/>
      <c r="Z891" s="13"/>
    </row>
    <row r="892">
      <c r="A892" s="24" t="s">
        <v>1040</v>
      </c>
      <c r="B892" s="24" t="s">
        <v>19</v>
      </c>
      <c r="C892" s="13"/>
      <c r="D892" s="13"/>
      <c r="E892" s="13"/>
      <c r="F892" s="13"/>
      <c r="G892" s="13"/>
      <c r="H892" s="13"/>
      <c r="I892" s="13"/>
      <c r="J892" s="13"/>
      <c r="K892" s="13"/>
      <c r="L892" s="13"/>
      <c r="M892" s="13"/>
      <c r="N892" s="13"/>
      <c r="O892" s="13"/>
      <c r="P892" s="13"/>
      <c r="Q892" s="13"/>
      <c r="R892" s="13"/>
      <c r="S892" s="13"/>
      <c r="T892" s="13"/>
      <c r="U892" s="13"/>
      <c r="V892" s="13"/>
      <c r="W892" s="13"/>
      <c r="X892" s="13"/>
      <c r="Y892" s="13"/>
      <c r="Z892" s="13"/>
    </row>
    <row r="893">
      <c r="A893" s="24" t="s">
        <v>1044</v>
      </c>
      <c r="B893" s="24" t="s">
        <v>19</v>
      </c>
      <c r="C893" s="13"/>
      <c r="D893" s="13"/>
      <c r="E893" s="13"/>
      <c r="F893" s="13"/>
      <c r="G893" s="13"/>
      <c r="H893" s="13"/>
      <c r="I893" s="13"/>
      <c r="J893" s="13"/>
      <c r="K893" s="13"/>
      <c r="L893" s="13"/>
      <c r="M893" s="13"/>
      <c r="N893" s="13"/>
      <c r="O893" s="13"/>
      <c r="P893" s="13"/>
      <c r="Q893" s="13"/>
      <c r="R893" s="13"/>
      <c r="S893" s="13"/>
      <c r="T893" s="13"/>
      <c r="U893" s="13"/>
      <c r="V893" s="13"/>
      <c r="W893" s="13"/>
      <c r="X893" s="13"/>
      <c r="Y893" s="13"/>
      <c r="Z893" s="13"/>
    </row>
    <row r="894">
      <c r="A894" s="24" t="s">
        <v>1048</v>
      </c>
      <c r="B894" s="24" t="s">
        <v>19</v>
      </c>
      <c r="C894" s="13"/>
      <c r="D894" s="13"/>
      <c r="E894" s="13"/>
      <c r="F894" s="13"/>
      <c r="G894" s="13"/>
      <c r="H894" s="13"/>
      <c r="I894" s="13"/>
      <c r="J894" s="13"/>
      <c r="K894" s="13"/>
      <c r="L894" s="13"/>
      <c r="M894" s="13"/>
      <c r="N894" s="13"/>
      <c r="O894" s="13"/>
      <c r="P894" s="13"/>
      <c r="Q894" s="13"/>
      <c r="R894" s="13"/>
      <c r="S894" s="13"/>
      <c r="T894" s="13"/>
      <c r="U894" s="13"/>
      <c r="V894" s="13"/>
      <c r="W894" s="13"/>
      <c r="X894" s="13"/>
      <c r="Y894" s="13"/>
      <c r="Z894" s="13"/>
    </row>
    <row r="895">
      <c r="A895" s="24" t="s">
        <v>1052</v>
      </c>
      <c r="B895" s="24" t="s">
        <v>19</v>
      </c>
      <c r="C895" s="13"/>
      <c r="D895" s="13"/>
      <c r="E895" s="13"/>
      <c r="F895" s="13"/>
      <c r="G895" s="13"/>
      <c r="H895" s="13"/>
      <c r="I895" s="13"/>
      <c r="J895" s="13"/>
      <c r="K895" s="13"/>
      <c r="L895" s="13"/>
      <c r="M895" s="13"/>
      <c r="N895" s="13"/>
      <c r="O895" s="13"/>
      <c r="P895" s="13"/>
      <c r="Q895" s="13"/>
      <c r="R895" s="13"/>
      <c r="S895" s="13"/>
      <c r="T895" s="13"/>
      <c r="U895" s="13"/>
      <c r="V895" s="13"/>
      <c r="W895" s="13"/>
      <c r="X895" s="13"/>
      <c r="Y895" s="13"/>
      <c r="Z895" s="13"/>
    </row>
    <row r="896">
      <c r="A896" s="24" t="s">
        <v>1056</v>
      </c>
      <c r="B896" s="24" t="s">
        <v>19</v>
      </c>
      <c r="C896" s="13"/>
      <c r="D896" s="13"/>
      <c r="E896" s="13"/>
      <c r="F896" s="13"/>
      <c r="G896" s="13"/>
      <c r="H896" s="13"/>
      <c r="I896" s="13"/>
      <c r="J896" s="13"/>
      <c r="K896" s="13"/>
      <c r="L896" s="13"/>
      <c r="M896" s="13"/>
      <c r="N896" s="13"/>
      <c r="O896" s="13"/>
      <c r="P896" s="13"/>
      <c r="Q896" s="13"/>
      <c r="R896" s="13"/>
      <c r="S896" s="13"/>
      <c r="T896" s="13"/>
      <c r="U896" s="13"/>
      <c r="V896" s="13"/>
      <c r="W896" s="13"/>
      <c r="X896" s="13"/>
      <c r="Y896" s="13"/>
      <c r="Z896" s="13"/>
    </row>
    <row r="897">
      <c r="A897" s="24" t="s">
        <v>1060</v>
      </c>
      <c r="B897" s="24" t="s">
        <v>19</v>
      </c>
      <c r="C897" s="13"/>
      <c r="D897" s="13"/>
      <c r="E897" s="13"/>
      <c r="F897" s="13"/>
      <c r="G897" s="13"/>
      <c r="H897" s="13"/>
      <c r="I897" s="13"/>
      <c r="J897" s="13"/>
      <c r="K897" s="13"/>
      <c r="L897" s="13"/>
      <c r="M897" s="13"/>
      <c r="N897" s="13"/>
      <c r="O897" s="13"/>
      <c r="P897" s="13"/>
      <c r="Q897" s="13"/>
      <c r="R897" s="13"/>
      <c r="S897" s="13"/>
      <c r="T897" s="13"/>
      <c r="U897" s="13"/>
      <c r="V897" s="13"/>
      <c r="W897" s="13"/>
      <c r="X897" s="13"/>
      <c r="Y897" s="13"/>
      <c r="Z897" s="13"/>
    </row>
    <row r="898">
      <c r="A898" s="24" t="s">
        <v>1064</v>
      </c>
      <c r="B898" s="24" t="s">
        <v>19</v>
      </c>
      <c r="C898" s="13"/>
      <c r="D898" s="13"/>
      <c r="E898" s="13"/>
      <c r="F898" s="13"/>
      <c r="G898" s="13"/>
      <c r="H898" s="13"/>
      <c r="I898" s="13"/>
      <c r="J898" s="13"/>
      <c r="K898" s="13"/>
      <c r="L898" s="13"/>
      <c r="M898" s="13"/>
      <c r="N898" s="13"/>
      <c r="O898" s="13"/>
      <c r="P898" s="13"/>
      <c r="Q898" s="13"/>
      <c r="R898" s="13"/>
      <c r="S898" s="13"/>
      <c r="T898" s="13"/>
      <c r="U898" s="13"/>
      <c r="V898" s="13"/>
      <c r="W898" s="13"/>
      <c r="X898" s="13"/>
      <c r="Y898" s="13"/>
      <c r="Z898" s="13"/>
    </row>
    <row r="899">
      <c r="A899" s="24" t="s">
        <v>1070</v>
      </c>
      <c r="B899" s="24" t="s">
        <v>19</v>
      </c>
      <c r="C899" s="13"/>
      <c r="D899" s="13"/>
      <c r="E899" s="13"/>
      <c r="F899" s="13"/>
      <c r="G899" s="13"/>
      <c r="H899" s="13"/>
      <c r="I899" s="13"/>
      <c r="J899" s="13"/>
      <c r="K899" s="13"/>
      <c r="L899" s="13"/>
      <c r="M899" s="13"/>
      <c r="N899" s="13"/>
      <c r="O899" s="13"/>
      <c r="P899" s="13"/>
      <c r="Q899" s="13"/>
      <c r="R899" s="13"/>
      <c r="S899" s="13"/>
      <c r="T899" s="13"/>
      <c r="U899" s="13"/>
      <c r="V899" s="13"/>
      <c r="W899" s="13"/>
      <c r="X899" s="13"/>
      <c r="Y899" s="13"/>
      <c r="Z899" s="13"/>
    </row>
    <row r="900">
      <c r="A900" s="24" t="s">
        <v>1074</v>
      </c>
      <c r="B900" s="24" t="s">
        <v>19</v>
      </c>
      <c r="C900" s="13"/>
      <c r="D900" s="13"/>
      <c r="E900" s="13"/>
      <c r="F900" s="13"/>
      <c r="G900" s="13"/>
      <c r="H900" s="13"/>
      <c r="I900" s="13"/>
      <c r="J900" s="13"/>
      <c r="K900" s="13"/>
      <c r="L900" s="13"/>
      <c r="M900" s="13"/>
      <c r="N900" s="13"/>
      <c r="O900" s="13"/>
      <c r="P900" s="13"/>
      <c r="Q900" s="13"/>
      <c r="R900" s="13"/>
      <c r="S900" s="13"/>
      <c r="T900" s="13"/>
      <c r="U900" s="13"/>
      <c r="V900" s="13"/>
      <c r="W900" s="13"/>
      <c r="X900" s="13"/>
      <c r="Y900" s="13"/>
      <c r="Z900" s="13"/>
    </row>
    <row r="901">
      <c r="A901" s="24" t="s">
        <v>1079</v>
      </c>
      <c r="B901" s="24" t="s">
        <v>19</v>
      </c>
      <c r="C901" s="13"/>
      <c r="D901" s="13"/>
      <c r="E901" s="13"/>
      <c r="F901" s="13"/>
      <c r="G901" s="13"/>
      <c r="H901" s="13"/>
      <c r="I901" s="13"/>
      <c r="J901" s="13"/>
      <c r="K901" s="13"/>
      <c r="L901" s="13"/>
      <c r="M901" s="13"/>
      <c r="N901" s="13"/>
      <c r="O901" s="13"/>
      <c r="P901" s="13"/>
      <c r="Q901" s="13"/>
      <c r="R901" s="13"/>
      <c r="S901" s="13"/>
      <c r="T901" s="13"/>
      <c r="U901" s="13"/>
      <c r="V901" s="13"/>
      <c r="W901" s="13"/>
      <c r="X901" s="13"/>
      <c r="Y901" s="13"/>
      <c r="Z901" s="13"/>
    </row>
    <row r="902">
      <c r="A902" s="24" t="s">
        <v>1084</v>
      </c>
      <c r="B902" s="24" t="s">
        <v>19</v>
      </c>
      <c r="C902" s="13"/>
      <c r="D902" s="13"/>
      <c r="E902" s="13"/>
      <c r="F902" s="13"/>
      <c r="G902" s="13"/>
      <c r="H902" s="13"/>
      <c r="I902" s="13"/>
      <c r="J902" s="13"/>
      <c r="K902" s="13"/>
      <c r="L902" s="13"/>
      <c r="M902" s="13"/>
      <c r="N902" s="13"/>
      <c r="O902" s="13"/>
      <c r="P902" s="13"/>
      <c r="Q902" s="13"/>
      <c r="R902" s="13"/>
      <c r="S902" s="13"/>
      <c r="T902" s="13"/>
      <c r="U902" s="13"/>
      <c r="V902" s="13"/>
      <c r="W902" s="13"/>
      <c r="X902" s="13"/>
      <c r="Y902" s="13"/>
      <c r="Z902" s="13"/>
    </row>
    <row r="903">
      <c r="A903" s="24" t="s">
        <v>1088</v>
      </c>
      <c r="B903" s="24" t="s">
        <v>19</v>
      </c>
      <c r="C903" s="13"/>
      <c r="D903" s="13"/>
      <c r="E903" s="13"/>
      <c r="F903" s="13"/>
      <c r="G903" s="13"/>
      <c r="H903" s="13"/>
      <c r="I903" s="13"/>
      <c r="J903" s="13"/>
      <c r="K903" s="13"/>
      <c r="L903" s="13"/>
      <c r="M903" s="13"/>
      <c r="N903" s="13"/>
      <c r="O903" s="13"/>
      <c r="P903" s="13"/>
      <c r="Q903" s="13"/>
      <c r="R903" s="13"/>
      <c r="S903" s="13"/>
      <c r="T903" s="13"/>
      <c r="U903" s="13"/>
      <c r="V903" s="13"/>
      <c r="W903" s="13"/>
      <c r="X903" s="13"/>
      <c r="Y903" s="13"/>
      <c r="Z903" s="13"/>
    </row>
    <row r="904">
      <c r="A904" s="24" t="s">
        <v>1092</v>
      </c>
      <c r="B904" s="24" t="s">
        <v>19</v>
      </c>
      <c r="C904" s="13"/>
      <c r="D904" s="13"/>
      <c r="E904" s="13"/>
      <c r="F904" s="13"/>
      <c r="G904" s="13"/>
      <c r="H904" s="13"/>
      <c r="I904" s="13"/>
      <c r="J904" s="13"/>
      <c r="K904" s="13"/>
      <c r="L904" s="13"/>
      <c r="M904" s="13"/>
      <c r="N904" s="13"/>
      <c r="O904" s="13"/>
      <c r="P904" s="13"/>
      <c r="Q904" s="13"/>
      <c r="R904" s="13"/>
      <c r="S904" s="13"/>
      <c r="T904" s="13"/>
      <c r="U904" s="13"/>
      <c r="V904" s="13"/>
      <c r="W904" s="13"/>
      <c r="X904" s="13"/>
      <c r="Y904" s="13"/>
      <c r="Z904" s="13"/>
    </row>
    <row r="905">
      <c r="A905" s="24" t="s">
        <v>1096</v>
      </c>
      <c r="B905" s="24" t="s">
        <v>19</v>
      </c>
      <c r="C905" s="13"/>
      <c r="D905" s="13"/>
      <c r="E905" s="13"/>
      <c r="F905" s="13"/>
      <c r="G905" s="13"/>
      <c r="H905" s="13"/>
      <c r="I905" s="13"/>
      <c r="J905" s="13"/>
      <c r="K905" s="13"/>
      <c r="L905" s="13"/>
      <c r="M905" s="13"/>
      <c r="N905" s="13"/>
      <c r="O905" s="13"/>
      <c r="P905" s="13"/>
      <c r="Q905" s="13"/>
      <c r="R905" s="13"/>
      <c r="S905" s="13"/>
      <c r="T905" s="13"/>
      <c r="U905" s="13"/>
      <c r="V905" s="13"/>
      <c r="W905" s="13"/>
      <c r="X905" s="13"/>
      <c r="Y905" s="13"/>
      <c r="Z905" s="13"/>
    </row>
    <row r="906">
      <c r="A906" s="24" t="s">
        <v>1100</v>
      </c>
      <c r="B906" s="24" t="s">
        <v>19</v>
      </c>
      <c r="C906" s="13"/>
      <c r="D906" s="13"/>
      <c r="E906" s="13"/>
      <c r="F906" s="13"/>
      <c r="G906" s="13"/>
      <c r="H906" s="13"/>
      <c r="I906" s="13"/>
      <c r="J906" s="13"/>
      <c r="K906" s="13"/>
      <c r="L906" s="13"/>
      <c r="M906" s="13"/>
      <c r="N906" s="13"/>
      <c r="O906" s="13"/>
      <c r="P906" s="13"/>
      <c r="Q906" s="13"/>
      <c r="R906" s="13"/>
      <c r="S906" s="13"/>
      <c r="T906" s="13"/>
      <c r="U906" s="13"/>
      <c r="V906" s="13"/>
      <c r="W906" s="13"/>
      <c r="X906" s="13"/>
      <c r="Y906" s="13"/>
      <c r="Z906" s="13"/>
    </row>
    <row r="907">
      <c r="A907" s="24" t="s">
        <v>1104</v>
      </c>
      <c r="B907" s="24" t="s">
        <v>19</v>
      </c>
      <c r="C907" s="13"/>
      <c r="D907" s="13"/>
      <c r="E907" s="13"/>
      <c r="F907" s="13"/>
      <c r="G907" s="13"/>
      <c r="H907" s="13"/>
      <c r="I907" s="13"/>
      <c r="J907" s="13"/>
      <c r="K907" s="13"/>
      <c r="L907" s="13"/>
      <c r="M907" s="13"/>
      <c r="N907" s="13"/>
      <c r="O907" s="13"/>
      <c r="P907" s="13"/>
      <c r="Q907" s="13"/>
      <c r="R907" s="13"/>
      <c r="S907" s="13"/>
      <c r="T907" s="13"/>
      <c r="U907" s="13"/>
      <c r="V907" s="13"/>
      <c r="W907" s="13"/>
      <c r="X907" s="13"/>
      <c r="Y907" s="13"/>
      <c r="Z907" s="13"/>
    </row>
    <row r="908">
      <c r="A908" s="24" t="s">
        <v>1108</v>
      </c>
      <c r="B908" s="24" t="s">
        <v>19</v>
      </c>
      <c r="C908" s="13"/>
      <c r="D908" s="13"/>
      <c r="E908" s="13"/>
      <c r="F908" s="13"/>
      <c r="G908" s="13"/>
      <c r="H908" s="13"/>
      <c r="I908" s="13"/>
      <c r="J908" s="13"/>
      <c r="K908" s="13"/>
      <c r="L908" s="13"/>
      <c r="M908" s="13"/>
      <c r="N908" s="13"/>
      <c r="O908" s="13"/>
      <c r="P908" s="13"/>
      <c r="Q908" s="13"/>
      <c r="R908" s="13"/>
      <c r="S908" s="13"/>
      <c r="T908" s="13"/>
      <c r="U908" s="13"/>
      <c r="V908" s="13"/>
      <c r="W908" s="13"/>
      <c r="X908" s="13"/>
      <c r="Y908" s="13"/>
      <c r="Z908" s="13"/>
    </row>
    <row r="909">
      <c r="A909" s="24" t="s">
        <v>1113</v>
      </c>
      <c r="B909" s="24" t="s">
        <v>19</v>
      </c>
      <c r="C909" s="13"/>
      <c r="D909" s="13"/>
      <c r="E909" s="13"/>
      <c r="F909" s="13"/>
      <c r="G909" s="13"/>
      <c r="H909" s="13"/>
      <c r="I909" s="13"/>
      <c r="J909" s="13"/>
      <c r="K909" s="13"/>
      <c r="L909" s="13"/>
      <c r="M909" s="13"/>
      <c r="N909" s="13"/>
      <c r="O909" s="13"/>
      <c r="P909" s="13"/>
      <c r="Q909" s="13"/>
      <c r="R909" s="13"/>
      <c r="S909" s="13"/>
      <c r="T909" s="13"/>
      <c r="U909" s="13"/>
      <c r="V909" s="13"/>
      <c r="W909" s="13"/>
      <c r="X909" s="13"/>
      <c r="Y909" s="13"/>
      <c r="Z909" s="13"/>
    </row>
    <row r="910">
      <c r="A910" s="24" t="s">
        <v>1116</v>
      </c>
      <c r="B910" s="24" t="s">
        <v>19</v>
      </c>
      <c r="C910" s="13"/>
      <c r="D910" s="13"/>
      <c r="E910" s="13"/>
      <c r="F910" s="13"/>
      <c r="G910" s="13"/>
      <c r="H910" s="13"/>
      <c r="I910" s="13"/>
      <c r="J910" s="13"/>
      <c r="K910" s="13"/>
      <c r="L910" s="13"/>
      <c r="M910" s="13"/>
      <c r="N910" s="13"/>
      <c r="O910" s="13"/>
      <c r="P910" s="13"/>
      <c r="Q910" s="13"/>
      <c r="R910" s="13"/>
      <c r="S910" s="13"/>
      <c r="T910" s="13"/>
      <c r="U910" s="13"/>
      <c r="V910" s="13"/>
      <c r="W910" s="13"/>
      <c r="X910" s="13"/>
      <c r="Y910" s="13"/>
      <c r="Z910" s="13"/>
    </row>
    <row r="911">
      <c r="A911" s="24" t="s">
        <v>1119</v>
      </c>
      <c r="B911" s="24" t="s">
        <v>19</v>
      </c>
      <c r="C911" s="13"/>
      <c r="D911" s="13"/>
      <c r="E911" s="13"/>
      <c r="F911" s="13"/>
      <c r="G911" s="13"/>
      <c r="H911" s="13"/>
      <c r="I911" s="13"/>
      <c r="J911" s="13"/>
      <c r="K911" s="13"/>
      <c r="L911" s="13"/>
      <c r="M911" s="13"/>
      <c r="N911" s="13"/>
      <c r="O911" s="13"/>
      <c r="P911" s="13"/>
      <c r="Q911" s="13"/>
      <c r="R911" s="13"/>
      <c r="S911" s="13"/>
      <c r="T911" s="13"/>
      <c r="U911" s="13"/>
      <c r="V911" s="13"/>
      <c r="W911" s="13"/>
      <c r="X911" s="13"/>
      <c r="Y911" s="13"/>
      <c r="Z911" s="13"/>
    </row>
    <row r="912">
      <c r="A912" s="24" t="s">
        <v>1123</v>
      </c>
      <c r="B912" s="24" t="s">
        <v>19</v>
      </c>
      <c r="C912" s="13"/>
      <c r="D912" s="13"/>
      <c r="E912" s="13"/>
      <c r="F912" s="13"/>
      <c r="G912" s="13"/>
      <c r="H912" s="13"/>
      <c r="I912" s="13"/>
      <c r="J912" s="13"/>
      <c r="K912" s="13"/>
      <c r="L912" s="13"/>
      <c r="M912" s="13"/>
      <c r="N912" s="13"/>
      <c r="O912" s="13"/>
      <c r="P912" s="13"/>
      <c r="Q912" s="13"/>
      <c r="R912" s="13"/>
      <c r="S912" s="13"/>
      <c r="T912" s="13"/>
      <c r="U912" s="13"/>
      <c r="V912" s="13"/>
      <c r="W912" s="13"/>
      <c r="X912" s="13"/>
      <c r="Y912" s="13"/>
      <c r="Z912" s="13"/>
    </row>
    <row r="913">
      <c r="A913" s="24" t="s">
        <v>1127</v>
      </c>
      <c r="B913" s="24" t="s">
        <v>19</v>
      </c>
      <c r="C913" s="13"/>
      <c r="D913" s="13"/>
      <c r="E913" s="13"/>
      <c r="F913" s="13"/>
      <c r="G913" s="13"/>
      <c r="H913" s="13"/>
      <c r="I913" s="13"/>
      <c r="J913" s="13"/>
      <c r="K913" s="13"/>
      <c r="L913" s="13"/>
      <c r="M913" s="13"/>
      <c r="N913" s="13"/>
      <c r="O913" s="13"/>
      <c r="P913" s="13"/>
      <c r="Q913" s="13"/>
      <c r="R913" s="13"/>
      <c r="S913" s="13"/>
      <c r="T913" s="13"/>
      <c r="U913" s="13"/>
      <c r="V913" s="13"/>
      <c r="W913" s="13"/>
      <c r="X913" s="13"/>
      <c r="Y913" s="13"/>
      <c r="Z913" s="13"/>
    </row>
    <row r="914">
      <c r="A914" s="24" t="s">
        <v>1131</v>
      </c>
      <c r="B914" s="24" t="s">
        <v>19</v>
      </c>
      <c r="C914" s="13"/>
      <c r="D914" s="13"/>
      <c r="E914" s="13"/>
      <c r="F914" s="13"/>
      <c r="G914" s="13"/>
      <c r="H914" s="13"/>
      <c r="I914" s="13"/>
      <c r="J914" s="13"/>
      <c r="K914" s="13"/>
      <c r="L914" s="13"/>
      <c r="M914" s="13"/>
      <c r="N914" s="13"/>
      <c r="O914" s="13"/>
      <c r="P914" s="13"/>
      <c r="Q914" s="13"/>
      <c r="R914" s="13"/>
      <c r="S914" s="13"/>
      <c r="T914" s="13"/>
      <c r="U914" s="13"/>
      <c r="V914" s="13"/>
      <c r="W914" s="13"/>
      <c r="X914" s="13"/>
      <c r="Y914" s="13"/>
      <c r="Z914" s="13"/>
    </row>
    <row r="915">
      <c r="A915" s="24" t="s">
        <v>1135</v>
      </c>
      <c r="B915" s="24" t="s">
        <v>19</v>
      </c>
      <c r="C915" s="13"/>
      <c r="D915" s="13"/>
      <c r="E915" s="13"/>
      <c r="F915" s="13"/>
      <c r="G915" s="13"/>
      <c r="H915" s="13"/>
      <c r="I915" s="13"/>
      <c r="J915" s="13"/>
      <c r="K915" s="13"/>
      <c r="L915" s="13"/>
      <c r="M915" s="13"/>
      <c r="N915" s="13"/>
      <c r="O915" s="13"/>
      <c r="P915" s="13"/>
      <c r="Q915" s="13"/>
      <c r="R915" s="13"/>
      <c r="S915" s="13"/>
      <c r="T915" s="13"/>
      <c r="U915" s="13"/>
      <c r="V915" s="13"/>
      <c r="W915" s="13"/>
      <c r="X915" s="13"/>
      <c r="Y915" s="13"/>
      <c r="Z915" s="13"/>
    </row>
    <row r="916">
      <c r="A916" s="24" t="s">
        <v>1140</v>
      </c>
      <c r="B916" s="24" t="s">
        <v>19</v>
      </c>
      <c r="C916" s="13"/>
      <c r="D916" s="13"/>
      <c r="E916" s="13"/>
      <c r="F916" s="13"/>
      <c r="G916" s="13"/>
      <c r="H916" s="13"/>
      <c r="I916" s="13"/>
      <c r="J916" s="13"/>
      <c r="K916" s="13"/>
      <c r="L916" s="13"/>
      <c r="M916" s="13"/>
      <c r="N916" s="13"/>
      <c r="O916" s="13"/>
      <c r="P916" s="13"/>
      <c r="Q916" s="13"/>
      <c r="R916" s="13"/>
      <c r="S916" s="13"/>
      <c r="T916" s="13"/>
      <c r="U916" s="13"/>
      <c r="V916" s="13"/>
      <c r="W916" s="13"/>
      <c r="X916" s="13"/>
      <c r="Y916" s="13"/>
      <c r="Z916" s="13"/>
    </row>
    <row r="917">
      <c r="A917" s="24" t="s">
        <v>1144</v>
      </c>
      <c r="B917" s="24" t="s">
        <v>19</v>
      </c>
      <c r="C917" s="13"/>
      <c r="D917" s="13"/>
      <c r="E917" s="13"/>
      <c r="F917" s="13"/>
      <c r="G917" s="13"/>
      <c r="H917" s="13"/>
      <c r="I917" s="13"/>
      <c r="J917" s="13"/>
      <c r="K917" s="13"/>
      <c r="L917" s="13"/>
      <c r="M917" s="13"/>
      <c r="N917" s="13"/>
      <c r="O917" s="13"/>
      <c r="P917" s="13"/>
      <c r="Q917" s="13"/>
      <c r="R917" s="13"/>
      <c r="S917" s="13"/>
      <c r="T917" s="13"/>
      <c r="U917" s="13"/>
      <c r="V917" s="13"/>
      <c r="W917" s="13"/>
      <c r="X917" s="13"/>
      <c r="Y917" s="13"/>
      <c r="Z917" s="13"/>
    </row>
    <row r="918">
      <c r="A918" s="24" t="s">
        <v>1148</v>
      </c>
      <c r="B918" s="24" t="s">
        <v>19</v>
      </c>
      <c r="C918" s="13"/>
      <c r="D918" s="13"/>
      <c r="E918" s="13"/>
      <c r="F918" s="13"/>
      <c r="G918" s="13"/>
      <c r="H918" s="13"/>
      <c r="I918" s="13"/>
      <c r="J918" s="13"/>
      <c r="K918" s="13"/>
      <c r="L918" s="13"/>
      <c r="M918" s="13"/>
      <c r="N918" s="13"/>
      <c r="O918" s="13"/>
      <c r="P918" s="13"/>
      <c r="Q918" s="13"/>
      <c r="R918" s="13"/>
      <c r="S918" s="13"/>
      <c r="T918" s="13"/>
      <c r="U918" s="13"/>
      <c r="V918" s="13"/>
      <c r="W918" s="13"/>
      <c r="X918" s="13"/>
      <c r="Y918" s="13"/>
      <c r="Z918" s="13"/>
    </row>
    <row r="919">
      <c r="A919" s="24" t="s">
        <v>1153</v>
      </c>
      <c r="B919" s="24" t="s">
        <v>19</v>
      </c>
      <c r="C919" s="13"/>
      <c r="D919" s="13"/>
      <c r="E919" s="13"/>
      <c r="F919" s="13"/>
      <c r="G919" s="13"/>
      <c r="H919" s="13"/>
      <c r="I919" s="13"/>
      <c r="J919" s="13"/>
      <c r="K919" s="13"/>
      <c r="L919" s="13"/>
      <c r="M919" s="13"/>
      <c r="N919" s="13"/>
      <c r="O919" s="13"/>
      <c r="P919" s="13"/>
      <c r="Q919" s="13"/>
      <c r="R919" s="13"/>
      <c r="S919" s="13"/>
      <c r="T919" s="13"/>
      <c r="U919" s="13"/>
      <c r="V919" s="13"/>
      <c r="W919" s="13"/>
      <c r="X919" s="13"/>
      <c r="Y919" s="13"/>
      <c r="Z919" s="13"/>
    </row>
    <row r="920">
      <c r="A920" s="24" t="s">
        <v>1157</v>
      </c>
      <c r="B920" s="24" t="s">
        <v>19</v>
      </c>
      <c r="C920" s="13"/>
      <c r="D920" s="13"/>
      <c r="E920" s="13"/>
      <c r="F920" s="13"/>
      <c r="G920" s="13"/>
      <c r="H920" s="13"/>
      <c r="I920" s="13"/>
      <c r="J920" s="13"/>
      <c r="K920" s="13"/>
      <c r="L920" s="13"/>
      <c r="M920" s="13"/>
      <c r="N920" s="13"/>
      <c r="O920" s="13"/>
      <c r="P920" s="13"/>
      <c r="Q920" s="13"/>
      <c r="R920" s="13"/>
      <c r="S920" s="13"/>
      <c r="T920" s="13"/>
      <c r="U920" s="13"/>
      <c r="V920" s="13"/>
      <c r="W920" s="13"/>
      <c r="X920" s="13"/>
      <c r="Y920" s="13"/>
      <c r="Z920" s="13"/>
    </row>
    <row r="921">
      <c r="A921" s="24" t="s">
        <v>1161</v>
      </c>
      <c r="B921" s="24" t="s">
        <v>19</v>
      </c>
      <c r="C921" s="13"/>
      <c r="D921" s="13"/>
      <c r="E921" s="13"/>
      <c r="F921" s="13"/>
      <c r="G921" s="13"/>
      <c r="H921" s="13"/>
      <c r="I921" s="13"/>
      <c r="J921" s="13"/>
      <c r="K921" s="13"/>
      <c r="L921" s="13"/>
      <c r="M921" s="13"/>
      <c r="N921" s="13"/>
      <c r="O921" s="13"/>
      <c r="P921" s="13"/>
      <c r="Q921" s="13"/>
      <c r="R921" s="13"/>
      <c r="S921" s="13"/>
      <c r="T921" s="13"/>
      <c r="U921" s="13"/>
      <c r="V921" s="13"/>
      <c r="W921" s="13"/>
      <c r="X921" s="13"/>
      <c r="Y921" s="13"/>
      <c r="Z921" s="13"/>
    </row>
    <row r="922">
      <c r="A922" s="24" t="s">
        <v>1164</v>
      </c>
      <c r="B922" s="24" t="s">
        <v>19</v>
      </c>
      <c r="C922" s="13"/>
      <c r="D922" s="13"/>
      <c r="E922" s="13"/>
      <c r="F922" s="13"/>
      <c r="G922" s="13"/>
      <c r="H922" s="13"/>
      <c r="I922" s="13"/>
      <c r="J922" s="13"/>
      <c r="K922" s="13"/>
      <c r="L922" s="13"/>
      <c r="M922" s="13"/>
      <c r="N922" s="13"/>
      <c r="O922" s="13"/>
      <c r="P922" s="13"/>
      <c r="Q922" s="13"/>
      <c r="R922" s="13"/>
      <c r="S922" s="13"/>
      <c r="T922" s="13"/>
      <c r="U922" s="13"/>
      <c r="V922" s="13"/>
      <c r="W922" s="13"/>
      <c r="X922" s="13"/>
      <c r="Y922" s="13"/>
      <c r="Z922" s="13"/>
    </row>
    <row r="923">
      <c r="A923" s="24" t="s">
        <v>1169</v>
      </c>
      <c r="B923" s="24" t="s">
        <v>19</v>
      </c>
      <c r="C923" s="13"/>
      <c r="D923" s="13"/>
      <c r="E923" s="13"/>
      <c r="F923" s="13"/>
      <c r="G923" s="13"/>
      <c r="H923" s="13"/>
      <c r="I923" s="13"/>
      <c r="J923" s="13"/>
      <c r="K923" s="13"/>
      <c r="L923" s="13"/>
      <c r="M923" s="13"/>
      <c r="N923" s="13"/>
      <c r="O923" s="13"/>
      <c r="P923" s="13"/>
      <c r="Q923" s="13"/>
      <c r="R923" s="13"/>
      <c r="S923" s="13"/>
      <c r="T923" s="13"/>
      <c r="U923" s="13"/>
      <c r="V923" s="13"/>
      <c r="W923" s="13"/>
      <c r="X923" s="13"/>
      <c r="Y923" s="13"/>
      <c r="Z923" s="13"/>
    </row>
    <row r="924">
      <c r="A924" s="24" t="s">
        <v>1173</v>
      </c>
      <c r="B924" s="24" t="s">
        <v>19</v>
      </c>
      <c r="C924" s="13"/>
      <c r="D924" s="13"/>
      <c r="E924" s="13"/>
      <c r="F924" s="13"/>
      <c r="G924" s="13"/>
      <c r="H924" s="13"/>
      <c r="I924" s="13"/>
      <c r="J924" s="13"/>
      <c r="K924" s="13"/>
      <c r="L924" s="13"/>
      <c r="M924" s="13"/>
      <c r="N924" s="13"/>
      <c r="O924" s="13"/>
      <c r="P924" s="13"/>
      <c r="Q924" s="13"/>
      <c r="R924" s="13"/>
      <c r="S924" s="13"/>
      <c r="T924" s="13"/>
      <c r="U924" s="13"/>
      <c r="V924" s="13"/>
      <c r="W924" s="13"/>
      <c r="X924" s="13"/>
      <c r="Y924" s="13"/>
      <c r="Z924" s="13"/>
    </row>
    <row r="925">
      <c r="A925" s="24" t="s">
        <v>1177</v>
      </c>
      <c r="B925" s="24" t="s">
        <v>19</v>
      </c>
      <c r="C925" s="13"/>
      <c r="D925" s="13"/>
      <c r="E925" s="13"/>
      <c r="F925" s="13"/>
      <c r="G925" s="13"/>
      <c r="H925" s="13"/>
      <c r="I925" s="13"/>
      <c r="J925" s="13"/>
      <c r="K925" s="13"/>
      <c r="L925" s="13"/>
      <c r="M925" s="13"/>
      <c r="N925" s="13"/>
      <c r="O925" s="13"/>
      <c r="P925" s="13"/>
      <c r="Q925" s="13"/>
      <c r="R925" s="13"/>
      <c r="S925" s="13"/>
      <c r="T925" s="13"/>
      <c r="U925" s="13"/>
      <c r="V925" s="13"/>
      <c r="W925" s="13"/>
      <c r="X925" s="13"/>
      <c r="Y925" s="13"/>
      <c r="Z925" s="13"/>
    </row>
    <row r="926">
      <c r="A926" s="24" t="s">
        <v>1183</v>
      </c>
      <c r="B926" s="24" t="s">
        <v>19</v>
      </c>
      <c r="C926" s="13"/>
      <c r="D926" s="13"/>
      <c r="E926" s="13"/>
      <c r="F926" s="13"/>
      <c r="G926" s="13"/>
      <c r="H926" s="13"/>
      <c r="I926" s="13"/>
      <c r="J926" s="13"/>
      <c r="K926" s="13"/>
      <c r="L926" s="13"/>
      <c r="M926" s="13"/>
      <c r="N926" s="13"/>
      <c r="O926" s="13"/>
      <c r="P926" s="13"/>
      <c r="Q926" s="13"/>
      <c r="R926" s="13"/>
      <c r="S926" s="13"/>
      <c r="T926" s="13"/>
      <c r="U926" s="13"/>
      <c r="V926" s="13"/>
      <c r="W926" s="13"/>
      <c r="X926" s="13"/>
      <c r="Y926" s="13"/>
      <c r="Z926" s="13"/>
    </row>
    <row r="927">
      <c r="A927" s="24" t="s">
        <v>1187</v>
      </c>
      <c r="B927" s="24" t="s">
        <v>19</v>
      </c>
      <c r="C927" s="13"/>
      <c r="D927" s="13"/>
      <c r="E927" s="13"/>
      <c r="F927" s="13"/>
      <c r="G927" s="13"/>
      <c r="H927" s="13"/>
      <c r="I927" s="13"/>
      <c r="J927" s="13"/>
      <c r="K927" s="13"/>
      <c r="L927" s="13"/>
      <c r="M927" s="13"/>
      <c r="N927" s="13"/>
      <c r="O927" s="13"/>
      <c r="P927" s="13"/>
      <c r="Q927" s="13"/>
      <c r="R927" s="13"/>
      <c r="S927" s="13"/>
      <c r="T927" s="13"/>
      <c r="U927" s="13"/>
      <c r="V927" s="13"/>
      <c r="W927" s="13"/>
      <c r="X927" s="13"/>
      <c r="Y927" s="13"/>
      <c r="Z927" s="13"/>
    </row>
    <row r="928">
      <c r="A928" s="24" t="s">
        <v>1191</v>
      </c>
      <c r="B928" s="24" t="s">
        <v>19</v>
      </c>
      <c r="C928" s="13"/>
      <c r="D928" s="13"/>
      <c r="E928" s="13"/>
      <c r="F928" s="13"/>
      <c r="G928" s="13"/>
      <c r="H928" s="13"/>
      <c r="I928" s="13"/>
      <c r="J928" s="13"/>
      <c r="K928" s="13"/>
      <c r="L928" s="13"/>
      <c r="M928" s="13"/>
      <c r="N928" s="13"/>
      <c r="O928" s="13"/>
      <c r="P928" s="13"/>
      <c r="Q928" s="13"/>
      <c r="R928" s="13"/>
      <c r="S928" s="13"/>
      <c r="T928" s="13"/>
      <c r="U928" s="13"/>
      <c r="V928" s="13"/>
      <c r="W928" s="13"/>
      <c r="X928" s="13"/>
      <c r="Y928" s="13"/>
      <c r="Z928" s="13"/>
    </row>
    <row r="929">
      <c r="A929" s="24" t="s">
        <v>1196</v>
      </c>
      <c r="B929" s="24" t="s">
        <v>19</v>
      </c>
      <c r="C929" s="13"/>
      <c r="D929" s="13"/>
      <c r="E929" s="13"/>
      <c r="F929" s="13"/>
      <c r="G929" s="13"/>
      <c r="H929" s="13"/>
      <c r="I929" s="13"/>
      <c r="J929" s="13"/>
      <c r="K929" s="13"/>
      <c r="L929" s="13"/>
      <c r="M929" s="13"/>
      <c r="N929" s="13"/>
      <c r="O929" s="13"/>
      <c r="P929" s="13"/>
      <c r="Q929" s="13"/>
      <c r="R929" s="13"/>
      <c r="S929" s="13"/>
      <c r="T929" s="13"/>
      <c r="U929" s="13"/>
      <c r="V929" s="13"/>
      <c r="W929" s="13"/>
      <c r="X929" s="13"/>
      <c r="Y929" s="13"/>
      <c r="Z929" s="13"/>
    </row>
    <row r="930">
      <c r="A930" s="24" t="s">
        <v>1199</v>
      </c>
      <c r="B930" s="24" t="s">
        <v>19</v>
      </c>
      <c r="C930" s="13"/>
      <c r="D930" s="13"/>
      <c r="E930" s="13"/>
      <c r="F930" s="13"/>
      <c r="G930" s="13"/>
      <c r="H930" s="13"/>
      <c r="I930" s="13"/>
      <c r="J930" s="13"/>
      <c r="K930" s="13"/>
      <c r="L930" s="13"/>
      <c r="M930" s="13"/>
      <c r="N930" s="13"/>
      <c r="O930" s="13"/>
      <c r="P930" s="13"/>
      <c r="Q930" s="13"/>
      <c r="R930" s="13"/>
      <c r="S930" s="13"/>
      <c r="T930" s="13"/>
      <c r="U930" s="13"/>
      <c r="V930" s="13"/>
      <c r="W930" s="13"/>
      <c r="X930" s="13"/>
      <c r="Y930" s="13"/>
      <c r="Z930" s="13"/>
    </row>
    <row r="931">
      <c r="A931" s="24" t="s">
        <v>1204</v>
      </c>
      <c r="B931" s="24" t="s">
        <v>19</v>
      </c>
      <c r="C931" s="13"/>
      <c r="D931" s="13"/>
      <c r="E931" s="13"/>
      <c r="F931" s="13"/>
      <c r="G931" s="13"/>
      <c r="H931" s="13"/>
      <c r="I931" s="13"/>
      <c r="J931" s="13"/>
      <c r="K931" s="13"/>
      <c r="L931" s="13"/>
      <c r="M931" s="13"/>
      <c r="N931" s="13"/>
      <c r="O931" s="13"/>
      <c r="P931" s="13"/>
      <c r="Q931" s="13"/>
      <c r="R931" s="13"/>
      <c r="S931" s="13"/>
      <c r="T931" s="13"/>
      <c r="U931" s="13"/>
      <c r="V931" s="13"/>
      <c r="W931" s="13"/>
      <c r="X931" s="13"/>
      <c r="Y931" s="13"/>
      <c r="Z931" s="13"/>
    </row>
    <row r="932">
      <c r="A932" s="24" t="s">
        <v>1208</v>
      </c>
      <c r="B932" s="24" t="s">
        <v>19</v>
      </c>
      <c r="C932" s="13"/>
      <c r="D932" s="13"/>
      <c r="E932" s="13"/>
      <c r="F932" s="13"/>
      <c r="G932" s="13"/>
      <c r="H932" s="13"/>
      <c r="I932" s="13"/>
      <c r="J932" s="13"/>
      <c r="K932" s="13"/>
      <c r="L932" s="13"/>
      <c r="M932" s="13"/>
      <c r="N932" s="13"/>
      <c r="O932" s="13"/>
      <c r="P932" s="13"/>
      <c r="Q932" s="13"/>
      <c r="R932" s="13"/>
      <c r="S932" s="13"/>
      <c r="T932" s="13"/>
      <c r="U932" s="13"/>
      <c r="V932" s="13"/>
      <c r="W932" s="13"/>
      <c r="X932" s="13"/>
      <c r="Y932" s="13"/>
      <c r="Z932" s="13"/>
    </row>
    <row r="933">
      <c r="A933" s="24" t="s">
        <v>1212</v>
      </c>
      <c r="B933" s="24" t="s">
        <v>19</v>
      </c>
      <c r="C933" s="13"/>
      <c r="D933" s="13"/>
      <c r="E933" s="13"/>
      <c r="F933" s="13"/>
      <c r="G933" s="13"/>
      <c r="H933" s="13"/>
      <c r="I933" s="13"/>
      <c r="J933" s="13"/>
      <c r="K933" s="13"/>
      <c r="L933" s="13"/>
      <c r="M933" s="13"/>
      <c r="N933" s="13"/>
      <c r="O933" s="13"/>
      <c r="P933" s="13"/>
      <c r="Q933" s="13"/>
      <c r="R933" s="13"/>
      <c r="S933" s="13"/>
      <c r="T933" s="13"/>
      <c r="U933" s="13"/>
      <c r="V933" s="13"/>
      <c r="W933" s="13"/>
      <c r="X933" s="13"/>
      <c r="Y933" s="13"/>
      <c r="Z933" s="13"/>
    </row>
    <row r="934">
      <c r="A934" s="24" t="s">
        <v>1216</v>
      </c>
      <c r="B934" s="24" t="s">
        <v>19</v>
      </c>
      <c r="C934" s="13"/>
      <c r="D934" s="13"/>
      <c r="E934" s="13"/>
      <c r="F934" s="13"/>
      <c r="G934" s="13"/>
      <c r="H934" s="13"/>
      <c r="I934" s="13"/>
      <c r="J934" s="13"/>
      <c r="K934" s="13"/>
      <c r="L934" s="13"/>
      <c r="M934" s="13"/>
      <c r="N934" s="13"/>
      <c r="O934" s="13"/>
      <c r="P934" s="13"/>
      <c r="Q934" s="13"/>
      <c r="R934" s="13"/>
      <c r="S934" s="13"/>
      <c r="T934" s="13"/>
      <c r="U934" s="13"/>
      <c r="V934" s="13"/>
      <c r="W934" s="13"/>
      <c r="X934" s="13"/>
      <c r="Y934" s="13"/>
      <c r="Z934" s="13"/>
    </row>
    <row r="935">
      <c r="A935" s="24" t="s">
        <v>1221</v>
      </c>
      <c r="B935" s="24" t="s">
        <v>19</v>
      </c>
      <c r="C935" s="13"/>
      <c r="D935" s="13"/>
      <c r="E935" s="13"/>
      <c r="F935" s="13"/>
      <c r="G935" s="13"/>
      <c r="H935" s="13"/>
      <c r="I935" s="13"/>
      <c r="J935" s="13"/>
      <c r="K935" s="13"/>
      <c r="L935" s="13"/>
      <c r="M935" s="13"/>
      <c r="N935" s="13"/>
      <c r="O935" s="13"/>
      <c r="P935" s="13"/>
      <c r="Q935" s="13"/>
      <c r="R935" s="13"/>
      <c r="S935" s="13"/>
      <c r="T935" s="13"/>
      <c r="U935" s="13"/>
      <c r="V935" s="13"/>
      <c r="W935" s="13"/>
      <c r="X935" s="13"/>
      <c r="Y935" s="13"/>
      <c r="Z935" s="13"/>
    </row>
    <row r="936">
      <c r="A936" s="24" t="s">
        <v>1226</v>
      </c>
      <c r="B936" s="24" t="s">
        <v>19</v>
      </c>
      <c r="C936" s="13"/>
      <c r="D936" s="13"/>
      <c r="E936" s="13"/>
      <c r="F936" s="13"/>
      <c r="G936" s="13"/>
      <c r="H936" s="13"/>
      <c r="I936" s="13"/>
      <c r="J936" s="13"/>
      <c r="K936" s="13"/>
      <c r="L936" s="13"/>
      <c r="M936" s="13"/>
      <c r="N936" s="13"/>
      <c r="O936" s="13"/>
      <c r="P936" s="13"/>
      <c r="Q936" s="13"/>
      <c r="R936" s="13"/>
      <c r="S936" s="13"/>
      <c r="T936" s="13"/>
      <c r="U936" s="13"/>
      <c r="V936" s="13"/>
      <c r="W936" s="13"/>
      <c r="X936" s="13"/>
      <c r="Y936" s="13"/>
      <c r="Z936" s="13"/>
    </row>
    <row r="937">
      <c r="A937" s="24" t="s">
        <v>1230</v>
      </c>
      <c r="B937" s="24" t="s">
        <v>19</v>
      </c>
      <c r="C937" s="13"/>
      <c r="D937" s="13"/>
      <c r="E937" s="13"/>
      <c r="F937" s="13"/>
      <c r="G937" s="13"/>
      <c r="H937" s="13"/>
      <c r="I937" s="13"/>
      <c r="J937" s="13"/>
      <c r="K937" s="13"/>
      <c r="L937" s="13"/>
      <c r="M937" s="13"/>
      <c r="N937" s="13"/>
      <c r="O937" s="13"/>
      <c r="P937" s="13"/>
      <c r="Q937" s="13"/>
      <c r="R937" s="13"/>
      <c r="S937" s="13"/>
      <c r="T937" s="13"/>
      <c r="U937" s="13"/>
      <c r="V937" s="13"/>
      <c r="W937" s="13"/>
      <c r="X937" s="13"/>
      <c r="Y937" s="13"/>
      <c r="Z937" s="13"/>
    </row>
    <row r="938">
      <c r="A938" s="24" t="s">
        <v>1234</v>
      </c>
      <c r="B938" s="24" t="s">
        <v>19</v>
      </c>
      <c r="C938" s="13"/>
      <c r="D938" s="13"/>
      <c r="E938" s="13"/>
      <c r="F938" s="13"/>
      <c r="G938" s="13"/>
      <c r="H938" s="13"/>
      <c r="I938" s="13"/>
      <c r="J938" s="13"/>
      <c r="K938" s="13"/>
      <c r="L938" s="13"/>
      <c r="M938" s="13"/>
      <c r="N938" s="13"/>
      <c r="O938" s="13"/>
      <c r="P938" s="13"/>
      <c r="Q938" s="13"/>
      <c r="R938" s="13"/>
      <c r="S938" s="13"/>
      <c r="T938" s="13"/>
      <c r="U938" s="13"/>
      <c r="V938" s="13"/>
      <c r="W938" s="13"/>
      <c r="X938" s="13"/>
      <c r="Y938" s="13"/>
      <c r="Z938" s="13"/>
    </row>
    <row r="939">
      <c r="A939" s="24" t="s">
        <v>1238</v>
      </c>
      <c r="B939" s="24" t="s">
        <v>19</v>
      </c>
      <c r="C939" s="13"/>
      <c r="D939" s="13"/>
      <c r="E939" s="13"/>
      <c r="F939" s="13"/>
      <c r="G939" s="13"/>
      <c r="H939" s="13"/>
      <c r="I939" s="13"/>
      <c r="J939" s="13"/>
      <c r="K939" s="13"/>
      <c r="L939" s="13"/>
      <c r="M939" s="13"/>
      <c r="N939" s="13"/>
      <c r="O939" s="13"/>
      <c r="P939" s="13"/>
      <c r="Q939" s="13"/>
      <c r="R939" s="13"/>
      <c r="S939" s="13"/>
      <c r="T939" s="13"/>
      <c r="U939" s="13"/>
      <c r="V939" s="13"/>
      <c r="W939" s="13"/>
      <c r="X939" s="13"/>
      <c r="Y939" s="13"/>
      <c r="Z939" s="13"/>
    </row>
    <row r="940">
      <c r="A940" s="24" t="s">
        <v>1243</v>
      </c>
      <c r="B940" s="24" t="s">
        <v>19</v>
      </c>
      <c r="C940" s="13"/>
      <c r="D940" s="13"/>
      <c r="E940" s="13"/>
      <c r="F940" s="13"/>
      <c r="G940" s="13"/>
      <c r="H940" s="13"/>
      <c r="I940" s="13"/>
      <c r="J940" s="13"/>
      <c r="K940" s="13"/>
      <c r="L940" s="13"/>
      <c r="M940" s="13"/>
      <c r="N940" s="13"/>
      <c r="O940" s="13"/>
      <c r="P940" s="13"/>
      <c r="Q940" s="13"/>
      <c r="R940" s="13"/>
      <c r="S940" s="13"/>
      <c r="T940" s="13"/>
      <c r="U940" s="13"/>
      <c r="V940" s="13"/>
      <c r="W940" s="13"/>
      <c r="X940" s="13"/>
      <c r="Y940" s="13"/>
      <c r="Z940" s="13"/>
    </row>
    <row r="941">
      <c r="A941" s="24" t="s">
        <v>1246</v>
      </c>
      <c r="B941" s="24" t="s">
        <v>19</v>
      </c>
      <c r="C941" s="13"/>
      <c r="D941" s="13"/>
      <c r="E941" s="13"/>
      <c r="F941" s="13"/>
      <c r="G941" s="13"/>
      <c r="H941" s="13"/>
      <c r="I941" s="13"/>
      <c r="J941" s="13"/>
      <c r="K941" s="13"/>
      <c r="L941" s="13"/>
      <c r="M941" s="13"/>
      <c r="N941" s="13"/>
      <c r="O941" s="13"/>
      <c r="P941" s="13"/>
      <c r="Q941" s="13"/>
      <c r="R941" s="13"/>
      <c r="S941" s="13"/>
      <c r="T941" s="13"/>
      <c r="U941" s="13"/>
      <c r="V941" s="13"/>
      <c r="W941" s="13"/>
      <c r="X941" s="13"/>
      <c r="Y941" s="13"/>
      <c r="Z941" s="13"/>
    </row>
    <row r="942">
      <c r="A942" s="24" t="s">
        <v>1250</v>
      </c>
      <c r="B942" s="24" t="s">
        <v>19</v>
      </c>
      <c r="C942" s="13"/>
      <c r="D942" s="13"/>
      <c r="E942" s="13"/>
      <c r="F942" s="13"/>
      <c r="G942" s="13"/>
      <c r="H942" s="13"/>
      <c r="I942" s="13"/>
      <c r="J942" s="13"/>
      <c r="K942" s="13"/>
      <c r="L942" s="13"/>
      <c r="M942" s="13"/>
      <c r="N942" s="13"/>
      <c r="O942" s="13"/>
      <c r="P942" s="13"/>
      <c r="Q942" s="13"/>
      <c r="R942" s="13"/>
      <c r="S942" s="13"/>
      <c r="T942" s="13"/>
      <c r="U942" s="13"/>
      <c r="V942" s="13"/>
      <c r="W942" s="13"/>
      <c r="X942" s="13"/>
      <c r="Y942" s="13"/>
      <c r="Z942" s="13"/>
    </row>
    <row r="943">
      <c r="A943" s="24" t="s">
        <v>1254</v>
      </c>
      <c r="B943" s="24" t="s">
        <v>19</v>
      </c>
      <c r="C943" s="13"/>
      <c r="D943" s="13"/>
      <c r="E943" s="13"/>
      <c r="F943" s="13"/>
      <c r="G943" s="13"/>
      <c r="H943" s="13"/>
      <c r="I943" s="13"/>
      <c r="J943" s="13"/>
      <c r="K943" s="13"/>
      <c r="L943" s="13"/>
      <c r="M943" s="13"/>
      <c r="N943" s="13"/>
      <c r="O943" s="13"/>
      <c r="P943" s="13"/>
      <c r="Q943" s="13"/>
      <c r="R943" s="13"/>
      <c r="S943" s="13"/>
      <c r="T943" s="13"/>
      <c r="U943" s="13"/>
      <c r="V943" s="13"/>
      <c r="W943" s="13"/>
      <c r="X943" s="13"/>
      <c r="Y943" s="13"/>
      <c r="Z943" s="13"/>
    </row>
    <row r="944">
      <c r="A944" s="24" t="s">
        <v>1259</v>
      </c>
      <c r="B944" s="24" t="s">
        <v>19</v>
      </c>
      <c r="C944" s="13"/>
      <c r="D944" s="13"/>
      <c r="E944" s="13"/>
      <c r="F944" s="13"/>
      <c r="G944" s="13"/>
      <c r="H944" s="13"/>
      <c r="I944" s="13"/>
      <c r="J944" s="13"/>
      <c r="K944" s="13"/>
      <c r="L944" s="13"/>
      <c r="M944" s="13"/>
      <c r="N944" s="13"/>
      <c r="O944" s="13"/>
      <c r="P944" s="13"/>
      <c r="Q944" s="13"/>
      <c r="R944" s="13"/>
      <c r="S944" s="13"/>
      <c r="T944" s="13"/>
      <c r="U944" s="13"/>
      <c r="V944" s="13"/>
      <c r="W944" s="13"/>
      <c r="X944" s="13"/>
      <c r="Y944" s="13"/>
      <c r="Z944" s="13"/>
    </row>
    <row r="945">
      <c r="A945" s="24" t="s">
        <v>1263</v>
      </c>
      <c r="B945" s="24" t="s">
        <v>19</v>
      </c>
      <c r="C945" s="13"/>
      <c r="D945" s="13"/>
      <c r="E945" s="13"/>
      <c r="F945" s="13"/>
      <c r="G945" s="13"/>
      <c r="H945" s="13"/>
      <c r="I945" s="13"/>
      <c r="J945" s="13"/>
      <c r="K945" s="13"/>
      <c r="L945" s="13"/>
      <c r="M945" s="13"/>
      <c r="N945" s="13"/>
      <c r="O945" s="13"/>
      <c r="P945" s="13"/>
      <c r="Q945" s="13"/>
      <c r="R945" s="13"/>
      <c r="S945" s="13"/>
      <c r="T945" s="13"/>
      <c r="U945" s="13"/>
      <c r="V945" s="13"/>
      <c r="W945" s="13"/>
      <c r="X945" s="13"/>
      <c r="Y945" s="13"/>
      <c r="Z945" s="13"/>
    </row>
    <row r="946">
      <c r="A946" s="24" t="s">
        <v>1267</v>
      </c>
      <c r="B946" s="24" t="s">
        <v>19</v>
      </c>
      <c r="C946" s="13"/>
      <c r="D946" s="13"/>
      <c r="E946" s="13"/>
      <c r="F946" s="13"/>
      <c r="G946" s="13"/>
      <c r="H946" s="13"/>
      <c r="I946" s="13"/>
      <c r="J946" s="13"/>
      <c r="K946" s="13"/>
      <c r="L946" s="13"/>
      <c r="M946" s="13"/>
      <c r="N946" s="13"/>
      <c r="O946" s="13"/>
      <c r="P946" s="13"/>
      <c r="Q946" s="13"/>
      <c r="R946" s="13"/>
      <c r="S946" s="13"/>
      <c r="T946" s="13"/>
      <c r="U946" s="13"/>
      <c r="V946" s="13"/>
      <c r="W946" s="13"/>
      <c r="X946" s="13"/>
      <c r="Y946" s="13"/>
      <c r="Z946" s="13"/>
    </row>
    <row r="947">
      <c r="A947" s="24" t="s">
        <v>1271</v>
      </c>
      <c r="B947" s="24" t="s">
        <v>19</v>
      </c>
      <c r="C947" s="13"/>
      <c r="D947" s="13"/>
      <c r="E947" s="13"/>
      <c r="F947" s="13"/>
      <c r="G947" s="13"/>
      <c r="H947" s="13"/>
      <c r="I947" s="13"/>
      <c r="J947" s="13"/>
      <c r="K947" s="13"/>
      <c r="L947" s="13"/>
      <c r="M947" s="13"/>
      <c r="N947" s="13"/>
      <c r="O947" s="13"/>
      <c r="P947" s="13"/>
      <c r="Q947" s="13"/>
      <c r="R947" s="13"/>
      <c r="S947" s="13"/>
      <c r="T947" s="13"/>
      <c r="U947" s="13"/>
      <c r="V947" s="13"/>
      <c r="W947" s="13"/>
      <c r="X947" s="13"/>
      <c r="Y947" s="13"/>
      <c r="Z947" s="13"/>
    </row>
    <row r="948">
      <c r="A948" s="24" t="s">
        <v>1275</v>
      </c>
      <c r="B948" s="24" t="s">
        <v>19</v>
      </c>
      <c r="C948" s="13"/>
      <c r="D948" s="13"/>
      <c r="E948" s="13"/>
      <c r="F948" s="13"/>
      <c r="G948" s="13"/>
      <c r="H948" s="13"/>
      <c r="I948" s="13"/>
      <c r="J948" s="13"/>
      <c r="K948" s="13"/>
      <c r="L948" s="13"/>
      <c r="M948" s="13"/>
      <c r="N948" s="13"/>
      <c r="O948" s="13"/>
      <c r="P948" s="13"/>
      <c r="Q948" s="13"/>
      <c r="R948" s="13"/>
      <c r="S948" s="13"/>
      <c r="T948" s="13"/>
      <c r="U948" s="13"/>
      <c r="V948" s="13"/>
      <c r="W948" s="13"/>
      <c r="X948" s="13"/>
      <c r="Y948" s="13"/>
      <c r="Z948" s="13"/>
    </row>
    <row r="949">
      <c r="A949" s="24" t="s">
        <v>1279</v>
      </c>
      <c r="B949" s="24" t="s">
        <v>19</v>
      </c>
      <c r="C949" s="13"/>
      <c r="D949" s="13"/>
      <c r="E949" s="13"/>
      <c r="F949" s="13"/>
      <c r="G949" s="13"/>
      <c r="H949" s="13"/>
      <c r="I949" s="13"/>
      <c r="J949" s="13"/>
      <c r="K949" s="13"/>
      <c r="L949" s="13"/>
      <c r="M949" s="13"/>
      <c r="N949" s="13"/>
      <c r="O949" s="13"/>
      <c r="P949" s="13"/>
      <c r="Q949" s="13"/>
      <c r="R949" s="13"/>
      <c r="S949" s="13"/>
      <c r="T949" s="13"/>
      <c r="U949" s="13"/>
      <c r="V949" s="13"/>
      <c r="W949" s="13"/>
      <c r="X949" s="13"/>
      <c r="Y949" s="13"/>
      <c r="Z949" s="13"/>
    </row>
    <row r="950">
      <c r="A950" s="24" t="s">
        <v>1283</v>
      </c>
      <c r="B950" s="24" t="s">
        <v>19</v>
      </c>
      <c r="C950" s="13"/>
      <c r="D950" s="13"/>
      <c r="E950" s="13"/>
      <c r="F950" s="13"/>
      <c r="G950" s="13"/>
      <c r="H950" s="13"/>
      <c r="I950" s="13"/>
      <c r="J950" s="13"/>
      <c r="K950" s="13"/>
      <c r="L950" s="13"/>
      <c r="M950" s="13"/>
      <c r="N950" s="13"/>
      <c r="O950" s="13"/>
      <c r="P950" s="13"/>
      <c r="Q950" s="13"/>
      <c r="R950" s="13"/>
      <c r="S950" s="13"/>
      <c r="T950" s="13"/>
      <c r="U950" s="13"/>
      <c r="V950" s="13"/>
      <c r="W950" s="13"/>
      <c r="X950" s="13"/>
      <c r="Y950" s="13"/>
      <c r="Z950" s="13"/>
    </row>
    <row r="951">
      <c r="A951" s="24" t="s">
        <v>1287</v>
      </c>
      <c r="B951" s="24" t="s">
        <v>19</v>
      </c>
      <c r="C951" s="13"/>
      <c r="D951" s="13"/>
      <c r="E951" s="13"/>
      <c r="F951" s="13"/>
      <c r="G951" s="13"/>
      <c r="H951" s="13"/>
      <c r="I951" s="13"/>
      <c r="J951" s="13"/>
      <c r="K951" s="13"/>
      <c r="L951" s="13"/>
      <c r="M951" s="13"/>
      <c r="N951" s="13"/>
      <c r="O951" s="13"/>
      <c r="P951" s="13"/>
      <c r="Q951" s="13"/>
      <c r="R951" s="13"/>
      <c r="S951" s="13"/>
      <c r="T951" s="13"/>
      <c r="U951" s="13"/>
      <c r="V951" s="13"/>
      <c r="W951" s="13"/>
      <c r="X951" s="13"/>
      <c r="Y951" s="13"/>
      <c r="Z951" s="13"/>
    </row>
    <row r="952">
      <c r="A952" s="24" t="s">
        <v>1291</v>
      </c>
      <c r="B952" s="24" t="s">
        <v>19</v>
      </c>
      <c r="C952" s="13"/>
      <c r="D952" s="13"/>
      <c r="E952" s="13"/>
      <c r="F952" s="13"/>
      <c r="G952" s="13"/>
      <c r="H952" s="13"/>
      <c r="I952" s="13"/>
      <c r="J952" s="13"/>
      <c r="K952" s="13"/>
      <c r="L952" s="13"/>
      <c r="M952" s="13"/>
      <c r="N952" s="13"/>
      <c r="O952" s="13"/>
      <c r="P952" s="13"/>
      <c r="Q952" s="13"/>
      <c r="R952" s="13"/>
      <c r="S952" s="13"/>
      <c r="T952" s="13"/>
      <c r="U952" s="13"/>
      <c r="V952" s="13"/>
      <c r="W952" s="13"/>
      <c r="X952" s="13"/>
      <c r="Y952" s="13"/>
      <c r="Z952" s="13"/>
    </row>
    <row r="953">
      <c r="A953" s="24" t="s">
        <v>1296</v>
      </c>
      <c r="B953" s="24" t="s">
        <v>19</v>
      </c>
      <c r="C953" s="13"/>
      <c r="D953" s="13"/>
      <c r="E953" s="13"/>
      <c r="F953" s="13"/>
      <c r="G953" s="13"/>
      <c r="H953" s="13"/>
      <c r="I953" s="13"/>
      <c r="J953" s="13"/>
      <c r="K953" s="13"/>
      <c r="L953" s="13"/>
      <c r="M953" s="13"/>
      <c r="N953" s="13"/>
      <c r="O953" s="13"/>
      <c r="P953" s="13"/>
      <c r="Q953" s="13"/>
      <c r="R953" s="13"/>
      <c r="S953" s="13"/>
      <c r="T953" s="13"/>
      <c r="U953" s="13"/>
      <c r="V953" s="13"/>
      <c r="W953" s="13"/>
      <c r="X953" s="13"/>
      <c r="Y953" s="13"/>
      <c r="Z953" s="13"/>
    </row>
    <row r="954">
      <c r="A954" s="24" t="s">
        <v>1300</v>
      </c>
      <c r="B954" s="24" t="s">
        <v>19</v>
      </c>
      <c r="C954" s="13"/>
      <c r="D954" s="13"/>
      <c r="E954" s="13"/>
      <c r="F954" s="13"/>
      <c r="G954" s="13"/>
      <c r="H954" s="13"/>
      <c r="I954" s="13"/>
      <c r="J954" s="13"/>
      <c r="K954" s="13"/>
      <c r="L954" s="13"/>
      <c r="M954" s="13"/>
      <c r="N954" s="13"/>
      <c r="O954" s="13"/>
      <c r="P954" s="13"/>
      <c r="Q954" s="13"/>
      <c r="R954" s="13"/>
      <c r="S954" s="13"/>
      <c r="T954" s="13"/>
      <c r="U954" s="13"/>
      <c r="V954" s="13"/>
      <c r="W954" s="13"/>
      <c r="X954" s="13"/>
      <c r="Y954" s="13"/>
      <c r="Z954" s="13"/>
    </row>
    <row r="955">
      <c r="A955" s="24" t="s">
        <v>1304</v>
      </c>
      <c r="B955" s="24" t="s">
        <v>19</v>
      </c>
      <c r="C955" s="13"/>
      <c r="D955" s="13"/>
      <c r="E955" s="13"/>
      <c r="F955" s="13"/>
      <c r="G955" s="13"/>
      <c r="H955" s="13"/>
      <c r="I955" s="13"/>
      <c r="J955" s="13"/>
      <c r="K955" s="13"/>
      <c r="L955" s="13"/>
      <c r="M955" s="13"/>
      <c r="N955" s="13"/>
      <c r="O955" s="13"/>
      <c r="P955" s="13"/>
      <c r="Q955" s="13"/>
      <c r="R955" s="13"/>
      <c r="S955" s="13"/>
      <c r="T955" s="13"/>
      <c r="U955" s="13"/>
      <c r="V955" s="13"/>
      <c r="W955" s="13"/>
      <c r="X955" s="13"/>
      <c r="Y955" s="13"/>
      <c r="Z955" s="13"/>
    </row>
    <row r="956">
      <c r="A956" s="24" t="s">
        <v>1308</v>
      </c>
      <c r="B956" s="24" t="s">
        <v>19</v>
      </c>
      <c r="C956" s="13"/>
      <c r="D956" s="13"/>
      <c r="E956" s="13"/>
      <c r="F956" s="13"/>
      <c r="G956" s="13"/>
      <c r="H956" s="13"/>
      <c r="I956" s="13"/>
      <c r="J956" s="13"/>
      <c r="K956" s="13"/>
      <c r="L956" s="13"/>
      <c r="M956" s="13"/>
      <c r="N956" s="13"/>
      <c r="O956" s="13"/>
      <c r="P956" s="13"/>
      <c r="Q956" s="13"/>
      <c r="R956" s="13"/>
      <c r="S956" s="13"/>
      <c r="T956" s="13"/>
      <c r="U956" s="13"/>
      <c r="V956" s="13"/>
      <c r="W956" s="13"/>
      <c r="X956" s="13"/>
      <c r="Y956" s="13"/>
      <c r="Z956" s="13"/>
    </row>
    <row r="957">
      <c r="A957" s="24" t="s">
        <v>1312</v>
      </c>
      <c r="B957" s="24" t="s">
        <v>19</v>
      </c>
      <c r="C957" s="13"/>
      <c r="D957" s="13"/>
      <c r="E957" s="13"/>
      <c r="F957" s="13"/>
      <c r="G957" s="13"/>
      <c r="H957" s="13"/>
      <c r="I957" s="13"/>
      <c r="J957" s="13"/>
      <c r="K957" s="13"/>
      <c r="L957" s="13"/>
      <c r="M957" s="13"/>
      <c r="N957" s="13"/>
      <c r="O957" s="13"/>
      <c r="P957" s="13"/>
      <c r="Q957" s="13"/>
      <c r="R957" s="13"/>
      <c r="S957" s="13"/>
      <c r="T957" s="13"/>
      <c r="U957" s="13"/>
      <c r="V957" s="13"/>
      <c r="W957" s="13"/>
      <c r="X957" s="13"/>
      <c r="Y957" s="13"/>
      <c r="Z957" s="13"/>
    </row>
    <row r="958">
      <c r="A958" s="24" t="s">
        <v>1316</v>
      </c>
      <c r="B958" s="24" t="s">
        <v>19</v>
      </c>
      <c r="C958" s="13"/>
      <c r="D958" s="13"/>
      <c r="E958" s="13"/>
      <c r="F958" s="13"/>
      <c r="G958" s="13"/>
      <c r="H958" s="13"/>
      <c r="I958" s="13"/>
      <c r="J958" s="13"/>
      <c r="K958" s="13"/>
      <c r="L958" s="13"/>
      <c r="M958" s="13"/>
      <c r="N958" s="13"/>
      <c r="O958" s="13"/>
      <c r="P958" s="13"/>
      <c r="Q958" s="13"/>
      <c r="R958" s="13"/>
      <c r="S958" s="13"/>
      <c r="T958" s="13"/>
      <c r="U958" s="13"/>
      <c r="V958" s="13"/>
      <c r="W958" s="13"/>
      <c r="X958" s="13"/>
      <c r="Y958" s="13"/>
      <c r="Z958" s="13"/>
    </row>
    <row r="959">
      <c r="A959" s="24" t="s">
        <v>1320</v>
      </c>
      <c r="B959" s="24" t="s">
        <v>19</v>
      </c>
      <c r="C959" s="13"/>
      <c r="D959" s="13"/>
      <c r="E959" s="13"/>
      <c r="F959" s="13"/>
      <c r="G959" s="13"/>
      <c r="H959" s="13"/>
      <c r="I959" s="13"/>
      <c r="J959" s="13"/>
      <c r="K959" s="13"/>
      <c r="L959" s="13"/>
      <c r="M959" s="13"/>
      <c r="N959" s="13"/>
      <c r="O959" s="13"/>
      <c r="P959" s="13"/>
      <c r="Q959" s="13"/>
      <c r="R959" s="13"/>
      <c r="S959" s="13"/>
      <c r="T959" s="13"/>
      <c r="U959" s="13"/>
      <c r="V959" s="13"/>
      <c r="W959" s="13"/>
      <c r="X959" s="13"/>
      <c r="Y959" s="13"/>
      <c r="Z959" s="13"/>
    </row>
    <row r="960">
      <c r="A960" s="24" t="s">
        <v>1324</v>
      </c>
      <c r="B960" s="24" t="s">
        <v>19</v>
      </c>
      <c r="C960" s="13"/>
      <c r="D960" s="13"/>
      <c r="E960" s="13"/>
      <c r="F960" s="13"/>
      <c r="G960" s="13"/>
      <c r="H960" s="13"/>
      <c r="I960" s="13"/>
      <c r="J960" s="13"/>
      <c r="K960" s="13"/>
      <c r="L960" s="13"/>
      <c r="M960" s="13"/>
      <c r="N960" s="13"/>
      <c r="O960" s="13"/>
      <c r="P960" s="13"/>
      <c r="Q960" s="13"/>
      <c r="R960" s="13"/>
      <c r="S960" s="13"/>
      <c r="T960" s="13"/>
      <c r="U960" s="13"/>
      <c r="V960" s="13"/>
      <c r="W960" s="13"/>
      <c r="X960" s="13"/>
      <c r="Y960" s="13"/>
      <c r="Z960" s="13"/>
    </row>
    <row r="961">
      <c r="A961" s="24" t="s">
        <v>1328</v>
      </c>
      <c r="B961" s="24" t="s">
        <v>19</v>
      </c>
      <c r="C961" s="13"/>
      <c r="D961" s="13"/>
      <c r="E961" s="13"/>
      <c r="F961" s="13"/>
      <c r="G961" s="13"/>
      <c r="H961" s="13"/>
      <c r="I961" s="13"/>
      <c r="J961" s="13"/>
      <c r="K961" s="13"/>
      <c r="L961" s="13"/>
      <c r="M961" s="13"/>
      <c r="N961" s="13"/>
      <c r="O961" s="13"/>
      <c r="P961" s="13"/>
      <c r="Q961" s="13"/>
      <c r="R961" s="13"/>
      <c r="S961" s="13"/>
      <c r="T961" s="13"/>
      <c r="U961" s="13"/>
      <c r="V961" s="13"/>
      <c r="W961" s="13"/>
      <c r="X961" s="13"/>
      <c r="Y961" s="13"/>
      <c r="Z961" s="13"/>
    </row>
    <row r="962">
      <c r="A962" s="24" t="s">
        <v>1332</v>
      </c>
      <c r="B962" s="24" t="s">
        <v>19</v>
      </c>
      <c r="C962" s="13"/>
      <c r="D962" s="13"/>
      <c r="E962" s="13"/>
      <c r="F962" s="13"/>
      <c r="G962" s="13"/>
      <c r="H962" s="13"/>
      <c r="I962" s="13"/>
      <c r="J962" s="13"/>
      <c r="K962" s="13"/>
      <c r="L962" s="13"/>
      <c r="M962" s="13"/>
      <c r="N962" s="13"/>
      <c r="O962" s="13"/>
      <c r="P962" s="13"/>
      <c r="Q962" s="13"/>
      <c r="R962" s="13"/>
      <c r="S962" s="13"/>
      <c r="T962" s="13"/>
      <c r="U962" s="13"/>
      <c r="V962" s="13"/>
      <c r="W962" s="13"/>
      <c r="X962" s="13"/>
      <c r="Y962" s="13"/>
      <c r="Z962" s="13"/>
    </row>
    <row r="963">
      <c r="A963" s="24" t="s">
        <v>1337</v>
      </c>
      <c r="B963" s="24" t="s">
        <v>19</v>
      </c>
      <c r="C963" s="13"/>
      <c r="D963" s="13"/>
      <c r="E963" s="13"/>
      <c r="F963" s="13"/>
      <c r="G963" s="13"/>
      <c r="H963" s="13"/>
      <c r="I963" s="13"/>
      <c r="J963" s="13"/>
      <c r="K963" s="13"/>
      <c r="L963" s="13"/>
      <c r="M963" s="13"/>
      <c r="N963" s="13"/>
      <c r="O963" s="13"/>
      <c r="P963" s="13"/>
      <c r="Q963" s="13"/>
      <c r="R963" s="13"/>
      <c r="S963" s="13"/>
      <c r="T963" s="13"/>
      <c r="U963" s="13"/>
      <c r="V963" s="13"/>
      <c r="W963" s="13"/>
      <c r="X963" s="13"/>
      <c r="Y963" s="13"/>
      <c r="Z963" s="13"/>
    </row>
    <row r="964">
      <c r="A964" s="24" t="s">
        <v>1341</v>
      </c>
      <c r="B964" s="24" t="s">
        <v>19</v>
      </c>
      <c r="C964" s="13"/>
      <c r="D964" s="13"/>
      <c r="E964" s="13"/>
      <c r="F964" s="13"/>
      <c r="G964" s="13"/>
      <c r="H964" s="13"/>
      <c r="I964" s="13"/>
      <c r="J964" s="13"/>
      <c r="K964" s="13"/>
      <c r="L964" s="13"/>
      <c r="M964" s="13"/>
      <c r="N964" s="13"/>
      <c r="O964" s="13"/>
      <c r="P964" s="13"/>
      <c r="Q964" s="13"/>
      <c r="R964" s="13"/>
      <c r="S964" s="13"/>
      <c r="T964" s="13"/>
      <c r="U964" s="13"/>
      <c r="V964" s="13"/>
      <c r="W964" s="13"/>
      <c r="X964" s="13"/>
      <c r="Y964" s="13"/>
      <c r="Z964" s="13"/>
    </row>
    <row r="965">
      <c r="A965" s="24" t="s">
        <v>1345</v>
      </c>
      <c r="B965" s="24" t="s">
        <v>19</v>
      </c>
      <c r="C965" s="13"/>
      <c r="D965" s="13"/>
      <c r="E965" s="13"/>
      <c r="F965" s="13"/>
      <c r="G965" s="13"/>
      <c r="H965" s="13"/>
      <c r="I965" s="13"/>
      <c r="J965" s="13"/>
      <c r="K965" s="13"/>
      <c r="L965" s="13"/>
      <c r="M965" s="13"/>
      <c r="N965" s="13"/>
      <c r="O965" s="13"/>
      <c r="P965" s="13"/>
      <c r="Q965" s="13"/>
      <c r="R965" s="13"/>
      <c r="S965" s="13"/>
      <c r="T965" s="13"/>
      <c r="U965" s="13"/>
      <c r="V965" s="13"/>
      <c r="W965" s="13"/>
      <c r="X965" s="13"/>
      <c r="Y965" s="13"/>
      <c r="Z965" s="13"/>
    </row>
    <row r="966">
      <c r="A966" s="24" t="s">
        <v>1349</v>
      </c>
      <c r="B966" s="24" t="s">
        <v>19</v>
      </c>
      <c r="C966" s="13"/>
      <c r="D966" s="13"/>
      <c r="E966" s="13"/>
      <c r="F966" s="13"/>
      <c r="G966" s="13"/>
      <c r="H966" s="13"/>
      <c r="I966" s="13"/>
      <c r="J966" s="13"/>
      <c r="K966" s="13"/>
      <c r="L966" s="13"/>
      <c r="M966" s="13"/>
      <c r="N966" s="13"/>
      <c r="O966" s="13"/>
      <c r="P966" s="13"/>
      <c r="Q966" s="13"/>
      <c r="R966" s="13"/>
      <c r="S966" s="13"/>
      <c r="T966" s="13"/>
      <c r="U966" s="13"/>
      <c r="V966" s="13"/>
      <c r="W966" s="13"/>
      <c r="X966" s="13"/>
      <c r="Y966" s="13"/>
      <c r="Z966" s="13"/>
    </row>
    <row r="967">
      <c r="A967" s="24" t="s">
        <v>1353</v>
      </c>
      <c r="B967" s="24" t="s">
        <v>19</v>
      </c>
      <c r="C967" s="13"/>
      <c r="D967" s="13"/>
      <c r="E967" s="13"/>
      <c r="F967" s="13"/>
      <c r="G967" s="13"/>
      <c r="H967" s="13"/>
      <c r="I967" s="13"/>
      <c r="J967" s="13"/>
      <c r="K967" s="13"/>
      <c r="L967" s="13"/>
      <c r="M967" s="13"/>
      <c r="N967" s="13"/>
      <c r="O967" s="13"/>
      <c r="P967" s="13"/>
      <c r="Q967" s="13"/>
      <c r="R967" s="13"/>
      <c r="S967" s="13"/>
      <c r="T967" s="13"/>
      <c r="U967" s="13"/>
      <c r="V967" s="13"/>
      <c r="W967" s="13"/>
      <c r="X967" s="13"/>
      <c r="Y967" s="13"/>
      <c r="Z967" s="13"/>
    </row>
    <row r="968">
      <c r="A968" s="24" t="s">
        <v>1357</v>
      </c>
      <c r="B968" s="24" t="s">
        <v>19</v>
      </c>
      <c r="C968" s="13"/>
      <c r="D968" s="13"/>
      <c r="E968" s="13"/>
      <c r="F968" s="13"/>
      <c r="G968" s="13"/>
      <c r="H968" s="13"/>
      <c r="I968" s="13"/>
      <c r="J968" s="13"/>
      <c r="K968" s="13"/>
      <c r="L968" s="13"/>
      <c r="M968" s="13"/>
      <c r="N968" s="13"/>
      <c r="O968" s="13"/>
      <c r="P968" s="13"/>
      <c r="Q968" s="13"/>
      <c r="R968" s="13"/>
      <c r="S968" s="13"/>
      <c r="T968" s="13"/>
      <c r="U968" s="13"/>
      <c r="V968" s="13"/>
      <c r="W968" s="13"/>
      <c r="X968" s="13"/>
      <c r="Y968" s="13"/>
      <c r="Z968" s="13"/>
    </row>
    <row r="969">
      <c r="A969" s="24" t="s">
        <v>1361</v>
      </c>
      <c r="B969" s="24" t="s">
        <v>19</v>
      </c>
      <c r="C969" s="13"/>
      <c r="D969" s="13"/>
      <c r="E969" s="13"/>
      <c r="F969" s="13"/>
      <c r="G969" s="13"/>
      <c r="H969" s="13"/>
      <c r="I969" s="13"/>
      <c r="J969" s="13"/>
      <c r="K969" s="13"/>
      <c r="L969" s="13"/>
      <c r="M969" s="13"/>
      <c r="N969" s="13"/>
      <c r="O969" s="13"/>
      <c r="P969" s="13"/>
      <c r="Q969" s="13"/>
      <c r="R969" s="13"/>
      <c r="S969" s="13"/>
      <c r="T969" s="13"/>
      <c r="U969" s="13"/>
      <c r="V969" s="13"/>
      <c r="W969" s="13"/>
      <c r="X969" s="13"/>
      <c r="Y969" s="13"/>
      <c r="Z969" s="13"/>
    </row>
    <row r="970">
      <c r="A970" s="24" t="s">
        <v>1365</v>
      </c>
      <c r="B970" s="24" t="s">
        <v>19</v>
      </c>
      <c r="C970" s="13"/>
      <c r="D970" s="13"/>
      <c r="E970" s="13"/>
      <c r="F970" s="13"/>
      <c r="G970" s="13"/>
      <c r="H970" s="13"/>
      <c r="I970" s="13"/>
      <c r="J970" s="13"/>
      <c r="K970" s="13"/>
      <c r="L970" s="13"/>
      <c r="M970" s="13"/>
      <c r="N970" s="13"/>
      <c r="O970" s="13"/>
      <c r="P970" s="13"/>
      <c r="Q970" s="13"/>
      <c r="R970" s="13"/>
      <c r="S970" s="13"/>
      <c r="T970" s="13"/>
      <c r="U970" s="13"/>
      <c r="V970" s="13"/>
      <c r="W970" s="13"/>
      <c r="X970" s="13"/>
      <c r="Y970" s="13"/>
      <c r="Z970" s="13"/>
    </row>
    <row r="971">
      <c r="A971" s="24" t="s">
        <v>1369</v>
      </c>
      <c r="B971" s="24" t="s">
        <v>19</v>
      </c>
      <c r="C971" s="13"/>
      <c r="D971" s="13"/>
      <c r="E971" s="13"/>
      <c r="F971" s="13"/>
      <c r="G971" s="13"/>
      <c r="H971" s="13"/>
      <c r="I971" s="13"/>
      <c r="J971" s="13"/>
      <c r="K971" s="13"/>
      <c r="L971" s="13"/>
      <c r="M971" s="13"/>
      <c r="N971" s="13"/>
      <c r="O971" s="13"/>
      <c r="P971" s="13"/>
      <c r="Q971" s="13"/>
      <c r="R971" s="13"/>
      <c r="S971" s="13"/>
      <c r="T971" s="13"/>
      <c r="U971" s="13"/>
      <c r="V971" s="13"/>
      <c r="W971" s="13"/>
      <c r="X971" s="13"/>
      <c r="Y971" s="13"/>
      <c r="Z971" s="13"/>
    </row>
    <row r="972">
      <c r="A972" s="24" t="s">
        <v>1374</v>
      </c>
      <c r="B972" s="24" t="s">
        <v>19</v>
      </c>
      <c r="C972" s="13"/>
      <c r="D972" s="13"/>
      <c r="E972" s="13"/>
      <c r="F972" s="13"/>
      <c r="G972" s="13"/>
      <c r="H972" s="13"/>
      <c r="I972" s="13"/>
      <c r="J972" s="13"/>
      <c r="K972" s="13"/>
      <c r="L972" s="13"/>
      <c r="M972" s="13"/>
      <c r="N972" s="13"/>
      <c r="O972" s="13"/>
      <c r="P972" s="13"/>
      <c r="Q972" s="13"/>
      <c r="R972" s="13"/>
      <c r="S972" s="13"/>
      <c r="T972" s="13"/>
      <c r="U972" s="13"/>
      <c r="V972" s="13"/>
      <c r="W972" s="13"/>
      <c r="X972" s="13"/>
      <c r="Y972" s="13"/>
      <c r="Z972" s="13"/>
    </row>
    <row r="973">
      <c r="A973" s="24" t="s">
        <v>1379</v>
      </c>
      <c r="B973" s="24" t="s">
        <v>19</v>
      </c>
      <c r="C973" s="13"/>
      <c r="D973" s="13"/>
      <c r="E973" s="13"/>
      <c r="F973" s="13"/>
      <c r="G973" s="13"/>
      <c r="H973" s="13"/>
      <c r="I973" s="13"/>
      <c r="J973" s="13"/>
      <c r="K973" s="13"/>
      <c r="L973" s="13"/>
      <c r="M973" s="13"/>
      <c r="N973" s="13"/>
      <c r="O973" s="13"/>
      <c r="P973" s="13"/>
      <c r="Q973" s="13"/>
      <c r="R973" s="13"/>
      <c r="S973" s="13"/>
      <c r="T973" s="13"/>
      <c r="U973" s="13"/>
      <c r="V973" s="13"/>
      <c r="W973" s="13"/>
      <c r="X973" s="13"/>
      <c r="Y973" s="13"/>
      <c r="Z973" s="13"/>
    </row>
    <row r="974">
      <c r="A974" s="24" t="s">
        <v>1383</v>
      </c>
      <c r="B974" s="24" t="s">
        <v>19</v>
      </c>
      <c r="C974" s="13"/>
      <c r="D974" s="13"/>
      <c r="E974" s="13"/>
      <c r="F974" s="13"/>
      <c r="G974" s="13"/>
      <c r="H974" s="13"/>
      <c r="I974" s="13"/>
      <c r="J974" s="13"/>
      <c r="K974" s="13"/>
      <c r="L974" s="13"/>
      <c r="M974" s="13"/>
      <c r="N974" s="13"/>
      <c r="O974" s="13"/>
      <c r="P974" s="13"/>
      <c r="Q974" s="13"/>
      <c r="R974" s="13"/>
      <c r="S974" s="13"/>
      <c r="T974" s="13"/>
      <c r="U974" s="13"/>
      <c r="V974" s="13"/>
      <c r="W974" s="13"/>
      <c r="X974" s="13"/>
      <c r="Y974" s="13"/>
      <c r="Z974" s="13"/>
    </row>
    <row r="975">
      <c r="A975" s="24" t="s">
        <v>1388</v>
      </c>
      <c r="B975" s="24" t="s">
        <v>19</v>
      </c>
      <c r="C975" s="13"/>
      <c r="D975" s="13"/>
      <c r="E975" s="13"/>
      <c r="F975" s="13"/>
      <c r="G975" s="13"/>
      <c r="H975" s="13"/>
      <c r="I975" s="13"/>
      <c r="J975" s="13"/>
      <c r="K975" s="13"/>
      <c r="L975" s="13"/>
      <c r="M975" s="13"/>
      <c r="N975" s="13"/>
      <c r="O975" s="13"/>
      <c r="P975" s="13"/>
      <c r="Q975" s="13"/>
      <c r="R975" s="13"/>
      <c r="S975" s="13"/>
      <c r="T975" s="13"/>
      <c r="U975" s="13"/>
      <c r="V975" s="13"/>
      <c r="W975" s="13"/>
      <c r="X975" s="13"/>
      <c r="Y975" s="13"/>
      <c r="Z975" s="13"/>
    </row>
    <row r="976">
      <c r="A976" s="24" t="s">
        <v>1392</v>
      </c>
      <c r="B976" s="24" t="s">
        <v>19</v>
      </c>
      <c r="C976" s="13"/>
      <c r="D976" s="13"/>
      <c r="E976" s="13"/>
      <c r="F976" s="13"/>
      <c r="G976" s="13"/>
      <c r="H976" s="13"/>
      <c r="I976" s="13"/>
      <c r="J976" s="13"/>
      <c r="K976" s="13"/>
      <c r="L976" s="13"/>
      <c r="M976" s="13"/>
      <c r="N976" s="13"/>
      <c r="O976" s="13"/>
      <c r="P976" s="13"/>
      <c r="Q976" s="13"/>
      <c r="R976" s="13"/>
      <c r="S976" s="13"/>
      <c r="T976" s="13"/>
      <c r="U976" s="13"/>
      <c r="V976" s="13"/>
      <c r="W976" s="13"/>
      <c r="X976" s="13"/>
      <c r="Y976" s="13"/>
      <c r="Z976" s="13"/>
    </row>
    <row r="977">
      <c r="A977" s="24" t="s">
        <v>1397</v>
      </c>
      <c r="B977" s="24" t="s">
        <v>19</v>
      </c>
      <c r="C977" s="13"/>
      <c r="D977" s="13"/>
      <c r="E977" s="13"/>
      <c r="F977" s="13"/>
      <c r="G977" s="13"/>
      <c r="H977" s="13"/>
      <c r="I977" s="13"/>
      <c r="J977" s="13"/>
      <c r="K977" s="13"/>
      <c r="L977" s="13"/>
      <c r="M977" s="13"/>
      <c r="N977" s="13"/>
      <c r="O977" s="13"/>
      <c r="P977" s="13"/>
      <c r="Q977" s="13"/>
      <c r="R977" s="13"/>
      <c r="S977" s="13"/>
      <c r="T977" s="13"/>
      <c r="U977" s="13"/>
      <c r="V977" s="13"/>
      <c r="W977" s="13"/>
      <c r="X977" s="13"/>
      <c r="Y977" s="13"/>
      <c r="Z977" s="13"/>
    </row>
    <row r="978">
      <c r="A978" s="24" t="s">
        <v>1401</v>
      </c>
      <c r="B978" s="24" t="s">
        <v>19</v>
      </c>
      <c r="C978" s="13"/>
      <c r="D978" s="13"/>
      <c r="E978" s="13"/>
      <c r="F978" s="13"/>
      <c r="G978" s="13"/>
      <c r="H978" s="13"/>
      <c r="I978" s="13"/>
      <c r="J978" s="13"/>
      <c r="K978" s="13"/>
      <c r="L978" s="13"/>
      <c r="M978" s="13"/>
      <c r="N978" s="13"/>
      <c r="O978" s="13"/>
      <c r="P978" s="13"/>
      <c r="Q978" s="13"/>
      <c r="R978" s="13"/>
      <c r="S978" s="13"/>
      <c r="T978" s="13"/>
      <c r="U978" s="13"/>
      <c r="V978" s="13"/>
      <c r="W978" s="13"/>
      <c r="X978" s="13"/>
      <c r="Y978" s="13"/>
      <c r="Z978" s="13"/>
    </row>
    <row r="979">
      <c r="A979" s="24" t="s">
        <v>1405</v>
      </c>
      <c r="B979" s="24" t="s">
        <v>19</v>
      </c>
      <c r="C979" s="13"/>
      <c r="D979" s="13"/>
      <c r="E979" s="13"/>
      <c r="F979" s="13"/>
      <c r="G979" s="13"/>
      <c r="H979" s="13"/>
      <c r="I979" s="13"/>
      <c r="J979" s="13"/>
      <c r="K979" s="13"/>
      <c r="L979" s="13"/>
      <c r="M979" s="13"/>
      <c r="N979" s="13"/>
      <c r="O979" s="13"/>
      <c r="P979" s="13"/>
      <c r="Q979" s="13"/>
      <c r="R979" s="13"/>
      <c r="S979" s="13"/>
      <c r="T979" s="13"/>
      <c r="U979" s="13"/>
      <c r="V979" s="13"/>
      <c r="W979" s="13"/>
      <c r="X979" s="13"/>
      <c r="Y979" s="13"/>
      <c r="Z979" s="13"/>
    </row>
    <row r="980">
      <c r="A980" s="24" t="s">
        <v>1409</v>
      </c>
      <c r="B980" s="24" t="s">
        <v>19</v>
      </c>
      <c r="C980" s="13"/>
      <c r="D980" s="13"/>
      <c r="E980" s="13"/>
      <c r="F980" s="13"/>
      <c r="G980" s="13"/>
      <c r="H980" s="13"/>
      <c r="I980" s="13"/>
      <c r="J980" s="13"/>
      <c r="K980" s="13"/>
      <c r="L980" s="13"/>
      <c r="M980" s="13"/>
      <c r="N980" s="13"/>
      <c r="O980" s="13"/>
      <c r="P980" s="13"/>
      <c r="Q980" s="13"/>
      <c r="R980" s="13"/>
      <c r="S980" s="13"/>
      <c r="T980" s="13"/>
      <c r="U980" s="13"/>
      <c r="V980" s="13"/>
      <c r="W980" s="13"/>
      <c r="X980" s="13"/>
      <c r="Y980" s="13"/>
      <c r="Z980" s="13"/>
    </row>
    <row r="981">
      <c r="A981" s="24" t="s">
        <v>1413</v>
      </c>
      <c r="B981" s="24" t="s">
        <v>19</v>
      </c>
      <c r="C981" s="13"/>
      <c r="D981" s="13"/>
      <c r="E981" s="13"/>
      <c r="F981" s="13"/>
      <c r="G981" s="13"/>
      <c r="H981" s="13"/>
      <c r="I981" s="13"/>
      <c r="J981" s="13"/>
      <c r="K981" s="13"/>
      <c r="L981" s="13"/>
      <c r="M981" s="13"/>
      <c r="N981" s="13"/>
      <c r="O981" s="13"/>
      <c r="P981" s="13"/>
      <c r="Q981" s="13"/>
      <c r="R981" s="13"/>
      <c r="S981" s="13"/>
      <c r="T981" s="13"/>
      <c r="U981" s="13"/>
      <c r="V981" s="13"/>
      <c r="W981" s="13"/>
      <c r="X981" s="13"/>
      <c r="Y981" s="13"/>
      <c r="Z981" s="13"/>
    </row>
    <row r="982">
      <c r="A982" s="24" t="s">
        <v>1417</v>
      </c>
      <c r="B982" s="24" t="s">
        <v>19</v>
      </c>
      <c r="C982" s="13"/>
      <c r="D982" s="13"/>
      <c r="E982" s="13"/>
      <c r="F982" s="13"/>
      <c r="G982" s="13"/>
      <c r="H982" s="13"/>
      <c r="I982" s="13"/>
      <c r="J982" s="13"/>
      <c r="K982" s="13"/>
      <c r="L982" s="13"/>
      <c r="M982" s="13"/>
      <c r="N982" s="13"/>
      <c r="O982" s="13"/>
      <c r="P982" s="13"/>
      <c r="Q982" s="13"/>
      <c r="R982" s="13"/>
      <c r="S982" s="13"/>
      <c r="T982" s="13"/>
      <c r="U982" s="13"/>
      <c r="V982" s="13"/>
      <c r="W982" s="13"/>
      <c r="X982" s="13"/>
      <c r="Y982" s="13"/>
      <c r="Z982" s="13"/>
    </row>
    <row r="983">
      <c r="A983" s="24" t="s">
        <v>1421</v>
      </c>
      <c r="B983" s="24" t="s">
        <v>19</v>
      </c>
      <c r="C983" s="13"/>
      <c r="D983" s="13"/>
      <c r="E983" s="13"/>
      <c r="F983" s="13"/>
      <c r="G983" s="13"/>
      <c r="H983" s="13"/>
      <c r="I983" s="13"/>
      <c r="J983" s="13"/>
      <c r="K983" s="13"/>
      <c r="L983" s="13"/>
      <c r="M983" s="13"/>
      <c r="N983" s="13"/>
      <c r="O983" s="13"/>
      <c r="P983" s="13"/>
      <c r="Q983" s="13"/>
      <c r="R983" s="13"/>
      <c r="S983" s="13"/>
      <c r="T983" s="13"/>
      <c r="U983" s="13"/>
      <c r="V983" s="13"/>
      <c r="W983" s="13"/>
      <c r="X983" s="13"/>
      <c r="Y983" s="13"/>
      <c r="Z983" s="13"/>
    </row>
    <row r="984">
      <c r="A984" s="24" t="s">
        <v>1424</v>
      </c>
      <c r="B984" s="24" t="s">
        <v>19</v>
      </c>
      <c r="C984" s="13"/>
      <c r="D984" s="13"/>
      <c r="E984" s="13"/>
      <c r="F984" s="13"/>
      <c r="G984" s="13"/>
      <c r="H984" s="13"/>
      <c r="I984" s="13"/>
      <c r="J984" s="13"/>
      <c r="K984" s="13"/>
      <c r="L984" s="13"/>
      <c r="M984" s="13"/>
      <c r="N984" s="13"/>
      <c r="O984" s="13"/>
      <c r="P984" s="13"/>
      <c r="Q984" s="13"/>
      <c r="R984" s="13"/>
      <c r="S984" s="13"/>
      <c r="T984" s="13"/>
      <c r="U984" s="13"/>
      <c r="V984" s="13"/>
      <c r="W984" s="13"/>
      <c r="X984" s="13"/>
      <c r="Y984" s="13"/>
      <c r="Z984" s="13"/>
    </row>
    <row r="985">
      <c r="A985" s="24" t="s">
        <v>1428</v>
      </c>
      <c r="B985" s="24" t="s">
        <v>19</v>
      </c>
      <c r="C985" s="13"/>
      <c r="D985" s="13"/>
      <c r="E985" s="13"/>
      <c r="F985" s="13"/>
      <c r="G985" s="13"/>
      <c r="H985" s="13"/>
      <c r="I985" s="13"/>
      <c r="J985" s="13"/>
      <c r="K985" s="13"/>
      <c r="L985" s="13"/>
      <c r="M985" s="13"/>
      <c r="N985" s="13"/>
      <c r="O985" s="13"/>
      <c r="P985" s="13"/>
      <c r="Q985" s="13"/>
      <c r="R985" s="13"/>
      <c r="S985" s="13"/>
      <c r="T985" s="13"/>
      <c r="U985" s="13"/>
      <c r="V985" s="13"/>
      <c r="W985" s="13"/>
      <c r="X985" s="13"/>
      <c r="Y985" s="13"/>
      <c r="Z985" s="13"/>
    </row>
    <row r="986">
      <c r="A986" s="24" t="s">
        <v>1432</v>
      </c>
      <c r="B986" s="24" t="s">
        <v>19</v>
      </c>
      <c r="C986" s="13"/>
      <c r="D986" s="13"/>
      <c r="E986" s="13"/>
      <c r="F986" s="13"/>
      <c r="G986" s="13"/>
      <c r="H986" s="13"/>
      <c r="I986" s="13"/>
      <c r="J986" s="13"/>
      <c r="K986" s="13"/>
      <c r="L986" s="13"/>
      <c r="M986" s="13"/>
      <c r="N986" s="13"/>
      <c r="O986" s="13"/>
      <c r="P986" s="13"/>
      <c r="Q986" s="13"/>
      <c r="R986" s="13"/>
      <c r="S986" s="13"/>
      <c r="T986" s="13"/>
      <c r="U986" s="13"/>
      <c r="V986" s="13"/>
      <c r="W986" s="13"/>
      <c r="X986" s="13"/>
      <c r="Y986" s="13"/>
      <c r="Z986" s="13"/>
    </row>
    <row r="987">
      <c r="A987" s="24" t="s">
        <v>1436</v>
      </c>
      <c r="B987" s="24" t="s">
        <v>19</v>
      </c>
      <c r="C987" s="13"/>
      <c r="D987" s="13"/>
      <c r="E987" s="13"/>
      <c r="F987" s="13"/>
      <c r="G987" s="13"/>
      <c r="H987" s="13"/>
      <c r="I987" s="13"/>
      <c r="J987" s="13"/>
      <c r="K987" s="13"/>
      <c r="L987" s="13"/>
      <c r="M987" s="13"/>
      <c r="N987" s="13"/>
      <c r="O987" s="13"/>
      <c r="P987" s="13"/>
      <c r="Q987" s="13"/>
      <c r="R987" s="13"/>
      <c r="S987" s="13"/>
      <c r="T987" s="13"/>
      <c r="U987" s="13"/>
      <c r="V987" s="13"/>
      <c r="W987" s="13"/>
      <c r="X987" s="13"/>
      <c r="Y987" s="13"/>
      <c r="Z987" s="13"/>
    </row>
    <row r="988">
      <c r="A988" s="24" t="s">
        <v>1441</v>
      </c>
      <c r="B988" s="24" t="s">
        <v>19</v>
      </c>
      <c r="C988" s="13"/>
      <c r="D988" s="13"/>
      <c r="E988" s="13"/>
      <c r="F988" s="13"/>
      <c r="G988" s="13"/>
      <c r="H988" s="13"/>
      <c r="I988" s="13"/>
      <c r="J988" s="13"/>
      <c r="K988" s="13"/>
      <c r="L988" s="13"/>
      <c r="M988" s="13"/>
      <c r="N988" s="13"/>
      <c r="O988" s="13"/>
      <c r="P988" s="13"/>
      <c r="Q988" s="13"/>
      <c r="R988" s="13"/>
      <c r="S988" s="13"/>
      <c r="T988" s="13"/>
      <c r="U988" s="13"/>
      <c r="V988" s="13"/>
      <c r="W988" s="13"/>
      <c r="X988" s="13"/>
      <c r="Y988" s="13"/>
      <c r="Z988" s="13"/>
    </row>
    <row r="989">
      <c r="A989" s="24" t="s">
        <v>1446</v>
      </c>
      <c r="B989" s="24" t="s">
        <v>19</v>
      </c>
      <c r="C989" s="13"/>
      <c r="D989" s="13"/>
      <c r="E989" s="13"/>
      <c r="F989" s="13"/>
      <c r="G989" s="13"/>
      <c r="H989" s="13"/>
      <c r="I989" s="13"/>
      <c r="J989" s="13"/>
      <c r="K989" s="13"/>
      <c r="L989" s="13"/>
      <c r="M989" s="13"/>
      <c r="N989" s="13"/>
      <c r="O989" s="13"/>
      <c r="P989" s="13"/>
      <c r="Q989" s="13"/>
      <c r="R989" s="13"/>
      <c r="S989" s="13"/>
      <c r="T989" s="13"/>
      <c r="U989" s="13"/>
      <c r="V989" s="13"/>
      <c r="W989" s="13"/>
      <c r="X989" s="13"/>
      <c r="Y989" s="13"/>
      <c r="Z989" s="13"/>
    </row>
    <row r="990">
      <c r="A990" s="24" t="s">
        <v>1450</v>
      </c>
      <c r="B990" s="24" t="s">
        <v>19</v>
      </c>
      <c r="C990" s="13"/>
      <c r="D990" s="13"/>
      <c r="E990" s="13"/>
      <c r="F990" s="13"/>
      <c r="G990" s="13"/>
      <c r="H990" s="13"/>
      <c r="I990" s="13"/>
      <c r="J990" s="13"/>
      <c r="K990" s="13"/>
      <c r="L990" s="13"/>
      <c r="M990" s="13"/>
      <c r="N990" s="13"/>
      <c r="O990" s="13"/>
      <c r="P990" s="13"/>
      <c r="Q990" s="13"/>
      <c r="R990" s="13"/>
      <c r="S990" s="13"/>
      <c r="T990" s="13"/>
      <c r="U990" s="13"/>
      <c r="V990" s="13"/>
      <c r="W990" s="13"/>
      <c r="X990" s="13"/>
      <c r="Y990" s="13"/>
      <c r="Z990" s="13"/>
    </row>
    <row r="991">
      <c r="A991" s="24" t="s">
        <v>1455</v>
      </c>
      <c r="B991" s="24" t="s">
        <v>19</v>
      </c>
      <c r="C991" s="13"/>
      <c r="D991" s="13"/>
      <c r="E991" s="13"/>
      <c r="F991" s="13"/>
      <c r="G991" s="13"/>
      <c r="H991" s="13"/>
      <c r="I991" s="13"/>
      <c r="J991" s="13"/>
      <c r="K991" s="13"/>
      <c r="L991" s="13"/>
      <c r="M991" s="13"/>
      <c r="N991" s="13"/>
      <c r="O991" s="13"/>
      <c r="P991" s="13"/>
      <c r="Q991" s="13"/>
      <c r="R991" s="13"/>
      <c r="S991" s="13"/>
      <c r="T991" s="13"/>
      <c r="U991" s="13"/>
      <c r="V991" s="13"/>
      <c r="W991" s="13"/>
      <c r="X991" s="13"/>
      <c r="Y991" s="13"/>
      <c r="Z991" s="13"/>
    </row>
    <row r="992">
      <c r="A992" s="24" t="s">
        <v>1458</v>
      </c>
      <c r="B992" s="24" t="s">
        <v>19</v>
      </c>
      <c r="C992" s="13"/>
      <c r="D992" s="13"/>
      <c r="E992" s="13"/>
      <c r="F992" s="13"/>
      <c r="G992" s="13"/>
      <c r="H992" s="13"/>
      <c r="I992" s="13"/>
      <c r="J992" s="13"/>
      <c r="K992" s="13"/>
      <c r="L992" s="13"/>
      <c r="M992" s="13"/>
      <c r="N992" s="13"/>
      <c r="O992" s="13"/>
      <c r="P992" s="13"/>
      <c r="Q992" s="13"/>
      <c r="R992" s="13"/>
      <c r="S992" s="13"/>
      <c r="T992" s="13"/>
      <c r="U992" s="13"/>
      <c r="V992" s="13"/>
      <c r="W992" s="13"/>
      <c r="X992" s="13"/>
      <c r="Y992" s="13"/>
      <c r="Z992" s="13"/>
    </row>
    <row r="993">
      <c r="A993" s="24" t="s">
        <v>1461</v>
      </c>
      <c r="B993" s="24" t="s">
        <v>19</v>
      </c>
      <c r="C993" s="13"/>
      <c r="D993" s="13"/>
      <c r="E993" s="13"/>
      <c r="F993" s="13"/>
      <c r="G993" s="13"/>
      <c r="H993" s="13"/>
      <c r="I993" s="13"/>
      <c r="J993" s="13"/>
      <c r="K993" s="13"/>
      <c r="L993" s="13"/>
      <c r="M993" s="13"/>
      <c r="N993" s="13"/>
      <c r="O993" s="13"/>
      <c r="P993" s="13"/>
      <c r="Q993" s="13"/>
      <c r="R993" s="13"/>
      <c r="S993" s="13"/>
      <c r="T993" s="13"/>
      <c r="U993" s="13"/>
      <c r="V993" s="13"/>
      <c r="W993" s="13"/>
      <c r="X993" s="13"/>
      <c r="Y993" s="13"/>
      <c r="Z993" s="13"/>
    </row>
    <row r="994">
      <c r="A994" s="24" t="s">
        <v>1466</v>
      </c>
      <c r="B994" s="24" t="s">
        <v>19</v>
      </c>
      <c r="C994" s="13"/>
      <c r="D994" s="13"/>
      <c r="E994" s="13"/>
      <c r="F994" s="13"/>
      <c r="G994" s="13"/>
      <c r="H994" s="13"/>
      <c r="I994" s="13"/>
      <c r="J994" s="13"/>
      <c r="K994" s="13"/>
      <c r="L994" s="13"/>
      <c r="M994" s="13"/>
      <c r="N994" s="13"/>
      <c r="O994" s="13"/>
      <c r="P994" s="13"/>
      <c r="Q994" s="13"/>
      <c r="R994" s="13"/>
      <c r="S994" s="13"/>
      <c r="T994" s="13"/>
      <c r="U994" s="13"/>
      <c r="V994" s="13"/>
      <c r="W994" s="13"/>
      <c r="X994" s="13"/>
      <c r="Y994" s="13"/>
      <c r="Z994" s="13"/>
    </row>
    <row r="995">
      <c r="A995" s="24" t="s">
        <v>1470</v>
      </c>
      <c r="B995" s="24" t="s">
        <v>19</v>
      </c>
      <c r="C995" s="13"/>
      <c r="D995" s="13"/>
      <c r="E995" s="13"/>
      <c r="F995" s="13"/>
      <c r="G995" s="13"/>
      <c r="H995" s="13"/>
      <c r="I995" s="13"/>
      <c r="J995" s="13"/>
      <c r="K995" s="13"/>
      <c r="L995" s="13"/>
      <c r="M995" s="13"/>
      <c r="N995" s="13"/>
      <c r="O995" s="13"/>
      <c r="P995" s="13"/>
      <c r="Q995" s="13"/>
      <c r="R995" s="13"/>
      <c r="S995" s="13"/>
      <c r="T995" s="13"/>
      <c r="U995" s="13"/>
      <c r="V995" s="13"/>
      <c r="W995" s="13"/>
      <c r="X995" s="13"/>
      <c r="Y995" s="13"/>
      <c r="Z995" s="13"/>
    </row>
    <row r="996">
      <c r="A996" s="24" t="s">
        <v>1474</v>
      </c>
      <c r="B996" s="24" t="s">
        <v>19</v>
      </c>
      <c r="C996" s="13"/>
      <c r="D996" s="13"/>
      <c r="E996" s="13"/>
      <c r="F996" s="13"/>
      <c r="G996" s="13"/>
      <c r="H996" s="13"/>
      <c r="I996" s="13"/>
      <c r="J996" s="13"/>
      <c r="K996" s="13"/>
      <c r="L996" s="13"/>
      <c r="M996" s="13"/>
      <c r="N996" s="13"/>
      <c r="O996" s="13"/>
      <c r="P996" s="13"/>
      <c r="Q996" s="13"/>
      <c r="R996" s="13"/>
      <c r="S996" s="13"/>
      <c r="T996" s="13"/>
      <c r="U996" s="13"/>
      <c r="V996" s="13"/>
      <c r="W996" s="13"/>
      <c r="X996" s="13"/>
      <c r="Y996" s="13"/>
      <c r="Z996" s="13"/>
    </row>
    <row r="997">
      <c r="A997" s="24" t="s">
        <v>1479</v>
      </c>
      <c r="B997" s="24" t="s">
        <v>19</v>
      </c>
      <c r="C997" s="13"/>
      <c r="D997" s="13"/>
      <c r="E997" s="13"/>
      <c r="F997" s="13"/>
      <c r="G997" s="13"/>
      <c r="H997" s="13"/>
      <c r="I997" s="13"/>
      <c r="J997" s="13"/>
      <c r="K997" s="13"/>
      <c r="L997" s="13"/>
      <c r="M997" s="13"/>
      <c r="N997" s="13"/>
      <c r="O997" s="13"/>
      <c r="P997" s="13"/>
      <c r="Q997" s="13"/>
      <c r="R997" s="13"/>
      <c r="S997" s="13"/>
      <c r="T997" s="13"/>
      <c r="U997" s="13"/>
      <c r="V997" s="13"/>
      <c r="W997" s="13"/>
      <c r="X997" s="13"/>
      <c r="Y997" s="13"/>
      <c r="Z997" s="13"/>
    </row>
    <row r="998">
      <c r="A998" s="24" t="s">
        <v>1483</v>
      </c>
      <c r="B998" s="24" t="s">
        <v>19</v>
      </c>
      <c r="C998" s="13"/>
      <c r="D998" s="13"/>
      <c r="E998" s="13"/>
      <c r="F998" s="13"/>
      <c r="G998" s="13"/>
      <c r="H998" s="13"/>
      <c r="I998" s="13"/>
      <c r="J998" s="13"/>
      <c r="K998" s="13"/>
      <c r="L998" s="13"/>
      <c r="M998" s="13"/>
      <c r="N998" s="13"/>
      <c r="O998" s="13"/>
      <c r="P998" s="13"/>
      <c r="Q998" s="13"/>
      <c r="R998" s="13"/>
      <c r="S998" s="13"/>
      <c r="T998" s="13"/>
      <c r="U998" s="13"/>
      <c r="V998" s="13"/>
      <c r="W998" s="13"/>
      <c r="X998" s="13"/>
      <c r="Y998" s="13"/>
      <c r="Z998" s="13"/>
    </row>
    <row r="999">
      <c r="A999" s="24" t="s">
        <v>1487</v>
      </c>
      <c r="B999" s="24" t="s">
        <v>19</v>
      </c>
      <c r="C999" s="13"/>
      <c r="D999" s="13"/>
      <c r="E999" s="13"/>
      <c r="F999" s="13"/>
      <c r="G999" s="13"/>
      <c r="H999" s="13"/>
      <c r="I999" s="13"/>
      <c r="J999" s="13"/>
      <c r="K999" s="13"/>
      <c r="L999" s="13"/>
      <c r="M999" s="13"/>
      <c r="N999" s="13"/>
      <c r="O999" s="13"/>
      <c r="P999" s="13"/>
      <c r="Q999" s="13"/>
      <c r="R999" s="13"/>
      <c r="S999" s="13"/>
      <c r="T999" s="13"/>
      <c r="U999" s="13"/>
      <c r="V999" s="13"/>
      <c r="W999" s="13"/>
      <c r="X999" s="13"/>
      <c r="Y999" s="13"/>
      <c r="Z999" s="13"/>
    </row>
    <row r="1000">
      <c r="A1000" s="24" t="s">
        <v>1492</v>
      </c>
      <c r="B1000" s="24" t="s">
        <v>19</v>
      </c>
      <c r="C1000" s="13"/>
      <c r="D1000" s="13"/>
      <c r="E1000" s="13"/>
      <c r="F1000" s="13"/>
      <c r="G1000" s="13"/>
      <c r="H1000" s="13"/>
      <c r="I1000" s="13"/>
      <c r="J1000" s="13"/>
      <c r="K1000" s="13"/>
      <c r="L1000" s="13"/>
      <c r="M1000" s="13"/>
      <c r="N1000" s="13"/>
      <c r="O1000" s="13"/>
      <c r="P1000" s="13"/>
      <c r="Q1000" s="13"/>
      <c r="R1000" s="13"/>
      <c r="S1000" s="13"/>
      <c r="T1000" s="13"/>
      <c r="U1000" s="13"/>
      <c r="V1000" s="13"/>
      <c r="W1000" s="13"/>
      <c r="X1000" s="13"/>
      <c r="Y1000" s="13"/>
      <c r="Z1000" s="13"/>
    </row>
    <row r="1001">
      <c r="A1001" s="24" t="s">
        <v>1497</v>
      </c>
      <c r="B1001" s="24" t="s">
        <v>19</v>
      </c>
      <c r="C1001" s="13"/>
      <c r="D1001" s="13"/>
      <c r="E1001" s="13"/>
      <c r="F1001" s="13"/>
      <c r="G1001" s="13"/>
      <c r="H1001" s="13"/>
      <c r="I1001" s="13"/>
      <c r="J1001" s="13"/>
      <c r="K1001" s="13"/>
      <c r="L1001" s="13"/>
      <c r="M1001" s="13"/>
      <c r="N1001" s="13"/>
      <c r="O1001" s="13"/>
      <c r="P1001" s="13"/>
      <c r="Q1001" s="13"/>
      <c r="R1001" s="13"/>
      <c r="S1001" s="13"/>
      <c r="T1001" s="13"/>
      <c r="U1001" s="13"/>
      <c r="V1001" s="13"/>
      <c r="W1001" s="13"/>
      <c r="X1001" s="13"/>
      <c r="Y1001" s="13"/>
      <c r="Z1001" s="13"/>
    </row>
    <row r="1002">
      <c r="A1002" s="24" t="s">
        <v>1501</v>
      </c>
      <c r="B1002" s="24" t="s">
        <v>19</v>
      </c>
      <c r="C1002" s="13"/>
      <c r="D1002" s="13"/>
      <c r="E1002" s="13"/>
      <c r="F1002" s="13"/>
      <c r="G1002" s="13"/>
      <c r="H1002" s="13"/>
      <c r="I1002" s="13"/>
      <c r="J1002" s="13"/>
      <c r="K1002" s="13"/>
      <c r="L1002" s="13"/>
      <c r="M1002" s="13"/>
      <c r="N1002" s="13"/>
      <c r="O1002" s="13"/>
      <c r="P1002" s="13"/>
      <c r="Q1002" s="13"/>
      <c r="R1002" s="13"/>
      <c r="S1002" s="13"/>
      <c r="T1002" s="13"/>
      <c r="U1002" s="13"/>
      <c r="V1002" s="13"/>
      <c r="W1002" s="13"/>
      <c r="X1002" s="13"/>
      <c r="Y1002" s="13"/>
      <c r="Z1002" s="13"/>
    </row>
    <row r="1003">
      <c r="A1003" s="24" t="s">
        <v>1506</v>
      </c>
      <c r="B1003" s="24" t="s">
        <v>19</v>
      </c>
      <c r="C1003" s="13"/>
      <c r="D1003" s="13"/>
      <c r="E1003" s="13"/>
      <c r="F1003" s="13"/>
      <c r="G1003" s="13"/>
      <c r="H1003" s="13"/>
      <c r="I1003" s="13"/>
      <c r="J1003" s="13"/>
      <c r="K1003" s="13"/>
      <c r="L1003" s="13"/>
      <c r="M1003" s="13"/>
      <c r="N1003" s="13"/>
      <c r="O1003" s="13"/>
      <c r="P1003" s="13"/>
      <c r="Q1003" s="13"/>
      <c r="R1003" s="13"/>
      <c r="S1003" s="13"/>
      <c r="T1003" s="13"/>
      <c r="U1003" s="13"/>
      <c r="V1003" s="13"/>
      <c r="W1003" s="13"/>
      <c r="X1003" s="13"/>
      <c r="Y1003" s="13"/>
      <c r="Z1003" s="13"/>
    </row>
    <row r="1004">
      <c r="A1004" s="24" t="s">
        <v>1510</v>
      </c>
      <c r="B1004" s="24" t="s">
        <v>19</v>
      </c>
      <c r="C1004" s="13"/>
      <c r="D1004" s="13"/>
      <c r="E1004" s="13"/>
      <c r="F1004" s="13"/>
      <c r="G1004" s="13"/>
      <c r="H1004" s="13"/>
      <c r="I1004" s="13"/>
      <c r="J1004" s="13"/>
      <c r="K1004" s="13"/>
      <c r="L1004" s="13"/>
      <c r="M1004" s="13"/>
      <c r="N1004" s="13"/>
      <c r="O1004" s="13"/>
      <c r="P1004" s="13"/>
      <c r="Q1004" s="13"/>
      <c r="R1004" s="13"/>
      <c r="S1004" s="13"/>
      <c r="T1004" s="13"/>
      <c r="U1004" s="13"/>
      <c r="V1004" s="13"/>
      <c r="W1004" s="13"/>
      <c r="X1004" s="13"/>
      <c r="Y1004" s="13"/>
      <c r="Z1004" s="13"/>
    </row>
    <row r="1005">
      <c r="A1005" s="24" t="s">
        <v>1515</v>
      </c>
      <c r="B1005" s="24" t="s">
        <v>19</v>
      </c>
      <c r="C1005" s="13"/>
      <c r="D1005" s="13"/>
      <c r="E1005" s="13"/>
      <c r="F1005" s="13"/>
      <c r="G1005" s="13"/>
      <c r="H1005" s="13"/>
      <c r="I1005" s="13"/>
      <c r="J1005" s="13"/>
      <c r="K1005" s="13"/>
      <c r="L1005" s="13"/>
      <c r="M1005" s="13"/>
      <c r="N1005" s="13"/>
      <c r="O1005" s="13"/>
      <c r="P1005" s="13"/>
      <c r="Q1005" s="13"/>
      <c r="R1005" s="13"/>
      <c r="S1005" s="13"/>
      <c r="T1005" s="13"/>
      <c r="U1005" s="13"/>
      <c r="V1005" s="13"/>
      <c r="W1005" s="13"/>
      <c r="X1005" s="13"/>
      <c r="Y1005" s="13"/>
      <c r="Z1005" s="13"/>
    </row>
    <row r="1006">
      <c r="A1006" s="24" t="s">
        <v>1519</v>
      </c>
      <c r="B1006" s="24" t="s">
        <v>19</v>
      </c>
      <c r="C1006" s="13"/>
      <c r="D1006" s="13"/>
      <c r="E1006" s="13"/>
      <c r="F1006" s="13"/>
      <c r="G1006" s="13"/>
      <c r="H1006" s="13"/>
      <c r="I1006" s="13"/>
      <c r="J1006" s="13"/>
      <c r="K1006" s="13"/>
      <c r="L1006" s="13"/>
      <c r="M1006" s="13"/>
      <c r="N1006" s="13"/>
      <c r="O1006" s="13"/>
      <c r="P1006" s="13"/>
      <c r="Q1006" s="13"/>
      <c r="R1006" s="13"/>
      <c r="S1006" s="13"/>
      <c r="T1006" s="13"/>
      <c r="U1006" s="13"/>
      <c r="V1006" s="13"/>
      <c r="W1006" s="13"/>
      <c r="X1006" s="13"/>
      <c r="Y1006" s="13"/>
      <c r="Z1006" s="13"/>
    </row>
    <row r="1007">
      <c r="A1007" s="24" t="s">
        <v>1522</v>
      </c>
      <c r="B1007" s="24" t="s">
        <v>19</v>
      </c>
      <c r="C1007" s="13"/>
      <c r="D1007" s="13"/>
      <c r="E1007" s="13"/>
      <c r="F1007" s="13"/>
      <c r="G1007" s="13"/>
      <c r="H1007" s="13"/>
      <c r="I1007" s="13"/>
      <c r="J1007" s="13"/>
      <c r="K1007" s="13"/>
      <c r="L1007" s="13"/>
      <c r="M1007" s="13"/>
      <c r="N1007" s="13"/>
      <c r="O1007" s="13"/>
      <c r="P1007" s="13"/>
      <c r="Q1007" s="13"/>
      <c r="R1007" s="13"/>
      <c r="S1007" s="13"/>
      <c r="T1007" s="13"/>
      <c r="U1007" s="13"/>
      <c r="V1007" s="13"/>
      <c r="W1007" s="13"/>
      <c r="X1007" s="13"/>
      <c r="Y1007" s="13"/>
      <c r="Z1007" s="13"/>
    </row>
    <row r="1008">
      <c r="A1008" s="24" t="s">
        <v>1527</v>
      </c>
      <c r="B1008" s="24" t="s">
        <v>19</v>
      </c>
      <c r="C1008" s="13"/>
      <c r="D1008" s="13"/>
      <c r="E1008" s="13"/>
      <c r="F1008" s="13"/>
      <c r="G1008" s="13"/>
      <c r="H1008" s="13"/>
      <c r="I1008" s="13"/>
      <c r="J1008" s="13"/>
      <c r="K1008" s="13"/>
      <c r="L1008" s="13"/>
      <c r="M1008" s="13"/>
      <c r="N1008" s="13"/>
      <c r="O1008" s="13"/>
      <c r="P1008" s="13"/>
      <c r="Q1008" s="13"/>
      <c r="R1008" s="13"/>
      <c r="S1008" s="13"/>
      <c r="T1008" s="13"/>
      <c r="U1008" s="13"/>
      <c r="V1008" s="13"/>
      <c r="W1008" s="13"/>
      <c r="X1008" s="13"/>
      <c r="Y1008" s="13"/>
      <c r="Z1008" s="13"/>
    </row>
    <row r="1009">
      <c r="A1009" s="24" t="s">
        <v>1532</v>
      </c>
      <c r="B1009" s="24" t="s">
        <v>19</v>
      </c>
      <c r="C1009" s="13"/>
      <c r="D1009" s="13"/>
      <c r="E1009" s="13"/>
      <c r="F1009" s="13"/>
      <c r="G1009" s="13"/>
      <c r="H1009" s="13"/>
      <c r="I1009" s="13"/>
      <c r="J1009" s="13"/>
      <c r="K1009" s="13"/>
      <c r="L1009" s="13"/>
      <c r="M1009" s="13"/>
      <c r="N1009" s="13"/>
      <c r="O1009" s="13"/>
      <c r="P1009" s="13"/>
      <c r="Q1009" s="13"/>
      <c r="R1009" s="13"/>
      <c r="S1009" s="13"/>
      <c r="T1009" s="13"/>
      <c r="U1009" s="13"/>
      <c r="V1009" s="13"/>
      <c r="W1009" s="13"/>
      <c r="X1009" s="13"/>
      <c r="Y1009" s="13"/>
      <c r="Z1009" s="13"/>
    </row>
    <row r="1010">
      <c r="A1010" s="24" t="s">
        <v>1536</v>
      </c>
      <c r="B1010" s="24" t="s">
        <v>19</v>
      </c>
      <c r="C1010" s="13"/>
      <c r="D1010" s="13"/>
      <c r="E1010" s="13"/>
      <c r="F1010" s="13"/>
      <c r="G1010" s="13"/>
      <c r="H1010" s="13"/>
      <c r="I1010" s="13"/>
      <c r="J1010" s="13"/>
      <c r="K1010" s="13"/>
      <c r="L1010" s="13"/>
      <c r="M1010" s="13"/>
      <c r="N1010" s="13"/>
      <c r="O1010" s="13"/>
      <c r="P1010" s="13"/>
      <c r="Q1010" s="13"/>
      <c r="R1010" s="13"/>
      <c r="S1010" s="13"/>
      <c r="T1010" s="13"/>
      <c r="U1010" s="13"/>
      <c r="V1010" s="13"/>
      <c r="W1010" s="13"/>
      <c r="X1010" s="13"/>
      <c r="Y1010" s="13"/>
      <c r="Z1010" s="13"/>
    </row>
    <row r="1011">
      <c r="A1011" s="24" t="s">
        <v>1540</v>
      </c>
      <c r="B1011" s="24" t="s">
        <v>19</v>
      </c>
      <c r="C1011" s="13"/>
      <c r="D1011" s="13"/>
      <c r="E1011" s="13"/>
      <c r="F1011" s="13"/>
      <c r="G1011" s="13"/>
      <c r="H1011" s="13"/>
      <c r="I1011" s="13"/>
      <c r="J1011" s="13"/>
      <c r="K1011" s="13"/>
      <c r="L1011" s="13"/>
      <c r="M1011" s="13"/>
      <c r="N1011" s="13"/>
      <c r="O1011" s="13"/>
      <c r="P1011" s="13"/>
      <c r="Q1011" s="13"/>
      <c r="R1011" s="13"/>
      <c r="S1011" s="13"/>
      <c r="T1011" s="13"/>
      <c r="U1011" s="13"/>
      <c r="V1011" s="13"/>
      <c r="W1011" s="13"/>
      <c r="X1011" s="13"/>
      <c r="Y1011" s="13"/>
      <c r="Z1011" s="13"/>
    </row>
    <row r="1012">
      <c r="A1012" s="24" t="s">
        <v>1544</v>
      </c>
      <c r="B1012" s="24" t="s">
        <v>19</v>
      </c>
      <c r="C1012" s="13"/>
      <c r="D1012" s="13"/>
      <c r="E1012" s="13"/>
      <c r="F1012" s="13"/>
      <c r="G1012" s="13"/>
      <c r="H1012" s="13"/>
      <c r="I1012" s="13"/>
      <c r="J1012" s="13"/>
      <c r="K1012" s="13"/>
      <c r="L1012" s="13"/>
      <c r="M1012" s="13"/>
      <c r="N1012" s="13"/>
      <c r="O1012" s="13"/>
      <c r="P1012" s="13"/>
      <c r="Q1012" s="13"/>
      <c r="R1012" s="13"/>
      <c r="S1012" s="13"/>
      <c r="T1012" s="13"/>
      <c r="U1012" s="13"/>
      <c r="V1012" s="13"/>
      <c r="W1012" s="13"/>
      <c r="X1012" s="13"/>
      <c r="Y1012" s="13"/>
      <c r="Z1012" s="13"/>
    </row>
    <row r="1013">
      <c r="A1013" s="24" t="s">
        <v>1549</v>
      </c>
      <c r="B1013" s="24" t="s">
        <v>19</v>
      </c>
      <c r="C1013" s="13"/>
      <c r="D1013" s="13"/>
      <c r="E1013" s="13"/>
      <c r="F1013" s="13"/>
      <c r="G1013" s="13"/>
      <c r="H1013" s="13"/>
      <c r="I1013" s="13"/>
      <c r="J1013" s="13"/>
      <c r="K1013" s="13"/>
      <c r="L1013" s="13"/>
      <c r="M1013" s="13"/>
      <c r="N1013" s="13"/>
      <c r="O1013" s="13"/>
      <c r="P1013" s="13"/>
      <c r="Q1013" s="13"/>
      <c r="R1013" s="13"/>
      <c r="S1013" s="13"/>
      <c r="T1013" s="13"/>
      <c r="U1013" s="13"/>
      <c r="V1013" s="13"/>
      <c r="W1013" s="13"/>
      <c r="X1013" s="13"/>
      <c r="Y1013" s="13"/>
      <c r="Z1013" s="13"/>
    </row>
    <row r="1014">
      <c r="A1014" s="24" t="s">
        <v>1553</v>
      </c>
      <c r="B1014" s="24" t="s">
        <v>19</v>
      </c>
      <c r="C1014" s="13"/>
      <c r="D1014" s="13"/>
      <c r="E1014" s="13"/>
      <c r="F1014" s="13"/>
      <c r="G1014" s="13"/>
      <c r="H1014" s="13"/>
      <c r="I1014" s="13"/>
      <c r="J1014" s="13"/>
      <c r="K1014" s="13"/>
      <c r="L1014" s="13"/>
      <c r="M1014" s="13"/>
      <c r="N1014" s="13"/>
      <c r="O1014" s="13"/>
      <c r="P1014" s="13"/>
      <c r="Q1014" s="13"/>
      <c r="R1014" s="13"/>
      <c r="S1014" s="13"/>
      <c r="T1014" s="13"/>
      <c r="U1014" s="13"/>
      <c r="V1014" s="13"/>
      <c r="W1014" s="13"/>
      <c r="X1014" s="13"/>
      <c r="Y1014" s="13"/>
      <c r="Z1014" s="13"/>
    </row>
    <row r="1015">
      <c r="A1015" s="24" t="s">
        <v>1558</v>
      </c>
      <c r="B1015" s="24" t="s">
        <v>19</v>
      </c>
      <c r="C1015" s="13"/>
      <c r="D1015" s="13"/>
      <c r="E1015" s="13"/>
      <c r="F1015" s="13"/>
      <c r="G1015" s="13"/>
      <c r="H1015" s="13"/>
      <c r="I1015" s="13"/>
      <c r="J1015" s="13"/>
      <c r="K1015" s="13"/>
      <c r="L1015" s="13"/>
      <c r="M1015" s="13"/>
      <c r="N1015" s="13"/>
      <c r="O1015" s="13"/>
      <c r="P1015" s="13"/>
      <c r="Q1015" s="13"/>
      <c r="R1015" s="13"/>
      <c r="S1015" s="13"/>
      <c r="T1015" s="13"/>
      <c r="U1015" s="13"/>
      <c r="V1015" s="13"/>
      <c r="W1015" s="13"/>
      <c r="X1015" s="13"/>
      <c r="Y1015" s="13"/>
      <c r="Z1015" s="13"/>
    </row>
    <row r="1016">
      <c r="A1016" s="24" t="s">
        <v>1561</v>
      </c>
      <c r="B1016" s="24" t="s">
        <v>19</v>
      </c>
      <c r="C1016" s="13"/>
      <c r="D1016" s="13"/>
      <c r="E1016" s="13"/>
      <c r="F1016" s="13"/>
      <c r="G1016" s="13"/>
      <c r="H1016" s="13"/>
      <c r="I1016" s="13"/>
      <c r="J1016" s="13"/>
      <c r="K1016" s="13"/>
      <c r="L1016" s="13"/>
      <c r="M1016" s="13"/>
      <c r="N1016" s="13"/>
      <c r="O1016" s="13"/>
      <c r="P1016" s="13"/>
      <c r="Q1016" s="13"/>
      <c r="R1016" s="13"/>
      <c r="S1016" s="13"/>
      <c r="T1016" s="13"/>
      <c r="U1016" s="13"/>
      <c r="V1016" s="13"/>
      <c r="W1016" s="13"/>
      <c r="X1016" s="13"/>
      <c r="Y1016" s="13"/>
      <c r="Z1016" s="13"/>
    </row>
    <row r="1017">
      <c r="A1017" s="24" t="s">
        <v>1564</v>
      </c>
      <c r="B1017" s="24" t="s">
        <v>19</v>
      </c>
      <c r="C1017" s="13"/>
      <c r="D1017" s="13"/>
      <c r="E1017" s="13"/>
      <c r="F1017" s="13"/>
      <c r="G1017" s="13"/>
      <c r="H1017" s="13"/>
      <c r="I1017" s="13"/>
      <c r="J1017" s="13"/>
      <c r="K1017" s="13"/>
      <c r="L1017" s="13"/>
      <c r="M1017" s="13"/>
      <c r="N1017" s="13"/>
      <c r="O1017" s="13"/>
      <c r="P1017" s="13"/>
      <c r="Q1017" s="13"/>
      <c r="R1017" s="13"/>
      <c r="S1017" s="13"/>
      <c r="T1017" s="13"/>
      <c r="U1017" s="13"/>
      <c r="V1017" s="13"/>
      <c r="W1017" s="13"/>
      <c r="X1017" s="13"/>
      <c r="Y1017" s="13"/>
      <c r="Z1017" s="13"/>
    </row>
    <row r="1018">
      <c r="A1018" s="24" t="s">
        <v>1568</v>
      </c>
      <c r="B1018" s="24" t="s">
        <v>19</v>
      </c>
      <c r="C1018" s="13"/>
      <c r="D1018" s="13"/>
      <c r="E1018" s="13"/>
      <c r="F1018" s="13"/>
      <c r="G1018" s="13"/>
      <c r="H1018" s="13"/>
      <c r="I1018" s="13"/>
      <c r="J1018" s="13"/>
      <c r="K1018" s="13"/>
      <c r="L1018" s="13"/>
      <c r="M1018" s="13"/>
      <c r="N1018" s="13"/>
      <c r="O1018" s="13"/>
      <c r="P1018" s="13"/>
      <c r="Q1018" s="13"/>
      <c r="R1018" s="13"/>
      <c r="S1018" s="13"/>
      <c r="T1018" s="13"/>
      <c r="U1018" s="13"/>
      <c r="V1018" s="13"/>
      <c r="W1018" s="13"/>
      <c r="X1018" s="13"/>
      <c r="Y1018" s="13"/>
      <c r="Z1018" s="13"/>
    </row>
    <row r="1019">
      <c r="A1019" s="24" t="s">
        <v>1572</v>
      </c>
      <c r="B1019" s="24" t="s">
        <v>19</v>
      </c>
      <c r="C1019" s="13"/>
      <c r="D1019" s="13"/>
      <c r="E1019" s="13"/>
      <c r="F1019" s="13"/>
      <c r="G1019" s="13"/>
      <c r="H1019" s="13"/>
      <c r="I1019" s="13"/>
      <c r="J1019" s="13"/>
      <c r="K1019" s="13"/>
      <c r="L1019" s="13"/>
      <c r="M1019" s="13"/>
      <c r="N1019" s="13"/>
      <c r="O1019" s="13"/>
      <c r="P1019" s="13"/>
      <c r="Q1019" s="13"/>
      <c r="R1019" s="13"/>
      <c r="S1019" s="13"/>
      <c r="T1019" s="13"/>
      <c r="U1019" s="13"/>
      <c r="V1019" s="13"/>
      <c r="W1019" s="13"/>
      <c r="X1019" s="13"/>
      <c r="Y1019" s="13"/>
      <c r="Z1019" s="13"/>
    </row>
    <row r="1020">
      <c r="A1020" s="24" t="s">
        <v>1577</v>
      </c>
      <c r="B1020" s="24" t="s">
        <v>19</v>
      </c>
      <c r="C1020" s="13"/>
      <c r="D1020" s="13"/>
      <c r="E1020" s="13"/>
      <c r="F1020" s="13"/>
      <c r="G1020" s="13"/>
      <c r="H1020" s="13"/>
      <c r="I1020" s="13"/>
      <c r="J1020" s="13"/>
      <c r="K1020" s="13"/>
      <c r="L1020" s="13"/>
      <c r="M1020" s="13"/>
      <c r="N1020" s="13"/>
      <c r="O1020" s="13"/>
      <c r="P1020" s="13"/>
      <c r="Q1020" s="13"/>
      <c r="R1020" s="13"/>
      <c r="S1020" s="13"/>
      <c r="T1020" s="13"/>
      <c r="U1020" s="13"/>
      <c r="V1020" s="13"/>
      <c r="W1020" s="13"/>
      <c r="X1020" s="13"/>
      <c r="Y1020" s="13"/>
      <c r="Z1020" s="13"/>
    </row>
    <row r="1021">
      <c r="A1021" s="24" t="s">
        <v>1582</v>
      </c>
      <c r="B1021" s="24" t="s">
        <v>19</v>
      </c>
      <c r="C1021" s="13"/>
      <c r="D1021" s="13"/>
      <c r="E1021" s="13"/>
      <c r="F1021" s="13"/>
      <c r="G1021" s="13"/>
      <c r="H1021" s="13"/>
      <c r="I1021" s="13"/>
      <c r="J1021" s="13"/>
      <c r="K1021" s="13"/>
      <c r="L1021" s="13"/>
      <c r="M1021" s="13"/>
      <c r="N1021" s="13"/>
      <c r="O1021" s="13"/>
      <c r="P1021" s="13"/>
      <c r="Q1021" s="13"/>
      <c r="R1021" s="13"/>
      <c r="S1021" s="13"/>
      <c r="T1021" s="13"/>
      <c r="U1021" s="13"/>
      <c r="V1021" s="13"/>
      <c r="W1021" s="13"/>
      <c r="X1021" s="13"/>
      <c r="Y1021" s="13"/>
      <c r="Z1021" s="13"/>
    </row>
    <row r="1022">
      <c r="A1022" s="24" t="s">
        <v>1587</v>
      </c>
      <c r="B1022" s="24" t="s">
        <v>19</v>
      </c>
      <c r="C1022" s="13"/>
      <c r="D1022" s="13"/>
      <c r="E1022" s="13"/>
      <c r="F1022" s="13"/>
      <c r="G1022" s="13"/>
      <c r="H1022" s="13"/>
      <c r="I1022" s="13"/>
      <c r="J1022" s="13"/>
      <c r="K1022" s="13"/>
      <c r="L1022" s="13"/>
      <c r="M1022" s="13"/>
      <c r="N1022" s="13"/>
      <c r="O1022" s="13"/>
      <c r="P1022" s="13"/>
      <c r="Q1022" s="13"/>
      <c r="R1022" s="13"/>
      <c r="S1022" s="13"/>
      <c r="T1022" s="13"/>
      <c r="U1022" s="13"/>
      <c r="V1022" s="13"/>
      <c r="W1022" s="13"/>
      <c r="X1022" s="13"/>
      <c r="Y1022" s="13"/>
      <c r="Z1022" s="13"/>
    </row>
    <row r="1023">
      <c r="A1023" s="24" t="s">
        <v>1592</v>
      </c>
      <c r="B1023" s="24" t="s">
        <v>19</v>
      </c>
      <c r="C1023" s="13"/>
      <c r="D1023" s="13"/>
      <c r="E1023" s="13"/>
      <c r="F1023" s="13"/>
      <c r="G1023" s="13"/>
      <c r="H1023" s="13"/>
      <c r="I1023" s="13"/>
      <c r="J1023" s="13"/>
      <c r="K1023" s="13"/>
      <c r="L1023" s="13"/>
      <c r="M1023" s="13"/>
      <c r="N1023" s="13"/>
      <c r="O1023" s="13"/>
      <c r="P1023" s="13"/>
      <c r="Q1023" s="13"/>
      <c r="R1023" s="13"/>
      <c r="S1023" s="13"/>
      <c r="T1023" s="13"/>
      <c r="U1023" s="13"/>
      <c r="V1023" s="13"/>
      <c r="W1023" s="13"/>
      <c r="X1023" s="13"/>
      <c r="Y1023" s="13"/>
      <c r="Z1023" s="13"/>
    </row>
    <row r="1024">
      <c r="A1024" s="24" t="s">
        <v>1597</v>
      </c>
      <c r="B1024" s="24" t="s">
        <v>19</v>
      </c>
      <c r="C1024" s="13"/>
      <c r="D1024" s="13"/>
      <c r="E1024" s="13"/>
      <c r="F1024" s="13"/>
      <c r="G1024" s="13"/>
      <c r="H1024" s="13"/>
      <c r="I1024" s="13"/>
      <c r="J1024" s="13"/>
      <c r="K1024" s="13"/>
      <c r="L1024" s="13"/>
      <c r="M1024" s="13"/>
      <c r="N1024" s="13"/>
      <c r="O1024" s="13"/>
      <c r="P1024" s="13"/>
      <c r="Q1024" s="13"/>
      <c r="R1024" s="13"/>
      <c r="S1024" s="13"/>
      <c r="T1024" s="13"/>
      <c r="U1024" s="13"/>
      <c r="V1024" s="13"/>
      <c r="W1024" s="13"/>
      <c r="X1024" s="13"/>
      <c r="Y1024" s="13"/>
      <c r="Z1024" s="13"/>
    </row>
    <row r="1025">
      <c r="A1025" s="24" t="s">
        <v>1602</v>
      </c>
      <c r="B1025" s="24" t="s">
        <v>19</v>
      </c>
      <c r="C1025" s="13"/>
      <c r="D1025" s="13"/>
      <c r="E1025" s="13"/>
      <c r="F1025" s="13"/>
      <c r="G1025" s="13"/>
      <c r="H1025" s="13"/>
      <c r="I1025" s="13"/>
      <c r="J1025" s="13"/>
      <c r="K1025" s="13"/>
      <c r="L1025" s="13"/>
      <c r="M1025" s="13"/>
      <c r="N1025" s="13"/>
      <c r="O1025" s="13"/>
      <c r="P1025" s="13"/>
      <c r="Q1025" s="13"/>
      <c r="R1025" s="13"/>
      <c r="S1025" s="13"/>
      <c r="T1025" s="13"/>
      <c r="U1025" s="13"/>
      <c r="V1025" s="13"/>
      <c r="W1025" s="13"/>
      <c r="X1025" s="13"/>
      <c r="Y1025" s="13"/>
      <c r="Z1025" s="13"/>
    </row>
    <row r="1026">
      <c r="A1026" s="24" t="s">
        <v>1605</v>
      </c>
      <c r="B1026" s="24" t="s">
        <v>19</v>
      </c>
      <c r="C1026" s="13"/>
      <c r="D1026" s="13"/>
      <c r="E1026" s="13"/>
      <c r="F1026" s="13"/>
      <c r="G1026" s="13"/>
      <c r="H1026" s="13"/>
      <c r="I1026" s="13"/>
      <c r="J1026" s="13"/>
      <c r="K1026" s="13"/>
      <c r="L1026" s="13"/>
      <c r="M1026" s="13"/>
      <c r="N1026" s="13"/>
      <c r="O1026" s="13"/>
      <c r="P1026" s="13"/>
      <c r="Q1026" s="13"/>
      <c r="R1026" s="13"/>
      <c r="S1026" s="13"/>
      <c r="T1026" s="13"/>
      <c r="U1026" s="13"/>
      <c r="V1026" s="13"/>
      <c r="W1026" s="13"/>
      <c r="X1026" s="13"/>
      <c r="Y1026" s="13"/>
      <c r="Z1026" s="13"/>
    </row>
    <row r="1027">
      <c r="A1027" s="24" t="s">
        <v>1609</v>
      </c>
      <c r="B1027" s="24" t="s">
        <v>19</v>
      </c>
      <c r="C1027" s="13"/>
      <c r="D1027" s="13"/>
      <c r="E1027" s="13"/>
      <c r="F1027" s="13"/>
      <c r="G1027" s="13"/>
      <c r="H1027" s="13"/>
      <c r="I1027" s="13"/>
      <c r="J1027" s="13"/>
      <c r="K1027" s="13"/>
      <c r="L1027" s="13"/>
      <c r="M1027" s="13"/>
      <c r="N1027" s="13"/>
      <c r="O1027" s="13"/>
      <c r="P1027" s="13"/>
      <c r="Q1027" s="13"/>
      <c r="R1027" s="13"/>
      <c r="S1027" s="13"/>
      <c r="T1027" s="13"/>
      <c r="U1027" s="13"/>
      <c r="V1027" s="13"/>
      <c r="W1027" s="13"/>
      <c r="X1027" s="13"/>
      <c r="Y1027" s="13"/>
      <c r="Z1027" s="13"/>
    </row>
    <row r="1028">
      <c r="A1028" s="24" t="s">
        <v>1615</v>
      </c>
      <c r="B1028" s="24" t="s">
        <v>19</v>
      </c>
      <c r="C1028" s="13"/>
      <c r="D1028" s="13"/>
      <c r="E1028" s="13"/>
      <c r="F1028" s="13"/>
      <c r="G1028" s="13"/>
      <c r="H1028" s="13"/>
      <c r="I1028" s="13"/>
      <c r="J1028" s="13"/>
      <c r="K1028" s="13"/>
      <c r="L1028" s="13"/>
      <c r="M1028" s="13"/>
      <c r="N1028" s="13"/>
      <c r="O1028" s="13"/>
      <c r="P1028" s="13"/>
      <c r="Q1028" s="13"/>
      <c r="R1028" s="13"/>
      <c r="S1028" s="13"/>
      <c r="T1028" s="13"/>
      <c r="U1028" s="13"/>
      <c r="V1028" s="13"/>
      <c r="W1028" s="13"/>
      <c r="X1028" s="13"/>
      <c r="Y1028" s="13"/>
      <c r="Z1028" s="13"/>
    </row>
    <row r="1029">
      <c r="A1029" s="24" t="s">
        <v>1618</v>
      </c>
      <c r="B1029" s="24" t="s">
        <v>19</v>
      </c>
      <c r="C1029" s="13"/>
      <c r="D1029" s="13"/>
      <c r="E1029" s="13"/>
      <c r="F1029" s="13"/>
      <c r="G1029" s="13"/>
      <c r="H1029" s="13"/>
      <c r="I1029" s="13"/>
      <c r="J1029" s="13"/>
      <c r="K1029" s="13"/>
      <c r="L1029" s="13"/>
      <c r="M1029" s="13"/>
      <c r="N1029" s="13"/>
      <c r="O1029" s="13"/>
      <c r="P1029" s="13"/>
      <c r="Q1029" s="13"/>
      <c r="R1029" s="13"/>
      <c r="S1029" s="13"/>
      <c r="T1029" s="13"/>
      <c r="U1029" s="13"/>
      <c r="V1029" s="13"/>
      <c r="W1029" s="13"/>
      <c r="X1029" s="13"/>
      <c r="Y1029" s="13"/>
      <c r="Z1029" s="13"/>
    </row>
    <row r="1030">
      <c r="A1030" s="24" t="s">
        <v>1624</v>
      </c>
      <c r="B1030" s="24" t="s">
        <v>19</v>
      </c>
      <c r="C1030" s="13"/>
      <c r="D1030" s="13"/>
      <c r="E1030" s="13"/>
      <c r="F1030" s="13"/>
      <c r="G1030" s="13"/>
      <c r="H1030" s="13"/>
      <c r="I1030" s="13"/>
      <c r="J1030" s="13"/>
      <c r="K1030" s="13"/>
      <c r="L1030" s="13"/>
      <c r="M1030" s="13"/>
      <c r="N1030" s="13"/>
      <c r="O1030" s="13"/>
      <c r="P1030" s="13"/>
      <c r="Q1030" s="13"/>
      <c r="R1030" s="13"/>
      <c r="S1030" s="13"/>
      <c r="T1030" s="13"/>
      <c r="U1030" s="13"/>
      <c r="V1030" s="13"/>
      <c r="W1030" s="13"/>
      <c r="X1030" s="13"/>
      <c r="Y1030" s="13"/>
      <c r="Z1030" s="13"/>
    </row>
    <row r="1031">
      <c r="A1031" s="24" t="s">
        <v>1627</v>
      </c>
      <c r="B1031" s="24" t="s">
        <v>19</v>
      </c>
      <c r="C1031" s="13"/>
      <c r="D1031" s="13"/>
      <c r="E1031" s="13"/>
      <c r="F1031" s="13"/>
      <c r="G1031" s="13"/>
      <c r="H1031" s="13"/>
      <c r="I1031" s="13"/>
      <c r="J1031" s="13"/>
      <c r="K1031" s="13"/>
      <c r="L1031" s="13"/>
      <c r="M1031" s="13"/>
      <c r="N1031" s="13"/>
      <c r="O1031" s="13"/>
      <c r="P1031" s="13"/>
      <c r="Q1031" s="13"/>
      <c r="R1031" s="13"/>
      <c r="S1031" s="13"/>
      <c r="T1031" s="13"/>
      <c r="U1031" s="13"/>
      <c r="V1031" s="13"/>
      <c r="W1031" s="13"/>
      <c r="X1031" s="13"/>
      <c r="Y1031" s="13"/>
      <c r="Z1031" s="13"/>
    </row>
    <row r="1032">
      <c r="A1032" s="24" t="s">
        <v>1632</v>
      </c>
      <c r="B1032" s="24" t="s">
        <v>19</v>
      </c>
      <c r="C1032" s="13"/>
      <c r="D1032" s="13"/>
      <c r="E1032" s="13"/>
      <c r="F1032" s="13"/>
      <c r="G1032" s="13"/>
      <c r="H1032" s="13"/>
      <c r="I1032" s="13"/>
      <c r="J1032" s="13"/>
      <c r="K1032" s="13"/>
      <c r="L1032" s="13"/>
      <c r="M1032" s="13"/>
      <c r="N1032" s="13"/>
      <c r="O1032" s="13"/>
      <c r="P1032" s="13"/>
      <c r="Q1032" s="13"/>
      <c r="R1032" s="13"/>
      <c r="S1032" s="13"/>
      <c r="T1032" s="13"/>
      <c r="U1032" s="13"/>
      <c r="V1032" s="13"/>
      <c r="W1032" s="13"/>
      <c r="X1032" s="13"/>
      <c r="Y1032" s="13"/>
      <c r="Z1032" s="13"/>
    </row>
    <row r="1033">
      <c r="A1033" s="24" t="s">
        <v>1636</v>
      </c>
      <c r="B1033" s="24" t="s">
        <v>19</v>
      </c>
      <c r="C1033" s="13"/>
      <c r="D1033" s="13"/>
      <c r="E1033" s="13"/>
      <c r="F1033" s="13"/>
      <c r="G1033" s="13"/>
      <c r="H1033" s="13"/>
      <c r="I1033" s="13"/>
      <c r="J1033" s="13"/>
      <c r="K1033" s="13"/>
      <c r="L1033" s="13"/>
      <c r="M1033" s="13"/>
      <c r="N1033" s="13"/>
      <c r="O1033" s="13"/>
      <c r="P1033" s="13"/>
      <c r="Q1033" s="13"/>
      <c r="R1033" s="13"/>
      <c r="S1033" s="13"/>
      <c r="T1033" s="13"/>
      <c r="U1033" s="13"/>
      <c r="V1033" s="13"/>
      <c r="W1033" s="13"/>
      <c r="X1033" s="13"/>
      <c r="Y1033" s="13"/>
      <c r="Z1033" s="13"/>
    </row>
    <row r="1034">
      <c r="A1034" s="24" t="s">
        <v>1641</v>
      </c>
      <c r="B1034" s="24" t="s">
        <v>19</v>
      </c>
      <c r="C1034" s="13"/>
      <c r="D1034" s="13"/>
      <c r="E1034" s="13"/>
      <c r="F1034" s="13"/>
      <c r="G1034" s="13"/>
      <c r="H1034" s="13"/>
      <c r="I1034" s="13"/>
      <c r="J1034" s="13"/>
      <c r="K1034" s="13"/>
      <c r="L1034" s="13"/>
      <c r="M1034" s="13"/>
      <c r="N1034" s="13"/>
      <c r="O1034" s="13"/>
      <c r="P1034" s="13"/>
      <c r="Q1034" s="13"/>
      <c r="R1034" s="13"/>
      <c r="S1034" s="13"/>
      <c r="T1034" s="13"/>
      <c r="U1034" s="13"/>
      <c r="V1034" s="13"/>
      <c r="W1034" s="13"/>
      <c r="X1034" s="13"/>
      <c r="Y1034" s="13"/>
      <c r="Z1034" s="13"/>
    </row>
    <row r="1035">
      <c r="A1035" s="24" t="s">
        <v>1647</v>
      </c>
      <c r="B1035" s="24" t="s">
        <v>19</v>
      </c>
      <c r="C1035" s="13"/>
      <c r="D1035" s="13"/>
      <c r="E1035" s="13"/>
      <c r="F1035" s="13"/>
      <c r="G1035" s="13"/>
      <c r="H1035" s="13"/>
      <c r="I1035" s="13"/>
      <c r="J1035" s="13"/>
      <c r="K1035" s="13"/>
      <c r="L1035" s="13"/>
      <c r="M1035" s="13"/>
      <c r="N1035" s="13"/>
      <c r="O1035" s="13"/>
      <c r="P1035" s="13"/>
      <c r="Q1035" s="13"/>
      <c r="R1035" s="13"/>
      <c r="S1035" s="13"/>
      <c r="T1035" s="13"/>
      <c r="U1035" s="13"/>
      <c r="V1035" s="13"/>
      <c r="W1035" s="13"/>
      <c r="X1035" s="13"/>
      <c r="Y1035" s="13"/>
      <c r="Z1035" s="13"/>
    </row>
    <row r="1036">
      <c r="A1036" s="24" t="s">
        <v>1651</v>
      </c>
      <c r="B1036" s="24" t="s">
        <v>19</v>
      </c>
      <c r="C1036" s="13"/>
      <c r="D1036" s="13"/>
      <c r="E1036" s="13"/>
      <c r="F1036" s="13"/>
      <c r="G1036" s="13"/>
      <c r="H1036" s="13"/>
      <c r="I1036" s="13"/>
      <c r="J1036" s="13"/>
      <c r="K1036" s="13"/>
      <c r="L1036" s="13"/>
      <c r="M1036" s="13"/>
      <c r="N1036" s="13"/>
      <c r="O1036" s="13"/>
      <c r="P1036" s="13"/>
      <c r="Q1036" s="13"/>
      <c r="R1036" s="13"/>
      <c r="S1036" s="13"/>
      <c r="T1036" s="13"/>
      <c r="U1036" s="13"/>
      <c r="V1036" s="13"/>
      <c r="W1036" s="13"/>
      <c r="X1036" s="13"/>
      <c r="Y1036" s="13"/>
      <c r="Z1036" s="13"/>
    </row>
    <row r="1037">
      <c r="A1037" s="24" t="s">
        <v>1655</v>
      </c>
      <c r="B1037" s="24" t="s">
        <v>19</v>
      </c>
      <c r="C1037" s="13"/>
      <c r="D1037" s="13"/>
      <c r="E1037" s="13"/>
      <c r="F1037" s="13"/>
      <c r="G1037" s="13"/>
      <c r="H1037" s="13"/>
      <c r="I1037" s="13"/>
      <c r="J1037" s="13"/>
      <c r="K1037" s="13"/>
      <c r="L1037" s="13"/>
      <c r="M1037" s="13"/>
      <c r="N1037" s="13"/>
      <c r="O1037" s="13"/>
      <c r="P1037" s="13"/>
      <c r="Q1037" s="13"/>
      <c r="R1037" s="13"/>
      <c r="S1037" s="13"/>
      <c r="T1037" s="13"/>
      <c r="U1037" s="13"/>
      <c r="V1037" s="13"/>
      <c r="W1037" s="13"/>
      <c r="X1037" s="13"/>
      <c r="Y1037" s="13"/>
      <c r="Z1037" s="13"/>
    </row>
    <row r="1038">
      <c r="A1038" s="24" t="s">
        <v>1659</v>
      </c>
      <c r="B1038" s="24" t="s">
        <v>19</v>
      </c>
      <c r="C1038" s="13"/>
      <c r="D1038" s="13"/>
      <c r="E1038" s="13"/>
      <c r="F1038" s="13"/>
      <c r="G1038" s="13"/>
      <c r="H1038" s="13"/>
      <c r="I1038" s="13"/>
      <c r="J1038" s="13"/>
      <c r="K1038" s="13"/>
      <c r="L1038" s="13"/>
      <c r="M1038" s="13"/>
      <c r="N1038" s="13"/>
      <c r="O1038" s="13"/>
      <c r="P1038" s="13"/>
      <c r="Q1038" s="13"/>
      <c r="R1038" s="13"/>
      <c r="S1038" s="13"/>
      <c r="T1038" s="13"/>
      <c r="U1038" s="13"/>
      <c r="V1038" s="13"/>
      <c r="W1038" s="13"/>
      <c r="X1038" s="13"/>
      <c r="Y1038" s="13"/>
      <c r="Z1038" s="13"/>
    </row>
    <row r="1039">
      <c r="A1039" s="24" t="s">
        <v>1663</v>
      </c>
      <c r="B1039" s="24" t="s">
        <v>19</v>
      </c>
      <c r="C1039" s="13"/>
      <c r="D1039" s="13"/>
      <c r="E1039" s="13"/>
      <c r="F1039" s="13"/>
      <c r="G1039" s="13"/>
      <c r="H1039" s="13"/>
      <c r="I1039" s="13"/>
      <c r="J1039" s="13"/>
      <c r="K1039" s="13"/>
      <c r="L1039" s="13"/>
      <c r="M1039" s="13"/>
      <c r="N1039" s="13"/>
      <c r="O1039" s="13"/>
      <c r="P1039" s="13"/>
      <c r="Q1039" s="13"/>
      <c r="R1039" s="13"/>
      <c r="S1039" s="13"/>
      <c r="T1039" s="13"/>
      <c r="U1039" s="13"/>
      <c r="V1039" s="13"/>
      <c r="W1039" s="13"/>
      <c r="X1039" s="13"/>
      <c r="Y1039" s="13"/>
      <c r="Z1039" s="13"/>
    </row>
    <row r="1040">
      <c r="A1040" s="24" t="s">
        <v>1667</v>
      </c>
      <c r="B1040" s="24" t="s">
        <v>19</v>
      </c>
      <c r="C1040" s="13"/>
      <c r="D1040" s="13"/>
      <c r="E1040" s="13"/>
      <c r="F1040" s="13"/>
      <c r="G1040" s="13"/>
      <c r="H1040" s="13"/>
      <c r="I1040" s="13"/>
      <c r="J1040" s="13"/>
      <c r="K1040" s="13"/>
      <c r="L1040" s="13"/>
      <c r="M1040" s="13"/>
      <c r="N1040" s="13"/>
      <c r="O1040" s="13"/>
      <c r="P1040" s="13"/>
      <c r="Q1040" s="13"/>
      <c r="R1040" s="13"/>
      <c r="S1040" s="13"/>
      <c r="T1040" s="13"/>
      <c r="U1040" s="13"/>
      <c r="V1040" s="13"/>
      <c r="W1040" s="13"/>
      <c r="X1040" s="13"/>
      <c r="Y1040" s="13"/>
      <c r="Z1040" s="13"/>
    </row>
    <row r="1041">
      <c r="A1041" s="24" t="s">
        <v>1671</v>
      </c>
      <c r="B1041" s="24" t="s">
        <v>19</v>
      </c>
      <c r="C1041" s="13"/>
      <c r="D1041" s="13"/>
      <c r="E1041" s="13"/>
      <c r="F1041" s="13"/>
      <c r="G1041" s="13"/>
      <c r="H1041" s="13"/>
      <c r="I1041" s="13"/>
      <c r="J1041" s="13"/>
      <c r="K1041" s="13"/>
      <c r="L1041" s="13"/>
      <c r="M1041" s="13"/>
      <c r="N1041" s="13"/>
      <c r="O1041" s="13"/>
      <c r="P1041" s="13"/>
      <c r="Q1041" s="13"/>
      <c r="R1041" s="13"/>
      <c r="S1041" s="13"/>
      <c r="T1041" s="13"/>
      <c r="U1041" s="13"/>
      <c r="V1041" s="13"/>
      <c r="W1041" s="13"/>
      <c r="X1041" s="13"/>
      <c r="Y1041" s="13"/>
      <c r="Z1041" s="13"/>
    </row>
    <row r="1042">
      <c r="A1042" s="24" t="s">
        <v>1676</v>
      </c>
      <c r="B1042" s="24" t="s">
        <v>19</v>
      </c>
      <c r="C1042" s="13"/>
      <c r="D1042" s="13"/>
      <c r="E1042" s="13"/>
      <c r="F1042" s="13"/>
      <c r="G1042" s="13"/>
      <c r="H1042" s="13"/>
      <c r="I1042" s="13"/>
      <c r="J1042" s="13"/>
      <c r="K1042" s="13"/>
      <c r="L1042" s="13"/>
      <c r="M1042" s="13"/>
      <c r="N1042" s="13"/>
      <c r="O1042" s="13"/>
      <c r="P1042" s="13"/>
      <c r="Q1042" s="13"/>
      <c r="R1042" s="13"/>
      <c r="S1042" s="13"/>
      <c r="T1042" s="13"/>
      <c r="U1042" s="13"/>
      <c r="V1042" s="13"/>
      <c r="W1042" s="13"/>
      <c r="X1042" s="13"/>
      <c r="Y1042" s="13"/>
      <c r="Z1042" s="13"/>
    </row>
    <row r="1043">
      <c r="A1043" s="24" t="s">
        <v>1681</v>
      </c>
      <c r="B1043" s="24" t="s">
        <v>19</v>
      </c>
      <c r="C1043" s="13"/>
      <c r="D1043" s="13"/>
      <c r="E1043" s="13"/>
      <c r="F1043" s="13"/>
      <c r="G1043" s="13"/>
      <c r="H1043" s="13"/>
      <c r="I1043" s="13"/>
      <c r="J1043" s="13"/>
      <c r="K1043" s="13"/>
      <c r="L1043" s="13"/>
      <c r="M1043" s="13"/>
      <c r="N1043" s="13"/>
      <c r="O1043" s="13"/>
      <c r="P1043" s="13"/>
      <c r="Q1043" s="13"/>
      <c r="R1043" s="13"/>
      <c r="S1043" s="13"/>
      <c r="T1043" s="13"/>
      <c r="U1043" s="13"/>
      <c r="V1043" s="13"/>
      <c r="W1043" s="13"/>
      <c r="X1043" s="13"/>
      <c r="Y1043" s="13"/>
      <c r="Z1043" s="13"/>
    </row>
    <row r="1044">
      <c r="A1044" s="24" t="s">
        <v>1685</v>
      </c>
      <c r="B1044" s="24" t="s">
        <v>19</v>
      </c>
      <c r="C1044" s="13"/>
      <c r="D1044" s="13"/>
      <c r="E1044" s="13"/>
      <c r="F1044" s="13"/>
      <c r="G1044" s="13"/>
      <c r="H1044" s="13"/>
      <c r="I1044" s="13"/>
      <c r="J1044" s="13"/>
      <c r="K1044" s="13"/>
      <c r="L1044" s="13"/>
      <c r="M1044" s="13"/>
      <c r="N1044" s="13"/>
      <c r="O1044" s="13"/>
      <c r="P1044" s="13"/>
      <c r="Q1044" s="13"/>
      <c r="R1044" s="13"/>
      <c r="S1044" s="13"/>
      <c r="T1044" s="13"/>
      <c r="U1044" s="13"/>
      <c r="V1044" s="13"/>
      <c r="W1044" s="13"/>
      <c r="X1044" s="13"/>
      <c r="Y1044" s="13"/>
      <c r="Z1044" s="13"/>
    </row>
    <row r="1045">
      <c r="A1045" s="24" t="s">
        <v>1688</v>
      </c>
      <c r="B1045" s="24" t="s">
        <v>19</v>
      </c>
      <c r="C1045" s="13"/>
      <c r="D1045" s="13"/>
      <c r="E1045" s="13"/>
      <c r="F1045" s="13"/>
      <c r="G1045" s="13"/>
      <c r="H1045" s="13"/>
      <c r="I1045" s="13"/>
      <c r="J1045" s="13"/>
      <c r="K1045" s="13"/>
      <c r="L1045" s="13"/>
      <c r="M1045" s="13"/>
      <c r="N1045" s="13"/>
      <c r="O1045" s="13"/>
      <c r="P1045" s="13"/>
      <c r="Q1045" s="13"/>
      <c r="R1045" s="13"/>
      <c r="S1045" s="13"/>
      <c r="T1045" s="13"/>
      <c r="U1045" s="13"/>
      <c r="V1045" s="13"/>
      <c r="W1045" s="13"/>
      <c r="X1045" s="13"/>
      <c r="Y1045" s="13"/>
      <c r="Z1045" s="13"/>
    </row>
    <row r="1046">
      <c r="A1046" s="24" t="s">
        <v>1692</v>
      </c>
      <c r="B1046" s="24" t="s">
        <v>19</v>
      </c>
      <c r="C1046" s="13"/>
      <c r="D1046" s="13"/>
      <c r="E1046" s="13"/>
      <c r="F1046" s="13"/>
      <c r="G1046" s="13"/>
      <c r="H1046" s="13"/>
      <c r="I1046" s="13"/>
      <c r="J1046" s="13"/>
      <c r="K1046" s="13"/>
      <c r="L1046" s="13"/>
      <c r="M1046" s="13"/>
      <c r="N1046" s="13"/>
      <c r="O1046" s="13"/>
      <c r="P1046" s="13"/>
      <c r="Q1046" s="13"/>
      <c r="R1046" s="13"/>
      <c r="S1046" s="13"/>
      <c r="T1046" s="13"/>
      <c r="U1046" s="13"/>
      <c r="V1046" s="13"/>
      <c r="W1046" s="13"/>
      <c r="X1046" s="13"/>
      <c r="Y1046" s="13"/>
      <c r="Z1046" s="13"/>
    </row>
    <row r="1047">
      <c r="A1047" s="24" t="s">
        <v>1698</v>
      </c>
      <c r="B1047" s="24" t="s">
        <v>19</v>
      </c>
      <c r="C1047" s="13"/>
      <c r="D1047" s="13"/>
      <c r="E1047" s="13"/>
      <c r="F1047" s="13"/>
      <c r="G1047" s="13"/>
      <c r="H1047" s="13"/>
      <c r="I1047" s="13"/>
      <c r="J1047" s="13"/>
      <c r="K1047" s="13"/>
      <c r="L1047" s="13"/>
      <c r="M1047" s="13"/>
      <c r="N1047" s="13"/>
      <c r="O1047" s="13"/>
      <c r="P1047" s="13"/>
      <c r="Q1047" s="13"/>
      <c r="R1047" s="13"/>
      <c r="S1047" s="13"/>
      <c r="T1047" s="13"/>
      <c r="U1047" s="13"/>
      <c r="V1047" s="13"/>
      <c r="W1047" s="13"/>
      <c r="X1047" s="13"/>
      <c r="Y1047" s="13"/>
      <c r="Z1047" s="13"/>
    </row>
    <row r="1048">
      <c r="A1048" s="24" t="s">
        <v>1702</v>
      </c>
      <c r="B1048" s="24" t="s">
        <v>19</v>
      </c>
      <c r="C1048" s="13"/>
      <c r="D1048" s="13"/>
      <c r="E1048" s="13"/>
      <c r="F1048" s="13"/>
      <c r="G1048" s="13"/>
      <c r="H1048" s="13"/>
      <c r="I1048" s="13"/>
      <c r="J1048" s="13"/>
      <c r="K1048" s="13"/>
      <c r="L1048" s="13"/>
      <c r="M1048" s="13"/>
      <c r="N1048" s="13"/>
      <c r="O1048" s="13"/>
      <c r="P1048" s="13"/>
      <c r="Q1048" s="13"/>
      <c r="R1048" s="13"/>
      <c r="S1048" s="13"/>
      <c r="T1048" s="13"/>
      <c r="U1048" s="13"/>
      <c r="V1048" s="13"/>
      <c r="W1048" s="13"/>
      <c r="X1048" s="13"/>
      <c r="Y1048" s="13"/>
      <c r="Z1048" s="13"/>
    </row>
    <row r="1049">
      <c r="A1049" s="24" t="s">
        <v>1707</v>
      </c>
      <c r="B1049" s="24" t="s">
        <v>19</v>
      </c>
      <c r="C1049" s="13"/>
      <c r="D1049" s="13"/>
      <c r="E1049" s="13"/>
      <c r="F1049" s="13"/>
      <c r="G1049" s="13"/>
      <c r="H1049" s="13"/>
      <c r="I1049" s="13"/>
      <c r="J1049" s="13"/>
      <c r="K1049" s="13"/>
      <c r="L1049" s="13"/>
      <c r="M1049" s="13"/>
      <c r="N1049" s="13"/>
      <c r="O1049" s="13"/>
      <c r="P1049" s="13"/>
      <c r="Q1049" s="13"/>
      <c r="R1049" s="13"/>
      <c r="S1049" s="13"/>
      <c r="T1049" s="13"/>
      <c r="U1049" s="13"/>
      <c r="V1049" s="13"/>
      <c r="W1049" s="13"/>
      <c r="X1049" s="13"/>
      <c r="Y1049" s="13"/>
      <c r="Z1049" s="13"/>
    </row>
    <row r="1050">
      <c r="A1050" s="24" t="s">
        <v>1711</v>
      </c>
      <c r="B1050" s="24" t="s">
        <v>19</v>
      </c>
      <c r="C1050" s="13"/>
      <c r="D1050" s="13"/>
      <c r="E1050" s="13"/>
      <c r="F1050" s="13"/>
      <c r="G1050" s="13"/>
      <c r="H1050" s="13"/>
      <c r="I1050" s="13"/>
      <c r="J1050" s="13"/>
      <c r="K1050" s="13"/>
      <c r="L1050" s="13"/>
      <c r="M1050" s="13"/>
      <c r="N1050" s="13"/>
      <c r="O1050" s="13"/>
      <c r="P1050" s="13"/>
      <c r="Q1050" s="13"/>
      <c r="R1050" s="13"/>
      <c r="S1050" s="13"/>
      <c r="T1050" s="13"/>
      <c r="U1050" s="13"/>
      <c r="V1050" s="13"/>
      <c r="W1050" s="13"/>
      <c r="X1050" s="13"/>
      <c r="Y1050" s="13"/>
      <c r="Z1050" s="13"/>
    </row>
    <row r="1051">
      <c r="A1051" s="24" t="s">
        <v>1717</v>
      </c>
      <c r="B1051" s="24" t="s">
        <v>19</v>
      </c>
      <c r="C1051" s="13"/>
      <c r="D1051" s="13"/>
      <c r="E1051" s="13"/>
      <c r="F1051" s="13"/>
      <c r="G1051" s="13"/>
      <c r="H1051" s="13"/>
      <c r="I1051" s="13"/>
      <c r="J1051" s="13"/>
      <c r="K1051" s="13"/>
      <c r="L1051" s="13"/>
      <c r="M1051" s="13"/>
      <c r="N1051" s="13"/>
      <c r="O1051" s="13"/>
      <c r="P1051" s="13"/>
      <c r="Q1051" s="13"/>
      <c r="R1051" s="13"/>
      <c r="S1051" s="13"/>
      <c r="T1051" s="13"/>
      <c r="U1051" s="13"/>
      <c r="V1051" s="13"/>
      <c r="W1051" s="13"/>
      <c r="X1051" s="13"/>
      <c r="Y1051" s="13"/>
      <c r="Z1051" s="13"/>
    </row>
    <row r="1052">
      <c r="A1052" s="24" t="s">
        <v>1720</v>
      </c>
      <c r="B1052" s="24" t="s">
        <v>19</v>
      </c>
      <c r="C1052" s="13"/>
      <c r="D1052" s="13"/>
      <c r="E1052" s="13"/>
      <c r="F1052" s="13"/>
      <c r="G1052" s="13"/>
      <c r="H1052" s="13"/>
      <c r="I1052" s="13"/>
      <c r="J1052" s="13"/>
      <c r="K1052" s="13"/>
      <c r="L1052" s="13"/>
      <c r="M1052" s="13"/>
      <c r="N1052" s="13"/>
      <c r="O1052" s="13"/>
      <c r="P1052" s="13"/>
      <c r="Q1052" s="13"/>
      <c r="R1052" s="13"/>
      <c r="S1052" s="13"/>
      <c r="T1052" s="13"/>
      <c r="U1052" s="13"/>
      <c r="V1052" s="13"/>
      <c r="W1052" s="13"/>
      <c r="X1052" s="13"/>
      <c r="Y1052" s="13"/>
      <c r="Z1052" s="13"/>
    </row>
    <row r="1053">
      <c r="A1053" s="24" t="s">
        <v>1725</v>
      </c>
      <c r="B1053" s="24" t="s">
        <v>19</v>
      </c>
      <c r="C1053" s="13"/>
      <c r="D1053" s="13"/>
      <c r="E1053" s="13"/>
      <c r="F1053" s="13"/>
      <c r="G1053" s="13"/>
      <c r="H1053" s="13"/>
      <c r="I1053" s="13"/>
      <c r="J1053" s="13"/>
      <c r="K1053" s="13"/>
      <c r="L1053" s="13"/>
      <c r="M1053" s="13"/>
      <c r="N1053" s="13"/>
      <c r="O1053" s="13"/>
      <c r="P1053" s="13"/>
      <c r="Q1053" s="13"/>
      <c r="R1053" s="13"/>
      <c r="S1053" s="13"/>
      <c r="T1053" s="13"/>
      <c r="U1053" s="13"/>
      <c r="V1053" s="13"/>
      <c r="W1053" s="13"/>
      <c r="X1053" s="13"/>
      <c r="Y1053" s="13"/>
      <c r="Z1053" s="13"/>
    </row>
    <row r="1054">
      <c r="A1054" s="24" t="s">
        <v>1730</v>
      </c>
      <c r="B1054" s="24" t="s">
        <v>19</v>
      </c>
      <c r="C1054" s="13"/>
      <c r="D1054" s="13"/>
      <c r="E1054" s="13"/>
      <c r="F1054" s="13"/>
      <c r="G1054" s="13"/>
      <c r="H1054" s="13"/>
      <c r="I1054" s="13"/>
      <c r="J1054" s="13"/>
      <c r="K1054" s="13"/>
      <c r="L1054" s="13"/>
      <c r="M1054" s="13"/>
      <c r="N1054" s="13"/>
      <c r="O1054" s="13"/>
      <c r="P1054" s="13"/>
      <c r="Q1054" s="13"/>
      <c r="R1054" s="13"/>
      <c r="S1054" s="13"/>
      <c r="T1054" s="13"/>
      <c r="U1054" s="13"/>
      <c r="V1054" s="13"/>
      <c r="W1054" s="13"/>
      <c r="X1054" s="13"/>
      <c r="Y1054" s="13"/>
      <c r="Z1054" s="13"/>
    </row>
    <row r="1055">
      <c r="A1055" s="24" t="s">
        <v>1734</v>
      </c>
      <c r="B1055" s="24" t="s">
        <v>19</v>
      </c>
      <c r="C1055" s="13"/>
      <c r="D1055" s="13"/>
      <c r="E1055" s="13"/>
      <c r="F1055" s="13"/>
      <c r="G1055" s="13"/>
      <c r="H1055" s="13"/>
      <c r="I1055" s="13"/>
      <c r="J1055" s="13"/>
      <c r="K1055" s="13"/>
      <c r="L1055" s="13"/>
      <c r="M1055" s="13"/>
      <c r="N1055" s="13"/>
      <c r="O1055" s="13"/>
      <c r="P1055" s="13"/>
      <c r="Q1055" s="13"/>
      <c r="R1055" s="13"/>
      <c r="S1055" s="13"/>
      <c r="T1055" s="13"/>
      <c r="U1055" s="13"/>
      <c r="V1055" s="13"/>
      <c r="W1055" s="13"/>
      <c r="X1055" s="13"/>
      <c r="Y1055" s="13"/>
      <c r="Z1055" s="13"/>
    </row>
    <row r="1056">
      <c r="A1056" s="24" t="s">
        <v>1738</v>
      </c>
      <c r="B1056" s="24" t="s">
        <v>19</v>
      </c>
      <c r="C1056" s="13"/>
      <c r="D1056" s="13"/>
      <c r="E1056" s="13"/>
      <c r="F1056" s="13"/>
      <c r="G1056" s="13"/>
      <c r="H1056" s="13"/>
      <c r="I1056" s="13"/>
      <c r="J1056" s="13"/>
      <c r="K1056" s="13"/>
      <c r="L1056" s="13"/>
      <c r="M1056" s="13"/>
      <c r="N1056" s="13"/>
      <c r="O1056" s="13"/>
      <c r="P1056" s="13"/>
      <c r="Q1056" s="13"/>
      <c r="R1056" s="13"/>
      <c r="S1056" s="13"/>
      <c r="T1056" s="13"/>
      <c r="U1056" s="13"/>
      <c r="V1056" s="13"/>
      <c r="W1056" s="13"/>
      <c r="X1056" s="13"/>
      <c r="Y1056" s="13"/>
      <c r="Z1056" s="13"/>
    </row>
    <row r="1057">
      <c r="A1057" s="24" t="s">
        <v>1743</v>
      </c>
      <c r="B1057" s="24" t="s">
        <v>19</v>
      </c>
      <c r="C1057" s="13"/>
      <c r="D1057" s="13"/>
      <c r="E1057" s="13"/>
      <c r="F1057" s="13"/>
      <c r="G1057" s="13"/>
      <c r="H1057" s="13"/>
      <c r="I1057" s="13"/>
      <c r="J1057" s="13"/>
      <c r="K1057" s="13"/>
      <c r="L1057" s="13"/>
      <c r="M1057" s="13"/>
      <c r="N1057" s="13"/>
      <c r="O1057" s="13"/>
      <c r="P1057" s="13"/>
      <c r="Q1057" s="13"/>
      <c r="R1057" s="13"/>
      <c r="S1057" s="13"/>
      <c r="T1057" s="13"/>
      <c r="U1057" s="13"/>
      <c r="V1057" s="13"/>
      <c r="W1057" s="13"/>
      <c r="X1057" s="13"/>
      <c r="Y1057" s="13"/>
      <c r="Z1057" s="13"/>
    </row>
    <row r="1058">
      <c r="A1058" s="24" t="s">
        <v>1746</v>
      </c>
      <c r="B1058" s="24" t="s">
        <v>19</v>
      </c>
      <c r="C1058" s="13"/>
      <c r="D1058" s="13"/>
      <c r="E1058" s="13"/>
      <c r="F1058" s="13"/>
      <c r="G1058" s="13"/>
      <c r="H1058" s="13"/>
      <c r="I1058" s="13"/>
      <c r="J1058" s="13"/>
      <c r="K1058" s="13"/>
      <c r="L1058" s="13"/>
      <c r="M1058" s="13"/>
      <c r="N1058" s="13"/>
      <c r="O1058" s="13"/>
      <c r="P1058" s="13"/>
      <c r="Q1058" s="13"/>
      <c r="R1058" s="13"/>
      <c r="S1058" s="13"/>
      <c r="T1058" s="13"/>
      <c r="U1058" s="13"/>
      <c r="V1058" s="13"/>
      <c r="W1058" s="13"/>
      <c r="X1058" s="13"/>
      <c r="Y1058" s="13"/>
      <c r="Z1058" s="13"/>
    </row>
    <row r="1059">
      <c r="A1059" s="24" t="s">
        <v>1750</v>
      </c>
      <c r="B1059" s="24" t="s">
        <v>19</v>
      </c>
      <c r="C1059" s="13"/>
      <c r="D1059" s="13"/>
      <c r="E1059" s="13"/>
      <c r="F1059" s="13"/>
      <c r="G1059" s="13"/>
      <c r="H1059" s="13"/>
      <c r="I1059" s="13"/>
      <c r="J1059" s="13"/>
      <c r="K1059" s="13"/>
      <c r="L1059" s="13"/>
      <c r="M1059" s="13"/>
      <c r="N1059" s="13"/>
      <c r="O1059" s="13"/>
      <c r="P1059" s="13"/>
      <c r="Q1059" s="13"/>
      <c r="R1059" s="13"/>
      <c r="S1059" s="13"/>
      <c r="T1059" s="13"/>
      <c r="U1059" s="13"/>
      <c r="V1059" s="13"/>
      <c r="W1059" s="13"/>
      <c r="X1059" s="13"/>
      <c r="Y1059" s="13"/>
      <c r="Z1059" s="13"/>
    </row>
    <row r="1060">
      <c r="A1060" s="24" t="s">
        <v>1754</v>
      </c>
      <c r="B1060" s="24" t="s">
        <v>19</v>
      </c>
      <c r="C1060" s="13"/>
      <c r="D1060" s="13"/>
      <c r="E1060" s="13"/>
      <c r="F1060" s="13"/>
      <c r="G1060" s="13"/>
      <c r="H1060" s="13"/>
      <c r="I1060" s="13"/>
      <c r="J1060" s="13"/>
      <c r="K1060" s="13"/>
      <c r="L1060" s="13"/>
      <c r="M1060" s="13"/>
      <c r="N1060" s="13"/>
      <c r="O1060" s="13"/>
      <c r="P1060" s="13"/>
      <c r="Q1060" s="13"/>
      <c r="R1060" s="13"/>
      <c r="S1060" s="13"/>
      <c r="T1060" s="13"/>
      <c r="U1060" s="13"/>
      <c r="V1060" s="13"/>
      <c r="W1060" s="13"/>
      <c r="X1060" s="13"/>
      <c r="Y1060" s="13"/>
      <c r="Z1060" s="13"/>
    </row>
    <row r="1061">
      <c r="A1061" s="24" t="s">
        <v>1759</v>
      </c>
      <c r="B1061" s="24" t="s">
        <v>19</v>
      </c>
      <c r="C1061" s="13"/>
      <c r="D1061" s="13"/>
      <c r="E1061" s="13"/>
      <c r="F1061" s="13"/>
      <c r="G1061" s="13"/>
      <c r="H1061" s="13"/>
      <c r="I1061" s="13"/>
      <c r="J1061" s="13"/>
      <c r="K1061" s="13"/>
      <c r="L1061" s="13"/>
      <c r="M1061" s="13"/>
      <c r="N1061" s="13"/>
      <c r="O1061" s="13"/>
      <c r="P1061" s="13"/>
      <c r="Q1061" s="13"/>
      <c r="R1061" s="13"/>
      <c r="S1061" s="13"/>
      <c r="T1061" s="13"/>
      <c r="U1061" s="13"/>
      <c r="V1061" s="13"/>
      <c r="W1061" s="13"/>
      <c r="X1061" s="13"/>
      <c r="Y1061" s="13"/>
      <c r="Z1061" s="13"/>
    </row>
    <row r="1062">
      <c r="A1062" s="24" t="s">
        <v>1763</v>
      </c>
      <c r="B1062" s="24" t="s">
        <v>19</v>
      </c>
      <c r="C1062" s="13"/>
      <c r="D1062" s="13"/>
      <c r="E1062" s="13"/>
      <c r="F1062" s="13"/>
      <c r="G1062" s="13"/>
      <c r="H1062" s="13"/>
      <c r="I1062" s="13"/>
      <c r="J1062" s="13"/>
      <c r="K1062" s="13"/>
      <c r="L1062" s="13"/>
      <c r="M1062" s="13"/>
      <c r="N1062" s="13"/>
      <c r="O1062" s="13"/>
      <c r="P1062" s="13"/>
      <c r="Q1062" s="13"/>
      <c r="R1062" s="13"/>
      <c r="S1062" s="13"/>
      <c r="T1062" s="13"/>
      <c r="U1062" s="13"/>
      <c r="V1062" s="13"/>
      <c r="W1062" s="13"/>
      <c r="X1062" s="13"/>
      <c r="Y1062" s="13"/>
      <c r="Z1062" s="13"/>
    </row>
    <row r="1063">
      <c r="A1063" s="24" t="s">
        <v>1767</v>
      </c>
      <c r="B1063" s="24" t="s">
        <v>19</v>
      </c>
      <c r="C1063" s="13"/>
      <c r="D1063" s="13"/>
      <c r="E1063" s="13"/>
      <c r="F1063" s="13"/>
      <c r="G1063" s="13"/>
      <c r="H1063" s="13"/>
      <c r="I1063" s="13"/>
      <c r="J1063" s="13"/>
      <c r="K1063" s="13"/>
      <c r="L1063" s="13"/>
      <c r="M1063" s="13"/>
      <c r="N1063" s="13"/>
      <c r="O1063" s="13"/>
      <c r="P1063" s="13"/>
      <c r="Q1063" s="13"/>
      <c r="R1063" s="13"/>
      <c r="S1063" s="13"/>
      <c r="T1063" s="13"/>
      <c r="U1063" s="13"/>
      <c r="V1063" s="13"/>
      <c r="W1063" s="13"/>
      <c r="X1063" s="13"/>
      <c r="Y1063" s="13"/>
      <c r="Z1063" s="13"/>
    </row>
    <row r="1064">
      <c r="A1064" s="24" t="s">
        <v>1771</v>
      </c>
      <c r="B1064" s="24" t="s">
        <v>19</v>
      </c>
      <c r="C1064" s="13"/>
      <c r="D1064" s="13"/>
      <c r="E1064" s="13"/>
      <c r="F1064" s="13"/>
      <c r="G1064" s="13"/>
      <c r="H1064" s="13"/>
      <c r="I1064" s="13"/>
      <c r="J1064" s="13"/>
      <c r="K1064" s="13"/>
      <c r="L1064" s="13"/>
      <c r="M1064" s="13"/>
      <c r="N1064" s="13"/>
      <c r="O1064" s="13"/>
      <c r="P1064" s="13"/>
      <c r="Q1064" s="13"/>
      <c r="R1064" s="13"/>
      <c r="S1064" s="13"/>
      <c r="T1064" s="13"/>
      <c r="U1064" s="13"/>
      <c r="V1064" s="13"/>
      <c r="W1064" s="13"/>
      <c r="X1064" s="13"/>
      <c r="Y1064" s="13"/>
      <c r="Z1064" s="13"/>
    </row>
    <row r="1065">
      <c r="A1065" s="24" t="s">
        <v>1774</v>
      </c>
      <c r="B1065" s="24" t="s">
        <v>19</v>
      </c>
      <c r="C1065" s="13"/>
      <c r="D1065" s="13"/>
      <c r="E1065" s="13"/>
      <c r="F1065" s="13"/>
      <c r="G1065" s="13"/>
      <c r="H1065" s="13"/>
      <c r="I1065" s="13"/>
      <c r="J1065" s="13"/>
      <c r="K1065" s="13"/>
      <c r="L1065" s="13"/>
      <c r="M1065" s="13"/>
      <c r="N1065" s="13"/>
      <c r="O1065" s="13"/>
      <c r="P1065" s="13"/>
      <c r="Q1065" s="13"/>
      <c r="R1065" s="13"/>
      <c r="S1065" s="13"/>
      <c r="T1065" s="13"/>
      <c r="U1065" s="13"/>
      <c r="V1065" s="13"/>
      <c r="W1065" s="13"/>
      <c r="X1065" s="13"/>
      <c r="Y1065" s="13"/>
      <c r="Z1065" s="13"/>
    </row>
    <row r="1066">
      <c r="A1066" s="24" t="s">
        <v>1778</v>
      </c>
      <c r="B1066" s="24" t="s">
        <v>19</v>
      </c>
      <c r="C1066" s="13"/>
      <c r="D1066" s="13"/>
      <c r="E1066" s="13"/>
      <c r="F1066" s="13"/>
      <c r="G1066" s="13"/>
      <c r="H1066" s="13"/>
      <c r="I1066" s="13"/>
      <c r="J1066" s="13"/>
      <c r="K1066" s="13"/>
      <c r="L1066" s="13"/>
      <c r="M1066" s="13"/>
      <c r="N1066" s="13"/>
      <c r="O1066" s="13"/>
      <c r="P1066" s="13"/>
      <c r="Q1066" s="13"/>
      <c r="R1066" s="13"/>
      <c r="S1066" s="13"/>
      <c r="T1066" s="13"/>
      <c r="U1066" s="13"/>
      <c r="V1066" s="13"/>
      <c r="W1066" s="13"/>
      <c r="X1066" s="13"/>
      <c r="Y1066" s="13"/>
      <c r="Z1066" s="13"/>
    </row>
    <row r="1067">
      <c r="A1067" s="24" t="s">
        <v>1783</v>
      </c>
      <c r="B1067" s="24" t="s">
        <v>19</v>
      </c>
      <c r="C1067" s="13"/>
      <c r="D1067" s="13"/>
      <c r="E1067" s="13"/>
      <c r="F1067" s="13"/>
      <c r="G1067" s="13"/>
      <c r="H1067" s="13"/>
      <c r="I1067" s="13"/>
      <c r="J1067" s="13"/>
      <c r="K1067" s="13"/>
      <c r="L1067" s="13"/>
      <c r="M1067" s="13"/>
      <c r="N1067" s="13"/>
      <c r="O1067" s="13"/>
      <c r="P1067" s="13"/>
      <c r="Q1067" s="13"/>
      <c r="R1067" s="13"/>
      <c r="S1067" s="13"/>
      <c r="T1067" s="13"/>
      <c r="U1067" s="13"/>
      <c r="V1067" s="13"/>
      <c r="W1067" s="13"/>
      <c r="X1067" s="13"/>
      <c r="Y1067" s="13"/>
      <c r="Z1067" s="13"/>
    </row>
    <row r="1068">
      <c r="A1068" s="24" t="s">
        <v>1787</v>
      </c>
      <c r="B1068" s="24" t="s">
        <v>19</v>
      </c>
      <c r="C1068" s="13"/>
      <c r="D1068" s="13"/>
      <c r="E1068" s="13"/>
      <c r="F1068" s="13"/>
      <c r="G1068" s="13"/>
      <c r="H1068" s="13"/>
      <c r="I1068" s="13"/>
      <c r="J1068" s="13"/>
      <c r="K1068" s="13"/>
      <c r="L1068" s="13"/>
      <c r="M1068" s="13"/>
      <c r="N1068" s="13"/>
      <c r="O1068" s="13"/>
      <c r="P1068" s="13"/>
      <c r="Q1068" s="13"/>
      <c r="R1068" s="13"/>
      <c r="S1068" s="13"/>
      <c r="T1068" s="13"/>
      <c r="U1068" s="13"/>
      <c r="V1068" s="13"/>
      <c r="W1068" s="13"/>
      <c r="X1068" s="13"/>
      <c r="Y1068" s="13"/>
      <c r="Z1068" s="13"/>
    </row>
    <row r="1069">
      <c r="A1069" s="24" t="s">
        <v>1791</v>
      </c>
      <c r="B1069" s="24" t="s">
        <v>19</v>
      </c>
      <c r="C1069" s="13"/>
      <c r="D1069" s="13"/>
      <c r="E1069" s="13"/>
      <c r="F1069" s="13"/>
      <c r="G1069" s="13"/>
      <c r="H1069" s="13"/>
      <c r="I1069" s="13"/>
      <c r="J1069" s="13"/>
      <c r="K1069" s="13"/>
      <c r="L1069" s="13"/>
      <c r="M1069" s="13"/>
      <c r="N1069" s="13"/>
      <c r="O1069" s="13"/>
      <c r="P1069" s="13"/>
      <c r="Q1069" s="13"/>
      <c r="R1069" s="13"/>
      <c r="S1069" s="13"/>
      <c r="T1069" s="13"/>
      <c r="U1069" s="13"/>
      <c r="V1069" s="13"/>
      <c r="W1069" s="13"/>
      <c r="X1069" s="13"/>
      <c r="Y1069" s="13"/>
      <c r="Z1069" s="13"/>
    </row>
    <row r="1070">
      <c r="A1070" s="24" t="s">
        <v>1796</v>
      </c>
      <c r="B1070" s="24" t="s">
        <v>19</v>
      </c>
      <c r="C1070" s="13"/>
      <c r="D1070" s="13"/>
      <c r="E1070" s="13"/>
      <c r="F1070" s="13"/>
      <c r="G1070" s="13"/>
      <c r="H1070" s="13"/>
      <c r="I1070" s="13"/>
      <c r="J1070" s="13"/>
      <c r="K1070" s="13"/>
      <c r="L1070" s="13"/>
      <c r="M1070" s="13"/>
      <c r="N1070" s="13"/>
      <c r="O1070" s="13"/>
      <c r="P1070" s="13"/>
      <c r="Q1070" s="13"/>
      <c r="R1070" s="13"/>
      <c r="S1070" s="13"/>
      <c r="T1070" s="13"/>
      <c r="U1070" s="13"/>
      <c r="V1070" s="13"/>
      <c r="W1070" s="13"/>
      <c r="X1070" s="13"/>
      <c r="Y1070" s="13"/>
      <c r="Z1070" s="13"/>
    </row>
    <row r="1071">
      <c r="A1071" s="24" t="s">
        <v>1800</v>
      </c>
      <c r="B1071" s="24" t="s">
        <v>19</v>
      </c>
      <c r="C1071" s="13"/>
      <c r="D1071" s="13"/>
      <c r="E1071" s="13"/>
      <c r="F1071" s="13"/>
      <c r="G1071" s="13"/>
      <c r="H1071" s="13"/>
      <c r="I1071" s="13"/>
      <c r="J1071" s="13"/>
      <c r="K1071" s="13"/>
      <c r="L1071" s="13"/>
      <c r="M1071" s="13"/>
      <c r="N1071" s="13"/>
      <c r="O1071" s="13"/>
      <c r="P1071" s="13"/>
      <c r="Q1071" s="13"/>
      <c r="R1071" s="13"/>
      <c r="S1071" s="13"/>
      <c r="T1071" s="13"/>
      <c r="U1071" s="13"/>
      <c r="V1071" s="13"/>
      <c r="W1071" s="13"/>
      <c r="X1071" s="13"/>
      <c r="Y1071" s="13"/>
      <c r="Z1071" s="13"/>
    </row>
    <row r="1072">
      <c r="A1072" s="24" t="s">
        <v>1804</v>
      </c>
      <c r="B1072" s="24" t="s">
        <v>19</v>
      </c>
      <c r="C1072" s="13"/>
      <c r="D1072" s="13"/>
      <c r="E1072" s="13"/>
      <c r="F1072" s="13"/>
      <c r="G1072" s="13"/>
      <c r="H1072" s="13"/>
      <c r="I1072" s="13"/>
      <c r="J1072" s="13"/>
      <c r="K1072" s="13"/>
      <c r="L1072" s="13"/>
      <c r="M1072" s="13"/>
      <c r="N1072" s="13"/>
      <c r="O1072" s="13"/>
      <c r="P1072" s="13"/>
      <c r="Q1072" s="13"/>
      <c r="R1072" s="13"/>
      <c r="S1072" s="13"/>
      <c r="T1072" s="13"/>
      <c r="U1072" s="13"/>
      <c r="V1072" s="13"/>
      <c r="W1072" s="13"/>
      <c r="X1072" s="13"/>
      <c r="Y1072" s="13"/>
      <c r="Z1072" s="13"/>
    </row>
    <row r="1073">
      <c r="A1073" s="24" t="s">
        <v>1808</v>
      </c>
      <c r="B1073" s="24" t="s">
        <v>19</v>
      </c>
      <c r="C1073" s="13"/>
      <c r="D1073" s="13"/>
      <c r="E1073" s="13"/>
      <c r="F1073" s="13"/>
      <c r="G1073" s="13"/>
      <c r="H1073" s="13"/>
      <c r="I1073" s="13"/>
      <c r="J1073" s="13"/>
      <c r="K1073" s="13"/>
      <c r="L1073" s="13"/>
      <c r="M1073" s="13"/>
      <c r="N1073" s="13"/>
      <c r="O1073" s="13"/>
      <c r="P1073" s="13"/>
      <c r="Q1073" s="13"/>
      <c r="R1073" s="13"/>
      <c r="S1073" s="13"/>
      <c r="T1073" s="13"/>
      <c r="U1073" s="13"/>
      <c r="V1073" s="13"/>
      <c r="W1073" s="13"/>
      <c r="X1073" s="13"/>
      <c r="Y1073" s="13"/>
      <c r="Z1073" s="13"/>
    </row>
    <row r="1074">
      <c r="A1074" s="24" t="s">
        <v>1813</v>
      </c>
      <c r="B1074" s="24" t="s">
        <v>19</v>
      </c>
      <c r="C1074" s="13"/>
      <c r="D1074" s="13"/>
      <c r="E1074" s="13"/>
      <c r="F1074" s="13"/>
      <c r="G1074" s="13"/>
      <c r="H1074" s="13"/>
      <c r="I1074" s="13"/>
      <c r="J1074" s="13"/>
      <c r="K1074" s="13"/>
      <c r="L1074" s="13"/>
      <c r="M1074" s="13"/>
      <c r="N1074" s="13"/>
      <c r="O1074" s="13"/>
      <c r="P1074" s="13"/>
      <c r="Q1074" s="13"/>
      <c r="R1074" s="13"/>
      <c r="S1074" s="13"/>
      <c r="T1074" s="13"/>
      <c r="U1074" s="13"/>
      <c r="V1074" s="13"/>
      <c r="W1074" s="13"/>
      <c r="X1074" s="13"/>
      <c r="Y1074" s="13"/>
      <c r="Z1074" s="13"/>
    </row>
    <row r="1075">
      <c r="A1075" s="24" t="s">
        <v>1817</v>
      </c>
      <c r="B1075" s="24" t="s">
        <v>19</v>
      </c>
      <c r="C1075" s="13"/>
      <c r="D1075" s="13"/>
      <c r="E1075" s="13"/>
      <c r="F1075" s="13"/>
      <c r="G1075" s="13"/>
      <c r="H1075" s="13"/>
      <c r="I1075" s="13"/>
      <c r="J1075" s="13"/>
      <c r="K1075" s="13"/>
      <c r="L1075" s="13"/>
      <c r="M1075" s="13"/>
      <c r="N1075" s="13"/>
      <c r="O1075" s="13"/>
      <c r="P1075" s="13"/>
      <c r="Q1075" s="13"/>
      <c r="R1075" s="13"/>
      <c r="S1075" s="13"/>
      <c r="T1075" s="13"/>
      <c r="U1075" s="13"/>
      <c r="V1075" s="13"/>
      <c r="W1075" s="13"/>
      <c r="X1075" s="13"/>
      <c r="Y1075" s="13"/>
      <c r="Z1075" s="13"/>
    </row>
    <row r="1076">
      <c r="A1076" s="24" t="s">
        <v>1822</v>
      </c>
      <c r="B1076" s="24" t="s">
        <v>19</v>
      </c>
      <c r="C1076" s="13"/>
      <c r="D1076" s="13"/>
      <c r="E1076" s="13"/>
      <c r="F1076" s="13"/>
      <c r="G1076" s="13"/>
      <c r="H1076" s="13"/>
      <c r="I1076" s="13"/>
      <c r="J1076" s="13"/>
      <c r="K1076" s="13"/>
      <c r="L1076" s="13"/>
      <c r="M1076" s="13"/>
      <c r="N1076" s="13"/>
      <c r="O1076" s="13"/>
      <c r="P1076" s="13"/>
      <c r="Q1076" s="13"/>
      <c r="R1076" s="13"/>
      <c r="S1076" s="13"/>
      <c r="T1076" s="13"/>
      <c r="U1076" s="13"/>
      <c r="V1076" s="13"/>
      <c r="W1076" s="13"/>
      <c r="X1076" s="13"/>
      <c r="Y1076" s="13"/>
      <c r="Z1076" s="13"/>
    </row>
    <row r="1077">
      <c r="A1077" s="24" t="s">
        <v>1827</v>
      </c>
      <c r="B1077" s="24" t="s">
        <v>19</v>
      </c>
      <c r="C1077" s="13"/>
      <c r="D1077" s="13"/>
      <c r="E1077" s="13"/>
      <c r="F1077" s="13"/>
      <c r="G1077" s="13"/>
      <c r="H1077" s="13"/>
      <c r="I1077" s="13"/>
      <c r="J1077" s="13"/>
      <c r="K1077" s="13"/>
      <c r="L1077" s="13"/>
      <c r="M1077" s="13"/>
      <c r="N1077" s="13"/>
      <c r="O1077" s="13"/>
      <c r="P1077" s="13"/>
      <c r="Q1077" s="13"/>
      <c r="R1077" s="13"/>
      <c r="S1077" s="13"/>
      <c r="T1077" s="13"/>
      <c r="U1077" s="13"/>
      <c r="V1077" s="13"/>
      <c r="W1077" s="13"/>
      <c r="X1077" s="13"/>
      <c r="Y1077" s="13"/>
      <c r="Z1077" s="13"/>
    </row>
    <row r="1078">
      <c r="A1078" s="24" t="s">
        <v>1831</v>
      </c>
      <c r="B1078" s="24" t="s">
        <v>19</v>
      </c>
      <c r="C1078" s="13"/>
      <c r="D1078" s="13"/>
      <c r="E1078" s="13"/>
      <c r="F1078" s="13"/>
      <c r="G1078" s="13"/>
      <c r="H1078" s="13"/>
      <c r="I1078" s="13"/>
      <c r="J1078" s="13"/>
      <c r="K1078" s="13"/>
      <c r="L1078" s="13"/>
      <c r="M1078" s="13"/>
      <c r="N1078" s="13"/>
      <c r="O1078" s="13"/>
      <c r="P1078" s="13"/>
      <c r="Q1078" s="13"/>
      <c r="R1078" s="13"/>
      <c r="S1078" s="13"/>
      <c r="T1078" s="13"/>
      <c r="U1078" s="13"/>
      <c r="V1078" s="13"/>
      <c r="W1078" s="13"/>
      <c r="X1078" s="13"/>
      <c r="Y1078" s="13"/>
      <c r="Z1078" s="13"/>
    </row>
    <row r="1079">
      <c r="A1079" s="24" t="s">
        <v>1836</v>
      </c>
      <c r="B1079" s="24" t="s">
        <v>19</v>
      </c>
      <c r="C1079" s="13"/>
      <c r="D1079" s="13"/>
      <c r="E1079" s="13"/>
      <c r="F1079" s="13"/>
      <c r="G1079" s="13"/>
      <c r="H1079" s="13"/>
      <c r="I1079" s="13"/>
      <c r="J1079" s="13"/>
      <c r="K1079" s="13"/>
      <c r="L1079" s="13"/>
      <c r="M1079" s="13"/>
      <c r="N1079" s="13"/>
      <c r="O1079" s="13"/>
      <c r="P1079" s="13"/>
      <c r="Q1079" s="13"/>
      <c r="R1079" s="13"/>
      <c r="S1079" s="13"/>
      <c r="T1079" s="13"/>
      <c r="U1079" s="13"/>
      <c r="V1079" s="13"/>
      <c r="W1079" s="13"/>
      <c r="X1079" s="13"/>
      <c r="Y1079" s="13"/>
      <c r="Z1079" s="13"/>
    </row>
    <row r="1080">
      <c r="A1080" s="24" t="s">
        <v>1841</v>
      </c>
      <c r="B1080" s="24" t="s">
        <v>19</v>
      </c>
      <c r="C1080" s="13"/>
      <c r="D1080" s="13"/>
      <c r="E1080" s="13"/>
      <c r="F1080" s="13"/>
      <c r="G1080" s="13"/>
      <c r="H1080" s="13"/>
      <c r="I1080" s="13"/>
      <c r="J1080" s="13"/>
      <c r="K1080" s="13"/>
      <c r="L1080" s="13"/>
      <c r="M1080" s="13"/>
      <c r="N1080" s="13"/>
      <c r="O1080" s="13"/>
      <c r="P1080" s="13"/>
      <c r="Q1080" s="13"/>
      <c r="R1080" s="13"/>
      <c r="S1080" s="13"/>
      <c r="T1080" s="13"/>
      <c r="U1080" s="13"/>
      <c r="V1080" s="13"/>
      <c r="W1080" s="13"/>
      <c r="X1080" s="13"/>
      <c r="Y1080" s="13"/>
      <c r="Z1080" s="13"/>
    </row>
    <row r="1081">
      <c r="A1081" s="24" t="s">
        <v>1845</v>
      </c>
      <c r="B1081" s="24" t="s">
        <v>19</v>
      </c>
      <c r="C1081" s="13"/>
      <c r="D1081" s="13"/>
      <c r="E1081" s="13"/>
      <c r="F1081" s="13"/>
      <c r="G1081" s="13"/>
      <c r="H1081" s="13"/>
      <c r="I1081" s="13"/>
      <c r="J1081" s="13"/>
      <c r="K1081" s="13"/>
      <c r="L1081" s="13"/>
      <c r="M1081" s="13"/>
      <c r="N1081" s="13"/>
      <c r="O1081" s="13"/>
      <c r="P1081" s="13"/>
      <c r="Q1081" s="13"/>
      <c r="R1081" s="13"/>
      <c r="S1081" s="13"/>
      <c r="T1081" s="13"/>
      <c r="U1081" s="13"/>
      <c r="V1081" s="13"/>
      <c r="W1081" s="13"/>
      <c r="X1081" s="13"/>
      <c r="Y1081" s="13"/>
      <c r="Z1081" s="13"/>
    </row>
    <row r="1082">
      <c r="A1082" s="24" t="s">
        <v>1849</v>
      </c>
      <c r="B1082" s="24" t="s">
        <v>19</v>
      </c>
      <c r="C1082" s="13"/>
      <c r="D1082" s="13"/>
      <c r="E1082" s="13"/>
      <c r="F1082" s="13"/>
      <c r="G1082" s="13"/>
      <c r="H1082" s="13"/>
      <c r="I1082" s="13"/>
      <c r="J1082" s="13"/>
      <c r="K1082" s="13"/>
      <c r="L1082" s="13"/>
      <c r="M1082" s="13"/>
      <c r="N1082" s="13"/>
      <c r="O1082" s="13"/>
      <c r="P1082" s="13"/>
      <c r="Q1082" s="13"/>
      <c r="R1082" s="13"/>
      <c r="S1082" s="13"/>
      <c r="T1082" s="13"/>
      <c r="U1082" s="13"/>
      <c r="V1082" s="13"/>
      <c r="W1082" s="13"/>
      <c r="X1082" s="13"/>
      <c r="Y1082" s="13"/>
      <c r="Z1082" s="13"/>
    </row>
    <row r="1083">
      <c r="A1083" s="24" t="s">
        <v>1853</v>
      </c>
      <c r="B1083" s="24" t="s">
        <v>19</v>
      </c>
      <c r="C1083" s="13"/>
      <c r="D1083" s="13"/>
      <c r="E1083" s="13"/>
      <c r="F1083" s="13"/>
      <c r="G1083" s="13"/>
      <c r="H1083" s="13"/>
      <c r="I1083" s="13"/>
      <c r="J1083" s="13"/>
      <c r="K1083" s="13"/>
      <c r="L1083" s="13"/>
      <c r="M1083" s="13"/>
      <c r="N1083" s="13"/>
      <c r="O1083" s="13"/>
      <c r="P1083" s="13"/>
      <c r="Q1083" s="13"/>
      <c r="R1083" s="13"/>
      <c r="S1083" s="13"/>
      <c r="T1083" s="13"/>
      <c r="U1083" s="13"/>
      <c r="V1083" s="13"/>
      <c r="W1083" s="13"/>
      <c r="X1083" s="13"/>
      <c r="Y1083" s="13"/>
      <c r="Z1083" s="13"/>
    </row>
    <row r="1084">
      <c r="A1084" s="24" t="s">
        <v>1857</v>
      </c>
      <c r="B1084" s="24" t="s">
        <v>19</v>
      </c>
      <c r="C1084" s="13"/>
      <c r="D1084" s="13"/>
      <c r="E1084" s="13"/>
      <c r="F1084" s="13"/>
      <c r="G1084" s="13"/>
      <c r="H1084" s="13"/>
      <c r="I1084" s="13"/>
      <c r="J1084" s="13"/>
      <c r="K1084" s="13"/>
      <c r="L1084" s="13"/>
      <c r="M1084" s="13"/>
      <c r="N1084" s="13"/>
      <c r="O1084" s="13"/>
      <c r="P1084" s="13"/>
      <c r="Q1084" s="13"/>
      <c r="R1084" s="13"/>
      <c r="S1084" s="13"/>
      <c r="T1084" s="13"/>
      <c r="U1084" s="13"/>
      <c r="V1084" s="13"/>
      <c r="W1084" s="13"/>
      <c r="X1084" s="13"/>
      <c r="Y1084" s="13"/>
      <c r="Z1084" s="13"/>
    </row>
    <row r="1085">
      <c r="A1085" s="24" t="s">
        <v>1861</v>
      </c>
      <c r="B1085" s="24" t="s">
        <v>19</v>
      </c>
      <c r="C1085" s="13"/>
      <c r="D1085" s="13"/>
      <c r="E1085" s="13"/>
      <c r="F1085" s="13"/>
      <c r="G1085" s="13"/>
      <c r="H1085" s="13"/>
      <c r="I1085" s="13"/>
      <c r="J1085" s="13"/>
      <c r="K1085" s="13"/>
      <c r="L1085" s="13"/>
      <c r="M1085" s="13"/>
      <c r="N1085" s="13"/>
      <c r="O1085" s="13"/>
      <c r="P1085" s="13"/>
      <c r="Q1085" s="13"/>
      <c r="R1085" s="13"/>
      <c r="S1085" s="13"/>
      <c r="T1085" s="13"/>
      <c r="U1085" s="13"/>
      <c r="V1085" s="13"/>
      <c r="W1085" s="13"/>
      <c r="X1085" s="13"/>
      <c r="Y1085" s="13"/>
      <c r="Z1085" s="13"/>
    </row>
    <row r="1086">
      <c r="A1086" s="24" t="s">
        <v>1866</v>
      </c>
      <c r="B1086" s="24" t="s">
        <v>19</v>
      </c>
      <c r="C1086" s="13"/>
      <c r="D1086" s="13"/>
      <c r="E1086" s="13"/>
      <c r="F1086" s="13"/>
      <c r="G1086" s="13"/>
      <c r="H1086" s="13"/>
      <c r="I1086" s="13"/>
      <c r="J1086" s="13"/>
      <c r="K1086" s="13"/>
      <c r="L1086" s="13"/>
      <c r="M1086" s="13"/>
      <c r="N1086" s="13"/>
      <c r="O1086" s="13"/>
      <c r="P1086" s="13"/>
      <c r="Q1086" s="13"/>
      <c r="R1086" s="13"/>
      <c r="S1086" s="13"/>
      <c r="T1086" s="13"/>
      <c r="U1086" s="13"/>
      <c r="V1086" s="13"/>
      <c r="W1086" s="13"/>
      <c r="X1086" s="13"/>
      <c r="Y1086" s="13"/>
      <c r="Z1086" s="13"/>
    </row>
    <row r="1087">
      <c r="A1087" s="24" t="s">
        <v>1871</v>
      </c>
      <c r="B1087" s="24" t="s">
        <v>19</v>
      </c>
      <c r="C1087" s="13"/>
      <c r="D1087" s="13"/>
      <c r="E1087" s="13"/>
      <c r="F1087" s="13"/>
      <c r="G1087" s="13"/>
      <c r="H1087" s="13"/>
      <c r="I1087" s="13"/>
      <c r="J1087" s="13"/>
      <c r="K1087" s="13"/>
      <c r="L1087" s="13"/>
      <c r="M1087" s="13"/>
      <c r="N1087" s="13"/>
      <c r="O1087" s="13"/>
      <c r="P1087" s="13"/>
      <c r="Q1087" s="13"/>
      <c r="R1087" s="13"/>
      <c r="S1087" s="13"/>
      <c r="T1087" s="13"/>
      <c r="U1087" s="13"/>
      <c r="V1087" s="13"/>
      <c r="W1087" s="13"/>
      <c r="X1087" s="13"/>
      <c r="Y1087" s="13"/>
      <c r="Z1087" s="13"/>
    </row>
    <row r="1088">
      <c r="A1088" s="24" t="s">
        <v>202371</v>
      </c>
      <c r="B1088" s="24" t="s">
        <v>19</v>
      </c>
      <c r="C1088" s="13"/>
      <c r="D1088" s="13"/>
      <c r="E1088" s="13"/>
      <c r="F1088" s="13"/>
      <c r="G1088" s="13"/>
      <c r="H1088" s="13"/>
      <c r="I1088" s="13"/>
      <c r="J1088" s="13"/>
      <c r="K1088" s="13"/>
      <c r="L1088" s="13"/>
      <c r="M1088" s="13"/>
      <c r="N1088" s="13"/>
      <c r="O1088" s="13"/>
      <c r="P1088" s="13"/>
      <c r="Q1088" s="13"/>
      <c r="R1088" s="13"/>
      <c r="S1088" s="13"/>
      <c r="T1088" s="13"/>
      <c r="U1088" s="13"/>
      <c r="V1088" s="13"/>
      <c r="W1088" s="13"/>
      <c r="X1088" s="13"/>
      <c r="Y1088" s="13"/>
      <c r="Z1088" s="13"/>
    </row>
    <row r="1089">
      <c r="A1089" s="24" t="s">
        <v>1879</v>
      </c>
      <c r="B1089" s="24" t="s">
        <v>19</v>
      </c>
      <c r="C1089" s="13"/>
      <c r="D1089" s="13"/>
      <c r="E1089" s="13"/>
      <c r="F1089" s="13"/>
      <c r="G1089" s="13"/>
      <c r="H1089" s="13"/>
      <c r="I1089" s="13"/>
      <c r="J1089" s="13"/>
      <c r="K1089" s="13"/>
      <c r="L1089" s="13"/>
      <c r="M1089" s="13"/>
      <c r="N1089" s="13"/>
      <c r="O1089" s="13"/>
      <c r="P1089" s="13"/>
      <c r="Q1089" s="13"/>
      <c r="R1089" s="13"/>
      <c r="S1089" s="13"/>
      <c r="T1089" s="13"/>
      <c r="U1089" s="13"/>
      <c r="V1089" s="13"/>
      <c r="W1089" s="13"/>
      <c r="X1089" s="13"/>
      <c r="Y1089" s="13"/>
      <c r="Z1089" s="13"/>
    </row>
    <row r="1090">
      <c r="A1090" s="24" t="s">
        <v>1883</v>
      </c>
      <c r="B1090" s="24" t="s">
        <v>19</v>
      </c>
      <c r="C1090" s="13"/>
      <c r="D1090" s="13"/>
      <c r="E1090" s="13"/>
      <c r="F1090" s="13"/>
      <c r="G1090" s="13"/>
      <c r="H1090" s="13"/>
      <c r="I1090" s="13"/>
      <c r="J1090" s="13"/>
      <c r="K1090" s="13"/>
      <c r="L1090" s="13"/>
      <c r="M1090" s="13"/>
      <c r="N1090" s="13"/>
      <c r="O1090" s="13"/>
      <c r="P1090" s="13"/>
      <c r="Q1090" s="13"/>
      <c r="R1090" s="13"/>
      <c r="S1090" s="13"/>
      <c r="T1090" s="13"/>
      <c r="U1090" s="13"/>
      <c r="V1090" s="13"/>
      <c r="W1090" s="13"/>
      <c r="X1090" s="13"/>
      <c r="Y1090" s="13"/>
      <c r="Z1090" s="13"/>
    </row>
    <row r="1091">
      <c r="A1091" s="24" t="s">
        <v>1887</v>
      </c>
      <c r="B1091" s="24" t="s">
        <v>19</v>
      </c>
      <c r="C1091" s="13"/>
      <c r="D1091" s="13"/>
      <c r="E1091" s="13"/>
      <c r="F1091" s="13"/>
      <c r="G1091" s="13"/>
      <c r="H1091" s="13"/>
      <c r="I1091" s="13"/>
      <c r="J1091" s="13"/>
      <c r="K1091" s="13"/>
      <c r="L1091" s="13"/>
      <c r="M1091" s="13"/>
      <c r="N1091" s="13"/>
      <c r="O1091" s="13"/>
      <c r="P1091" s="13"/>
      <c r="Q1091" s="13"/>
      <c r="R1091" s="13"/>
      <c r="S1091" s="13"/>
      <c r="T1091" s="13"/>
      <c r="U1091" s="13"/>
      <c r="V1091" s="13"/>
      <c r="W1091" s="13"/>
      <c r="X1091" s="13"/>
      <c r="Y1091" s="13"/>
      <c r="Z1091" s="13"/>
    </row>
    <row r="1092">
      <c r="A1092" s="24" t="s">
        <v>1892</v>
      </c>
      <c r="B1092" s="24" t="s">
        <v>19</v>
      </c>
      <c r="C1092" s="13"/>
      <c r="D1092" s="13"/>
      <c r="E1092" s="13"/>
      <c r="F1092" s="13"/>
      <c r="G1092" s="13"/>
      <c r="H1092" s="13"/>
      <c r="I1092" s="13"/>
      <c r="J1092" s="13"/>
      <c r="K1092" s="13"/>
      <c r="L1092" s="13"/>
      <c r="M1092" s="13"/>
      <c r="N1092" s="13"/>
      <c r="O1092" s="13"/>
      <c r="P1092" s="13"/>
      <c r="Q1092" s="13"/>
      <c r="R1092" s="13"/>
      <c r="S1092" s="13"/>
      <c r="T1092" s="13"/>
      <c r="U1092" s="13"/>
      <c r="V1092" s="13"/>
      <c r="W1092" s="13"/>
      <c r="X1092" s="13"/>
      <c r="Y1092" s="13"/>
      <c r="Z1092" s="13"/>
    </row>
    <row r="1093">
      <c r="A1093" s="24" t="s">
        <v>1897</v>
      </c>
      <c r="B1093" s="24" t="s">
        <v>19</v>
      </c>
      <c r="C1093" s="13"/>
      <c r="D1093" s="13"/>
      <c r="E1093" s="13"/>
      <c r="F1093" s="13"/>
      <c r="G1093" s="13"/>
      <c r="H1093" s="13"/>
      <c r="I1093" s="13"/>
      <c r="J1093" s="13"/>
      <c r="K1093" s="13"/>
      <c r="L1093" s="13"/>
      <c r="M1093" s="13"/>
      <c r="N1093" s="13"/>
      <c r="O1093" s="13"/>
      <c r="P1093" s="13"/>
      <c r="Q1093" s="13"/>
      <c r="R1093" s="13"/>
      <c r="S1093" s="13"/>
      <c r="T1093" s="13"/>
      <c r="U1093" s="13"/>
      <c r="V1093" s="13"/>
      <c r="W1093" s="13"/>
      <c r="X1093" s="13"/>
      <c r="Y1093" s="13"/>
      <c r="Z1093" s="13"/>
    </row>
    <row r="1094">
      <c r="A1094" s="24" t="s">
        <v>1901</v>
      </c>
      <c r="B1094" s="24" t="s">
        <v>19</v>
      </c>
      <c r="C1094" s="13"/>
      <c r="D1094" s="13"/>
      <c r="E1094" s="13"/>
      <c r="F1094" s="13"/>
      <c r="G1094" s="13"/>
      <c r="H1094" s="13"/>
      <c r="I1094" s="13"/>
      <c r="J1094" s="13"/>
      <c r="K1094" s="13"/>
      <c r="L1094" s="13"/>
      <c r="M1094" s="13"/>
      <c r="N1094" s="13"/>
      <c r="O1094" s="13"/>
      <c r="P1094" s="13"/>
      <c r="Q1094" s="13"/>
      <c r="R1094" s="13"/>
      <c r="S1094" s="13"/>
      <c r="T1094" s="13"/>
      <c r="U1094" s="13"/>
      <c r="V1094" s="13"/>
      <c r="W1094" s="13"/>
      <c r="X1094" s="13"/>
      <c r="Y1094" s="13"/>
      <c r="Z1094" s="13"/>
    </row>
    <row r="1095">
      <c r="A1095" s="24" t="s">
        <v>1905</v>
      </c>
      <c r="B1095" s="24" t="s">
        <v>19</v>
      </c>
      <c r="C1095" s="13"/>
      <c r="D1095" s="13"/>
      <c r="E1095" s="13"/>
      <c r="F1095" s="13"/>
      <c r="G1095" s="13"/>
      <c r="H1095" s="13"/>
      <c r="I1095" s="13"/>
      <c r="J1095" s="13"/>
      <c r="K1095" s="13"/>
      <c r="L1095" s="13"/>
      <c r="M1095" s="13"/>
      <c r="N1095" s="13"/>
      <c r="O1095" s="13"/>
      <c r="P1095" s="13"/>
      <c r="Q1095" s="13"/>
      <c r="R1095" s="13"/>
      <c r="S1095" s="13"/>
      <c r="T1095" s="13"/>
      <c r="U1095" s="13"/>
      <c r="V1095" s="13"/>
      <c r="W1095" s="13"/>
      <c r="X1095" s="13"/>
      <c r="Y1095" s="13"/>
      <c r="Z1095" s="13"/>
    </row>
    <row r="1096">
      <c r="A1096" s="24" t="s">
        <v>1909</v>
      </c>
      <c r="B1096" s="24" t="s">
        <v>19</v>
      </c>
      <c r="C1096" s="13"/>
      <c r="D1096" s="13"/>
      <c r="E1096" s="13"/>
      <c r="F1096" s="13"/>
      <c r="G1096" s="13"/>
      <c r="H1096" s="13"/>
      <c r="I1096" s="13"/>
      <c r="J1096" s="13"/>
      <c r="K1096" s="13"/>
      <c r="L1096" s="13"/>
      <c r="M1096" s="13"/>
      <c r="N1096" s="13"/>
      <c r="O1096" s="13"/>
      <c r="P1096" s="13"/>
      <c r="Q1096" s="13"/>
      <c r="R1096" s="13"/>
      <c r="S1096" s="13"/>
      <c r="T1096" s="13"/>
      <c r="U1096" s="13"/>
      <c r="V1096" s="13"/>
      <c r="W1096" s="13"/>
      <c r="X1096" s="13"/>
      <c r="Y1096" s="13"/>
      <c r="Z1096" s="13"/>
    </row>
    <row r="1097">
      <c r="A1097" s="24" t="s">
        <v>1913</v>
      </c>
      <c r="B1097" s="24" t="s">
        <v>19</v>
      </c>
      <c r="C1097" s="13"/>
      <c r="D1097" s="13"/>
      <c r="E1097" s="13"/>
      <c r="F1097" s="13"/>
      <c r="G1097" s="13"/>
      <c r="H1097" s="13"/>
      <c r="I1097" s="13"/>
      <c r="J1097" s="13"/>
      <c r="K1097" s="13"/>
      <c r="L1097" s="13"/>
      <c r="M1097" s="13"/>
      <c r="N1097" s="13"/>
      <c r="O1097" s="13"/>
      <c r="P1097" s="13"/>
      <c r="Q1097" s="13"/>
      <c r="R1097" s="13"/>
      <c r="S1097" s="13"/>
      <c r="T1097" s="13"/>
      <c r="U1097" s="13"/>
      <c r="V1097" s="13"/>
      <c r="W1097" s="13"/>
      <c r="X1097" s="13"/>
      <c r="Y1097" s="13"/>
      <c r="Z1097" s="13"/>
    </row>
    <row r="1098">
      <c r="A1098" s="24" t="s">
        <v>1918</v>
      </c>
      <c r="B1098" s="24" t="s">
        <v>19</v>
      </c>
      <c r="C1098" s="13"/>
      <c r="D1098" s="13"/>
      <c r="E1098" s="13"/>
      <c r="F1098" s="13"/>
      <c r="G1098" s="13"/>
      <c r="H1098" s="13"/>
      <c r="I1098" s="13"/>
      <c r="J1098" s="13"/>
      <c r="K1098" s="13"/>
      <c r="L1098" s="13"/>
      <c r="M1098" s="13"/>
      <c r="N1098" s="13"/>
      <c r="O1098" s="13"/>
      <c r="P1098" s="13"/>
      <c r="Q1098" s="13"/>
      <c r="R1098" s="13"/>
      <c r="S1098" s="13"/>
      <c r="T1098" s="13"/>
      <c r="U1098" s="13"/>
      <c r="V1098" s="13"/>
      <c r="W1098" s="13"/>
      <c r="X1098" s="13"/>
      <c r="Y1098" s="13"/>
      <c r="Z1098" s="13"/>
    </row>
    <row r="1099">
      <c r="A1099" s="24" t="s">
        <v>1923</v>
      </c>
      <c r="B1099" s="24" t="s">
        <v>19</v>
      </c>
      <c r="C1099" s="13"/>
      <c r="D1099" s="13"/>
      <c r="E1099" s="13"/>
      <c r="F1099" s="13"/>
      <c r="G1099" s="13"/>
      <c r="H1099" s="13"/>
      <c r="I1099" s="13"/>
      <c r="J1099" s="13"/>
      <c r="K1099" s="13"/>
      <c r="L1099" s="13"/>
      <c r="M1099" s="13"/>
      <c r="N1099" s="13"/>
      <c r="O1099" s="13"/>
      <c r="P1099" s="13"/>
      <c r="Q1099" s="13"/>
      <c r="R1099" s="13"/>
      <c r="S1099" s="13"/>
      <c r="T1099" s="13"/>
      <c r="U1099" s="13"/>
      <c r="V1099" s="13"/>
      <c r="W1099" s="13"/>
      <c r="X1099" s="13"/>
      <c r="Y1099" s="13"/>
      <c r="Z1099" s="13"/>
    </row>
    <row r="1100">
      <c r="A1100" s="24" t="s">
        <v>1927</v>
      </c>
      <c r="B1100" s="24" t="s">
        <v>19</v>
      </c>
      <c r="C1100" s="13"/>
      <c r="D1100" s="13"/>
      <c r="E1100" s="13"/>
      <c r="F1100" s="13"/>
      <c r="G1100" s="13"/>
      <c r="H1100" s="13"/>
      <c r="I1100" s="13"/>
      <c r="J1100" s="13"/>
      <c r="K1100" s="13"/>
      <c r="L1100" s="13"/>
      <c r="M1100" s="13"/>
      <c r="N1100" s="13"/>
      <c r="O1100" s="13"/>
      <c r="P1100" s="13"/>
      <c r="Q1100" s="13"/>
      <c r="R1100" s="13"/>
      <c r="S1100" s="13"/>
      <c r="T1100" s="13"/>
      <c r="U1100" s="13"/>
      <c r="V1100" s="13"/>
      <c r="W1100" s="13"/>
      <c r="X1100" s="13"/>
      <c r="Y1100" s="13"/>
      <c r="Z1100" s="13"/>
    </row>
    <row r="1101">
      <c r="A1101" s="24" t="s">
        <v>1931</v>
      </c>
      <c r="B1101" s="24" t="s">
        <v>19</v>
      </c>
      <c r="C1101" s="13"/>
      <c r="D1101" s="13"/>
      <c r="E1101" s="13"/>
      <c r="F1101" s="13"/>
      <c r="G1101" s="13"/>
      <c r="H1101" s="13"/>
      <c r="I1101" s="13"/>
      <c r="J1101" s="13"/>
      <c r="K1101" s="13"/>
      <c r="L1101" s="13"/>
      <c r="M1101" s="13"/>
      <c r="N1101" s="13"/>
      <c r="O1101" s="13"/>
      <c r="P1101" s="13"/>
      <c r="Q1101" s="13"/>
      <c r="R1101" s="13"/>
      <c r="S1101" s="13"/>
      <c r="T1101" s="13"/>
      <c r="U1101" s="13"/>
      <c r="V1101" s="13"/>
      <c r="W1101" s="13"/>
      <c r="X1101" s="13"/>
      <c r="Y1101" s="13"/>
      <c r="Z1101" s="13"/>
    </row>
    <row r="1102">
      <c r="A1102" s="24" t="s">
        <v>1935</v>
      </c>
      <c r="B1102" s="24" t="s">
        <v>19</v>
      </c>
      <c r="C1102" s="13"/>
      <c r="D1102" s="13"/>
      <c r="E1102" s="13"/>
      <c r="F1102" s="13"/>
      <c r="G1102" s="13"/>
      <c r="H1102" s="13"/>
      <c r="I1102" s="13"/>
      <c r="J1102" s="13"/>
      <c r="K1102" s="13"/>
      <c r="L1102" s="13"/>
      <c r="M1102" s="13"/>
      <c r="N1102" s="13"/>
      <c r="O1102" s="13"/>
      <c r="P1102" s="13"/>
      <c r="Q1102" s="13"/>
      <c r="R1102" s="13"/>
      <c r="S1102" s="13"/>
      <c r="T1102" s="13"/>
      <c r="U1102" s="13"/>
      <c r="V1102" s="13"/>
      <c r="W1102" s="13"/>
      <c r="X1102" s="13"/>
      <c r="Y1102" s="13"/>
      <c r="Z1102" s="13"/>
    </row>
    <row r="1103">
      <c r="A1103" s="24" t="s">
        <v>1940</v>
      </c>
      <c r="B1103" s="24" t="s">
        <v>19</v>
      </c>
      <c r="C1103" s="13"/>
      <c r="D1103" s="13"/>
      <c r="E1103" s="13"/>
      <c r="F1103" s="13"/>
      <c r="G1103" s="13"/>
      <c r="H1103" s="13"/>
      <c r="I1103" s="13"/>
      <c r="J1103" s="13"/>
      <c r="K1103" s="13"/>
      <c r="L1103" s="13"/>
      <c r="M1103" s="13"/>
      <c r="N1103" s="13"/>
      <c r="O1103" s="13"/>
      <c r="P1103" s="13"/>
      <c r="Q1103" s="13"/>
      <c r="R1103" s="13"/>
      <c r="S1103" s="13"/>
      <c r="T1103" s="13"/>
      <c r="U1103" s="13"/>
      <c r="V1103" s="13"/>
      <c r="W1103" s="13"/>
      <c r="X1103" s="13"/>
      <c r="Y1103" s="13"/>
      <c r="Z1103" s="13"/>
    </row>
    <row r="1104">
      <c r="A1104" s="24" t="s">
        <v>1941</v>
      </c>
      <c r="B1104" s="24" t="s">
        <v>19</v>
      </c>
      <c r="C1104" s="13"/>
      <c r="D1104" s="13"/>
      <c r="E1104" s="13"/>
      <c r="F1104" s="13"/>
      <c r="G1104" s="13"/>
      <c r="H1104" s="13"/>
      <c r="I1104" s="13"/>
      <c r="J1104" s="13"/>
      <c r="K1104" s="13"/>
      <c r="L1104" s="13"/>
      <c r="M1104" s="13"/>
      <c r="N1104" s="13"/>
      <c r="O1104" s="13"/>
      <c r="P1104" s="13"/>
      <c r="Q1104" s="13"/>
      <c r="R1104" s="13"/>
      <c r="S1104" s="13"/>
      <c r="T1104" s="13"/>
      <c r="U1104" s="13"/>
      <c r="V1104" s="13"/>
      <c r="W1104" s="13"/>
      <c r="X1104" s="13"/>
      <c r="Y1104" s="13"/>
      <c r="Z1104" s="13"/>
    </row>
    <row r="1105">
      <c r="A1105" s="24" t="s">
        <v>1945</v>
      </c>
      <c r="B1105" s="24" t="s">
        <v>19</v>
      </c>
      <c r="C1105" s="13"/>
      <c r="D1105" s="13"/>
      <c r="E1105" s="13"/>
      <c r="F1105" s="13"/>
      <c r="G1105" s="13"/>
      <c r="H1105" s="13"/>
      <c r="I1105" s="13"/>
      <c r="J1105" s="13"/>
      <c r="K1105" s="13"/>
      <c r="L1105" s="13"/>
      <c r="M1105" s="13"/>
      <c r="N1105" s="13"/>
      <c r="O1105" s="13"/>
      <c r="P1105" s="13"/>
      <c r="Q1105" s="13"/>
      <c r="R1105" s="13"/>
      <c r="S1105" s="13"/>
      <c r="T1105" s="13"/>
      <c r="U1105" s="13"/>
      <c r="V1105" s="13"/>
      <c r="W1105" s="13"/>
      <c r="X1105" s="13"/>
      <c r="Y1105" s="13"/>
      <c r="Z1105" s="13"/>
    </row>
    <row r="1106">
      <c r="A1106" s="24" t="s">
        <v>1949</v>
      </c>
      <c r="B1106" s="24" t="s">
        <v>19</v>
      </c>
      <c r="C1106" s="13"/>
      <c r="D1106" s="13"/>
      <c r="E1106" s="13"/>
      <c r="F1106" s="13"/>
      <c r="G1106" s="13"/>
      <c r="H1106" s="13"/>
      <c r="I1106" s="13"/>
      <c r="J1106" s="13"/>
      <c r="K1106" s="13"/>
      <c r="L1106" s="13"/>
      <c r="M1106" s="13"/>
      <c r="N1106" s="13"/>
      <c r="O1106" s="13"/>
      <c r="P1106" s="13"/>
      <c r="Q1106" s="13"/>
      <c r="R1106" s="13"/>
      <c r="S1106" s="13"/>
      <c r="T1106" s="13"/>
      <c r="U1106" s="13"/>
      <c r="V1106" s="13"/>
      <c r="W1106" s="13"/>
      <c r="X1106" s="13"/>
      <c r="Y1106" s="13"/>
      <c r="Z1106" s="13"/>
    </row>
    <row r="1107">
      <c r="A1107" s="24" t="s">
        <v>1954</v>
      </c>
      <c r="B1107" s="24" t="s">
        <v>19</v>
      </c>
      <c r="C1107" s="13"/>
      <c r="D1107" s="13"/>
      <c r="E1107" s="13"/>
      <c r="F1107" s="13"/>
      <c r="G1107" s="13"/>
      <c r="H1107" s="13"/>
      <c r="I1107" s="13"/>
      <c r="J1107" s="13"/>
      <c r="K1107" s="13"/>
      <c r="L1107" s="13"/>
      <c r="M1107" s="13"/>
      <c r="N1107" s="13"/>
      <c r="O1107" s="13"/>
      <c r="P1107" s="13"/>
      <c r="Q1107" s="13"/>
      <c r="R1107" s="13"/>
      <c r="S1107" s="13"/>
      <c r="T1107" s="13"/>
      <c r="U1107" s="13"/>
      <c r="V1107" s="13"/>
      <c r="W1107" s="13"/>
      <c r="X1107" s="13"/>
      <c r="Y1107" s="13"/>
      <c r="Z1107" s="13"/>
    </row>
    <row r="1108">
      <c r="A1108" s="24" t="s">
        <v>1961</v>
      </c>
      <c r="B1108" s="24" t="s">
        <v>19</v>
      </c>
      <c r="C1108" s="13"/>
      <c r="D1108" s="13"/>
      <c r="E1108" s="13"/>
      <c r="F1108" s="13"/>
      <c r="G1108" s="13"/>
      <c r="H1108" s="13"/>
      <c r="I1108" s="13"/>
      <c r="J1108" s="13"/>
      <c r="K1108" s="13"/>
      <c r="L1108" s="13"/>
      <c r="M1108" s="13"/>
      <c r="N1108" s="13"/>
      <c r="O1108" s="13"/>
      <c r="P1108" s="13"/>
      <c r="Q1108" s="13"/>
      <c r="R1108" s="13"/>
      <c r="S1108" s="13"/>
      <c r="T1108" s="13"/>
      <c r="U1108" s="13"/>
      <c r="V1108" s="13"/>
      <c r="W1108" s="13"/>
      <c r="X1108" s="13"/>
      <c r="Y1108" s="13"/>
      <c r="Z1108" s="13"/>
    </row>
    <row r="1109">
      <c r="A1109" s="24" t="s">
        <v>1965</v>
      </c>
      <c r="B1109" s="24" t="s">
        <v>19</v>
      </c>
      <c r="C1109" s="13"/>
      <c r="D1109" s="13"/>
      <c r="E1109" s="13"/>
      <c r="F1109" s="13"/>
      <c r="G1109" s="13"/>
      <c r="H1109" s="13"/>
      <c r="I1109" s="13"/>
      <c r="J1109" s="13"/>
      <c r="K1109" s="13"/>
      <c r="L1109" s="13"/>
      <c r="M1109" s="13"/>
      <c r="N1109" s="13"/>
      <c r="O1109" s="13"/>
      <c r="P1109" s="13"/>
      <c r="Q1109" s="13"/>
      <c r="R1109" s="13"/>
      <c r="S1109" s="13"/>
      <c r="T1109" s="13"/>
      <c r="U1109" s="13"/>
      <c r="V1109" s="13"/>
      <c r="W1109" s="13"/>
      <c r="X1109" s="13"/>
      <c r="Y1109" s="13"/>
      <c r="Z1109" s="13"/>
    </row>
    <row r="1110">
      <c r="A1110" s="24" t="s">
        <v>1968</v>
      </c>
      <c r="B1110" s="24" t="s">
        <v>19</v>
      </c>
      <c r="C1110" s="13"/>
      <c r="D1110" s="13"/>
      <c r="E1110" s="13"/>
      <c r="F1110" s="13"/>
      <c r="G1110" s="13"/>
      <c r="H1110" s="13"/>
      <c r="I1110" s="13"/>
      <c r="J1110" s="13"/>
      <c r="K1110" s="13"/>
      <c r="L1110" s="13"/>
      <c r="M1110" s="13"/>
      <c r="N1110" s="13"/>
      <c r="O1110" s="13"/>
      <c r="P1110" s="13"/>
      <c r="Q1110" s="13"/>
      <c r="R1110" s="13"/>
      <c r="S1110" s="13"/>
      <c r="T1110" s="13"/>
      <c r="U1110" s="13"/>
      <c r="V1110" s="13"/>
      <c r="W1110" s="13"/>
      <c r="X1110" s="13"/>
      <c r="Y1110" s="13"/>
      <c r="Z1110" s="13"/>
    </row>
    <row r="1111">
      <c r="A1111" s="24" t="s">
        <v>1972</v>
      </c>
      <c r="B1111" s="24" t="s">
        <v>19</v>
      </c>
      <c r="C1111" s="13"/>
      <c r="D1111" s="13"/>
      <c r="E1111" s="13"/>
      <c r="F1111" s="13"/>
      <c r="G1111" s="13"/>
      <c r="H1111" s="13"/>
      <c r="I1111" s="13"/>
      <c r="J1111" s="13"/>
      <c r="K1111" s="13"/>
      <c r="L1111" s="13"/>
      <c r="M1111" s="13"/>
      <c r="N1111" s="13"/>
      <c r="O1111" s="13"/>
      <c r="P1111" s="13"/>
      <c r="Q1111" s="13"/>
      <c r="R1111" s="13"/>
      <c r="S1111" s="13"/>
      <c r="T1111" s="13"/>
      <c r="U1111" s="13"/>
      <c r="V1111" s="13"/>
      <c r="W1111" s="13"/>
      <c r="X1111" s="13"/>
      <c r="Y1111" s="13"/>
      <c r="Z1111" s="13"/>
    </row>
    <row r="1112">
      <c r="A1112" s="24" t="s">
        <v>1975</v>
      </c>
      <c r="B1112" s="24" t="s">
        <v>19</v>
      </c>
      <c r="C1112" s="13"/>
      <c r="D1112" s="13"/>
      <c r="E1112" s="13"/>
      <c r="F1112" s="13"/>
      <c r="G1112" s="13"/>
      <c r="H1112" s="13"/>
      <c r="I1112" s="13"/>
      <c r="J1112" s="13"/>
      <c r="K1112" s="13"/>
      <c r="L1112" s="13"/>
      <c r="M1112" s="13"/>
      <c r="N1112" s="13"/>
      <c r="O1112" s="13"/>
      <c r="P1112" s="13"/>
      <c r="Q1112" s="13"/>
      <c r="R1112" s="13"/>
      <c r="S1112" s="13"/>
      <c r="T1112" s="13"/>
      <c r="U1112" s="13"/>
      <c r="V1112" s="13"/>
      <c r="W1112" s="13"/>
      <c r="X1112" s="13"/>
      <c r="Y1112" s="13"/>
      <c r="Z1112" s="13"/>
    </row>
    <row r="1113">
      <c r="A1113" s="24" t="s">
        <v>1980</v>
      </c>
      <c r="B1113" s="24" t="s">
        <v>19</v>
      </c>
      <c r="C1113" s="13"/>
      <c r="D1113" s="13"/>
      <c r="E1113" s="13"/>
      <c r="F1113" s="13"/>
      <c r="G1113" s="13"/>
      <c r="H1113" s="13"/>
      <c r="I1113" s="13"/>
      <c r="J1113" s="13"/>
      <c r="K1113" s="13"/>
      <c r="L1113" s="13"/>
      <c r="M1113" s="13"/>
      <c r="N1113" s="13"/>
      <c r="O1113" s="13"/>
      <c r="P1113" s="13"/>
      <c r="Q1113" s="13"/>
      <c r="R1113" s="13"/>
      <c r="S1113" s="13"/>
      <c r="T1113" s="13"/>
      <c r="U1113" s="13"/>
      <c r="V1113" s="13"/>
      <c r="W1113" s="13"/>
      <c r="X1113" s="13"/>
      <c r="Y1113" s="13"/>
      <c r="Z1113" s="13"/>
    </row>
    <row r="1114">
      <c r="A1114" s="24" t="s">
        <v>1985</v>
      </c>
      <c r="B1114" s="24" t="s">
        <v>19</v>
      </c>
      <c r="C1114" s="13"/>
      <c r="D1114" s="13"/>
      <c r="E1114" s="13"/>
      <c r="F1114" s="13"/>
      <c r="G1114" s="13"/>
      <c r="H1114" s="13"/>
      <c r="I1114" s="13"/>
      <c r="J1114" s="13"/>
      <c r="K1114" s="13"/>
      <c r="L1114" s="13"/>
      <c r="M1114" s="13"/>
      <c r="N1114" s="13"/>
      <c r="O1114" s="13"/>
      <c r="P1114" s="13"/>
      <c r="Q1114" s="13"/>
      <c r="R1114" s="13"/>
      <c r="S1114" s="13"/>
      <c r="T1114" s="13"/>
      <c r="U1114" s="13"/>
      <c r="V1114" s="13"/>
      <c r="W1114" s="13"/>
      <c r="X1114" s="13"/>
      <c r="Y1114" s="13"/>
      <c r="Z1114" s="13"/>
    </row>
    <row r="1115">
      <c r="A1115" s="24" t="s">
        <v>1989</v>
      </c>
      <c r="B1115" s="24" t="s">
        <v>19</v>
      </c>
      <c r="C1115" s="13"/>
      <c r="D1115" s="13"/>
      <c r="E1115" s="13"/>
      <c r="F1115" s="13"/>
      <c r="G1115" s="13"/>
      <c r="H1115" s="13"/>
      <c r="I1115" s="13"/>
      <c r="J1115" s="13"/>
      <c r="K1115" s="13"/>
      <c r="L1115" s="13"/>
      <c r="M1115" s="13"/>
      <c r="N1115" s="13"/>
      <c r="O1115" s="13"/>
      <c r="P1115" s="13"/>
      <c r="Q1115" s="13"/>
      <c r="R1115" s="13"/>
      <c r="S1115" s="13"/>
      <c r="T1115" s="13"/>
      <c r="U1115" s="13"/>
      <c r="V1115" s="13"/>
      <c r="W1115" s="13"/>
      <c r="X1115" s="13"/>
      <c r="Y1115" s="13"/>
      <c r="Z1115" s="13"/>
    </row>
    <row r="1116">
      <c r="A1116" s="24" t="s">
        <v>1993</v>
      </c>
      <c r="B1116" s="24" t="s">
        <v>19</v>
      </c>
      <c r="C1116" s="13"/>
      <c r="D1116" s="13"/>
      <c r="E1116" s="13"/>
      <c r="F1116" s="13"/>
      <c r="G1116" s="13"/>
      <c r="H1116" s="13"/>
      <c r="I1116" s="13"/>
      <c r="J1116" s="13"/>
      <c r="K1116" s="13"/>
      <c r="L1116" s="13"/>
      <c r="M1116" s="13"/>
      <c r="N1116" s="13"/>
      <c r="O1116" s="13"/>
      <c r="P1116" s="13"/>
      <c r="Q1116" s="13"/>
      <c r="R1116" s="13"/>
      <c r="S1116" s="13"/>
      <c r="T1116" s="13"/>
      <c r="U1116" s="13"/>
      <c r="V1116" s="13"/>
      <c r="W1116" s="13"/>
      <c r="X1116" s="13"/>
      <c r="Y1116" s="13"/>
      <c r="Z1116" s="13"/>
    </row>
    <row r="1117">
      <c r="A1117" s="24" t="s">
        <v>1995</v>
      </c>
      <c r="B1117" s="24" t="s">
        <v>19</v>
      </c>
      <c r="C1117" s="13"/>
      <c r="D1117" s="13"/>
      <c r="E1117" s="13"/>
      <c r="F1117" s="13"/>
      <c r="G1117" s="13"/>
      <c r="H1117" s="13"/>
      <c r="I1117" s="13"/>
      <c r="J1117" s="13"/>
      <c r="K1117" s="13"/>
      <c r="L1117" s="13"/>
      <c r="M1117" s="13"/>
      <c r="N1117" s="13"/>
      <c r="O1117" s="13"/>
      <c r="P1117" s="13"/>
      <c r="Q1117" s="13"/>
      <c r="R1117" s="13"/>
      <c r="S1117" s="13"/>
      <c r="T1117" s="13"/>
      <c r="U1117" s="13"/>
      <c r="V1117" s="13"/>
      <c r="W1117" s="13"/>
      <c r="X1117" s="13"/>
      <c r="Y1117" s="13"/>
      <c r="Z1117" s="13"/>
    </row>
    <row r="1118">
      <c r="A1118" s="24" t="s">
        <v>2000</v>
      </c>
      <c r="B1118" s="24" t="s">
        <v>19</v>
      </c>
      <c r="C1118" s="13"/>
      <c r="D1118" s="13"/>
      <c r="E1118" s="13"/>
      <c r="F1118" s="13"/>
      <c r="G1118" s="13"/>
      <c r="H1118" s="13"/>
      <c r="I1118" s="13"/>
      <c r="J1118" s="13"/>
      <c r="K1118" s="13"/>
      <c r="L1118" s="13"/>
      <c r="M1118" s="13"/>
      <c r="N1118" s="13"/>
      <c r="O1118" s="13"/>
      <c r="P1118" s="13"/>
      <c r="Q1118" s="13"/>
      <c r="R1118" s="13"/>
      <c r="S1118" s="13"/>
      <c r="T1118" s="13"/>
      <c r="U1118" s="13"/>
      <c r="V1118" s="13"/>
      <c r="W1118" s="13"/>
      <c r="X1118" s="13"/>
      <c r="Y1118" s="13"/>
      <c r="Z1118" s="13"/>
    </row>
    <row r="1119">
      <c r="A1119" s="24" t="s">
        <v>2004</v>
      </c>
      <c r="B1119" s="24" t="s">
        <v>19</v>
      </c>
      <c r="C1119" s="13"/>
      <c r="D1119" s="13"/>
      <c r="E1119" s="13"/>
      <c r="F1119" s="13"/>
      <c r="G1119" s="13"/>
      <c r="H1119" s="13"/>
      <c r="I1119" s="13"/>
      <c r="J1119" s="13"/>
      <c r="K1119" s="13"/>
      <c r="L1119" s="13"/>
      <c r="M1119" s="13"/>
      <c r="N1119" s="13"/>
      <c r="O1119" s="13"/>
      <c r="P1119" s="13"/>
      <c r="Q1119" s="13"/>
      <c r="R1119" s="13"/>
      <c r="S1119" s="13"/>
      <c r="T1119" s="13"/>
      <c r="U1119" s="13"/>
      <c r="V1119" s="13"/>
      <c r="W1119" s="13"/>
      <c r="X1119" s="13"/>
      <c r="Y1119" s="13"/>
      <c r="Z1119" s="13"/>
    </row>
    <row r="1120">
      <c r="A1120" s="24" t="s">
        <v>2007</v>
      </c>
      <c r="B1120" s="24" t="s">
        <v>19</v>
      </c>
      <c r="C1120" s="13"/>
      <c r="D1120" s="13"/>
      <c r="E1120" s="13"/>
      <c r="F1120" s="13"/>
      <c r="G1120" s="13"/>
      <c r="H1120" s="13"/>
      <c r="I1120" s="13"/>
      <c r="J1120" s="13"/>
      <c r="K1120" s="13"/>
      <c r="L1120" s="13"/>
      <c r="M1120" s="13"/>
      <c r="N1120" s="13"/>
      <c r="O1120" s="13"/>
      <c r="P1120" s="13"/>
      <c r="Q1120" s="13"/>
      <c r="R1120" s="13"/>
      <c r="S1120" s="13"/>
      <c r="T1120" s="13"/>
      <c r="U1120" s="13"/>
      <c r="V1120" s="13"/>
      <c r="W1120" s="13"/>
      <c r="X1120" s="13"/>
      <c r="Y1120" s="13"/>
      <c r="Z1120" s="13"/>
    </row>
    <row r="1121">
      <c r="A1121" s="24" t="s">
        <v>2010</v>
      </c>
      <c r="B1121" s="24" t="s">
        <v>19</v>
      </c>
      <c r="C1121" s="13"/>
      <c r="D1121" s="13"/>
      <c r="E1121" s="13"/>
      <c r="F1121" s="13"/>
      <c r="G1121" s="13"/>
      <c r="H1121" s="13"/>
      <c r="I1121" s="13"/>
      <c r="J1121" s="13"/>
      <c r="K1121" s="13"/>
      <c r="L1121" s="13"/>
      <c r="M1121" s="13"/>
      <c r="N1121" s="13"/>
      <c r="O1121" s="13"/>
      <c r="P1121" s="13"/>
      <c r="Q1121" s="13"/>
      <c r="R1121" s="13"/>
      <c r="S1121" s="13"/>
      <c r="T1121" s="13"/>
      <c r="U1121" s="13"/>
      <c r="V1121" s="13"/>
      <c r="W1121" s="13"/>
      <c r="X1121" s="13"/>
      <c r="Y1121" s="13"/>
      <c r="Z1121" s="13"/>
    </row>
    <row r="1122">
      <c r="A1122" s="24" t="s">
        <v>2015</v>
      </c>
      <c r="B1122" s="24" t="s">
        <v>19</v>
      </c>
      <c r="C1122" s="13"/>
      <c r="D1122" s="13"/>
      <c r="E1122" s="13"/>
      <c r="F1122" s="13"/>
      <c r="G1122" s="13"/>
      <c r="H1122" s="13"/>
      <c r="I1122" s="13"/>
      <c r="J1122" s="13"/>
      <c r="K1122" s="13"/>
      <c r="L1122" s="13"/>
      <c r="M1122" s="13"/>
      <c r="N1122" s="13"/>
      <c r="O1122" s="13"/>
      <c r="P1122" s="13"/>
      <c r="Q1122" s="13"/>
      <c r="R1122" s="13"/>
      <c r="S1122" s="13"/>
      <c r="T1122" s="13"/>
      <c r="U1122" s="13"/>
      <c r="V1122" s="13"/>
      <c r="W1122" s="13"/>
      <c r="X1122" s="13"/>
      <c r="Y1122" s="13"/>
      <c r="Z1122" s="13"/>
    </row>
    <row r="1123">
      <c r="A1123" s="24" t="s">
        <v>2020</v>
      </c>
      <c r="B1123" s="24" t="s">
        <v>19</v>
      </c>
      <c r="C1123" s="13"/>
      <c r="D1123" s="13"/>
      <c r="E1123" s="13"/>
      <c r="F1123" s="13"/>
      <c r="G1123" s="13"/>
      <c r="H1123" s="13"/>
      <c r="I1123" s="13"/>
      <c r="J1123" s="13"/>
      <c r="K1123" s="13"/>
      <c r="L1123" s="13"/>
      <c r="M1123" s="13"/>
      <c r="N1123" s="13"/>
      <c r="O1123" s="13"/>
      <c r="P1123" s="13"/>
      <c r="Q1123" s="13"/>
      <c r="R1123" s="13"/>
      <c r="S1123" s="13"/>
      <c r="T1123" s="13"/>
      <c r="U1123" s="13"/>
      <c r="V1123" s="13"/>
      <c r="W1123" s="13"/>
      <c r="X1123" s="13"/>
      <c r="Y1123" s="13"/>
      <c r="Z1123" s="13"/>
    </row>
    <row r="1124">
      <c r="A1124" s="24" t="s">
        <v>2024</v>
      </c>
      <c r="B1124" s="24" t="s">
        <v>19</v>
      </c>
      <c r="C1124" s="13"/>
      <c r="D1124" s="13"/>
      <c r="E1124" s="13"/>
      <c r="F1124" s="13"/>
      <c r="G1124" s="13"/>
      <c r="H1124" s="13"/>
      <c r="I1124" s="13"/>
      <c r="J1124" s="13"/>
      <c r="K1124" s="13"/>
      <c r="L1124" s="13"/>
      <c r="M1124" s="13"/>
      <c r="N1124" s="13"/>
      <c r="O1124" s="13"/>
      <c r="P1124" s="13"/>
      <c r="Q1124" s="13"/>
      <c r="R1124" s="13"/>
      <c r="S1124" s="13"/>
      <c r="T1124" s="13"/>
      <c r="U1124" s="13"/>
      <c r="V1124" s="13"/>
      <c r="W1124" s="13"/>
      <c r="X1124" s="13"/>
      <c r="Y1124" s="13"/>
      <c r="Z1124" s="13"/>
    </row>
    <row r="1125">
      <c r="A1125" s="24" t="s">
        <v>2027</v>
      </c>
      <c r="B1125" s="24" t="s">
        <v>19</v>
      </c>
      <c r="C1125" s="13"/>
      <c r="D1125" s="13"/>
      <c r="E1125" s="13"/>
      <c r="F1125" s="13"/>
      <c r="G1125" s="13"/>
      <c r="H1125" s="13"/>
      <c r="I1125" s="13"/>
      <c r="J1125" s="13"/>
      <c r="K1125" s="13"/>
      <c r="L1125" s="13"/>
      <c r="M1125" s="13"/>
      <c r="N1125" s="13"/>
      <c r="O1125" s="13"/>
      <c r="P1125" s="13"/>
      <c r="Q1125" s="13"/>
      <c r="R1125" s="13"/>
      <c r="S1125" s="13"/>
      <c r="T1125" s="13"/>
      <c r="U1125" s="13"/>
      <c r="V1125" s="13"/>
      <c r="W1125" s="13"/>
      <c r="X1125" s="13"/>
      <c r="Y1125" s="13"/>
      <c r="Z1125" s="13"/>
    </row>
    <row r="1126">
      <c r="A1126" s="24" t="s">
        <v>2030</v>
      </c>
      <c r="B1126" s="24" t="s">
        <v>19</v>
      </c>
      <c r="C1126" s="13"/>
      <c r="D1126" s="13"/>
      <c r="E1126" s="13"/>
      <c r="F1126" s="13"/>
      <c r="G1126" s="13"/>
      <c r="H1126" s="13"/>
      <c r="I1126" s="13"/>
      <c r="J1126" s="13"/>
      <c r="K1126" s="13"/>
      <c r="L1126" s="13"/>
      <c r="M1126" s="13"/>
      <c r="N1126" s="13"/>
      <c r="O1126" s="13"/>
      <c r="P1126" s="13"/>
      <c r="Q1126" s="13"/>
      <c r="R1126" s="13"/>
      <c r="S1126" s="13"/>
      <c r="T1126" s="13"/>
      <c r="U1126" s="13"/>
      <c r="V1126" s="13"/>
      <c r="W1126" s="13"/>
      <c r="X1126" s="13"/>
      <c r="Y1126" s="13"/>
      <c r="Z1126" s="13"/>
    </row>
    <row r="1127">
      <c r="A1127" s="24" t="s">
        <v>2035</v>
      </c>
      <c r="B1127" s="24" t="s">
        <v>19</v>
      </c>
      <c r="C1127" s="13"/>
      <c r="D1127" s="13"/>
      <c r="E1127" s="13"/>
      <c r="F1127" s="13"/>
      <c r="G1127" s="13"/>
      <c r="H1127" s="13"/>
      <c r="I1127" s="13"/>
      <c r="J1127" s="13"/>
      <c r="K1127" s="13"/>
      <c r="L1127" s="13"/>
      <c r="M1127" s="13"/>
      <c r="N1127" s="13"/>
      <c r="O1127" s="13"/>
      <c r="P1127" s="13"/>
      <c r="Q1127" s="13"/>
      <c r="R1127" s="13"/>
      <c r="S1127" s="13"/>
      <c r="T1127" s="13"/>
      <c r="U1127" s="13"/>
      <c r="V1127" s="13"/>
      <c r="W1127" s="13"/>
      <c r="X1127" s="13"/>
      <c r="Y1127" s="13"/>
      <c r="Z1127" s="13"/>
    </row>
    <row r="1128">
      <c r="A1128" s="24" t="s">
        <v>2038</v>
      </c>
      <c r="B1128" s="24" t="s">
        <v>19</v>
      </c>
      <c r="C1128" s="13"/>
      <c r="D1128" s="13"/>
      <c r="E1128" s="13"/>
      <c r="F1128" s="13"/>
      <c r="G1128" s="13"/>
      <c r="H1128" s="13"/>
      <c r="I1128" s="13"/>
      <c r="J1128" s="13"/>
      <c r="K1128" s="13"/>
      <c r="L1128" s="13"/>
      <c r="M1128" s="13"/>
      <c r="N1128" s="13"/>
      <c r="O1128" s="13"/>
      <c r="P1128" s="13"/>
      <c r="Q1128" s="13"/>
      <c r="R1128" s="13"/>
      <c r="S1128" s="13"/>
      <c r="T1128" s="13"/>
      <c r="U1128" s="13"/>
      <c r="V1128" s="13"/>
      <c r="W1128" s="13"/>
      <c r="X1128" s="13"/>
      <c r="Y1128" s="13"/>
      <c r="Z1128" s="13"/>
    </row>
    <row r="1129">
      <c r="A1129" s="24" t="s">
        <v>2042</v>
      </c>
      <c r="B1129" s="24" t="s">
        <v>19</v>
      </c>
      <c r="C1129" s="13"/>
      <c r="D1129" s="13"/>
      <c r="E1129" s="13"/>
      <c r="F1129" s="13"/>
      <c r="G1129" s="13"/>
      <c r="H1129" s="13"/>
      <c r="I1129" s="13"/>
      <c r="J1129" s="13"/>
      <c r="K1129" s="13"/>
      <c r="L1129" s="13"/>
      <c r="M1129" s="13"/>
      <c r="N1129" s="13"/>
      <c r="O1129" s="13"/>
      <c r="P1129" s="13"/>
      <c r="Q1129" s="13"/>
      <c r="R1129" s="13"/>
      <c r="S1129" s="13"/>
      <c r="T1129" s="13"/>
      <c r="U1129" s="13"/>
      <c r="V1129" s="13"/>
      <c r="W1129" s="13"/>
      <c r="X1129" s="13"/>
      <c r="Y1129" s="13"/>
      <c r="Z1129" s="13"/>
    </row>
    <row r="1130">
      <c r="A1130" s="24" t="s">
        <v>2045</v>
      </c>
      <c r="B1130" s="24" t="s">
        <v>19</v>
      </c>
      <c r="C1130" s="13"/>
      <c r="D1130" s="13"/>
      <c r="E1130" s="13"/>
      <c r="F1130" s="13"/>
      <c r="G1130" s="13"/>
      <c r="H1130" s="13"/>
      <c r="I1130" s="13"/>
      <c r="J1130" s="13"/>
      <c r="K1130" s="13"/>
      <c r="L1130" s="13"/>
      <c r="M1130" s="13"/>
      <c r="N1130" s="13"/>
      <c r="O1130" s="13"/>
      <c r="P1130" s="13"/>
      <c r="Q1130" s="13"/>
      <c r="R1130" s="13"/>
      <c r="S1130" s="13"/>
      <c r="T1130" s="13"/>
      <c r="U1130" s="13"/>
      <c r="V1130" s="13"/>
      <c r="W1130" s="13"/>
      <c r="X1130" s="13"/>
      <c r="Y1130" s="13"/>
      <c r="Z1130" s="13"/>
    </row>
    <row r="1131">
      <c r="A1131" s="24" t="s">
        <v>2048</v>
      </c>
      <c r="B1131" s="24" t="s">
        <v>19</v>
      </c>
      <c r="C1131" s="13"/>
      <c r="D1131" s="13"/>
      <c r="E1131" s="13"/>
      <c r="F1131" s="13"/>
      <c r="G1131" s="13"/>
      <c r="H1131" s="13"/>
      <c r="I1131" s="13"/>
      <c r="J1131" s="13"/>
      <c r="K1131" s="13"/>
      <c r="L1131" s="13"/>
      <c r="M1131" s="13"/>
      <c r="N1131" s="13"/>
      <c r="O1131" s="13"/>
      <c r="P1131" s="13"/>
      <c r="Q1131" s="13"/>
      <c r="R1131" s="13"/>
      <c r="S1131" s="13"/>
      <c r="T1131" s="13"/>
      <c r="U1131" s="13"/>
      <c r="V1131" s="13"/>
      <c r="W1131" s="13"/>
      <c r="X1131" s="13"/>
      <c r="Y1131" s="13"/>
      <c r="Z1131" s="13"/>
    </row>
    <row r="1132">
      <c r="A1132" s="24" t="s">
        <v>2052</v>
      </c>
      <c r="B1132" s="24" t="s">
        <v>19</v>
      </c>
      <c r="C1132" s="13"/>
      <c r="D1132" s="13"/>
      <c r="E1132" s="13"/>
      <c r="F1132" s="13"/>
      <c r="G1132" s="13"/>
      <c r="H1132" s="13"/>
      <c r="I1132" s="13"/>
      <c r="J1132" s="13"/>
      <c r="K1132" s="13"/>
      <c r="L1132" s="13"/>
      <c r="M1132" s="13"/>
      <c r="N1132" s="13"/>
      <c r="O1132" s="13"/>
      <c r="P1132" s="13"/>
      <c r="Q1132" s="13"/>
      <c r="R1132" s="13"/>
      <c r="S1132" s="13"/>
      <c r="T1132" s="13"/>
      <c r="U1132" s="13"/>
      <c r="V1132" s="13"/>
      <c r="W1132" s="13"/>
      <c r="X1132" s="13"/>
      <c r="Y1132" s="13"/>
      <c r="Z1132" s="13"/>
    </row>
    <row r="1133">
      <c r="A1133" s="24" t="s">
        <v>2056</v>
      </c>
      <c r="B1133" s="24" t="s">
        <v>19</v>
      </c>
      <c r="C1133" s="13"/>
      <c r="D1133" s="13"/>
      <c r="E1133" s="13"/>
      <c r="F1133" s="13"/>
      <c r="G1133" s="13"/>
      <c r="H1133" s="13"/>
      <c r="I1133" s="13"/>
      <c r="J1133" s="13"/>
      <c r="K1133" s="13"/>
      <c r="L1133" s="13"/>
      <c r="M1133" s="13"/>
      <c r="N1133" s="13"/>
      <c r="O1133" s="13"/>
      <c r="P1133" s="13"/>
      <c r="Q1133" s="13"/>
      <c r="R1133" s="13"/>
      <c r="S1133" s="13"/>
      <c r="T1133" s="13"/>
      <c r="U1133" s="13"/>
      <c r="V1133" s="13"/>
      <c r="W1133" s="13"/>
      <c r="X1133" s="13"/>
      <c r="Y1133" s="13"/>
      <c r="Z1133" s="13"/>
    </row>
    <row r="1134">
      <c r="A1134" s="24" t="s">
        <v>2060</v>
      </c>
      <c r="B1134" s="24" t="s">
        <v>19</v>
      </c>
      <c r="C1134" s="13"/>
      <c r="D1134" s="13"/>
      <c r="E1134" s="13"/>
      <c r="F1134" s="13"/>
      <c r="G1134" s="13"/>
      <c r="H1134" s="13"/>
      <c r="I1134" s="13"/>
      <c r="J1134" s="13"/>
      <c r="K1134" s="13"/>
      <c r="L1134" s="13"/>
      <c r="M1134" s="13"/>
      <c r="N1134" s="13"/>
      <c r="O1134" s="13"/>
      <c r="P1134" s="13"/>
      <c r="Q1134" s="13"/>
      <c r="R1134" s="13"/>
      <c r="S1134" s="13"/>
      <c r="T1134" s="13"/>
      <c r="U1134" s="13"/>
      <c r="V1134" s="13"/>
      <c r="W1134" s="13"/>
      <c r="X1134" s="13"/>
      <c r="Y1134" s="13"/>
      <c r="Z1134" s="13"/>
    </row>
    <row r="1135">
      <c r="A1135" s="24" t="s">
        <v>2064</v>
      </c>
      <c r="B1135" s="24" t="s">
        <v>19</v>
      </c>
      <c r="C1135" s="13"/>
      <c r="D1135" s="13"/>
      <c r="E1135" s="13"/>
      <c r="F1135" s="13"/>
      <c r="G1135" s="13"/>
      <c r="H1135" s="13"/>
      <c r="I1135" s="13"/>
      <c r="J1135" s="13"/>
      <c r="K1135" s="13"/>
      <c r="L1135" s="13"/>
      <c r="M1135" s="13"/>
      <c r="N1135" s="13"/>
      <c r="O1135" s="13"/>
      <c r="P1135" s="13"/>
      <c r="Q1135" s="13"/>
      <c r="R1135" s="13"/>
      <c r="S1135" s="13"/>
      <c r="T1135" s="13"/>
      <c r="U1135" s="13"/>
      <c r="V1135" s="13"/>
      <c r="W1135" s="13"/>
      <c r="X1135" s="13"/>
      <c r="Y1135" s="13"/>
      <c r="Z1135" s="13"/>
    </row>
    <row r="1136">
      <c r="A1136" s="24" t="s">
        <v>2068</v>
      </c>
      <c r="B1136" s="24" t="s">
        <v>19</v>
      </c>
      <c r="C1136" s="13"/>
      <c r="D1136" s="13"/>
      <c r="E1136" s="13"/>
      <c r="F1136" s="13"/>
      <c r="G1136" s="13"/>
      <c r="H1136" s="13"/>
      <c r="I1136" s="13"/>
      <c r="J1136" s="13"/>
      <c r="K1136" s="13"/>
      <c r="L1136" s="13"/>
      <c r="M1136" s="13"/>
      <c r="N1136" s="13"/>
      <c r="O1136" s="13"/>
      <c r="P1136" s="13"/>
      <c r="Q1136" s="13"/>
      <c r="R1136" s="13"/>
      <c r="S1136" s="13"/>
      <c r="T1136" s="13"/>
      <c r="U1136" s="13"/>
      <c r="V1136" s="13"/>
      <c r="W1136" s="13"/>
      <c r="X1136" s="13"/>
      <c r="Y1136" s="13"/>
      <c r="Z1136" s="13"/>
    </row>
    <row r="1137">
      <c r="A1137" s="24" t="s">
        <v>2072</v>
      </c>
      <c r="B1137" s="24" t="s">
        <v>19</v>
      </c>
      <c r="C1137" s="13"/>
      <c r="D1137" s="13"/>
      <c r="E1137" s="13"/>
      <c r="F1137" s="13"/>
      <c r="G1137" s="13"/>
      <c r="H1137" s="13"/>
      <c r="I1137" s="13"/>
      <c r="J1137" s="13"/>
      <c r="K1137" s="13"/>
      <c r="L1137" s="13"/>
      <c r="M1137" s="13"/>
      <c r="N1137" s="13"/>
      <c r="O1137" s="13"/>
      <c r="P1137" s="13"/>
      <c r="Q1137" s="13"/>
      <c r="R1137" s="13"/>
      <c r="S1137" s="13"/>
      <c r="T1137" s="13"/>
      <c r="U1137" s="13"/>
      <c r="V1137" s="13"/>
      <c r="W1137" s="13"/>
      <c r="X1137" s="13"/>
      <c r="Y1137" s="13"/>
      <c r="Z1137" s="13"/>
    </row>
    <row r="1138">
      <c r="A1138" s="24" t="s">
        <v>2075</v>
      </c>
      <c r="B1138" s="24" t="s">
        <v>19</v>
      </c>
      <c r="C1138" s="13"/>
      <c r="D1138" s="13"/>
      <c r="E1138" s="13"/>
      <c r="F1138" s="13"/>
      <c r="G1138" s="13"/>
      <c r="H1138" s="13"/>
      <c r="I1138" s="13"/>
      <c r="J1138" s="13"/>
      <c r="K1138" s="13"/>
      <c r="L1138" s="13"/>
      <c r="M1138" s="13"/>
      <c r="N1138" s="13"/>
      <c r="O1138" s="13"/>
      <c r="P1138" s="13"/>
      <c r="Q1138" s="13"/>
      <c r="R1138" s="13"/>
      <c r="S1138" s="13"/>
      <c r="T1138" s="13"/>
      <c r="U1138" s="13"/>
      <c r="V1138" s="13"/>
      <c r="W1138" s="13"/>
      <c r="X1138" s="13"/>
      <c r="Y1138" s="13"/>
      <c r="Z1138" s="13"/>
    </row>
    <row r="1139">
      <c r="A1139" s="24" t="s">
        <v>2079</v>
      </c>
      <c r="B1139" s="24" t="s">
        <v>19</v>
      </c>
      <c r="C1139" s="13"/>
      <c r="D1139" s="13"/>
      <c r="E1139" s="13"/>
      <c r="F1139" s="13"/>
      <c r="G1139" s="13"/>
      <c r="H1139" s="13"/>
      <c r="I1139" s="13"/>
      <c r="J1139" s="13"/>
      <c r="K1139" s="13"/>
      <c r="L1139" s="13"/>
      <c r="M1139" s="13"/>
      <c r="N1139" s="13"/>
      <c r="O1139" s="13"/>
      <c r="P1139" s="13"/>
      <c r="Q1139" s="13"/>
      <c r="R1139" s="13"/>
      <c r="S1139" s="13"/>
      <c r="T1139" s="13"/>
      <c r="U1139" s="13"/>
      <c r="V1139" s="13"/>
      <c r="W1139" s="13"/>
      <c r="X1139" s="13"/>
      <c r="Y1139" s="13"/>
      <c r="Z1139" s="13"/>
    </row>
    <row r="1140">
      <c r="A1140" s="24" t="s">
        <v>2084</v>
      </c>
      <c r="B1140" s="24" t="s">
        <v>19</v>
      </c>
      <c r="C1140" s="13"/>
      <c r="D1140" s="13"/>
      <c r="E1140" s="13"/>
      <c r="F1140" s="13"/>
      <c r="G1140" s="13"/>
      <c r="H1140" s="13"/>
      <c r="I1140" s="13"/>
      <c r="J1140" s="13"/>
      <c r="K1140" s="13"/>
      <c r="L1140" s="13"/>
      <c r="M1140" s="13"/>
      <c r="N1140" s="13"/>
      <c r="O1140" s="13"/>
      <c r="P1140" s="13"/>
      <c r="Q1140" s="13"/>
      <c r="R1140" s="13"/>
      <c r="S1140" s="13"/>
      <c r="T1140" s="13"/>
      <c r="U1140" s="13"/>
      <c r="V1140" s="13"/>
      <c r="W1140" s="13"/>
      <c r="X1140" s="13"/>
      <c r="Y1140" s="13"/>
      <c r="Z1140" s="13"/>
    </row>
    <row r="1141">
      <c r="A1141" s="24" t="s">
        <v>2088</v>
      </c>
      <c r="B1141" s="24" t="s">
        <v>19</v>
      </c>
      <c r="C1141" s="13"/>
      <c r="D1141" s="13"/>
      <c r="E1141" s="13"/>
      <c r="F1141" s="13"/>
      <c r="G1141" s="13"/>
      <c r="H1141" s="13"/>
      <c r="I1141" s="13"/>
      <c r="J1141" s="13"/>
      <c r="K1141" s="13"/>
      <c r="L1141" s="13"/>
      <c r="M1141" s="13"/>
      <c r="N1141" s="13"/>
      <c r="O1141" s="13"/>
      <c r="P1141" s="13"/>
      <c r="Q1141" s="13"/>
      <c r="R1141" s="13"/>
      <c r="S1141" s="13"/>
      <c r="T1141" s="13"/>
      <c r="U1141" s="13"/>
      <c r="V1141" s="13"/>
      <c r="W1141" s="13"/>
      <c r="X1141" s="13"/>
      <c r="Y1141" s="13"/>
      <c r="Z1141" s="13"/>
    </row>
    <row r="1142">
      <c r="A1142" s="24" t="s">
        <v>2092</v>
      </c>
      <c r="B1142" s="24" t="s">
        <v>19</v>
      </c>
      <c r="C1142" s="13"/>
      <c r="D1142" s="13"/>
      <c r="E1142" s="13"/>
      <c r="F1142" s="13"/>
      <c r="G1142" s="13"/>
      <c r="H1142" s="13"/>
      <c r="I1142" s="13"/>
      <c r="J1142" s="13"/>
      <c r="K1142" s="13"/>
      <c r="L1142" s="13"/>
      <c r="M1142" s="13"/>
      <c r="N1142" s="13"/>
      <c r="O1142" s="13"/>
      <c r="P1142" s="13"/>
      <c r="Q1142" s="13"/>
      <c r="R1142" s="13"/>
      <c r="S1142" s="13"/>
      <c r="T1142" s="13"/>
      <c r="U1142" s="13"/>
      <c r="V1142" s="13"/>
      <c r="W1142" s="13"/>
      <c r="X1142" s="13"/>
      <c r="Y1142" s="13"/>
      <c r="Z1142" s="13"/>
    </row>
    <row r="1143">
      <c r="A1143" s="24" t="s">
        <v>2096</v>
      </c>
      <c r="B1143" s="24" t="s">
        <v>19</v>
      </c>
      <c r="C1143" s="13"/>
      <c r="D1143" s="13"/>
      <c r="E1143" s="13"/>
      <c r="F1143" s="13"/>
      <c r="G1143" s="13"/>
      <c r="H1143" s="13"/>
      <c r="I1143" s="13"/>
      <c r="J1143" s="13"/>
      <c r="K1143" s="13"/>
      <c r="L1143" s="13"/>
      <c r="M1143" s="13"/>
      <c r="N1143" s="13"/>
      <c r="O1143" s="13"/>
      <c r="P1143" s="13"/>
      <c r="Q1143" s="13"/>
      <c r="R1143" s="13"/>
      <c r="S1143" s="13"/>
      <c r="T1143" s="13"/>
      <c r="U1143" s="13"/>
      <c r="V1143" s="13"/>
      <c r="W1143" s="13"/>
      <c r="X1143" s="13"/>
      <c r="Y1143" s="13"/>
      <c r="Z1143" s="13"/>
    </row>
    <row r="1144">
      <c r="A1144" s="24" t="s">
        <v>2099</v>
      </c>
      <c r="B1144" s="24" t="s">
        <v>19</v>
      </c>
      <c r="C1144" s="13"/>
      <c r="D1144" s="13"/>
      <c r="E1144" s="13"/>
      <c r="F1144" s="13"/>
      <c r="G1144" s="13"/>
      <c r="H1144" s="13"/>
      <c r="I1144" s="13"/>
      <c r="J1144" s="13"/>
      <c r="K1144" s="13"/>
      <c r="L1144" s="13"/>
      <c r="M1144" s="13"/>
      <c r="N1144" s="13"/>
      <c r="O1144" s="13"/>
      <c r="P1144" s="13"/>
      <c r="Q1144" s="13"/>
      <c r="R1144" s="13"/>
      <c r="S1144" s="13"/>
      <c r="T1144" s="13"/>
      <c r="U1144" s="13"/>
      <c r="V1144" s="13"/>
      <c r="W1144" s="13"/>
      <c r="X1144" s="13"/>
      <c r="Y1144" s="13"/>
      <c r="Z1144" s="13"/>
    </row>
    <row r="1145">
      <c r="A1145" s="24" t="s">
        <v>2103</v>
      </c>
      <c r="B1145" s="24" t="s">
        <v>19</v>
      </c>
      <c r="C1145" s="13"/>
      <c r="D1145" s="13"/>
      <c r="E1145" s="13"/>
      <c r="F1145" s="13"/>
      <c r="G1145" s="13"/>
      <c r="H1145" s="13"/>
      <c r="I1145" s="13"/>
      <c r="J1145" s="13"/>
      <c r="K1145" s="13"/>
      <c r="L1145" s="13"/>
      <c r="M1145" s="13"/>
      <c r="N1145" s="13"/>
      <c r="O1145" s="13"/>
      <c r="P1145" s="13"/>
      <c r="Q1145" s="13"/>
      <c r="R1145" s="13"/>
      <c r="S1145" s="13"/>
      <c r="T1145" s="13"/>
      <c r="U1145" s="13"/>
      <c r="V1145" s="13"/>
      <c r="W1145" s="13"/>
      <c r="X1145" s="13"/>
      <c r="Y1145" s="13"/>
      <c r="Z1145" s="13"/>
    </row>
    <row r="1146">
      <c r="A1146" s="24" t="s">
        <v>2107</v>
      </c>
      <c r="B1146" s="24" t="s">
        <v>19</v>
      </c>
      <c r="C1146" s="13"/>
      <c r="D1146" s="13"/>
      <c r="E1146" s="13"/>
      <c r="F1146" s="13"/>
      <c r="G1146" s="13"/>
      <c r="H1146" s="13"/>
      <c r="I1146" s="13"/>
      <c r="J1146" s="13"/>
      <c r="K1146" s="13"/>
      <c r="L1146" s="13"/>
      <c r="M1146" s="13"/>
      <c r="N1146" s="13"/>
      <c r="O1146" s="13"/>
      <c r="P1146" s="13"/>
      <c r="Q1146" s="13"/>
      <c r="R1146" s="13"/>
      <c r="S1146" s="13"/>
      <c r="T1146" s="13"/>
      <c r="U1146" s="13"/>
      <c r="V1146" s="13"/>
      <c r="W1146" s="13"/>
      <c r="X1146" s="13"/>
      <c r="Y1146" s="13"/>
      <c r="Z1146" s="13"/>
    </row>
    <row r="1147">
      <c r="A1147" s="24" t="s">
        <v>2111</v>
      </c>
      <c r="B1147" s="24" t="s">
        <v>19</v>
      </c>
      <c r="C1147" s="13"/>
      <c r="D1147" s="13"/>
      <c r="E1147" s="13"/>
      <c r="F1147" s="13"/>
      <c r="G1147" s="13"/>
      <c r="H1147" s="13"/>
      <c r="I1147" s="13"/>
      <c r="J1147" s="13"/>
      <c r="K1147" s="13"/>
      <c r="L1147" s="13"/>
      <c r="M1147" s="13"/>
      <c r="N1147" s="13"/>
      <c r="O1147" s="13"/>
      <c r="P1147" s="13"/>
      <c r="Q1147" s="13"/>
      <c r="R1147" s="13"/>
      <c r="S1147" s="13"/>
      <c r="T1147" s="13"/>
      <c r="U1147" s="13"/>
      <c r="V1147" s="13"/>
      <c r="W1147" s="13"/>
      <c r="X1147" s="13"/>
      <c r="Y1147" s="13"/>
      <c r="Z1147" s="13"/>
    </row>
    <row r="1148">
      <c r="A1148" s="24" t="s">
        <v>2115</v>
      </c>
      <c r="B1148" s="24" t="s">
        <v>19</v>
      </c>
      <c r="C1148" s="13"/>
      <c r="D1148" s="13"/>
      <c r="E1148" s="13"/>
      <c r="F1148" s="13"/>
      <c r="G1148" s="13"/>
      <c r="H1148" s="13"/>
      <c r="I1148" s="13"/>
      <c r="J1148" s="13"/>
      <c r="K1148" s="13"/>
      <c r="L1148" s="13"/>
      <c r="M1148" s="13"/>
      <c r="N1148" s="13"/>
      <c r="O1148" s="13"/>
      <c r="P1148" s="13"/>
      <c r="Q1148" s="13"/>
      <c r="R1148" s="13"/>
      <c r="S1148" s="13"/>
      <c r="T1148" s="13"/>
      <c r="U1148" s="13"/>
      <c r="V1148" s="13"/>
      <c r="W1148" s="13"/>
      <c r="X1148" s="13"/>
      <c r="Y1148" s="13"/>
      <c r="Z1148" s="13"/>
    </row>
    <row r="1149">
      <c r="A1149" s="24" t="s">
        <v>2119</v>
      </c>
      <c r="B1149" s="24" t="s">
        <v>19</v>
      </c>
      <c r="C1149" s="13"/>
      <c r="D1149" s="13"/>
      <c r="E1149" s="13"/>
      <c r="F1149" s="13"/>
      <c r="G1149" s="13"/>
      <c r="H1149" s="13"/>
      <c r="I1149" s="13"/>
      <c r="J1149" s="13"/>
      <c r="K1149" s="13"/>
      <c r="L1149" s="13"/>
      <c r="M1149" s="13"/>
      <c r="N1149" s="13"/>
      <c r="O1149" s="13"/>
      <c r="P1149" s="13"/>
      <c r="Q1149" s="13"/>
      <c r="R1149" s="13"/>
      <c r="S1149" s="13"/>
      <c r="T1149" s="13"/>
      <c r="U1149" s="13"/>
      <c r="V1149" s="13"/>
      <c r="W1149" s="13"/>
      <c r="X1149" s="13"/>
      <c r="Y1149" s="13"/>
      <c r="Z1149" s="13"/>
    </row>
    <row r="1150">
      <c r="A1150" s="24" t="s">
        <v>2124</v>
      </c>
      <c r="B1150" s="24" t="s">
        <v>19</v>
      </c>
      <c r="C1150" s="13"/>
      <c r="D1150" s="13"/>
      <c r="E1150" s="13"/>
      <c r="F1150" s="13"/>
      <c r="G1150" s="13"/>
      <c r="H1150" s="13"/>
      <c r="I1150" s="13"/>
      <c r="J1150" s="13"/>
      <c r="K1150" s="13"/>
      <c r="L1150" s="13"/>
      <c r="M1150" s="13"/>
      <c r="N1150" s="13"/>
      <c r="O1150" s="13"/>
      <c r="P1150" s="13"/>
      <c r="Q1150" s="13"/>
      <c r="R1150" s="13"/>
      <c r="S1150" s="13"/>
      <c r="T1150" s="13"/>
      <c r="U1150" s="13"/>
      <c r="V1150" s="13"/>
      <c r="W1150" s="13"/>
      <c r="X1150" s="13"/>
      <c r="Y1150" s="13"/>
      <c r="Z1150" s="13"/>
    </row>
    <row r="1151">
      <c r="A1151" s="24" t="s">
        <v>2128</v>
      </c>
      <c r="B1151" s="24" t="s">
        <v>19</v>
      </c>
      <c r="C1151" s="13"/>
      <c r="D1151" s="13"/>
      <c r="E1151" s="13"/>
      <c r="F1151" s="13"/>
      <c r="G1151" s="13"/>
      <c r="H1151" s="13"/>
      <c r="I1151" s="13"/>
      <c r="J1151" s="13"/>
      <c r="K1151" s="13"/>
      <c r="L1151" s="13"/>
      <c r="M1151" s="13"/>
      <c r="N1151" s="13"/>
      <c r="O1151" s="13"/>
      <c r="P1151" s="13"/>
      <c r="Q1151" s="13"/>
      <c r="R1151" s="13"/>
      <c r="S1151" s="13"/>
      <c r="T1151" s="13"/>
      <c r="U1151" s="13"/>
      <c r="V1151" s="13"/>
      <c r="W1151" s="13"/>
      <c r="X1151" s="13"/>
      <c r="Y1151" s="13"/>
      <c r="Z1151" s="13"/>
    </row>
    <row r="1152">
      <c r="A1152" s="24" t="s">
        <v>2132</v>
      </c>
      <c r="B1152" s="24" t="s">
        <v>19</v>
      </c>
      <c r="C1152" s="13"/>
      <c r="D1152" s="13"/>
      <c r="E1152" s="13"/>
      <c r="F1152" s="13"/>
      <c r="G1152" s="13"/>
      <c r="H1152" s="13"/>
      <c r="I1152" s="13"/>
      <c r="J1152" s="13"/>
      <c r="K1152" s="13"/>
      <c r="L1152" s="13"/>
      <c r="M1152" s="13"/>
      <c r="N1152" s="13"/>
      <c r="O1152" s="13"/>
      <c r="P1152" s="13"/>
      <c r="Q1152" s="13"/>
      <c r="R1152" s="13"/>
      <c r="S1152" s="13"/>
      <c r="T1152" s="13"/>
      <c r="U1152" s="13"/>
      <c r="V1152" s="13"/>
      <c r="W1152" s="13"/>
      <c r="X1152" s="13"/>
      <c r="Y1152" s="13"/>
      <c r="Z1152" s="13"/>
    </row>
    <row r="1153">
      <c r="A1153" s="24" t="s">
        <v>2137</v>
      </c>
      <c r="B1153" s="24" t="s">
        <v>19</v>
      </c>
      <c r="C1153" s="13"/>
      <c r="D1153" s="13"/>
      <c r="E1153" s="13"/>
      <c r="F1153" s="13"/>
      <c r="G1153" s="13"/>
      <c r="H1153" s="13"/>
      <c r="I1153" s="13"/>
      <c r="J1153" s="13"/>
      <c r="K1153" s="13"/>
      <c r="L1153" s="13"/>
      <c r="M1153" s="13"/>
      <c r="N1153" s="13"/>
      <c r="O1153" s="13"/>
      <c r="P1153" s="13"/>
      <c r="Q1153" s="13"/>
      <c r="R1153" s="13"/>
      <c r="S1153" s="13"/>
      <c r="T1153" s="13"/>
      <c r="U1153" s="13"/>
      <c r="V1153" s="13"/>
      <c r="W1153" s="13"/>
      <c r="X1153" s="13"/>
      <c r="Y1153" s="13"/>
      <c r="Z1153" s="13"/>
    </row>
    <row r="1154">
      <c r="A1154" s="24" t="s">
        <v>2141</v>
      </c>
      <c r="B1154" s="24" t="s">
        <v>19</v>
      </c>
      <c r="C1154" s="13"/>
      <c r="D1154" s="13"/>
      <c r="E1154" s="13"/>
      <c r="F1154" s="13"/>
      <c r="G1154" s="13"/>
      <c r="H1154" s="13"/>
      <c r="I1154" s="13"/>
      <c r="J1154" s="13"/>
      <c r="K1154" s="13"/>
      <c r="L1154" s="13"/>
      <c r="M1154" s="13"/>
      <c r="N1154" s="13"/>
      <c r="O1154" s="13"/>
      <c r="P1154" s="13"/>
      <c r="Q1154" s="13"/>
      <c r="R1154" s="13"/>
      <c r="S1154" s="13"/>
      <c r="T1154" s="13"/>
      <c r="U1154" s="13"/>
      <c r="V1154" s="13"/>
      <c r="W1154" s="13"/>
      <c r="X1154" s="13"/>
      <c r="Y1154" s="13"/>
      <c r="Z1154" s="13"/>
    </row>
    <row r="1155">
      <c r="A1155" s="24" t="s">
        <v>2146</v>
      </c>
      <c r="B1155" s="24" t="s">
        <v>19</v>
      </c>
      <c r="C1155" s="13"/>
      <c r="D1155" s="13"/>
      <c r="E1155" s="13"/>
      <c r="F1155" s="13"/>
      <c r="G1155" s="13"/>
      <c r="H1155" s="13"/>
      <c r="I1155" s="13"/>
      <c r="J1155" s="13"/>
      <c r="K1155" s="13"/>
      <c r="L1155" s="13"/>
      <c r="M1155" s="13"/>
      <c r="N1155" s="13"/>
      <c r="O1155" s="13"/>
      <c r="P1155" s="13"/>
      <c r="Q1155" s="13"/>
      <c r="R1155" s="13"/>
      <c r="S1155" s="13"/>
      <c r="T1155" s="13"/>
      <c r="U1155" s="13"/>
      <c r="V1155" s="13"/>
      <c r="W1155" s="13"/>
      <c r="X1155" s="13"/>
      <c r="Y1155" s="13"/>
      <c r="Z1155" s="13"/>
    </row>
    <row r="1156">
      <c r="A1156" s="24" t="s">
        <v>2151</v>
      </c>
      <c r="B1156" s="24" t="s">
        <v>19</v>
      </c>
      <c r="C1156" s="13"/>
      <c r="D1156" s="13"/>
      <c r="E1156" s="13"/>
      <c r="F1156" s="13"/>
      <c r="G1156" s="13"/>
      <c r="H1156" s="13"/>
      <c r="I1156" s="13"/>
      <c r="J1156" s="13"/>
      <c r="K1156" s="13"/>
      <c r="L1156" s="13"/>
      <c r="M1156" s="13"/>
      <c r="N1156" s="13"/>
      <c r="O1156" s="13"/>
      <c r="P1156" s="13"/>
      <c r="Q1156" s="13"/>
      <c r="R1156" s="13"/>
      <c r="S1156" s="13"/>
      <c r="T1156" s="13"/>
      <c r="U1156" s="13"/>
      <c r="V1156" s="13"/>
      <c r="W1156" s="13"/>
      <c r="X1156" s="13"/>
      <c r="Y1156" s="13"/>
      <c r="Z1156" s="13"/>
    </row>
    <row r="1157">
      <c r="A1157" s="24" t="s">
        <v>2155</v>
      </c>
      <c r="B1157" s="24" t="s">
        <v>19</v>
      </c>
      <c r="C1157" s="13"/>
      <c r="D1157" s="13"/>
      <c r="E1157" s="13"/>
      <c r="F1157" s="13"/>
      <c r="G1157" s="13"/>
      <c r="H1157" s="13"/>
      <c r="I1157" s="13"/>
      <c r="J1157" s="13"/>
      <c r="K1157" s="13"/>
      <c r="L1157" s="13"/>
      <c r="M1157" s="13"/>
      <c r="N1157" s="13"/>
      <c r="O1157" s="13"/>
      <c r="P1157" s="13"/>
      <c r="Q1157" s="13"/>
      <c r="R1157" s="13"/>
      <c r="S1157" s="13"/>
      <c r="T1157" s="13"/>
      <c r="U1157" s="13"/>
      <c r="V1157" s="13"/>
      <c r="W1157" s="13"/>
      <c r="X1157" s="13"/>
      <c r="Y1157" s="13"/>
      <c r="Z1157" s="13"/>
    </row>
    <row r="1158">
      <c r="A1158" s="24" t="s">
        <v>2159</v>
      </c>
      <c r="B1158" s="24" t="s">
        <v>19</v>
      </c>
      <c r="C1158" s="13"/>
      <c r="D1158" s="13"/>
      <c r="E1158" s="13"/>
      <c r="F1158" s="13"/>
      <c r="G1158" s="13"/>
      <c r="H1158" s="13"/>
      <c r="I1158" s="13"/>
      <c r="J1158" s="13"/>
      <c r="K1158" s="13"/>
      <c r="L1158" s="13"/>
      <c r="M1158" s="13"/>
      <c r="N1158" s="13"/>
      <c r="O1158" s="13"/>
      <c r="P1158" s="13"/>
      <c r="Q1158" s="13"/>
      <c r="R1158" s="13"/>
      <c r="S1158" s="13"/>
      <c r="T1158" s="13"/>
      <c r="U1158" s="13"/>
      <c r="V1158" s="13"/>
      <c r="W1158" s="13"/>
      <c r="X1158" s="13"/>
      <c r="Y1158" s="13"/>
      <c r="Z1158" s="13"/>
    </row>
    <row r="1159">
      <c r="A1159" s="24" t="s">
        <v>2163</v>
      </c>
      <c r="B1159" s="24" t="s">
        <v>19</v>
      </c>
      <c r="C1159" s="13"/>
      <c r="D1159" s="13"/>
      <c r="E1159" s="13"/>
      <c r="F1159" s="13"/>
      <c r="G1159" s="13"/>
      <c r="H1159" s="13"/>
      <c r="I1159" s="13"/>
      <c r="J1159" s="13"/>
      <c r="K1159" s="13"/>
      <c r="L1159" s="13"/>
      <c r="M1159" s="13"/>
      <c r="N1159" s="13"/>
      <c r="O1159" s="13"/>
      <c r="P1159" s="13"/>
      <c r="Q1159" s="13"/>
      <c r="R1159" s="13"/>
      <c r="S1159" s="13"/>
      <c r="T1159" s="13"/>
      <c r="U1159" s="13"/>
      <c r="V1159" s="13"/>
      <c r="W1159" s="13"/>
      <c r="X1159" s="13"/>
      <c r="Y1159" s="13"/>
      <c r="Z1159" s="13"/>
    </row>
    <row r="1160">
      <c r="A1160" s="24" t="s">
        <v>2167</v>
      </c>
      <c r="B1160" s="24" t="s">
        <v>19</v>
      </c>
      <c r="C1160" s="13"/>
      <c r="D1160" s="13"/>
      <c r="E1160" s="13"/>
      <c r="F1160" s="13"/>
      <c r="G1160" s="13"/>
      <c r="H1160" s="13"/>
      <c r="I1160" s="13"/>
      <c r="J1160" s="13"/>
      <c r="K1160" s="13"/>
      <c r="L1160" s="13"/>
      <c r="M1160" s="13"/>
      <c r="N1160" s="13"/>
      <c r="O1160" s="13"/>
      <c r="P1160" s="13"/>
      <c r="Q1160" s="13"/>
      <c r="R1160" s="13"/>
      <c r="S1160" s="13"/>
      <c r="T1160" s="13"/>
      <c r="U1160" s="13"/>
      <c r="V1160" s="13"/>
      <c r="W1160" s="13"/>
      <c r="X1160" s="13"/>
      <c r="Y1160" s="13"/>
      <c r="Z1160" s="13"/>
    </row>
    <row r="1161">
      <c r="A1161" s="24" t="s">
        <v>2171</v>
      </c>
      <c r="B1161" s="24" t="s">
        <v>19</v>
      </c>
      <c r="C1161" s="13"/>
      <c r="D1161" s="13"/>
      <c r="E1161" s="13"/>
      <c r="F1161" s="13"/>
      <c r="G1161" s="13"/>
      <c r="H1161" s="13"/>
      <c r="I1161" s="13"/>
      <c r="J1161" s="13"/>
      <c r="K1161" s="13"/>
      <c r="L1161" s="13"/>
      <c r="M1161" s="13"/>
      <c r="N1161" s="13"/>
      <c r="O1161" s="13"/>
      <c r="P1161" s="13"/>
      <c r="Q1161" s="13"/>
      <c r="R1161" s="13"/>
      <c r="S1161" s="13"/>
      <c r="T1161" s="13"/>
      <c r="U1161" s="13"/>
      <c r="V1161" s="13"/>
      <c r="W1161" s="13"/>
      <c r="X1161" s="13"/>
      <c r="Y1161" s="13"/>
      <c r="Z1161" s="13"/>
    </row>
    <row r="1162">
      <c r="A1162" s="24" t="s">
        <v>2175</v>
      </c>
      <c r="B1162" s="24" t="s">
        <v>19</v>
      </c>
      <c r="C1162" s="13"/>
      <c r="D1162" s="13"/>
      <c r="E1162" s="13"/>
      <c r="F1162" s="13"/>
      <c r="G1162" s="13"/>
      <c r="H1162" s="13"/>
      <c r="I1162" s="13"/>
      <c r="J1162" s="13"/>
      <c r="K1162" s="13"/>
      <c r="L1162" s="13"/>
      <c r="M1162" s="13"/>
      <c r="N1162" s="13"/>
      <c r="O1162" s="13"/>
      <c r="P1162" s="13"/>
      <c r="Q1162" s="13"/>
      <c r="R1162" s="13"/>
      <c r="S1162" s="13"/>
      <c r="T1162" s="13"/>
      <c r="U1162" s="13"/>
      <c r="V1162" s="13"/>
      <c r="W1162" s="13"/>
      <c r="X1162" s="13"/>
      <c r="Y1162" s="13"/>
      <c r="Z1162" s="13"/>
    </row>
    <row r="1163">
      <c r="A1163" s="24" t="s">
        <v>2179</v>
      </c>
      <c r="B1163" s="24" t="s">
        <v>19</v>
      </c>
      <c r="C1163" s="13"/>
      <c r="D1163" s="13"/>
      <c r="E1163" s="13"/>
      <c r="F1163" s="13"/>
      <c r="G1163" s="13"/>
      <c r="H1163" s="13"/>
      <c r="I1163" s="13"/>
      <c r="J1163" s="13"/>
      <c r="K1163" s="13"/>
      <c r="L1163" s="13"/>
      <c r="M1163" s="13"/>
      <c r="N1163" s="13"/>
      <c r="O1163" s="13"/>
      <c r="P1163" s="13"/>
      <c r="Q1163" s="13"/>
      <c r="R1163" s="13"/>
      <c r="S1163" s="13"/>
      <c r="T1163" s="13"/>
      <c r="U1163" s="13"/>
      <c r="V1163" s="13"/>
      <c r="W1163" s="13"/>
      <c r="X1163" s="13"/>
      <c r="Y1163" s="13"/>
      <c r="Z1163" s="13"/>
    </row>
    <row r="1164">
      <c r="A1164" s="24" t="s">
        <v>2183</v>
      </c>
      <c r="B1164" s="24" t="s">
        <v>19</v>
      </c>
      <c r="C1164" s="13"/>
      <c r="D1164" s="13"/>
      <c r="E1164" s="13"/>
      <c r="F1164" s="13"/>
      <c r="G1164" s="13"/>
      <c r="H1164" s="13"/>
      <c r="I1164" s="13"/>
      <c r="J1164" s="13"/>
      <c r="K1164" s="13"/>
      <c r="L1164" s="13"/>
      <c r="M1164" s="13"/>
      <c r="N1164" s="13"/>
      <c r="O1164" s="13"/>
      <c r="P1164" s="13"/>
      <c r="Q1164" s="13"/>
      <c r="R1164" s="13"/>
      <c r="S1164" s="13"/>
      <c r="T1164" s="13"/>
      <c r="U1164" s="13"/>
      <c r="V1164" s="13"/>
      <c r="W1164" s="13"/>
      <c r="X1164" s="13"/>
      <c r="Y1164" s="13"/>
      <c r="Z1164" s="13"/>
    </row>
    <row r="1165">
      <c r="A1165" s="24" t="s">
        <v>2187</v>
      </c>
      <c r="B1165" s="24" t="s">
        <v>19</v>
      </c>
      <c r="C1165" s="13"/>
      <c r="D1165" s="13"/>
      <c r="E1165" s="13"/>
      <c r="F1165" s="13"/>
      <c r="G1165" s="13"/>
      <c r="H1165" s="13"/>
      <c r="I1165" s="13"/>
      <c r="J1165" s="13"/>
      <c r="K1165" s="13"/>
      <c r="L1165" s="13"/>
      <c r="M1165" s="13"/>
      <c r="N1165" s="13"/>
      <c r="O1165" s="13"/>
      <c r="P1165" s="13"/>
      <c r="Q1165" s="13"/>
      <c r="R1165" s="13"/>
      <c r="S1165" s="13"/>
      <c r="T1165" s="13"/>
      <c r="U1165" s="13"/>
      <c r="V1165" s="13"/>
      <c r="W1165" s="13"/>
      <c r="X1165" s="13"/>
      <c r="Y1165" s="13"/>
      <c r="Z1165" s="13"/>
    </row>
    <row r="1166">
      <c r="A1166" s="24" t="s">
        <v>2190</v>
      </c>
      <c r="B1166" s="24" t="s">
        <v>19</v>
      </c>
      <c r="C1166" s="13"/>
      <c r="D1166" s="13"/>
      <c r="E1166" s="13"/>
      <c r="F1166" s="13"/>
      <c r="G1166" s="13"/>
      <c r="H1166" s="13"/>
      <c r="I1166" s="13"/>
      <c r="J1166" s="13"/>
      <c r="K1166" s="13"/>
      <c r="L1166" s="13"/>
      <c r="M1166" s="13"/>
      <c r="N1166" s="13"/>
      <c r="O1166" s="13"/>
      <c r="P1166" s="13"/>
      <c r="Q1166" s="13"/>
      <c r="R1166" s="13"/>
      <c r="S1166" s="13"/>
      <c r="T1166" s="13"/>
      <c r="U1166" s="13"/>
      <c r="V1166" s="13"/>
      <c r="W1166" s="13"/>
      <c r="X1166" s="13"/>
      <c r="Y1166" s="13"/>
      <c r="Z1166" s="13"/>
    </row>
    <row r="1167">
      <c r="A1167" s="24" t="s">
        <v>2194</v>
      </c>
      <c r="B1167" s="24" t="s">
        <v>19</v>
      </c>
      <c r="C1167" s="13"/>
      <c r="D1167" s="13"/>
      <c r="E1167" s="13"/>
      <c r="F1167" s="13"/>
      <c r="G1167" s="13"/>
      <c r="H1167" s="13"/>
      <c r="I1167" s="13"/>
      <c r="J1167" s="13"/>
      <c r="K1167" s="13"/>
      <c r="L1167" s="13"/>
      <c r="M1167" s="13"/>
      <c r="N1167" s="13"/>
      <c r="O1167" s="13"/>
      <c r="P1167" s="13"/>
      <c r="Q1167" s="13"/>
      <c r="R1167" s="13"/>
      <c r="S1167" s="13"/>
      <c r="T1167" s="13"/>
      <c r="U1167" s="13"/>
      <c r="V1167" s="13"/>
      <c r="W1167" s="13"/>
      <c r="X1167" s="13"/>
      <c r="Y1167" s="13"/>
      <c r="Z1167" s="13"/>
    </row>
    <row r="1168">
      <c r="A1168" s="24" t="s">
        <v>2197</v>
      </c>
      <c r="B1168" s="24" t="s">
        <v>19</v>
      </c>
      <c r="C1168" s="13"/>
      <c r="D1168" s="13"/>
      <c r="E1168" s="13"/>
      <c r="F1168" s="13"/>
      <c r="G1168" s="13"/>
      <c r="H1168" s="13"/>
      <c r="I1168" s="13"/>
      <c r="J1168" s="13"/>
      <c r="K1168" s="13"/>
      <c r="L1168" s="13"/>
      <c r="M1168" s="13"/>
      <c r="N1168" s="13"/>
      <c r="O1168" s="13"/>
      <c r="P1168" s="13"/>
      <c r="Q1168" s="13"/>
      <c r="R1168" s="13"/>
      <c r="S1168" s="13"/>
      <c r="T1168" s="13"/>
      <c r="U1168" s="13"/>
      <c r="V1168" s="13"/>
      <c r="W1168" s="13"/>
      <c r="X1168" s="13"/>
      <c r="Y1168" s="13"/>
      <c r="Z1168" s="13"/>
    </row>
    <row r="1169">
      <c r="A1169" s="24" t="s">
        <v>2201</v>
      </c>
      <c r="B1169" s="24" t="s">
        <v>19</v>
      </c>
      <c r="C1169" s="13"/>
      <c r="D1169" s="13"/>
      <c r="E1169" s="13"/>
      <c r="F1169" s="13"/>
      <c r="G1169" s="13"/>
      <c r="H1169" s="13"/>
      <c r="I1169" s="13"/>
      <c r="J1169" s="13"/>
      <c r="K1169" s="13"/>
      <c r="L1169" s="13"/>
      <c r="M1169" s="13"/>
      <c r="N1169" s="13"/>
      <c r="O1169" s="13"/>
      <c r="P1169" s="13"/>
      <c r="Q1169" s="13"/>
      <c r="R1169" s="13"/>
      <c r="S1169" s="13"/>
      <c r="T1169" s="13"/>
      <c r="U1169" s="13"/>
      <c r="V1169" s="13"/>
      <c r="W1169" s="13"/>
      <c r="X1169" s="13"/>
      <c r="Y1169" s="13"/>
      <c r="Z1169" s="13"/>
    </row>
    <row r="1170">
      <c r="A1170" s="24" t="s">
        <v>2204</v>
      </c>
      <c r="B1170" s="24" t="s">
        <v>19</v>
      </c>
      <c r="C1170" s="13"/>
      <c r="D1170" s="13"/>
      <c r="E1170" s="13"/>
      <c r="F1170" s="13"/>
      <c r="G1170" s="13"/>
      <c r="H1170" s="13"/>
      <c r="I1170" s="13"/>
      <c r="J1170" s="13"/>
      <c r="K1170" s="13"/>
      <c r="L1170" s="13"/>
      <c r="M1170" s="13"/>
      <c r="N1170" s="13"/>
      <c r="O1170" s="13"/>
      <c r="P1170" s="13"/>
      <c r="Q1170" s="13"/>
      <c r="R1170" s="13"/>
      <c r="S1170" s="13"/>
      <c r="T1170" s="13"/>
      <c r="U1170" s="13"/>
      <c r="V1170" s="13"/>
      <c r="W1170" s="13"/>
      <c r="X1170" s="13"/>
      <c r="Y1170" s="13"/>
      <c r="Z1170" s="13"/>
    </row>
    <row r="1171">
      <c r="A1171" s="24" t="s">
        <v>2208</v>
      </c>
      <c r="B1171" s="24" t="s">
        <v>19</v>
      </c>
      <c r="C1171" s="13"/>
      <c r="D1171" s="13"/>
      <c r="E1171" s="13"/>
      <c r="F1171" s="13"/>
      <c r="G1171" s="13"/>
      <c r="H1171" s="13"/>
      <c r="I1171" s="13"/>
      <c r="J1171" s="13"/>
      <c r="K1171" s="13"/>
      <c r="L1171" s="13"/>
      <c r="M1171" s="13"/>
      <c r="N1171" s="13"/>
      <c r="O1171" s="13"/>
      <c r="P1171" s="13"/>
      <c r="Q1171" s="13"/>
      <c r="R1171" s="13"/>
      <c r="S1171" s="13"/>
      <c r="T1171" s="13"/>
      <c r="U1171" s="13"/>
      <c r="V1171" s="13"/>
      <c r="W1171" s="13"/>
      <c r="X1171" s="13"/>
      <c r="Y1171" s="13"/>
      <c r="Z1171" s="13"/>
    </row>
    <row r="1172">
      <c r="A1172" s="24" t="s">
        <v>2213</v>
      </c>
      <c r="B1172" s="24" t="s">
        <v>19</v>
      </c>
      <c r="C1172" s="13"/>
      <c r="D1172" s="13"/>
      <c r="E1172" s="13"/>
      <c r="F1172" s="13"/>
      <c r="G1172" s="13"/>
      <c r="H1172" s="13"/>
      <c r="I1172" s="13"/>
      <c r="J1172" s="13"/>
      <c r="K1172" s="13"/>
      <c r="L1172" s="13"/>
      <c r="M1172" s="13"/>
      <c r="N1172" s="13"/>
      <c r="O1172" s="13"/>
      <c r="P1172" s="13"/>
      <c r="Q1172" s="13"/>
      <c r="R1172" s="13"/>
      <c r="S1172" s="13"/>
      <c r="T1172" s="13"/>
      <c r="U1172" s="13"/>
      <c r="V1172" s="13"/>
      <c r="W1172" s="13"/>
      <c r="X1172" s="13"/>
      <c r="Y1172" s="13"/>
      <c r="Z1172" s="13"/>
    </row>
    <row r="1173">
      <c r="A1173" s="24" t="s">
        <v>2217</v>
      </c>
      <c r="B1173" s="24" t="s">
        <v>19</v>
      </c>
      <c r="C1173" s="13"/>
      <c r="D1173" s="13"/>
      <c r="E1173" s="13"/>
      <c r="F1173" s="13"/>
      <c r="G1173" s="13"/>
      <c r="H1173" s="13"/>
      <c r="I1173" s="13"/>
      <c r="J1173" s="13"/>
      <c r="K1173" s="13"/>
      <c r="L1173" s="13"/>
      <c r="M1173" s="13"/>
      <c r="N1173" s="13"/>
      <c r="O1173" s="13"/>
      <c r="P1173" s="13"/>
      <c r="Q1173" s="13"/>
      <c r="R1173" s="13"/>
      <c r="S1173" s="13"/>
      <c r="T1173" s="13"/>
      <c r="U1173" s="13"/>
      <c r="V1173" s="13"/>
      <c r="W1173" s="13"/>
      <c r="X1173" s="13"/>
      <c r="Y1173" s="13"/>
      <c r="Z1173" s="13"/>
    </row>
    <row r="1174">
      <c r="A1174" s="24" t="s">
        <v>2222</v>
      </c>
      <c r="B1174" s="24" t="s">
        <v>19</v>
      </c>
      <c r="C1174" s="13"/>
      <c r="D1174" s="13"/>
      <c r="E1174" s="13"/>
      <c r="F1174" s="13"/>
      <c r="G1174" s="13"/>
      <c r="H1174" s="13"/>
      <c r="I1174" s="13"/>
      <c r="J1174" s="13"/>
      <c r="K1174" s="13"/>
      <c r="L1174" s="13"/>
      <c r="M1174" s="13"/>
      <c r="N1174" s="13"/>
      <c r="O1174" s="13"/>
      <c r="P1174" s="13"/>
      <c r="Q1174" s="13"/>
      <c r="R1174" s="13"/>
      <c r="S1174" s="13"/>
      <c r="T1174" s="13"/>
      <c r="U1174" s="13"/>
      <c r="V1174" s="13"/>
      <c r="W1174" s="13"/>
      <c r="X1174" s="13"/>
      <c r="Y1174" s="13"/>
      <c r="Z1174" s="13"/>
    </row>
    <row r="1175">
      <c r="A1175" s="24" t="s">
        <v>2226</v>
      </c>
      <c r="B1175" s="24" t="s">
        <v>19</v>
      </c>
      <c r="C1175" s="13"/>
      <c r="D1175" s="13"/>
      <c r="E1175" s="13"/>
      <c r="F1175" s="13"/>
      <c r="G1175" s="13"/>
      <c r="H1175" s="13"/>
      <c r="I1175" s="13"/>
      <c r="J1175" s="13"/>
      <c r="K1175" s="13"/>
      <c r="L1175" s="13"/>
      <c r="M1175" s="13"/>
      <c r="N1175" s="13"/>
      <c r="O1175" s="13"/>
      <c r="P1175" s="13"/>
      <c r="Q1175" s="13"/>
      <c r="R1175" s="13"/>
      <c r="S1175" s="13"/>
      <c r="T1175" s="13"/>
      <c r="U1175" s="13"/>
      <c r="V1175" s="13"/>
      <c r="W1175" s="13"/>
      <c r="X1175" s="13"/>
      <c r="Y1175" s="13"/>
      <c r="Z1175" s="13"/>
    </row>
    <row r="1176">
      <c r="A1176" s="24" t="s">
        <v>2231</v>
      </c>
      <c r="B1176" s="24" t="s">
        <v>19</v>
      </c>
      <c r="C1176" s="13"/>
      <c r="D1176" s="13"/>
      <c r="E1176" s="13"/>
      <c r="F1176" s="13"/>
      <c r="G1176" s="13"/>
      <c r="H1176" s="13"/>
      <c r="I1176" s="13"/>
      <c r="J1176" s="13"/>
      <c r="K1176" s="13"/>
      <c r="L1176" s="13"/>
      <c r="M1176" s="13"/>
      <c r="N1176" s="13"/>
      <c r="O1176" s="13"/>
      <c r="P1176" s="13"/>
      <c r="Q1176" s="13"/>
      <c r="R1176" s="13"/>
      <c r="S1176" s="13"/>
      <c r="T1176" s="13"/>
      <c r="U1176" s="13"/>
      <c r="V1176" s="13"/>
      <c r="W1176" s="13"/>
      <c r="X1176" s="13"/>
      <c r="Y1176" s="13"/>
      <c r="Z1176" s="13"/>
    </row>
    <row r="1177">
      <c r="A1177" s="24" t="s">
        <v>2235</v>
      </c>
      <c r="B1177" s="24" t="s">
        <v>19</v>
      </c>
      <c r="C1177" s="13"/>
      <c r="D1177" s="13"/>
      <c r="E1177" s="13"/>
      <c r="F1177" s="13"/>
      <c r="G1177" s="13"/>
      <c r="H1177" s="13"/>
      <c r="I1177" s="13"/>
      <c r="J1177" s="13"/>
      <c r="K1177" s="13"/>
      <c r="L1177" s="13"/>
      <c r="M1177" s="13"/>
      <c r="N1177" s="13"/>
      <c r="O1177" s="13"/>
      <c r="P1177" s="13"/>
      <c r="Q1177" s="13"/>
      <c r="R1177" s="13"/>
      <c r="S1177" s="13"/>
      <c r="T1177" s="13"/>
      <c r="U1177" s="13"/>
      <c r="V1177" s="13"/>
      <c r="W1177" s="13"/>
      <c r="X1177" s="13"/>
      <c r="Y1177" s="13"/>
      <c r="Z1177" s="13"/>
    </row>
    <row r="1178">
      <c r="A1178" s="24" t="s">
        <v>2239</v>
      </c>
      <c r="B1178" s="24" t="s">
        <v>19</v>
      </c>
      <c r="C1178" s="13"/>
      <c r="D1178" s="13"/>
      <c r="E1178" s="13"/>
      <c r="F1178" s="13"/>
      <c r="G1178" s="13"/>
      <c r="H1178" s="13"/>
      <c r="I1178" s="13"/>
      <c r="J1178" s="13"/>
      <c r="K1178" s="13"/>
      <c r="L1178" s="13"/>
      <c r="M1178" s="13"/>
      <c r="N1178" s="13"/>
      <c r="O1178" s="13"/>
      <c r="P1178" s="13"/>
      <c r="Q1178" s="13"/>
      <c r="R1178" s="13"/>
      <c r="S1178" s="13"/>
      <c r="T1178" s="13"/>
      <c r="U1178" s="13"/>
      <c r="V1178" s="13"/>
      <c r="W1178" s="13"/>
      <c r="X1178" s="13"/>
      <c r="Y1178" s="13"/>
      <c r="Z1178" s="13"/>
    </row>
    <row r="1179">
      <c r="A1179" s="24" t="s">
        <v>2244</v>
      </c>
      <c r="B1179" s="24" t="s">
        <v>19</v>
      </c>
      <c r="C1179" s="13"/>
      <c r="D1179" s="13"/>
      <c r="E1179" s="13"/>
      <c r="F1179" s="13"/>
      <c r="G1179" s="13"/>
      <c r="H1179" s="13"/>
      <c r="I1179" s="13"/>
      <c r="J1179" s="13"/>
      <c r="K1179" s="13"/>
      <c r="L1179" s="13"/>
      <c r="M1179" s="13"/>
      <c r="N1179" s="13"/>
      <c r="O1179" s="13"/>
      <c r="P1179" s="13"/>
      <c r="Q1179" s="13"/>
      <c r="R1179" s="13"/>
      <c r="S1179" s="13"/>
      <c r="T1179" s="13"/>
      <c r="U1179" s="13"/>
      <c r="V1179" s="13"/>
      <c r="W1179" s="13"/>
      <c r="X1179" s="13"/>
      <c r="Y1179" s="13"/>
      <c r="Z1179" s="13"/>
    </row>
    <row r="1180">
      <c r="A1180" s="24" t="s">
        <v>2248</v>
      </c>
      <c r="B1180" s="24" t="s">
        <v>19</v>
      </c>
      <c r="C1180" s="13"/>
      <c r="D1180" s="13"/>
      <c r="E1180" s="13"/>
      <c r="F1180" s="13"/>
      <c r="G1180" s="13"/>
      <c r="H1180" s="13"/>
      <c r="I1180" s="13"/>
      <c r="J1180" s="13"/>
      <c r="K1180" s="13"/>
      <c r="L1180" s="13"/>
      <c r="M1180" s="13"/>
      <c r="N1180" s="13"/>
      <c r="O1180" s="13"/>
      <c r="P1180" s="13"/>
      <c r="Q1180" s="13"/>
      <c r="R1180" s="13"/>
      <c r="S1180" s="13"/>
      <c r="T1180" s="13"/>
      <c r="U1180" s="13"/>
      <c r="V1180" s="13"/>
      <c r="W1180" s="13"/>
      <c r="X1180" s="13"/>
      <c r="Y1180" s="13"/>
      <c r="Z1180" s="13"/>
    </row>
    <row r="1181">
      <c r="A1181" s="24" t="s">
        <v>2253</v>
      </c>
      <c r="B1181" s="24" t="s">
        <v>19</v>
      </c>
      <c r="C1181" s="13"/>
      <c r="D1181" s="13"/>
      <c r="E1181" s="13"/>
      <c r="F1181" s="13"/>
      <c r="G1181" s="13"/>
      <c r="H1181" s="13"/>
      <c r="I1181" s="13"/>
      <c r="J1181" s="13"/>
      <c r="K1181" s="13"/>
      <c r="L1181" s="13"/>
      <c r="M1181" s="13"/>
      <c r="N1181" s="13"/>
      <c r="O1181" s="13"/>
      <c r="P1181" s="13"/>
      <c r="Q1181" s="13"/>
      <c r="R1181" s="13"/>
      <c r="S1181" s="13"/>
      <c r="T1181" s="13"/>
      <c r="U1181" s="13"/>
      <c r="V1181" s="13"/>
      <c r="W1181" s="13"/>
      <c r="X1181" s="13"/>
      <c r="Y1181" s="13"/>
      <c r="Z1181" s="13"/>
    </row>
    <row r="1182">
      <c r="A1182" s="24" t="s">
        <v>2257</v>
      </c>
      <c r="B1182" s="24" t="s">
        <v>19</v>
      </c>
      <c r="C1182" s="13"/>
      <c r="D1182" s="13"/>
      <c r="E1182" s="13"/>
      <c r="F1182" s="13"/>
      <c r="G1182" s="13"/>
      <c r="H1182" s="13"/>
      <c r="I1182" s="13"/>
      <c r="J1182" s="13"/>
      <c r="K1182" s="13"/>
      <c r="L1182" s="13"/>
      <c r="M1182" s="13"/>
      <c r="N1182" s="13"/>
      <c r="O1182" s="13"/>
      <c r="P1182" s="13"/>
      <c r="Q1182" s="13"/>
      <c r="R1182" s="13"/>
      <c r="S1182" s="13"/>
      <c r="T1182" s="13"/>
      <c r="U1182" s="13"/>
      <c r="V1182" s="13"/>
      <c r="W1182" s="13"/>
      <c r="X1182" s="13"/>
      <c r="Y1182" s="13"/>
      <c r="Z1182" s="13"/>
    </row>
    <row r="1183">
      <c r="A1183" s="24" t="s">
        <v>2262</v>
      </c>
      <c r="B1183" s="24" t="s">
        <v>19</v>
      </c>
      <c r="C1183" s="13"/>
      <c r="D1183" s="13"/>
      <c r="E1183" s="13"/>
      <c r="F1183" s="13"/>
      <c r="G1183" s="13"/>
      <c r="H1183" s="13"/>
      <c r="I1183" s="13"/>
      <c r="J1183" s="13"/>
      <c r="K1183" s="13"/>
      <c r="L1183" s="13"/>
      <c r="M1183" s="13"/>
      <c r="N1183" s="13"/>
      <c r="O1183" s="13"/>
      <c r="P1183" s="13"/>
      <c r="Q1183" s="13"/>
      <c r="R1183" s="13"/>
      <c r="S1183" s="13"/>
      <c r="T1183" s="13"/>
      <c r="U1183" s="13"/>
      <c r="V1183" s="13"/>
      <c r="W1183" s="13"/>
      <c r="X1183" s="13"/>
      <c r="Y1183" s="13"/>
      <c r="Z1183" s="13"/>
    </row>
    <row r="1184">
      <c r="A1184" s="24" t="s">
        <v>2267</v>
      </c>
      <c r="B1184" s="24" t="s">
        <v>19</v>
      </c>
      <c r="C1184" s="13"/>
      <c r="D1184" s="13"/>
      <c r="E1184" s="13"/>
      <c r="F1184" s="13"/>
      <c r="G1184" s="13"/>
      <c r="H1184" s="13"/>
      <c r="I1184" s="13"/>
      <c r="J1184" s="13"/>
      <c r="K1184" s="13"/>
      <c r="L1184" s="13"/>
      <c r="M1184" s="13"/>
      <c r="N1184" s="13"/>
      <c r="O1184" s="13"/>
      <c r="P1184" s="13"/>
      <c r="Q1184" s="13"/>
      <c r="R1184" s="13"/>
      <c r="S1184" s="13"/>
      <c r="T1184" s="13"/>
      <c r="U1184" s="13"/>
      <c r="V1184" s="13"/>
      <c r="W1184" s="13"/>
      <c r="X1184" s="13"/>
      <c r="Y1184" s="13"/>
      <c r="Z1184" s="13"/>
    </row>
    <row r="1185">
      <c r="A1185" s="24" t="s">
        <v>2271</v>
      </c>
      <c r="B1185" s="24" t="s">
        <v>19</v>
      </c>
      <c r="C1185" s="13"/>
      <c r="D1185" s="13"/>
      <c r="E1185" s="13"/>
      <c r="F1185" s="13"/>
      <c r="G1185" s="13"/>
      <c r="H1185" s="13"/>
      <c r="I1185" s="13"/>
      <c r="J1185" s="13"/>
      <c r="K1185" s="13"/>
      <c r="L1185" s="13"/>
      <c r="M1185" s="13"/>
      <c r="N1185" s="13"/>
      <c r="O1185" s="13"/>
      <c r="P1185" s="13"/>
      <c r="Q1185" s="13"/>
      <c r="R1185" s="13"/>
      <c r="S1185" s="13"/>
      <c r="T1185" s="13"/>
      <c r="U1185" s="13"/>
      <c r="V1185" s="13"/>
      <c r="W1185" s="13"/>
      <c r="X1185" s="13"/>
      <c r="Y1185" s="13"/>
      <c r="Z1185" s="13"/>
    </row>
    <row r="1186">
      <c r="A1186" s="24" t="s">
        <v>2276</v>
      </c>
      <c r="B1186" s="24" t="s">
        <v>19</v>
      </c>
      <c r="C1186" s="13"/>
      <c r="D1186" s="13"/>
      <c r="E1186" s="13"/>
      <c r="F1186" s="13"/>
      <c r="G1186" s="13"/>
      <c r="H1186" s="13"/>
      <c r="I1186" s="13"/>
      <c r="J1186" s="13"/>
      <c r="K1186" s="13"/>
      <c r="L1186" s="13"/>
      <c r="M1186" s="13"/>
      <c r="N1186" s="13"/>
      <c r="O1186" s="13"/>
      <c r="P1186" s="13"/>
      <c r="Q1186" s="13"/>
      <c r="R1186" s="13"/>
      <c r="S1186" s="13"/>
      <c r="T1186" s="13"/>
      <c r="U1186" s="13"/>
      <c r="V1186" s="13"/>
      <c r="W1186" s="13"/>
      <c r="X1186" s="13"/>
      <c r="Y1186" s="13"/>
      <c r="Z1186" s="13"/>
    </row>
    <row r="1187">
      <c r="A1187" s="24" t="s">
        <v>2280</v>
      </c>
      <c r="B1187" s="24" t="s">
        <v>19</v>
      </c>
      <c r="C1187" s="13"/>
      <c r="D1187" s="13"/>
      <c r="E1187" s="13"/>
      <c r="F1187" s="13"/>
      <c r="G1187" s="13"/>
      <c r="H1187" s="13"/>
      <c r="I1187" s="13"/>
      <c r="J1187" s="13"/>
      <c r="K1187" s="13"/>
      <c r="L1187" s="13"/>
      <c r="M1187" s="13"/>
      <c r="N1187" s="13"/>
      <c r="O1187" s="13"/>
      <c r="P1187" s="13"/>
      <c r="Q1187" s="13"/>
      <c r="R1187" s="13"/>
      <c r="S1187" s="13"/>
      <c r="T1187" s="13"/>
      <c r="U1187" s="13"/>
      <c r="V1187" s="13"/>
      <c r="W1187" s="13"/>
      <c r="X1187" s="13"/>
      <c r="Y1187" s="13"/>
      <c r="Z1187" s="13"/>
    </row>
    <row r="1188">
      <c r="A1188" s="24" t="s">
        <v>2285</v>
      </c>
      <c r="B1188" s="24" t="s">
        <v>19</v>
      </c>
      <c r="C1188" s="13"/>
      <c r="D1188" s="13"/>
      <c r="E1188" s="13"/>
      <c r="F1188" s="13"/>
      <c r="G1188" s="13"/>
      <c r="H1188" s="13"/>
      <c r="I1188" s="13"/>
      <c r="J1188" s="13"/>
      <c r="K1188" s="13"/>
      <c r="L1188" s="13"/>
      <c r="M1188" s="13"/>
      <c r="N1188" s="13"/>
      <c r="O1188" s="13"/>
      <c r="P1188" s="13"/>
      <c r="Q1188" s="13"/>
      <c r="R1188" s="13"/>
      <c r="S1188" s="13"/>
      <c r="T1188" s="13"/>
      <c r="U1188" s="13"/>
      <c r="V1188" s="13"/>
      <c r="W1188" s="13"/>
      <c r="X1188" s="13"/>
      <c r="Y1188" s="13"/>
      <c r="Z1188" s="13"/>
    </row>
    <row r="1189">
      <c r="A1189" s="24" t="s">
        <v>2288</v>
      </c>
      <c r="B1189" s="24" t="s">
        <v>19</v>
      </c>
      <c r="C1189" s="13"/>
      <c r="D1189" s="13"/>
      <c r="E1189" s="13"/>
      <c r="F1189" s="13"/>
      <c r="G1189" s="13"/>
      <c r="H1189" s="13"/>
      <c r="I1189" s="13"/>
      <c r="J1189" s="13"/>
      <c r="K1189" s="13"/>
      <c r="L1189" s="13"/>
      <c r="M1189" s="13"/>
      <c r="N1189" s="13"/>
      <c r="O1189" s="13"/>
      <c r="P1189" s="13"/>
      <c r="Q1189" s="13"/>
      <c r="R1189" s="13"/>
      <c r="S1189" s="13"/>
      <c r="T1189" s="13"/>
      <c r="U1189" s="13"/>
      <c r="V1189" s="13"/>
      <c r="W1189" s="13"/>
      <c r="X1189" s="13"/>
      <c r="Y1189" s="13"/>
      <c r="Z1189" s="13"/>
    </row>
    <row r="1190">
      <c r="A1190" s="24" t="s">
        <v>2291</v>
      </c>
      <c r="B1190" s="24" t="s">
        <v>19</v>
      </c>
      <c r="C1190" s="13"/>
      <c r="D1190" s="13"/>
      <c r="E1190" s="13"/>
      <c r="F1190" s="13"/>
      <c r="G1190" s="13"/>
      <c r="H1190" s="13"/>
      <c r="I1190" s="13"/>
      <c r="J1190" s="13"/>
      <c r="K1190" s="13"/>
      <c r="L1190" s="13"/>
      <c r="M1190" s="13"/>
      <c r="N1190" s="13"/>
      <c r="O1190" s="13"/>
      <c r="P1190" s="13"/>
      <c r="Q1190" s="13"/>
      <c r="R1190" s="13"/>
      <c r="S1190" s="13"/>
      <c r="T1190" s="13"/>
      <c r="U1190" s="13"/>
      <c r="V1190" s="13"/>
      <c r="W1190" s="13"/>
      <c r="X1190" s="13"/>
      <c r="Y1190" s="13"/>
      <c r="Z1190" s="13"/>
    </row>
    <row r="1191">
      <c r="A1191" s="24" t="s">
        <v>2296</v>
      </c>
      <c r="B1191" s="24" t="s">
        <v>19</v>
      </c>
      <c r="C1191" s="13"/>
      <c r="D1191" s="13"/>
      <c r="E1191" s="13"/>
      <c r="F1191" s="13"/>
      <c r="G1191" s="13"/>
      <c r="H1191" s="13"/>
      <c r="I1191" s="13"/>
      <c r="J1191" s="13"/>
      <c r="K1191" s="13"/>
      <c r="L1191" s="13"/>
      <c r="M1191" s="13"/>
      <c r="N1191" s="13"/>
      <c r="O1191" s="13"/>
      <c r="P1191" s="13"/>
      <c r="Q1191" s="13"/>
      <c r="R1191" s="13"/>
      <c r="S1191" s="13"/>
      <c r="T1191" s="13"/>
      <c r="U1191" s="13"/>
      <c r="V1191" s="13"/>
      <c r="W1191" s="13"/>
      <c r="X1191" s="13"/>
      <c r="Y1191" s="13"/>
      <c r="Z1191" s="13"/>
    </row>
    <row r="1192">
      <c r="A1192" s="24" t="s">
        <v>2300</v>
      </c>
      <c r="B1192" s="24" t="s">
        <v>19</v>
      </c>
      <c r="C1192" s="13"/>
      <c r="D1192" s="13"/>
      <c r="E1192" s="13"/>
      <c r="F1192" s="13"/>
      <c r="G1192" s="13"/>
      <c r="H1192" s="13"/>
      <c r="I1192" s="13"/>
      <c r="J1192" s="13"/>
      <c r="K1192" s="13"/>
      <c r="L1192" s="13"/>
      <c r="M1192" s="13"/>
      <c r="N1192" s="13"/>
      <c r="O1192" s="13"/>
      <c r="P1192" s="13"/>
      <c r="Q1192" s="13"/>
      <c r="R1192" s="13"/>
      <c r="S1192" s="13"/>
      <c r="T1192" s="13"/>
      <c r="U1192" s="13"/>
      <c r="V1192" s="13"/>
      <c r="W1192" s="13"/>
      <c r="X1192" s="13"/>
      <c r="Y1192" s="13"/>
      <c r="Z1192" s="13"/>
    </row>
    <row r="1193">
      <c r="A1193" s="24" t="s">
        <v>2305</v>
      </c>
      <c r="B1193" s="24" t="s">
        <v>19</v>
      </c>
      <c r="C1193" s="13"/>
      <c r="D1193" s="13"/>
      <c r="E1193" s="13"/>
      <c r="F1193" s="13"/>
      <c r="G1193" s="13"/>
      <c r="H1193" s="13"/>
      <c r="I1193" s="13"/>
      <c r="J1193" s="13"/>
      <c r="K1193" s="13"/>
      <c r="L1193" s="13"/>
      <c r="M1193" s="13"/>
      <c r="N1193" s="13"/>
      <c r="O1193" s="13"/>
      <c r="P1193" s="13"/>
      <c r="Q1193" s="13"/>
      <c r="R1193" s="13"/>
      <c r="S1193" s="13"/>
      <c r="T1193" s="13"/>
      <c r="U1193" s="13"/>
      <c r="V1193" s="13"/>
      <c r="W1193" s="13"/>
      <c r="X1193" s="13"/>
      <c r="Y1193" s="13"/>
      <c r="Z1193" s="13"/>
    </row>
    <row r="1194">
      <c r="A1194" s="24" t="s">
        <v>2310</v>
      </c>
      <c r="B1194" s="24" t="s">
        <v>19</v>
      </c>
      <c r="C1194" s="13"/>
      <c r="D1194" s="13"/>
      <c r="E1194" s="13"/>
      <c r="F1194" s="13"/>
      <c r="G1194" s="13"/>
      <c r="H1194" s="13"/>
      <c r="I1194" s="13"/>
      <c r="J1194" s="13"/>
      <c r="K1194" s="13"/>
      <c r="L1194" s="13"/>
      <c r="M1194" s="13"/>
      <c r="N1194" s="13"/>
      <c r="O1194" s="13"/>
      <c r="P1194" s="13"/>
      <c r="Q1194" s="13"/>
      <c r="R1194" s="13"/>
      <c r="S1194" s="13"/>
      <c r="T1194" s="13"/>
      <c r="U1194" s="13"/>
      <c r="V1194" s="13"/>
      <c r="W1194" s="13"/>
      <c r="X1194" s="13"/>
      <c r="Y1194" s="13"/>
      <c r="Z1194" s="13"/>
    </row>
    <row r="1195">
      <c r="A1195" s="24" t="s">
        <v>2315</v>
      </c>
      <c r="B1195" s="24" t="s">
        <v>19</v>
      </c>
      <c r="C1195" s="13"/>
      <c r="D1195" s="13"/>
      <c r="E1195" s="13"/>
      <c r="F1195" s="13"/>
      <c r="G1195" s="13"/>
      <c r="H1195" s="13"/>
      <c r="I1195" s="13"/>
      <c r="J1195" s="13"/>
      <c r="K1195" s="13"/>
      <c r="L1195" s="13"/>
      <c r="M1195" s="13"/>
      <c r="N1195" s="13"/>
      <c r="O1195" s="13"/>
      <c r="P1195" s="13"/>
      <c r="Q1195" s="13"/>
      <c r="R1195" s="13"/>
      <c r="S1195" s="13"/>
      <c r="T1195" s="13"/>
      <c r="U1195" s="13"/>
      <c r="V1195" s="13"/>
      <c r="W1195" s="13"/>
      <c r="X1195" s="13"/>
      <c r="Y1195" s="13"/>
      <c r="Z1195" s="13"/>
    </row>
    <row r="1196">
      <c r="A1196" s="24" t="s">
        <v>2319</v>
      </c>
      <c r="B1196" s="24" t="s">
        <v>19</v>
      </c>
      <c r="C1196" s="13"/>
      <c r="D1196" s="13"/>
      <c r="E1196" s="13"/>
      <c r="F1196" s="13"/>
      <c r="G1196" s="13"/>
      <c r="H1196" s="13"/>
      <c r="I1196" s="13"/>
      <c r="J1196" s="13"/>
      <c r="K1196" s="13"/>
      <c r="L1196" s="13"/>
      <c r="M1196" s="13"/>
      <c r="N1196" s="13"/>
      <c r="O1196" s="13"/>
      <c r="P1196" s="13"/>
      <c r="Q1196" s="13"/>
      <c r="R1196" s="13"/>
      <c r="S1196" s="13"/>
      <c r="T1196" s="13"/>
      <c r="U1196" s="13"/>
      <c r="V1196" s="13"/>
      <c r="W1196" s="13"/>
      <c r="X1196" s="13"/>
      <c r="Y1196" s="13"/>
      <c r="Z1196" s="13"/>
    </row>
    <row r="1197">
      <c r="A1197" s="24" t="s">
        <v>2322</v>
      </c>
      <c r="B1197" s="24" t="s">
        <v>19</v>
      </c>
      <c r="C1197" s="13"/>
      <c r="D1197" s="13"/>
      <c r="E1197" s="13"/>
      <c r="F1197" s="13"/>
      <c r="G1197" s="13"/>
      <c r="H1197" s="13"/>
      <c r="I1197" s="13"/>
      <c r="J1197" s="13"/>
      <c r="K1197" s="13"/>
      <c r="L1197" s="13"/>
      <c r="M1197" s="13"/>
      <c r="N1197" s="13"/>
      <c r="O1197" s="13"/>
      <c r="P1197" s="13"/>
      <c r="Q1197" s="13"/>
      <c r="R1197" s="13"/>
      <c r="S1197" s="13"/>
      <c r="T1197" s="13"/>
      <c r="U1197" s="13"/>
      <c r="V1197" s="13"/>
      <c r="W1197" s="13"/>
      <c r="X1197" s="13"/>
      <c r="Y1197" s="13"/>
      <c r="Z1197" s="13"/>
    </row>
    <row r="1198">
      <c r="A1198" s="24" t="s">
        <v>2327</v>
      </c>
      <c r="B1198" s="24" t="s">
        <v>19</v>
      </c>
      <c r="C1198" s="13"/>
      <c r="D1198" s="13"/>
      <c r="E1198" s="13"/>
      <c r="F1198" s="13"/>
      <c r="G1198" s="13"/>
      <c r="H1198" s="13"/>
      <c r="I1198" s="13"/>
      <c r="J1198" s="13"/>
      <c r="K1198" s="13"/>
      <c r="L1198" s="13"/>
      <c r="M1198" s="13"/>
      <c r="N1198" s="13"/>
      <c r="O1198" s="13"/>
      <c r="P1198" s="13"/>
      <c r="Q1198" s="13"/>
      <c r="R1198" s="13"/>
      <c r="S1198" s="13"/>
      <c r="T1198" s="13"/>
      <c r="U1198" s="13"/>
      <c r="V1198" s="13"/>
      <c r="W1198" s="13"/>
      <c r="X1198" s="13"/>
      <c r="Y1198" s="13"/>
      <c r="Z1198" s="13"/>
    </row>
    <row r="1199">
      <c r="A1199" s="24" t="s">
        <v>2331</v>
      </c>
      <c r="B1199" s="24" t="s">
        <v>19</v>
      </c>
      <c r="C1199" s="13"/>
      <c r="D1199" s="13"/>
      <c r="E1199" s="13"/>
      <c r="F1199" s="13"/>
      <c r="G1199" s="13"/>
      <c r="H1199" s="13"/>
      <c r="I1199" s="13"/>
      <c r="J1199" s="13"/>
      <c r="K1199" s="13"/>
      <c r="L1199" s="13"/>
      <c r="M1199" s="13"/>
      <c r="N1199" s="13"/>
      <c r="O1199" s="13"/>
      <c r="P1199" s="13"/>
      <c r="Q1199" s="13"/>
      <c r="R1199" s="13"/>
      <c r="S1199" s="13"/>
      <c r="T1199" s="13"/>
      <c r="U1199" s="13"/>
      <c r="V1199" s="13"/>
      <c r="W1199" s="13"/>
      <c r="X1199" s="13"/>
      <c r="Y1199" s="13"/>
      <c r="Z1199" s="13"/>
    </row>
    <row r="1200">
      <c r="A1200" s="24" t="s">
        <v>2335</v>
      </c>
      <c r="B1200" s="24" t="s">
        <v>19</v>
      </c>
      <c r="C1200" s="13"/>
      <c r="D1200" s="13"/>
      <c r="E1200" s="13"/>
      <c r="F1200" s="13"/>
      <c r="G1200" s="13"/>
      <c r="H1200" s="13"/>
      <c r="I1200" s="13"/>
      <c r="J1200" s="13"/>
      <c r="K1200" s="13"/>
      <c r="L1200" s="13"/>
      <c r="M1200" s="13"/>
      <c r="N1200" s="13"/>
      <c r="O1200" s="13"/>
      <c r="P1200" s="13"/>
      <c r="Q1200" s="13"/>
      <c r="R1200" s="13"/>
      <c r="S1200" s="13"/>
      <c r="T1200" s="13"/>
      <c r="U1200" s="13"/>
      <c r="V1200" s="13"/>
      <c r="W1200" s="13"/>
      <c r="X1200" s="13"/>
      <c r="Y1200" s="13"/>
      <c r="Z1200" s="13"/>
    </row>
    <row r="1201">
      <c r="A1201" s="24" t="s">
        <v>2338</v>
      </c>
      <c r="B1201" s="24" t="s">
        <v>19</v>
      </c>
      <c r="C1201" s="13"/>
      <c r="D1201" s="13"/>
      <c r="E1201" s="13"/>
      <c r="F1201" s="13"/>
      <c r="G1201" s="13"/>
      <c r="H1201" s="13"/>
      <c r="I1201" s="13"/>
      <c r="J1201" s="13"/>
      <c r="K1201" s="13"/>
      <c r="L1201" s="13"/>
      <c r="M1201" s="13"/>
      <c r="N1201" s="13"/>
      <c r="O1201" s="13"/>
      <c r="P1201" s="13"/>
      <c r="Q1201" s="13"/>
      <c r="R1201" s="13"/>
      <c r="S1201" s="13"/>
      <c r="T1201" s="13"/>
      <c r="U1201" s="13"/>
      <c r="V1201" s="13"/>
      <c r="W1201" s="13"/>
      <c r="X1201" s="13"/>
      <c r="Y1201" s="13"/>
      <c r="Z1201" s="13"/>
    </row>
    <row r="1202">
      <c r="A1202" s="24" t="s">
        <v>2341</v>
      </c>
      <c r="B1202" s="24" t="s">
        <v>19</v>
      </c>
      <c r="C1202" s="13"/>
      <c r="D1202" s="13"/>
      <c r="E1202" s="13"/>
      <c r="F1202" s="13"/>
      <c r="G1202" s="13"/>
      <c r="H1202" s="13"/>
      <c r="I1202" s="13"/>
      <c r="J1202" s="13"/>
      <c r="K1202" s="13"/>
      <c r="L1202" s="13"/>
      <c r="M1202" s="13"/>
      <c r="N1202" s="13"/>
      <c r="O1202" s="13"/>
      <c r="P1202" s="13"/>
      <c r="Q1202" s="13"/>
      <c r="R1202" s="13"/>
      <c r="S1202" s="13"/>
      <c r="T1202" s="13"/>
      <c r="U1202" s="13"/>
      <c r="V1202" s="13"/>
      <c r="W1202" s="13"/>
      <c r="X1202" s="13"/>
      <c r="Y1202" s="13"/>
      <c r="Z1202" s="13"/>
    </row>
    <row r="1203">
      <c r="A1203" s="24" t="s">
        <v>2346</v>
      </c>
      <c r="B1203" s="24" t="s">
        <v>19</v>
      </c>
      <c r="C1203" s="13"/>
      <c r="D1203" s="13"/>
      <c r="E1203" s="13"/>
      <c r="F1203" s="13"/>
      <c r="G1203" s="13"/>
      <c r="H1203" s="13"/>
      <c r="I1203" s="13"/>
      <c r="J1203" s="13"/>
      <c r="K1203" s="13"/>
      <c r="L1203" s="13"/>
      <c r="M1203" s="13"/>
      <c r="N1203" s="13"/>
      <c r="O1203" s="13"/>
      <c r="P1203" s="13"/>
      <c r="Q1203" s="13"/>
      <c r="R1203" s="13"/>
      <c r="S1203" s="13"/>
      <c r="T1203" s="13"/>
      <c r="U1203" s="13"/>
      <c r="V1203" s="13"/>
      <c r="W1203" s="13"/>
      <c r="X1203" s="13"/>
      <c r="Y1203" s="13"/>
      <c r="Z1203" s="13"/>
    </row>
    <row r="1204">
      <c r="A1204" s="24" t="s">
        <v>2349</v>
      </c>
      <c r="B1204" s="24" t="s">
        <v>19</v>
      </c>
      <c r="C1204" s="13"/>
      <c r="D1204" s="13"/>
      <c r="E1204" s="13"/>
      <c r="F1204" s="13"/>
      <c r="G1204" s="13"/>
      <c r="H1204" s="13"/>
      <c r="I1204" s="13"/>
      <c r="J1204" s="13"/>
      <c r="K1204" s="13"/>
      <c r="L1204" s="13"/>
      <c r="M1204" s="13"/>
      <c r="N1204" s="13"/>
      <c r="O1204" s="13"/>
      <c r="P1204" s="13"/>
      <c r="Q1204" s="13"/>
      <c r="R1204" s="13"/>
      <c r="S1204" s="13"/>
      <c r="T1204" s="13"/>
      <c r="U1204" s="13"/>
      <c r="V1204" s="13"/>
      <c r="W1204" s="13"/>
      <c r="X1204" s="13"/>
      <c r="Y1204" s="13"/>
      <c r="Z1204" s="13"/>
    </row>
    <row r="1205">
      <c r="A1205" s="24" t="s">
        <v>2353</v>
      </c>
      <c r="B1205" s="24" t="s">
        <v>19</v>
      </c>
      <c r="C1205" s="13"/>
      <c r="D1205" s="13"/>
      <c r="E1205" s="13"/>
      <c r="F1205" s="13"/>
      <c r="G1205" s="13"/>
      <c r="H1205" s="13"/>
      <c r="I1205" s="13"/>
      <c r="J1205" s="13"/>
      <c r="K1205" s="13"/>
      <c r="L1205" s="13"/>
      <c r="M1205" s="13"/>
      <c r="N1205" s="13"/>
      <c r="O1205" s="13"/>
      <c r="P1205" s="13"/>
      <c r="Q1205" s="13"/>
      <c r="R1205" s="13"/>
      <c r="S1205" s="13"/>
      <c r="T1205" s="13"/>
      <c r="U1205" s="13"/>
      <c r="V1205" s="13"/>
      <c r="W1205" s="13"/>
      <c r="X1205" s="13"/>
      <c r="Y1205" s="13"/>
      <c r="Z1205" s="13"/>
    </row>
    <row r="1206">
      <c r="A1206" s="24" t="s">
        <v>2357</v>
      </c>
      <c r="B1206" s="24" t="s">
        <v>19</v>
      </c>
      <c r="C1206" s="13"/>
      <c r="D1206" s="13"/>
      <c r="E1206" s="13"/>
      <c r="F1206" s="13"/>
      <c r="G1206" s="13"/>
      <c r="H1206" s="13"/>
      <c r="I1206" s="13"/>
      <c r="J1206" s="13"/>
      <c r="K1206" s="13"/>
      <c r="L1206" s="13"/>
      <c r="M1206" s="13"/>
      <c r="N1206" s="13"/>
      <c r="O1206" s="13"/>
      <c r="P1206" s="13"/>
      <c r="Q1206" s="13"/>
      <c r="R1206" s="13"/>
      <c r="S1206" s="13"/>
      <c r="T1206" s="13"/>
      <c r="U1206" s="13"/>
      <c r="V1206" s="13"/>
      <c r="W1206" s="13"/>
      <c r="X1206" s="13"/>
      <c r="Y1206" s="13"/>
      <c r="Z1206" s="13"/>
    </row>
    <row r="1207">
      <c r="A1207" s="24" t="s">
        <v>2361</v>
      </c>
      <c r="B1207" s="24" t="s">
        <v>19</v>
      </c>
      <c r="C1207" s="13"/>
      <c r="D1207" s="13"/>
      <c r="E1207" s="13"/>
      <c r="F1207" s="13"/>
      <c r="G1207" s="13"/>
      <c r="H1207" s="13"/>
      <c r="I1207" s="13"/>
      <c r="J1207" s="13"/>
      <c r="K1207" s="13"/>
      <c r="L1207" s="13"/>
      <c r="M1207" s="13"/>
      <c r="N1207" s="13"/>
      <c r="O1207" s="13"/>
      <c r="P1207" s="13"/>
      <c r="Q1207" s="13"/>
      <c r="R1207" s="13"/>
      <c r="S1207" s="13"/>
      <c r="T1207" s="13"/>
      <c r="U1207" s="13"/>
      <c r="V1207" s="13"/>
      <c r="W1207" s="13"/>
      <c r="X1207" s="13"/>
      <c r="Y1207" s="13"/>
      <c r="Z1207" s="13"/>
    </row>
    <row r="1208">
      <c r="A1208" s="24" t="s">
        <v>2365</v>
      </c>
      <c r="B1208" s="24" t="s">
        <v>19</v>
      </c>
      <c r="C1208" s="13"/>
      <c r="D1208" s="13"/>
      <c r="E1208" s="13"/>
      <c r="F1208" s="13"/>
      <c r="G1208" s="13"/>
      <c r="H1208" s="13"/>
      <c r="I1208" s="13"/>
      <c r="J1208" s="13"/>
      <c r="K1208" s="13"/>
      <c r="L1208" s="13"/>
      <c r="M1208" s="13"/>
      <c r="N1208" s="13"/>
      <c r="O1208" s="13"/>
      <c r="P1208" s="13"/>
      <c r="Q1208" s="13"/>
      <c r="R1208" s="13"/>
      <c r="S1208" s="13"/>
      <c r="T1208" s="13"/>
      <c r="U1208" s="13"/>
      <c r="V1208" s="13"/>
      <c r="W1208" s="13"/>
      <c r="X1208" s="13"/>
      <c r="Y1208" s="13"/>
      <c r="Z1208" s="13"/>
    </row>
    <row r="1209">
      <c r="A1209" s="24" t="s">
        <v>2370</v>
      </c>
      <c r="B1209" s="24" t="s">
        <v>19</v>
      </c>
      <c r="C1209" s="13"/>
      <c r="D1209" s="13"/>
      <c r="E1209" s="13"/>
      <c r="F1209" s="13"/>
      <c r="G1209" s="13"/>
      <c r="H1209" s="13"/>
      <c r="I1209" s="13"/>
      <c r="J1209" s="13"/>
      <c r="K1209" s="13"/>
      <c r="L1209" s="13"/>
      <c r="M1209" s="13"/>
      <c r="N1209" s="13"/>
      <c r="O1209" s="13"/>
      <c r="P1209" s="13"/>
      <c r="Q1209" s="13"/>
      <c r="R1209" s="13"/>
      <c r="S1209" s="13"/>
      <c r="T1209" s="13"/>
      <c r="U1209" s="13"/>
      <c r="V1209" s="13"/>
      <c r="W1209" s="13"/>
      <c r="X1209" s="13"/>
      <c r="Y1209" s="13"/>
      <c r="Z1209" s="13"/>
    </row>
    <row r="1210">
      <c r="A1210" s="24" t="s">
        <v>2374</v>
      </c>
      <c r="B1210" s="24" t="s">
        <v>19</v>
      </c>
      <c r="C1210" s="13"/>
      <c r="D1210" s="13"/>
      <c r="E1210" s="13"/>
      <c r="F1210" s="13"/>
      <c r="G1210" s="13"/>
      <c r="H1210" s="13"/>
      <c r="I1210" s="13"/>
      <c r="J1210" s="13"/>
      <c r="K1210" s="13"/>
      <c r="L1210" s="13"/>
      <c r="M1210" s="13"/>
      <c r="N1210" s="13"/>
      <c r="O1210" s="13"/>
      <c r="P1210" s="13"/>
      <c r="Q1210" s="13"/>
      <c r="R1210" s="13"/>
      <c r="S1210" s="13"/>
      <c r="T1210" s="13"/>
      <c r="U1210" s="13"/>
      <c r="V1210" s="13"/>
      <c r="W1210" s="13"/>
      <c r="X1210" s="13"/>
      <c r="Y1210" s="13"/>
      <c r="Z1210" s="13"/>
    </row>
    <row r="1211">
      <c r="A1211" s="24" t="s">
        <v>2378</v>
      </c>
      <c r="B1211" s="24" t="s">
        <v>19</v>
      </c>
      <c r="C1211" s="13"/>
      <c r="D1211" s="13"/>
      <c r="E1211" s="13"/>
      <c r="F1211" s="13"/>
      <c r="G1211" s="13"/>
      <c r="H1211" s="13"/>
      <c r="I1211" s="13"/>
      <c r="J1211" s="13"/>
      <c r="K1211" s="13"/>
      <c r="L1211" s="13"/>
      <c r="M1211" s="13"/>
      <c r="N1211" s="13"/>
      <c r="O1211" s="13"/>
      <c r="P1211" s="13"/>
      <c r="Q1211" s="13"/>
      <c r="R1211" s="13"/>
      <c r="S1211" s="13"/>
      <c r="T1211" s="13"/>
      <c r="U1211" s="13"/>
      <c r="V1211" s="13"/>
      <c r="W1211" s="13"/>
      <c r="X1211" s="13"/>
      <c r="Y1211" s="13"/>
      <c r="Z1211" s="13"/>
    </row>
    <row r="1212">
      <c r="A1212" s="24" t="s">
        <v>2382</v>
      </c>
      <c r="B1212" s="24" t="s">
        <v>19</v>
      </c>
      <c r="C1212" s="13"/>
      <c r="D1212" s="13"/>
      <c r="E1212" s="13"/>
      <c r="F1212" s="13"/>
      <c r="G1212" s="13"/>
      <c r="H1212" s="13"/>
      <c r="I1212" s="13"/>
      <c r="J1212" s="13"/>
      <c r="K1212" s="13"/>
      <c r="L1212" s="13"/>
      <c r="M1212" s="13"/>
      <c r="N1212" s="13"/>
      <c r="O1212" s="13"/>
      <c r="P1212" s="13"/>
      <c r="Q1212" s="13"/>
      <c r="R1212" s="13"/>
      <c r="S1212" s="13"/>
      <c r="T1212" s="13"/>
      <c r="U1212" s="13"/>
      <c r="V1212" s="13"/>
      <c r="W1212" s="13"/>
      <c r="X1212" s="13"/>
      <c r="Y1212" s="13"/>
      <c r="Z1212" s="13"/>
    </row>
    <row r="1213">
      <c r="A1213" s="24" t="s">
        <v>2386</v>
      </c>
      <c r="B1213" s="24" t="s">
        <v>19</v>
      </c>
      <c r="C1213" s="13"/>
      <c r="D1213" s="13"/>
      <c r="E1213" s="13"/>
      <c r="F1213" s="13"/>
      <c r="G1213" s="13"/>
      <c r="H1213" s="13"/>
      <c r="I1213" s="13"/>
      <c r="J1213" s="13"/>
      <c r="K1213" s="13"/>
      <c r="L1213" s="13"/>
      <c r="M1213" s="13"/>
      <c r="N1213" s="13"/>
      <c r="O1213" s="13"/>
      <c r="P1213" s="13"/>
      <c r="Q1213" s="13"/>
      <c r="R1213" s="13"/>
      <c r="S1213" s="13"/>
      <c r="T1213" s="13"/>
      <c r="U1213" s="13"/>
      <c r="V1213" s="13"/>
      <c r="W1213" s="13"/>
      <c r="X1213" s="13"/>
      <c r="Y1213" s="13"/>
      <c r="Z1213" s="13"/>
    </row>
    <row r="1214">
      <c r="A1214" s="24" t="s">
        <v>2390</v>
      </c>
      <c r="B1214" s="24" t="s">
        <v>19</v>
      </c>
      <c r="C1214" s="13"/>
      <c r="D1214" s="13"/>
      <c r="E1214" s="13"/>
      <c r="F1214" s="13"/>
      <c r="G1214" s="13"/>
      <c r="H1214" s="13"/>
      <c r="I1214" s="13"/>
      <c r="J1214" s="13"/>
      <c r="K1214" s="13"/>
      <c r="L1214" s="13"/>
      <c r="M1214" s="13"/>
      <c r="N1214" s="13"/>
      <c r="O1214" s="13"/>
      <c r="P1214" s="13"/>
      <c r="Q1214" s="13"/>
      <c r="R1214" s="13"/>
      <c r="S1214" s="13"/>
      <c r="T1214" s="13"/>
      <c r="U1214" s="13"/>
      <c r="V1214" s="13"/>
      <c r="W1214" s="13"/>
      <c r="X1214" s="13"/>
      <c r="Y1214" s="13"/>
      <c r="Z1214" s="13"/>
    </row>
    <row r="1215">
      <c r="A1215" s="24" t="s">
        <v>2394</v>
      </c>
      <c r="B1215" s="24" t="s">
        <v>19</v>
      </c>
      <c r="C1215" s="13"/>
      <c r="D1215" s="13"/>
      <c r="E1215" s="13"/>
      <c r="F1215" s="13"/>
      <c r="G1215" s="13"/>
      <c r="H1215" s="13"/>
      <c r="I1215" s="13"/>
      <c r="J1215" s="13"/>
      <c r="K1215" s="13"/>
      <c r="L1215" s="13"/>
      <c r="M1215" s="13"/>
      <c r="N1215" s="13"/>
      <c r="O1215" s="13"/>
      <c r="P1215" s="13"/>
      <c r="Q1215" s="13"/>
      <c r="R1215" s="13"/>
      <c r="S1215" s="13"/>
      <c r="T1215" s="13"/>
      <c r="U1215" s="13"/>
      <c r="V1215" s="13"/>
      <c r="W1215" s="13"/>
      <c r="X1215" s="13"/>
      <c r="Y1215" s="13"/>
      <c r="Z1215" s="13"/>
    </row>
    <row r="1216">
      <c r="A1216" s="24" t="s">
        <v>2399</v>
      </c>
      <c r="B1216" s="24" t="s">
        <v>19</v>
      </c>
      <c r="C1216" s="13"/>
      <c r="D1216" s="13"/>
      <c r="E1216" s="13"/>
      <c r="F1216" s="13"/>
      <c r="G1216" s="13"/>
      <c r="H1216" s="13"/>
      <c r="I1216" s="13"/>
      <c r="J1216" s="13"/>
      <c r="K1216" s="13"/>
      <c r="L1216" s="13"/>
      <c r="M1216" s="13"/>
      <c r="N1216" s="13"/>
      <c r="O1216" s="13"/>
      <c r="P1216" s="13"/>
      <c r="Q1216" s="13"/>
      <c r="R1216" s="13"/>
      <c r="S1216" s="13"/>
      <c r="T1216" s="13"/>
      <c r="U1216" s="13"/>
      <c r="V1216" s="13"/>
      <c r="W1216" s="13"/>
      <c r="X1216" s="13"/>
      <c r="Y1216" s="13"/>
      <c r="Z1216" s="13"/>
    </row>
    <row r="1217">
      <c r="A1217" s="24" t="s">
        <v>2402</v>
      </c>
      <c r="B1217" s="24" t="s">
        <v>19</v>
      </c>
      <c r="C1217" s="13"/>
      <c r="D1217" s="13"/>
      <c r="E1217" s="13"/>
      <c r="F1217" s="13"/>
      <c r="G1217" s="13"/>
      <c r="H1217" s="13"/>
      <c r="I1217" s="13"/>
      <c r="J1217" s="13"/>
      <c r="K1217" s="13"/>
      <c r="L1217" s="13"/>
      <c r="M1217" s="13"/>
      <c r="N1217" s="13"/>
      <c r="O1217" s="13"/>
      <c r="P1217" s="13"/>
      <c r="Q1217" s="13"/>
      <c r="R1217" s="13"/>
      <c r="S1217" s="13"/>
      <c r="T1217" s="13"/>
      <c r="U1217" s="13"/>
      <c r="V1217" s="13"/>
      <c r="W1217" s="13"/>
      <c r="X1217" s="13"/>
      <c r="Y1217" s="13"/>
      <c r="Z1217" s="13"/>
    </row>
    <row r="1218">
      <c r="A1218" s="24" t="s">
        <v>2406</v>
      </c>
      <c r="B1218" s="24" t="s">
        <v>19</v>
      </c>
      <c r="C1218" s="13"/>
      <c r="D1218" s="13"/>
      <c r="E1218" s="13"/>
      <c r="F1218" s="13"/>
      <c r="G1218" s="13"/>
      <c r="H1218" s="13"/>
      <c r="I1218" s="13"/>
      <c r="J1218" s="13"/>
      <c r="K1218" s="13"/>
      <c r="L1218" s="13"/>
      <c r="M1218" s="13"/>
      <c r="N1218" s="13"/>
      <c r="O1218" s="13"/>
      <c r="P1218" s="13"/>
      <c r="Q1218" s="13"/>
      <c r="R1218" s="13"/>
      <c r="S1218" s="13"/>
      <c r="T1218" s="13"/>
      <c r="U1218" s="13"/>
      <c r="V1218" s="13"/>
      <c r="W1218" s="13"/>
      <c r="X1218" s="13"/>
      <c r="Y1218" s="13"/>
      <c r="Z1218" s="13"/>
    </row>
    <row r="1219">
      <c r="A1219" s="24" t="s">
        <v>2410</v>
      </c>
      <c r="B1219" s="24" t="s">
        <v>19</v>
      </c>
      <c r="C1219" s="13"/>
      <c r="D1219" s="13"/>
      <c r="E1219" s="13"/>
      <c r="F1219" s="13"/>
      <c r="G1219" s="13"/>
      <c r="H1219" s="13"/>
      <c r="I1219" s="13"/>
      <c r="J1219" s="13"/>
      <c r="K1219" s="13"/>
      <c r="L1219" s="13"/>
      <c r="M1219" s="13"/>
      <c r="N1219" s="13"/>
      <c r="O1219" s="13"/>
      <c r="P1219" s="13"/>
      <c r="Q1219" s="13"/>
      <c r="R1219" s="13"/>
      <c r="S1219" s="13"/>
      <c r="T1219" s="13"/>
      <c r="U1219" s="13"/>
      <c r="V1219" s="13"/>
      <c r="W1219" s="13"/>
      <c r="X1219" s="13"/>
      <c r="Y1219" s="13"/>
      <c r="Z1219" s="13"/>
    </row>
    <row r="1220">
      <c r="A1220" s="24" t="s">
        <v>2415</v>
      </c>
      <c r="B1220" s="24" t="s">
        <v>19</v>
      </c>
      <c r="C1220" s="13"/>
      <c r="D1220" s="13"/>
      <c r="E1220" s="13"/>
      <c r="F1220" s="13"/>
      <c r="G1220" s="13"/>
      <c r="H1220" s="13"/>
      <c r="I1220" s="13"/>
      <c r="J1220" s="13"/>
      <c r="K1220" s="13"/>
      <c r="L1220" s="13"/>
      <c r="M1220" s="13"/>
      <c r="N1220" s="13"/>
      <c r="O1220" s="13"/>
      <c r="P1220" s="13"/>
      <c r="Q1220" s="13"/>
      <c r="R1220" s="13"/>
      <c r="S1220" s="13"/>
      <c r="T1220" s="13"/>
      <c r="U1220" s="13"/>
      <c r="V1220" s="13"/>
      <c r="W1220" s="13"/>
      <c r="X1220" s="13"/>
      <c r="Y1220" s="13"/>
      <c r="Z1220" s="13"/>
    </row>
    <row r="1221">
      <c r="A1221" s="24" t="s">
        <v>2419</v>
      </c>
      <c r="B1221" s="24" t="s">
        <v>19</v>
      </c>
      <c r="C1221" s="13"/>
      <c r="D1221" s="13"/>
      <c r="E1221" s="13"/>
      <c r="F1221" s="13"/>
      <c r="G1221" s="13"/>
      <c r="H1221" s="13"/>
      <c r="I1221" s="13"/>
      <c r="J1221" s="13"/>
      <c r="K1221" s="13"/>
      <c r="L1221" s="13"/>
      <c r="M1221" s="13"/>
      <c r="N1221" s="13"/>
      <c r="O1221" s="13"/>
      <c r="P1221" s="13"/>
      <c r="Q1221" s="13"/>
      <c r="R1221" s="13"/>
      <c r="S1221" s="13"/>
      <c r="T1221" s="13"/>
      <c r="U1221" s="13"/>
      <c r="V1221" s="13"/>
      <c r="W1221" s="13"/>
      <c r="X1221" s="13"/>
      <c r="Y1221" s="13"/>
      <c r="Z1221" s="13"/>
    </row>
    <row r="1222">
      <c r="A1222" s="24" t="s">
        <v>2424</v>
      </c>
      <c r="B1222" s="24" t="s">
        <v>19</v>
      </c>
      <c r="C1222" s="13"/>
      <c r="D1222" s="13"/>
      <c r="E1222" s="13"/>
      <c r="F1222" s="13"/>
      <c r="G1222" s="13"/>
      <c r="H1222" s="13"/>
      <c r="I1222" s="13"/>
      <c r="J1222" s="13"/>
      <c r="K1222" s="13"/>
      <c r="L1222" s="13"/>
      <c r="M1222" s="13"/>
      <c r="N1222" s="13"/>
      <c r="O1222" s="13"/>
      <c r="P1222" s="13"/>
      <c r="Q1222" s="13"/>
      <c r="R1222" s="13"/>
      <c r="S1222" s="13"/>
      <c r="T1222" s="13"/>
      <c r="U1222" s="13"/>
      <c r="V1222" s="13"/>
      <c r="W1222" s="13"/>
      <c r="X1222" s="13"/>
      <c r="Y1222" s="13"/>
      <c r="Z1222" s="13"/>
    </row>
    <row r="1223">
      <c r="A1223" s="24" t="s">
        <v>2428</v>
      </c>
      <c r="B1223" s="24" t="s">
        <v>19</v>
      </c>
      <c r="C1223" s="13"/>
      <c r="D1223" s="13"/>
      <c r="E1223" s="13"/>
      <c r="F1223" s="13"/>
      <c r="G1223" s="13"/>
      <c r="H1223" s="13"/>
      <c r="I1223" s="13"/>
      <c r="J1223" s="13"/>
      <c r="K1223" s="13"/>
      <c r="L1223" s="13"/>
      <c r="M1223" s="13"/>
      <c r="N1223" s="13"/>
      <c r="O1223" s="13"/>
      <c r="P1223" s="13"/>
      <c r="Q1223" s="13"/>
      <c r="R1223" s="13"/>
      <c r="S1223" s="13"/>
      <c r="T1223" s="13"/>
      <c r="U1223" s="13"/>
      <c r="V1223" s="13"/>
      <c r="W1223" s="13"/>
      <c r="X1223" s="13"/>
      <c r="Y1223" s="13"/>
      <c r="Z1223" s="13"/>
    </row>
    <row r="1224">
      <c r="A1224" s="24" t="s">
        <v>2432</v>
      </c>
      <c r="B1224" s="24" t="s">
        <v>19</v>
      </c>
      <c r="C1224" s="13"/>
      <c r="D1224" s="13"/>
      <c r="E1224" s="13"/>
      <c r="F1224" s="13"/>
      <c r="G1224" s="13"/>
      <c r="H1224" s="13"/>
      <c r="I1224" s="13"/>
      <c r="J1224" s="13"/>
      <c r="K1224" s="13"/>
      <c r="L1224" s="13"/>
      <c r="M1224" s="13"/>
      <c r="N1224" s="13"/>
      <c r="O1224" s="13"/>
      <c r="P1224" s="13"/>
      <c r="Q1224" s="13"/>
      <c r="R1224" s="13"/>
      <c r="S1224" s="13"/>
      <c r="T1224" s="13"/>
      <c r="U1224" s="13"/>
      <c r="V1224" s="13"/>
      <c r="W1224" s="13"/>
      <c r="X1224" s="13"/>
      <c r="Y1224" s="13"/>
      <c r="Z1224" s="13"/>
    </row>
    <row r="1225">
      <c r="A1225" s="24" t="s">
        <v>2435</v>
      </c>
      <c r="B1225" s="24" t="s">
        <v>19</v>
      </c>
      <c r="C1225" s="13"/>
      <c r="D1225" s="13"/>
      <c r="E1225" s="13"/>
      <c r="F1225" s="13"/>
      <c r="G1225" s="13"/>
      <c r="H1225" s="13"/>
      <c r="I1225" s="13"/>
      <c r="J1225" s="13"/>
      <c r="K1225" s="13"/>
      <c r="L1225" s="13"/>
      <c r="M1225" s="13"/>
      <c r="N1225" s="13"/>
      <c r="O1225" s="13"/>
      <c r="P1225" s="13"/>
      <c r="Q1225" s="13"/>
      <c r="R1225" s="13"/>
      <c r="S1225" s="13"/>
      <c r="T1225" s="13"/>
      <c r="U1225" s="13"/>
      <c r="V1225" s="13"/>
      <c r="W1225" s="13"/>
      <c r="X1225" s="13"/>
      <c r="Y1225" s="13"/>
      <c r="Z1225" s="13"/>
    </row>
    <row r="1226">
      <c r="A1226" s="24" t="s">
        <v>2438</v>
      </c>
      <c r="B1226" s="24" t="s">
        <v>19</v>
      </c>
      <c r="C1226" s="13"/>
      <c r="D1226" s="13"/>
      <c r="E1226" s="13"/>
      <c r="F1226" s="13"/>
      <c r="G1226" s="13"/>
      <c r="H1226" s="13"/>
      <c r="I1226" s="13"/>
      <c r="J1226" s="13"/>
      <c r="K1226" s="13"/>
      <c r="L1226" s="13"/>
      <c r="M1226" s="13"/>
      <c r="N1226" s="13"/>
      <c r="O1226" s="13"/>
      <c r="P1226" s="13"/>
      <c r="Q1226" s="13"/>
      <c r="R1226" s="13"/>
      <c r="S1226" s="13"/>
      <c r="T1226" s="13"/>
      <c r="U1226" s="13"/>
      <c r="V1226" s="13"/>
      <c r="W1226" s="13"/>
      <c r="X1226" s="13"/>
      <c r="Y1226" s="13"/>
      <c r="Z1226" s="13"/>
    </row>
    <row r="1227">
      <c r="A1227" s="24" t="s">
        <v>2442</v>
      </c>
      <c r="B1227" s="24" t="s">
        <v>19</v>
      </c>
      <c r="C1227" s="13"/>
      <c r="D1227" s="13"/>
      <c r="E1227" s="13"/>
      <c r="F1227" s="13"/>
      <c r="G1227" s="13"/>
      <c r="H1227" s="13"/>
      <c r="I1227" s="13"/>
      <c r="J1227" s="13"/>
      <c r="K1227" s="13"/>
      <c r="L1227" s="13"/>
      <c r="M1227" s="13"/>
      <c r="N1227" s="13"/>
      <c r="O1227" s="13"/>
      <c r="P1227" s="13"/>
      <c r="Q1227" s="13"/>
      <c r="R1227" s="13"/>
      <c r="S1227" s="13"/>
      <c r="T1227" s="13"/>
      <c r="U1227" s="13"/>
      <c r="V1227" s="13"/>
      <c r="W1227" s="13"/>
      <c r="X1227" s="13"/>
      <c r="Y1227" s="13"/>
      <c r="Z1227" s="13"/>
    </row>
    <row r="1228">
      <c r="A1228" s="24" t="s">
        <v>2446</v>
      </c>
      <c r="B1228" s="24" t="s">
        <v>19</v>
      </c>
      <c r="C1228" s="13"/>
      <c r="D1228" s="13"/>
      <c r="E1228" s="13"/>
      <c r="F1228" s="13"/>
      <c r="G1228" s="13"/>
      <c r="H1228" s="13"/>
      <c r="I1228" s="13"/>
      <c r="J1228" s="13"/>
      <c r="K1228" s="13"/>
      <c r="L1228" s="13"/>
      <c r="M1228" s="13"/>
      <c r="N1228" s="13"/>
      <c r="O1228" s="13"/>
      <c r="P1228" s="13"/>
      <c r="Q1228" s="13"/>
      <c r="R1228" s="13"/>
      <c r="S1228" s="13"/>
      <c r="T1228" s="13"/>
      <c r="U1228" s="13"/>
      <c r="V1228" s="13"/>
      <c r="W1228" s="13"/>
      <c r="X1228" s="13"/>
      <c r="Y1228" s="13"/>
      <c r="Z1228" s="13"/>
    </row>
    <row r="1229">
      <c r="A1229" s="24" t="s">
        <v>2448</v>
      </c>
      <c r="B1229" s="24" t="s">
        <v>19</v>
      </c>
      <c r="C1229" s="13"/>
      <c r="D1229" s="13"/>
      <c r="E1229" s="13"/>
      <c r="F1229" s="13"/>
      <c r="G1229" s="13"/>
      <c r="H1229" s="13"/>
      <c r="I1229" s="13"/>
      <c r="J1229" s="13"/>
      <c r="K1229" s="13"/>
      <c r="L1229" s="13"/>
      <c r="M1229" s="13"/>
      <c r="N1229" s="13"/>
      <c r="O1229" s="13"/>
      <c r="P1229" s="13"/>
      <c r="Q1229" s="13"/>
      <c r="R1229" s="13"/>
      <c r="S1229" s="13"/>
      <c r="T1229" s="13"/>
      <c r="U1229" s="13"/>
      <c r="V1229" s="13"/>
      <c r="W1229" s="13"/>
      <c r="X1229" s="13"/>
      <c r="Y1229" s="13"/>
      <c r="Z1229" s="13"/>
    </row>
    <row r="1230">
      <c r="A1230" s="24" t="s">
        <v>2453</v>
      </c>
      <c r="B1230" s="24" t="s">
        <v>19</v>
      </c>
      <c r="C1230" s="13"/>
      <c r="D1230" s="13"/>
      <c r="E1230" s="13"/>
      <c r="F1230" s="13"/>
      <c r="G1230" s="13"/>
      <c r="H1230" s="13"/>
      <c r="I1230" s="13"/>
      <c r="J1230" s="13"/>
      <c r="K1230" s="13"/>
      <c r="L1230" s="13"/>
      <c r="M1230" s="13"/>
      <c r="N1230" s="13"/>
      <c r="O1230" s="13"/>
      <c r="P1230" s="13"/>
      <c r="Q1230" s="13"/>
      <c r="R1230" s="13"/>
      <c r="S1230" s="13"/>
      <c r="T1230" s="13"/>
      <c r="U1230" s="13"/>
      <c r="V1230" s="13"/>
      <c r="W1230" s="13"/>
      <c r="X1230" s="13"/>
      <c r="Y1230" s="13"/>
      <c r="Z1230" s="13"/>
    </row>
    <row r="1231">
      <c r="A1231" s="24" t="s">
        <v>2457</v>
      </c>
      <c r="B1231" s="24" t="s">
        <v>19</v>
      </c>
      <c r="C1231" s="13"/>
      <c r="D1231" s="13"/>
      <c r="E1231" s="13"/>
      <c r="F1231" s="13"/>
      <c r="G1231" s="13"/>
      <c r="H1231" s="13"/>
      <c r="I1231" s="13"/>
      <c r="J1231" s="13"/>
      <c r="K1231" s="13"/>
      <c r="L1231" s="13"/>
      <c r="M1231" s="13"/>
      <c r="N1231" s="13"/>
      <c r="O1231" s="13"/>
      <c r="P1231" s="13"/>
      <c r="Q1231" s="13"/>
      <c r="R1231" s="13"/>
      <c r="S1231" s="13"/>
      <c r="T1231" s="13"/>
      <c r="U1231" s="13"/>
      <c r="V1231" s="13"/>
      <c r="W1231" s="13"/>
      <c r="X1231" s="13"/>
      <c r="Y1231" s="13"/>
      <c r="Z1231" s="13"/>
    </row>
    <row r="1232">
      <c r="A1232" s="24" t="s">
        <v>2461</v>
      </c>
      <c r="B1232" s="24" t="s">
        <v>19</v>
      </c>
      <c r="C1232" s="13"/>
      <c r="D1232" s="13"/>
      <c r="E1232" s="13"/>
      <c r="F1232" s="13"/>
      <c r="G1232" s="13"/>
      <c r="H1232" s="13"/>
      <c r="I1232" s="13"/>
      <c r="J1232" s="13"/>
      <c r="K1232" s="13"/>
      <c r="L1232" s="13"/>
      <c r="M1232" s="13"/>
      <c r="N1232" s="13"/>
      <c r="O1232" s="13"/>
      <c r="P1232" s="13"/>
      <c r="Q1232" s="13"/>
      <c r="R1232" s="13"/>
      <c r="S1232" s="13"/>
      <c r="T1232" s="13"/>
      <c r="U1232" s="13"/>
      <c r="V1232" s="13"/>
      <c r="W1232" s="13"/>
      <c r="X1232" s="13"/>
      <c r="Y1232" s="13"/>
      <c r="Z1232" s="13"/>
    </row>
    <row r="1233">
      <c r="A1233" s="24" t="s">
        <v>2465</v>
      </c>
      <c r="B1233" s="24" t="s">
        <v>19</v>
      </c>
      <c r="C1233" s="13"/>
      <c r="D1233" s="13"/>
      <c r="E1233" s="13"/>
      <c r="F1233" s="13"/>
      <c r="G1233" s="13"/>
      <c r="H1233" s="13"/>
      <c r="I1233" s="13"/>
      <c r="J1233" s="13"/>
      <c r="K1233" s="13"/>
      <c r="L1233" s="13"/>
      <c r="M1233" s="13"/>
      <c r="N1233" s="13"/>
      <c r="O1233" s="13"/>
      <c r="P1233" s="13"/>
      <c r="Q1233" s="13"/>
      <c r="R1233" s="13"/>
      <c r="S1233" s="13"/>
      <c r="T1233" s="13"/>
      <c r="U1233" s="13"/>
      <c r="V1233" s="13"/>
      <c r="W1233" s="13"/>
      <c r="X1233" s="13"/>
      <c r="Y1233" s="13"/>
      <c r="Z1233" s="13"/>
    </row>
    <row r="1234">
      <c r="A1234" s="24" t="s">
        <v>2470</v>
      </c>
      <c r="B1234" s="24" t="s">
        <v>19</v>
      </c>
      <c r="C1234" s="13"/>
      <c r="D1234" s="13"/>
      <c r="E1234" s="13"/>
      <c r="F1234" s="13"/>
      <c r="G1234" s="13"/>
      <c r="H1234" s="13"/>
      <c r="I1234" s="13"/>
      <c r="J1234" s="13"/>
      <c r="K1234" s="13"/>
      <c r="L1234" s="13"/>
      <c r="M1234" s="13"/>
      <c r="N1234" s="13"/>
      <c r="O1234" s="13"/>
      <c r="P1234" s="13"/>
      <c r="Q1234" s="13"/>
      <c r="R1234" s="13"/>
      <c r="S1234" s="13"/>
      <c r="T1234" s="13"/>
      <c r="U1234" s="13"/>
      <c r="V1234" s="13"/>
      <c r="W1234" s="13"/>
      <c r="X1234" s="13"/>
      <c r="Y1234" s="13"/>
      <c r="Z1234" s="13"/>
    </row>
    <row r="1235">
      <c r="A1235" s="24" t="s">
        <v>2474</v>
      </c>
      <c r="B1235" s="24" t="s">
        <v>19</v>
      </c>
      <c r="C1235" s="13"/>
      <c r="D1235" s="13"/>
      <c r="E1235" s="13"/>
      <c r="F1235" s="13"/>
      <c r="G1235" s="13"/>
      <c r="H1235" s="13"/>
      <c r="I1235" s="13"/>
      <c r="J1235" s="13"/>
      <c r="K1235" s="13"/>
      <c r="L1235" s="13"/>
      <c r="M1235" s="13"/>
      <c r="N1235" s="13"/>
      <c r="O1235" s="13"/>
      <c r="P1235" s="13"/>
      <c r="Q1235" s="13"/>
      <c r="R1235" s="13"/>
      <c r="S1235" s="13"/>
      <c r="T1235" s="13"/>
      <c r="U1235" s="13"/>
      <c r="V1235" s="13"/>
      <c r="W1235" s="13"/>
      <c r="X1235" s="13"/>
      <c r="Y1235" s="13"/>
      <c r="Z1235" s="13"/>
    </row>
    <row r="1236">
      <c r="A1236" s="24" t="s">
        <v>2478</v>
      </c>
      <c r="B1236" s="24" t="s">
        <v>19</v>
      </c>
      <c r="C1236" s="13"/>
      <c r="D1236" s="13"/>
      <c r="E1236" s="13"/>
      <c r="F1236" s="13"/>
      <c r="G1236" s="13"/>
      <c r="H1236" s="13"/>
      <c r="I1236" s="13"/>
      <c r="J1236" s="13"/>
      <c r="K1236" s="13"/>
      <c r="L1236" s="13"/>
      <c r="M1236" s="13"/>
      <c r="N1236" s="13"/>
      <c r="O1236" s="13"/>
      <c r="P1236" s="13"/>
      <c r="Q1236" s="13"/>
      <c r="R1236" s="13"/>
      <c r="S1236" s="13"/>
      <c r="T1236" s="13"/>
      <c r="U1236" s="13"/>
      <c r="V1236" s="13"/>
      <c r="W1236" s="13"/>
      <c r="X1236" s="13"/>
      <c r="Y1236" s="13"/>
      <c r="Z1236" s="13"/>
    </row>
    <row r="1237">
      <c r="A1237" s="24" t="s">
        <v>2482</v>
      </c>
      <c r="B1237" s="24" t="s">
        <v>19</v>
      </c>
      <c r="C1237" s="13"/>
      <c r="D1237" s="13"/>
      <c r="E1237" s="13"/>
      <c r="F1237" s="13"/>
      <c r="G1237" s="13"/>
      <c r="H1237" s="13"/>
      <c r="I1237" s="13"/>
      <c r="J1237" s="13"/>
      <c r="K1237" s="13"/>
      <c r="L1237" s="13"/>
      <c r="M1237" s="13"/>
      <c r="N1237" s="13"/>
      <c r="O1237" s="13"/>
      <c r="P1237" s="13"/>
      <c r="Q1237" s="13"/>
      <c r="R1237" s="13"/>
      <c r="S1237" s="13"/>
      <c r="T1237" s="13"/>
      <c r="U1237" s="13"/>
      <c r="V1237" s="13"/>
      <c r="W1237" s="13"/>
      <c r="X1237" s="13"/>
      <c r="Y1237" s="13"/>
      <c r="Z1237" s="13"/>
    </row>
    <row r="1238">
      <c r="A1238" s="24" t="s">
        <v>2486</v>
      </c>
      <c r="B1238" s="24" t="s">
        <v>19</v>
      </c>
      <c r="C1238" s="13"/>
      <c r="D1238" s="13"/>
      <c r="E1238" s="13"/>
      <c r="F1238" s="13"/>
      <c r="G1238" s="13"/>
      <c r="H1238" s="13"/>
      <c r="I1238" s="13"/>
      <c r="J1238" s="13"/>
      <c r="K1238" s="13"/>
      <c r="L1238" s="13"/>
      <c r="M1238" s="13"/>
      <c r="N1238" s="13"/>
      <c r="O1238" s="13"/>
      <c r="P1238" s="13"/>
      <c r="Q1238" s="13"/>
      <c r="R1238" s="13"/>
      <c r="S1238" s="13"/>
      <c r="T1238" s="13"/>
      <c r="U1238" s="13"/>
      <c r="V1238" s="13"/>
      <c r="W1238" s="13"/>
      <c r="X1238" s="13"/>
      <c r="Y1238" s="13"/>
      <c r="Z1238" s="13"/>
    </row>
    <row r="1239">
      <c r="A1239" s="24" t="s">
        <v>2489</v>
      </c>
      <c r="B1239" s="24" t="s">
        <v>19</v>
      </c>
      <c r="C1239" s="13"/>
      <c r="D1239" s="13"/>
      <c r="E1239" s="13"/>
      <c r="F1239" s="13"/>
      <c r="G1239" s="13"/>
      <c r="H1239" s="13"/>
      <c r="I1239" s="13"/>
      <c r="J1239" s="13"/>
      <c r="K1239" s="13"/>
      <c r="L1239" s="13"/>
      <c r="M1239" s="13"/>
      <c r="N1239" s="13"/>
      <c r="O1239" s="13"/>
      <c r="P1239" s="13"/>
      <c r="Q1239" s="13"/>
      <c r="R1239" s="13"/>
      <c r="S1239" s="13"/>
      <c r="T1239" s="13"/>
      <c r="U1239" s="13"/>
      <c r="V1239" s="13"/>
      <c r="W1239" s="13"/>
      <c r="X1239" s="13"/>
      <c r="Y1239" s="13"/>
      <c r="Z1239" s="13"/>
    </row>
    <row r="1240">
      <c r="A1240" s="24" t="s">
        <v>2493</v>
      </c>
      <c r="B1240" s="24" t="s">
        <v>19</v>
      </c>
      <c r="C1240" s="13"/>
      <c r="D1240" s="13"/>
      <c r="E1240" s="13"/>
      <c r="F1240" s="13"/>
      <c r="G1240" s="13"/>
      <c r="H1240" s="13"/>
      <c r="I1240" s="13"/>
      <c r="J1240" s="13"/>
      <c r="K1240" s="13"/>
      <c r="L1240" s="13"/>
      <c r="M1240" s="13"/>
      <c r="N1240" s="13"/>
      <c r="O1240" s="13"/>
      <c r="P1240" s="13"/>
      <c r="Q1240" s="13"/>
      <c r="R1240" s="13"/>
      <c r="S1240" s="13"/>
      <c r="T1240" s="13"/>
      <c r="U1240" s="13"/>
      <c r="V1240" s="13"/>
      <c r="W1240" s="13"/>
      <c r="X1240" s="13"/>
      <c r="Y1240" s="13"/>
      <c r="Z1240" s="13"/>
    </row>
    <row r="1241">
      <c r="A1241" s="24" t="s">
        <v>2497</v>
      </c>
      <c r="B1241" s="24" t="s">
        <v>19</v>
      </c>
      <c r="C1241" s="13"/>
      <c r="D1241" s="13"/>
      <c r="E1241" s="13"/>
      <c r="F1241" s="13"/>
      <c r="G1241" s="13"/>
      <c r="H1241" s="13"/>
      <c r="I1241" s="13"/>
      <c r="J1241" s="13"/>
      <c r="K1241" s="13"/>
      <c r="L1241" s="13"/>
      <c r="M1241" s="13"/>
      <c r="N1241" s="13"/>
      <c r="O1241" s="13"/>
      <c r="P1241" s="13"/>
      <c r="Q1241" s="13"/>
      <c r="R1241" s="13"/>
      <c r="S1241" s="13"/>
      <c r="T1241" s="13"/>
      <c r="U1241" s="13"/>
      <c r="V1241" s="13"/>
      <c r="W1241" s="13"/>
      <c r="X1241" s="13"/>
      <c r="Y1241" s="13"/>
      <c r="Z1241" s="13"/>
    </row>
    <row r="1242">
      <c r="A1242" s="24" t="s">
        <v>2500</v>
      </c>
      <c r="B1242" s="24" t="s">
        <v>19</v>
      </c>
      <c r="C1242" s="13"/>
      <c r="D1242" s="13"/>
      <c r="E1242" s="13"/>
      <c r="F1242" s="13"/>
      <c r="G1242" s="13"/>
      <c r="H1242" s="13"/>
      <c r="I1242" s="13"/>
      <c r="J1242" s="13"/>
      <c r="K1242" s="13"/>
      <c r="L1242" s="13"/>
      <c r="M1242" s="13"/>
      <c r="N1242" s="13"/>
      <c r="O1242" s="13"/>
      <c r="P1242" s="13"/>
      <c r="Q1242" s="13"/>
      <c r="R1242" s="13"/>
      <c r="S1242" s="13"/>
      <c r="T1242" s="13"/>
      <c r="U1242" s="13"/>
      <c r="V1242" s="13"/>
      <c r="W1242" s="13"/>
      <c r="X1242" s="13"/>
      <c r="Y1242" s="13"/>
      <c r="Z1242" s="13"/>
    </row>
    <row r="1243">
      <c r="A1243" s="24" t="s">
        <v>2504</v>
      </c>
      <c r="B1243" s="24" t="s">
        <v>19</v>
      </c>
      <c r="C1243" s="13"/>
      <c r="D1243" s="13"/>
      <c r="E1243" s="13"/>
      <c r="F1243" s="13"/>
      <c r="G1243" s="13"/>
      <c r="H1243" s="13"/>
      <c r="I1243" s="13"/>
      <c r="J1243" s="13"/>
      <c r="K1243" s="13"/>
      <c r="L1243" s="13"/>
      <c r="M1243" s="13"/>
      <c r="N1243" s="13"/>
      <c r="O1243" s="13"/>
      <c r="P1243" s="13"/>
      <c r="Q1243" s="13"/>
      <c r="R1243" s="13"/>
      <c r="S1243" s="13"/>
      <c r="T1243" s="13"/>
      <c r="U1243" s="13"/>
      <c r="V1243" s="13"/>
      <c r="W1243" s="13"/>
      <c r="X1243" s="13"/>
      <c r="Y1243" s="13"/>
      <c r="Z1243" s="13"/>
    </row>
    <row r="1244">
      <c r="A1244" s="24" t="s">
        <v>2508</v>
      </c>
      <c r="B1244" s="24" t="s">
        <v>19</v>
      </c>
      <c r="C1244" s="13"/>
      <c r="D1244" s="13"/>
      <c r="E1244" s="13"/>
      <c r="F1244" s="13"/>
      <c r="G1244" s="13"/>
      <c r="H1244" s="13"/>
      <c r="I1244" s="13"/>
      <c r="J1244" s="13"/>
      <c r="K1244" s="13"/>
      <c r="L1244" s="13"/>
      <c r="M1244" s="13"/>
      <c r="N1244" s="13"/>
      <c r="O1244" s="13"/>
      <c r="P1244" s="13"/>
      <c r="Q1244" s="13"/>
      <c r="R1244" s="13"/>
      <c r="S1244" s="13"/>
      <c r="T1244" s="13"/>
      <c r="U1244" s="13"/>
      <c r="V1244" s="13"/>
      <c r="W1244" s="13"/>
      <c r="X1244" s="13"/>
      <c r="Y1244" s="13"/>
      <c r="Z1244" s="13"/>
    </row>
    <row r="1245">
      <c r="A1245" s="24" t="s">
        <v>2511</v>
      </c>
      <c r="B1245" s="24" t="s">
        <v>19</v>
      </c>
      <c r="C1245" s="13"/>
      <c r="D1245" s="13"/>
      <c r="E1245" s="13"/>
      <c r="F1245" s="13"/>
      <c r="G1245" s="13"/>
      <c r="H1245" s="13"/>
      <c r="I1245" s="13"/>
      <c r="J1245" s="13"/>
      <c r="K1245" s="13"/>
      <c r="L1245" s="13"/>
      <c r="M1245" s="13"/>
      <c r="N1245" s="13"/>
      <c r="O1245" s="13"/>
      <c r="P1245" s="13"/>
      <c r="Q1245" s="13"/>
      <c r="R1245" s="13"/>
      <c r="S1245" s="13"/>
      <c r="T1245" s="13"/>
      <c r="U1245" s="13"/>
      <c r="V1245" s="13"/>
      <c r="W1245" s="13"/>
      <c r="X1245" s="13"/>
      <c r="Y1245" s="13"/>
      <c r="Z1245" s="13"/>
    </row>
    <row r="1246">
      <c r="A1246" s="24" t="s">
        <v>2516</v>
      </c>
      <c r="B1246" s="24" t="s">
        <v>19</v>
      </c>
      <c r="C1246" s="13"/>
      <c r="D1246" s="13"/>
      <c r="E1246" s="13"/>
      <c r="F1246" s="13"/>
      <c r="G1246" s="13"/>
      <c r="H1246" s="13"/>
      <c r="I1246" s="13"/>
      <c r="J1246" s="13"/>
      <c r="K1246" s="13"/>
      <c r="L1246" s="13"/>
      <c r="M1246" s="13"/>
      <c r="N1246" s="13"/>
      <c r="O1246" s="13"/>
      <c r="P1246" s="13"/>
      <c r="Q1246" s="13"/>
      <c r="R1246" s="13"/>
      <c r="S1246" s="13"/>
      <c r="T1246" s="13"/>
      <c r="U1246" s="13"/>
      <c r="V1246" s="13"/>
      <c r="W1246" s="13"/>
      <c r="X1246" s="13"/>
      <c r="Y1246" s="13"/>
      <c r="Z1246" s="13"/>
    </row>
    <row r="1247">
      <c r="A1247" s="24" t="s">
        <v>2520</v>
      </c>
      <c r="B1247" s="24" t="s">
        <v>19</v>
      </c>
      <c r="C1247" s="13"/>
      <c r="D1247" s="13"/>
      <c r="E1247" s="13"/>
      <c r="F1247" s="13"/>
      <c r="G1247" s="13"/>
      <c r="H1247" s="13"/>
      <c r="I1247" s="13"/>
      <c r="J1247" s="13"/>
      <c r="K1247" s="13"/>
      <c r="L1247" s="13"/>
      <c r="M1247" s="13"/>
      <c r="N1247" s="13"/>
      <c r="O1247" s="13"/>
      <c r="P1247" s="13"/>
      <c r="Q1247" s="13"/>
      <c r="R1247" s="13"/>
      <c r="S1247" s="13"/>
      <c r="T1247" s="13"/>
      <c r="U1247" s="13"/>
      <c r="V1247" s="13"/>
      <c r="W1247" s="13"/>
      <c r="X1247" s="13"/>
      <c r="Y1247" s="13"/>
      <c r="Z1247" s="13"/>
    </row>
    <row r="1248">
      <c r="A1248" s="24" t="s">
        <v>2524</v>
      </c>
      <c r="B1248" s="24" t="s">
        <v>19</v>
      </c>
      <c r="C1248" s="13"/>
      <c r="D1248" s="13"/>
      <c r="E1248" s="13"/>
      <c r="F1248" s="13"/>
      <c r="G1248" s="13"/>
      <c r="H1248" s="13"/>
      <c r="I1248" s="13"/>
      <c r="J1248" s="13"/>
      <c r="K1248" s="13"/>
      <c r="L1248" s="13"/>
      <c r="M1248" s="13"/>
      <c r="N1248" s="13"/>
      <c r="O1248" s="13"/>
      <c r="P1248" s="13"/>
      <c r="Q1248" s="13"/>
      <c r="R1248" s="13"/>
      <c r="S1248" s="13"/>
      <c r="T1248" s="13"/>
      <c r="U1248" s="13"/>
      <c r="V1248" s="13"/>
      <c r="W1248" s="13"/>
      <c r="X1248" s="13"/>
      <c r="Y1248" s="13"/>
      <c r="Z1248" s="13"/>
    </row>
    <row r="1249">
      <c r="A1249" s="24" t="s">
        <v>2529</v>
      </c>
      <c r="B1249" s="24" t="s">
        <v>19</v>
      </c>
      <c r="C1249" s="13"/>
      <c r="D1249" s="13"/>
      <c r="E1249" s="13"/>
      <c r="F1249" s="13"/>
      <c r="G1249" s="13"/>
      <c r="H1249" s="13"/>
      <c r="I1249" s="13"/>
      <c r="J1249" s="13"/>
      <c r="K1249" s="13"/>
      <c r="L1249" s="13"/>
      <c r="M1249" s="13"/>
      <c r="N1249" s="13"/>
      <c r="O1249" s="13"/>
      <c r="P1249" s="13"/>
      <c r="Q1249" s="13"/>
      <c r="R1249" s="13"/>
      <c r="S1249" s="13"/>
      <c r="T1249" s="13"/>
      <c r="U1249" s="13"/>
      <c r="V1249" s="13"/>
      <c r="W1249" s="13"/>
      <c r="X1249" s="13"/>
      <c r="Y1249" s="13"/>
      <c r="Z1249" s="13"/>
    </row>
    <row r="1250">
      <c r="A1250" s="24" t="s">
        <v>2534</v>
      </c>
      <c r="B1250" s="24" t="s">
        <v>19</v>
      </c>
      <c r="C1250" s="13"/>
      <c r="D1250" s="13"/>
      <c r="E1250" s="13"/>
      <c r="F1250" s="13"/>
      <c r="G1250" s="13"/>
      <c r="H1250" s="13"/>
      <c r="I1250" s="13"/>
      <c r="J1250" s="13"/>
      <c r="K1250" s="13"/>
      <c r="L1250" s="13"/>
      <c r="M1250" s="13"/>
      <c r="N1250" s="13"/>
      <c r="O1250" s="13"/>
      <c r="P1250" s="13"/>
      <c r="Q1250" s="13"/>
      <c r="R1250" s="13"/>
      <c r="S1250" s="13"/>
      <c r="T1250" s="13"/>
      <c r="U1250" s="13"/>
      <c r="V1250" s="13"/>
      <c r="W1250" s="13"/>
      <c r="X1250" s="13"/>
      <c r="Y1250" s="13"/>
      <c r="Z1250" s="13"/>
    </row>
    <row r="1251">
      <c r="A1251" s="24" t="s">
        <v>2538</v>
      </c>
      <c r="B1251" s="24" t="s">
        <v>19</v>
      </c>
      <c r="C1251" s="13"/>
      <c r="D1251" s="13"/>
      <c r="E1251" s="13"/>
      <c r="F1251" s="13"/>
      <c r="G1251" s="13"/>
      <c r="H1251" s="13"/>
      <c r="I1251" s="13"/>
      <c r="J1251" s="13"/>
      <c r="K1251" s="13"/>
      <c r="L1251" s="13"/>
      <c r="M1251" s="13"/>
      <c r="N1251" s="13"/>
      <c r="O1251" s="13"/>
      <c r="P1251" s="13"/>
      <c r="Q1251" s="13"/>
      <c r="R1251" s="13"/>
      <c r="S1251" s="13"/>
      <c r="T1251" s="13"/>
      <c r="U1251" s="13"/>
      <c r="V1251" s="13"/>
      <c r="W1251" s="13"/>
      <c r="X1251" s="13"/>
      <c r="Y1251" s="13"/>
      <c r="Z1251" s="13"/>
    </row>
    <row r="1252">
      <c r="A1252" s="24" t="s">
        <v>2541</v>
      </c>
      <c r="B1252" s="24" t="s">
        <v>19</v>
      </c>
      <c r="C1252" s="13"/>
      <c r="D1252" s="13"/>
      <c r="E1252" s="13"/>
      <c r="F1252" s="13"/>
      <c r="G1252" s="13"/>
      <c r="H1252" s="13"/>
      <c r="I1252" s="13"/>
      <c r="J1252" s="13"/>
      <c r="K1252" s="13"/>
      <c r="L1252" s="13"/>
      <c r="M1252" s="13"/>
      <c r="N1252" s="13"/>
      <c r="O1252" s="13"/>
      <c r="P1252" s="13"/>
      <c r="Q1252" s="13"/>
      <c r="R1252" s="13"/>
      <c r="S1252" s="13"/>
      <c r="T1252" s="13"/>
      <c r="U1252" s="13"/>
      <c r="V1252" s="13"/>
      <c r="W1252" s="13"/>
      <c r="X1252" s="13"/>
      <c r="Y1252" s="13"/>
      <c r="Z1252" s="13"/>
    </row>
    <row r="1253">
      <c r="A1253" s="24" t="s">
        <v>2545</v>
      </c>
      <c r="B1253" s="24" t="s">
        <v>19</v>
      </c>
      <c r="C1253" s="13"/>
      <c r="D1253" s="13"/>
      <c r="E1253" s="13"/>
      <c r="F1253" s="13"/>
      <c r="G1253" s="13"/>
      <c r="H1253" s="13"/>
      <c r="I1253" s="13"/>
      <c r="J1253" s="13"/>
      <c r="K1253" s="13"/>
      <c r="L1253" s="13"/>
      <c r="M1253" s="13"/>
      <c r="N1253" s="13"/>
      <c r="O1253" s="13"/>
      <c r="P1253" s="13"/>
      <c r="Q1253" s="13"/>
      <c r="R1253" s="13"/>
      <c r="S1253" s="13"/>
      <c r="T1253" s="13"/>
      <c r="U1253" s="13"/>
      <c r="V1253" s="13"/>
      <c r="W1253" s="13"/>
      <c r="X1253" s="13"/>
      <c r="Y1253" s="13"/>
      <c r="Z1253" s="13"/>
    </row>
    <row r="1254">
      <c r="A1254" s="24" t="s">
        <v>2549</v>
      </c>
      <c r="B1254" s="24" t="s">
        <v>19</v>
      </c>
      <c r="C1254" s="13"/>
      <c r="D1254" s="13"/>
      <c r="E1254" s="13"/>
      <c r="F1254" s="13"/>
      <c r="G1254" s="13"/>
      <c r="H1254" s="13"/>
      <c r="I1254" s="13"/>
      <c r="J1254" s="13"/>
      <c r="K1254" s="13"/>
      <c r="L1254" s="13"/>
      <c r="M1254" s="13"/>
      <c r="N1254" s="13"/>
      <c r="O1254" s="13"/>
      <c r="P1254" s="13"/>
      <c r="Q1254" s="13"/>
      <c r="R1254" s="13"/>
      <c r="S1254" s="13"/>
      <c r="T1254" s="13"/>
      <c r="U1254" s="13"/>
      <c r="V1254" s="13"/>
      <c r="W1254" s="13"/>
      <c r="X1254" s="13"/>
      <c r="Y1254" s="13"/>
      <c r="Z1254" s="13"/>
    </row>
    <row r="1255">
      <c r="A1255" s="24" t="s">
        <v>2554</v>
      </c>
      <c r="B1255" s="24" t="s">
        <v>19</v>
      </c>
      <c r="C1255" s="13"/>
      <c r="D1255" s="13"/>
      <c r="E1255" s="13"/>
      <c r="F1255" s="13"/>
      <c r="G1255" s="13"/>
      <c r="H1255" s="13"/>
      <c r="I1255" s="13"/>
      <c r="J1255" s="13"/>
      <c r="K1255" s="13"/>
      <c r="L1255" s="13"/>
      <c r="M1255" s="13"/>
      <c r="N1255" s="13"/>
      <c r="O1255" s="13"/>
      <c r="P1255" s="13"/>
      <c r="Q1255" s="13"/>
      <c r="R1255" s="13"/>
      <c r="S1255" s="13"/>
      <c r="T1255" s="13"/>
      <c r="U1255" s="13"/>
      <c r="V1255" s="13"/>
      <c r="W1255" s="13"/>
      <c r="X1255" s="13"/>
      <c r="Y1255" s="13"/>
      <c r="Z1255" s="13"/>
    </row>
    <row r="1256">
      <c r="A1256" s="24" t="s">
        <v>2558</v>
      </c>
      <c r="B1256" s="24" t="s">
        <v>19</v>
      </c>
      <c r="C1256" s="13"/>
      <c r="D1256" s="13"/>
      <c r="E1256" s="13"/>
      <c r="F1256" s="13"/>
      <c r="G1256" s="13"/>
      <c r="H1256" s="13"/>
      <c r="I1256" s="13"/>
      <c r="J1256" s="13"/>
      <c r="K1256" s="13"/>
      <c r="L1256" s="13"/>
      <c r="M1256" s="13"/>
      <c r="N1256" s="13"/>
      <c r="O1256" s="13"/>
      <c r="P1256" s="13"/>
      <c r="Q1256" s="13"/>
      <c r="R1256" s="13"/>
      <c r="S1256" s="13"/>
      <c r="T1256" s="13"/>
      <c r="U1256" s="13"/>
      <c r="V1256" s="13"/>
      <c r="W1256" s="13"/>
      <c r="X1256" s="13"/>
      <c r="Y1256" s="13"/>
      <c r="Z1256" s="13"/>
    </row>
    <row r="1257">
      <c r="A1257" s="24" t="s">
        <v>2561</v>
      </c>
      <c r="B1257" s="24" t="s">
        <v>19</v>
      </c>
      <c r="C1257" s="13"/>
      <c r="D1257" s="13"/>
      <c r="E1257" s="13"/>
      <c r="F1257" s="13"/>
      <c r="G1257" s="13"/>
      <c r="H1257" s="13"/>
      <c r="I1257" s="13"/>
      <c r="J1257" s="13"/>
      <c r="K1257" s="13"/>
      <c r="L1257" s="13"/>
      <c r="M1257" s="13"/>
      <c r="N1257" s="13"/>
      <c r="O1257" s="13"/>
      <c r="P1257" s="13"/>
      <c r="Q1257" s="13"/>
      <c r="R1257" s="13"/>
      <c r="S1257" s="13"/>
      <c r="T1257" s="13"/>
      <c r="U1257" s="13"/>
      <c r="V1257" s="13"/>
      <c r="W1257" s="13"/>
      <c r="X1257" s="13"/>
      <c r="Y1257" s="13"/>
      <c r="Z1257" s="13"/>
    </row>
    <row r="1258">
      <c r="A1258" s="24" t="s">
        <v>2565</v>
      </c>
      <c r="B1258" s="24" t="s">
        <v>19</v>
      </c>
      <c r="C1258" s="13"/>
      <c r="D1258" s="13"/>
      <c r="E1258" s="13"/>
      <c r="F1258" s="13"/>
      <c r="G1258" s="13"/>
      <c r="H1258" s="13"/>
      <c r="I1258" s="13"/>
      <c r="J1258" s="13"/>
      <c r="K1258" s="13"/>
      <c r="L1258" s="13"/>
      <c r="M1258" s="13"/>
      <c r="N1258" s="13"/>
      <c r="O1258" s="13"/>
      <c r="P1258" s="13"/>
      <c r="Q1258" s="13"/>
      <c r="R1258" s="13"/>
      <c r="S1258" s="13"/>
      <c r="T1258" s="13"/>
      <c r="U1258" s="13"/>
      <c r="V1258" s="13"/>
      <c r="W1258" s="13"/>
      <c r="X1258" s="13"/>
      <c r="Y1258" s="13"/>
      <c r="Z1258" s="13"/>
    </row>
    <row r="1259">
      <c r="A1259" s="24" t="s">
        <v>2570</v>
      </c>
      <c r="B1259" s="24" t="s">
        <v>19</v>
      </c>
      <c r="C1259" s="13"/>
      <c r="D1259" s="13"/>
      <c r="E1259" s="13"/>
      <c r="F1259" s="13"/>
      <c r="G1259" s="13"/>
      <c r="H1259" s="13"/>
      <c r="I1259" s="13"/>
      <c r="J1259" s="13"/>
      <c r="K1259" s="13"/>
      <c r="L1259" s="13"/>
      <c r="M1259" s="13"/>
      <c r="N1259" s="13"/>
      <c r="O1259" s="13"/>
      <c r="P1259" s="13"/>
      <c r="Q1259" s="13"/>
      <c r="R1259" s="13"/>
      <c r="S1259" s="13"/>
      <c r="T1259" s="13"/>
      <c r="U1259" s="13"/>
      <c r="V1259" s="13"/>
      <c r="W1259" s="13"/>
      <c r="X1259" s="13"/>
      <c r="Y1259" s="13"/>
      <c r="Z1259" s="13"/>
    </row>
    <row r="1260">
      <c r="A1260" s="24" t="s">
        <v>2574</v>
      </c>
      <c r="B1260" s="24" t="s">
        <v>19</v>
      </c>
      <c r="C1260" s="13"/>
      <c r="D1260" s="13"/>
      <c r="E1260" s="13"/>
      <c r="F1260" s="13"/>
      <c r="G1260" s="13"/>
      <c r="H1260" s="13"/>
      <c r="I1260" s="13"/>
      <c r="J1260" s="13"/>
      <c r="K1260" s="13"/>
      <c r="L1260" s="13"/>
      <c r="M1260" s="13"/>
      <c r="N1260" s="13"/>
      <c r="O1260" s="13"/>
      <c r="P1260" s="13"/>
      <c r="Q1260" s="13"/>
      <c r="R1260" s="13"/>
      <c r="S1260" s="13"/>
      <c r="T1260" s="13"/>
      <c r="U1260" s="13"/>
      <c r="V1260" s="13"/>
      <c r="W1260" s="13"/>
      <c r="X1260" s="13"/>
      <c r="Y1260" s="13"/>
      <c r="Z1260" s="13"/>
    </row>
    <row r="1261">
      <c r="A1261" s="24" t="s">
        <v>2578</v>
      </c>
      <c r="B1261" s="24" t="s">
        <v>19</v>
      </c>
      <c r="C1261" s="13"/>
      <c r="D1261" s="13"/>
      <c r="E1261" s="13"/>
      <c r="F1261" s="13"/>
      <c r="G1261" s="13"/>
      <c r="H1261" s="13"/>
      <c r="I1261" s="13"/>
      <c r="J1261" s="13"/>
      <c r="K1261" s="13"/>
      <c r="L1261" s="13"/>
      <c r="M1261" s="13"/>
      <c r="N1261" s="13"/>
      <c r="O1261" s="13"/>
      <c r="P1261" s="13"/>
      <c r="Q1261" s="13"/>
      <c r="R1261" s="13"/>
      <c r="S1261" s="13"/>
      <c r="T1261" s="13"/>
      <c r="U1261" s="13"/>
      <c r="V1261" s="13"/>
      <c r="W1261" s="13"/>
      <c r="X1261" s="13"/>
      <c r="Y1261" s="13"/>
      <c r="Z1261" s="13"/>
    </row>
    <row r="1262">
      <c r="A1262" s="24" t="s">
        <v>2581</v>
      </c>
      <c r="B1262" s="24" t="s">
        <v>19</v>
      </c>
      <c r="C1262" s="13"/>
      <c r="D1262" s="13"/>
      <c r="E1262" s="13"/>
      <c r="F1262" s="13"/>
      <c r="G1262" s="13"/>
      <c r="H1262" s="13"/>
      <c r="I1262" s="13"/>
      <c r="J1262" s="13"/>
      <c r="K1262" s="13"/>
      <c r="L1262" s="13"/>
      <c r="M1262" s="13"/>
      <c r="N1262" s="13"/>
      <c r="O1262" s="13"/>
      <c r="P1262" s="13"/>
      <c r="Q1262" s="13"/>
      <c r="R1262" s="13"/>
      <c r="S1262" s="13"/>
      <c r="T1262" s="13"/>
      <c r="U1262" s="13"/>
      <c r="V1262" s="13"/>
      <c r="W1262" s="13"/>
      <c r="X1262" s="13"/>
      <c r="Y1262" s="13"/>
      <c r="Z1262" s="13"/>
    </row>
    <row r="1263">
      <c r="A1263" s="24" t="s">
        <v>2586</v>
      </c>
      <c r="B1263" s="24" t="s">
        <v>19</v>
      </c>
      <c r="C1263" s="13"/>
      <c r="D1263" s="13"/>
      <c r="E1263" s="13"/>
      <c r="F1263" s="13"/>
      <c r="G1263" s="13"/>
      <c r="H1263" s="13"/>
      <c r="I1263" s="13"/>
      <c r="J1263" s="13"/>
      <c r="K1263" s="13"/>
      <c r="L1263" s="13"/>
      <c r="M1263" s="13"/>
      <c r="N1263" s="13"/>
      <c r="O1263" s="13"/>
      <c r="P1263" s="13"/>
      <c r="Q1263" s="13"/>
      <c r="R1263" s="13"/>
      <c r="S1263" s="13"/>
      <c r="T1263" s="13"/>
      <c r="U1263" s="13"/>
      <c r="V1263" s="13"/>
      <c r="W1263" s="13"/>
      <c r="X1263" s="13"/>
      <c r="Y1263" s="13"/>
      <c r="Z1263" s="13"/>
    </row>
    <row r="1264">
      <c r="A1264" s="24" t="s">
        <v>2591</v>
      </c>
      <c r="B1264" s="24" t="s">
        <v>19</v>
      </c>
      <c r="C1264" s="13"/>
      <c r="D1264" s="13"/>
      <c r="E1264" s="13"/>
      <c r="F1264" s="13"/>
      <c r="G1264" s="13"/>
      <c r="H1264" s="13"/>
      <c r="I1264" s="13"/>
      <c r="J1264" s="13"/>
      <c r="K1264" s="13"/>
      <c r="L1264" s="13"/>
      <c r="M1264" s="13"/>
      <c r="N1264" s="13"/>
      <c r="O1264" s="13"/>
      <c r="P1264" s="13"/>
      <c r="Q1264" s="13"/>
      <c r="R1264" s="13"/>
      <c r="S1264" s="13"/>
      <c r="T1264" s="13"/>
      <c r="U1264" s="13"/>
      <c r="V1264" s="13"/>
      <c r="W1264" s="13"/>
      <c r="X1264" s="13"/>
      <c r="Y1264" s="13"/>
      <c r="Z1264" s="13"/>
    </row>
    <row r="1265">
      <c r="A1265" s="24" t="s">
        <v>2595</v>
      </c>
      <c r="B1265" s="24" t="s">
        <v>19</v>
      </c>
      <c r="C1265" s="13"/>
      <c r="D1265" s="13"/>
      <c r="E1265" s="13"/>
      <c r="F1265" s="13"/>
      <c r="G1265" s="13"/>
      <c r="H1265" s="13"/>
      <c r="I1265" s="13"/>
      <c r="J1265" s="13"/>
      <c r="K1265" s="13"/>
      <c r="L1265" s="13"/>
      <c r="M1265" s="13"/>
      <c r="N1265" s="13"/>
      <c r="O1265" s="13"/>
      <c r="P1265" s="13"/>
      <c r="Q1265" s="13"/>
      <c r="R1265" s="13"/>
      <c r="S1265" s="13"/>
      <c r="T1265" s="13"/>
      <c r="U1265" s="13"/>
      <c r="V1265" s="13"/>
      <c r="W1265" s="13"/>
      <c r="X1265" s="13"/>
      <c r="Y1265" s="13"/>
      <c r="Z1265" s="13"/>
    </row>
    <row r="1266">
      <c r="A1266" s="24" t="s">
        <v>2599</v>
      </c>
      <c r="B1266" s="24" t="s">
        <v>19</v>
      </c>
      <c r="C1266" s="13"/>
      <c r="D1266" s="13"/>
      <c r="E1266" s="13"/>
      <c r="F1266" s="13"/>
      <c r="G1266" s="13"/>
      <c r="H1266" s="13"/>
      <c r="I1266" s="13"/>
      <c r="J1266" s="13"/>
      <c r="K1266" s="13"/>
      <c r="L1266" s="13"/>
      <c r="M1266" s="13"/>
      <c r="N1266" s="13"/>
      <c r="O1266" s="13"/>
      <c r="P1266" s="13"/>
      <c r="Q1266" s="13"/>
      <c r="R1266" s="13"/>
      <c r="S1266" s="13"/>
      <c r="T1266" s="13"/>
      <c r="U1266" s="13"/>
      <c r="V1266" s="13"/>
      <c r="W1266" s="13"/>
      <c r="X1266" s="13"/>
      <c r="Y1266" s="13"/>
      <c r="Z1266" s="13"/>
    </row>
    <row r="1267">
      <c r="A1267" s="24" t="s">
        <v>2603</v>
      </c>
      <c r="B1267" s="24" t="s">
        <v>19</v>
      </c>
      <c r="C1267" s="13"/>
      <c r="D1267" s="13"/>
      <c r="E1267" s="13"/>
      <c r="F1267" s="13"/>
      <c r="G1267" s="13"/>
      <c r="H1267" s="13"/>
      <c r="I1267" s="13"/>
      <c r="J1267" s="13"/>
      <c r="K1267" s="13"/>
      <c r="L1267" s="13"/>
      <c r="M1267" s="13"/>
      <c r="N1267" s="13"/>
      <c r="O1267" s="13"/>
      <c r="P1267" s="13"/>
      <c r="Q1267" s="13"/>
      <c r="R1267" s="13"/>
      <c r="S1267" s="13"/>
      <c r="T1267" s="13"/>
      <c r="U1267" s="13"/>
      <c r="V1267" s="13"/>
      <c r="W1267" s="13"/>
      <c r="X1267" s="13"/>
      <c r="Y1267" s="13"/>
      <c r="Z1267" s="13"/>
    </row>
    <row r="1268">
      <c r="A1268" s="24" t="s">
        <v>2607</v>
      </c>
      <c r="B1268" s="24" t="s">
        <v>19</v>
      </c>
      <c r="C1268" s="13"/>
      <c r="D1268" s="13"/>
      <c r="E1268" s="13"/>
      <c r="F1268" s="13"/>
      <c r="G1268" s="13"/>
      <c r="H1268" s="13"/>
      <c r="I1268" s="13"/>
      <c r="J1268" s="13"/>
      <c r="K1268" s="13"/>
      <c r="L1268" s="13"/>
      <c r="M1268" s="13"/>
      <c r="N1268" s="13"/>
      <c r="O1268" s="13"/>
      <c r="P1268" s="13"/>
      <c r="Q1268" s="13"/>
      <c r="R1268" s="13"/>
      <c r="S1268" s="13"/>
      <c r="T1268" s="13"/>
      <c r="U1268" s="13"/>
      <c r="V1268" s="13"/>
      <c r="W1268" s="13"/>
      <c r="X1268" s="13"/>
      <c r="Y1268" s="13"/>
      <c r="Z1268" s="13"/>
    </row>
    <row r="1269">
      <c r="A1269" s="24" t="s">
        <v>2611</v>
      </c>
      <c r="B1269" s="24" t="s">
        <v>19</v>
      </c>
      <c r="C1269" s="13"/>
      <c r="D1269" s="13"/>
      <c r="E1269" s="13"/>
      <c r="F1269" s="13"/>
      <c r="G1269" s="13"/>
      <c r="H1269" s="13"/>
      <c r="I1269" s="13"/>
      <c r="J1269" s="13"/>
      <c r="K1269" s="13"/>
      <c r="L1269" s="13"/>
      <c r="M1269" s="13"/>
      <c r="N1269" s="13"/>
      <c r="O1269" s="13"/>
      <c r="P1269" s="13"/>
      <c r="Q1269" s="13"/>
      <c r="R1269" s="13"/>
      <c r="S1269" s="13"/>
      <c r="T1269" s="13"/>
      <c r="U1269" s="13"/>
      <c r="V1269" s="13"/>
      <c r="W1269" s="13"/>
      <c r="X1269" s="13"/>
      <c r="Y1269" s="13"/>
      <c r="Z1269" s="13"/>
    </row>
    <row r="1270">
      <c r="A1270" s="24" t="s">
        <v>2616</v>
      </c>
      <c r="B1270" s="24" t="s">
        <v>19</v>
      </c>
      <c r="C1270" s="13"/>
      <c r="D1270" s="13"/>
      <c r="E1270" s="13"/>
      <c r="F1270" s="13"/>
      <c r="G1270" s="13"/>
      <c r="H1270" s="13"/>
      <c r="I1270" s="13"/>
      <c r="J1270" s="13"/>
      <c r="K1270" s="13"/>
      <c r="L1270" s="13"/>
      <c r="M1270" s="13"/>
      <c r="N1270" s="13"/>
      <c r="O1270" s="13"/>
      <c r="P1270" s="13"/>
      <c r="Q1270" s="13"/>
      <c r="R1270" s="13"/>
      <c r="S1270" s="13"/>
      <c r="T1270" s="13"/>
      <c r="U1270" s="13"/>
      <c r="V1270" s="13"/>
      <c r="W1270" s="13"/>
      <c r="X1270" s="13"/>
      <c r="Y1270" s="13"/>
      <c r="Z1270" s="13"/>
    </row>
    <row r="1271">
      <c r="A1271" s="24" t="s">
        <v>2620</v>
      </c>
      <c r="B1271" s="24" t="s">
        <v>19</v>
      </c>
      <c r="C1271" s="13"/>
      <c r="D1271" s="13"/>
      <c r="E1271" s="13"/>
      <c r="F1271" s="13"/>
      <c r="G1271" s="13"/>
      <c r="H1271" s="13"/>
      <c r="I1271" s="13"/>
      <c r="J1271" s="13"/>
      <c r="K1271" s="13"/>
      <c r="L1271" s="13"/>
      <c r="M1271" s="13"/>
      <c r="N1271" s="13"/>
      <c r="O1271" s="13"/>
      <c r="P1271" s="13"/>
      <c r="Q1271" s="13"/>
      <c r="R1271" s="13"/>
      <c r="S1271" s="13"/>
      <c r="T1271" s="13"/>
      <c r="U1271" s="13"/>
      <c r="V1271" s="13"/>
      <c r="W1271" s="13"/>
      <c r="X1271" s="13"/>
      <c r="Y1271" s="13"/>
      <c r="Z1271" s="13"/>
    </row>
    <row r="1272">
      <c r="A1272" s="24" t="s">
        <v>2625</v>
      </c>
      <c r="B1272" s="24" t="s">
        <v>19</v>
      </c>
      <c r="C1272" s="13"/>
      <c r="D1272" s="13"/>
      <c r="E1272" s="13"/>
      <c r="F1272" s="13"/>
      <c r="G1272" s="13"/>
      <c r="H1272" s="13"/>
      <c r="I1272" s="13"/>
      <c r="J1272" s="13"/>
      <c r="K1272" s="13"/>
      <c r="L1272" s="13"/>
      <c r="M1272" s="13"/>
      <c r="N1272" s="13"/>
      <c r="O1272" s="13"/>
      <c r="P1272" s="13"/>
      <c r="Q1272" s="13"/>
      <c r="R1272" s="13"/>
      <c r="S1272" s="13"/>
      <c r="T1272" s="13"/>
      <c r="U1272" s="13"/>
      <c r="V1272" s="13"/>
      <c r="W1272" s="13"/>
      <c r="X1272" s="13"/>
      <c r="Y1272" s="13"/>
      <c r="Z1272" s="13"/>
    </row>
    <row r="1273">
      <c r="A1273" s="24" t="s">
        <v>2630</v>
      </c>
      <c r="B1273" s="24" t="s">
        <v>19</v>
      </c>
      <c r="C1273" s="13"/>
      <c r="D1273" s="13"/>
      <c r="E1273" s="13"/>
      <c r="F1273" s="13"/>
      <c r="G1273" s="13"/>
      <c r="H1273" s="13"/>
      <c r="I1273" s="13"/>
      <c r="J1273" s="13"/>
      <c r="K1273" s="13"/>
      <c r="L1273" s="13"/>
      <c r="M1273" s="13"/>
      <c r="N1273" s="13"/>
      <c r="O1273" s="13"/>
      <c r="P1273" s="13"/>
      <c r="Q1273" s="13"/>
      <c r="R1273" s="13"/>
      <c r="S1273" s="13"/>
      <c r="T1273" s="13"/>
      <c r="U1273" s="13"/>
      <c r="V1273" s="13"/>
      <c r="W1273" s="13"/>
      <c r="X1273" s="13"/>
      <c r="Y1273" s="13"/>
      <c r="Z1273" s="13"/>
    </row>
    <row r="1274">
      <c r="A1274" s="24" t="s">
        <v>2633</v>
      </c>
      <c r="B1274" s="24" t="s">
        <v>19</v>
      </c>
      <c r="C1274" s="13"/>
      <c r="D1274" s="13"/>
      <c r="E1274" s="13"/>
      <c r="F1274" s="13"/>
      <c r="G1274" s="13"/>
      <c r="H1274" s="13"/>
      <c r="I1274" s="13"/>
      <c r="J1274" s="13"/>
      <c r="K1274" s="13"/>
      <c r="L1274" s="13"/>
      <c r="M1274" s="13"/>
      <c r="N1274" s="13"/>
      <c r="O1274" s="13"/>
      <c r="P1274" s="13"/>
      <c r="Q1274" s="13"/>
      <c r="R1274" s="13"/>
      <c r="S1274" s="13"/>
      <c r="T1274" s="13"/>
      <c r="U1274" s="13"/>
      <c r="V1274" s="13"/>
      <c r="W1274" s="13"/>
      <c r="X1274" s="13"/>
      <c r="Y1274" s="13"/>
      <c r="Z1274" s="13"/>
    </row>
    <row r="1275">
      <c r="A1275" s="24" t="s">
        <v>2637</v>
      </c>
      <c r="B1275" s="24" t="s">
        <v>19</v>
      </c>
      <c r="C1275" s="13"/>
      <c r="D1275" s="13"/>
      <c r="E1275" s="13"/>
      <c r="F1275" s="13"/>
      <c r="G1275" s="13"/>
      <c r="H1275" s="13"/>
      <c r="I1275" s="13"/>
      <c r="J1275" s="13"/>
      <c r="K1275" s="13"/>
      <c r="L1275" s="13"/>
      <c r="M1275" s="13"/>
      <c r="N1275" s="13"/>
      <c r="O1275" s="13"/>
      <c r="P1275" s="13"/>
      <c r="Q1275" s="13"/>
      <c r="R1275" s="13"/>
      <c r="S1275" s="13"/>
      <c r="T1275" s="13"/>
      <c r="U1275" s="13"/>
      <c r="V1275" s="13"/>
      <c r="W1275" s="13"/>
      <c r="X1275" s="13"/>
      <c r="Y1275" s="13"/>
      <c r="Z1275" s="13"/>
    </row>
    <row r="1276">
      <c r="A1276" s="24" t="s">
        <v>2641</v>
      </c>
      <c r="B1276" s="24" t="s">
        <v>19</v>
      </c>
      <c r="C1276" s="13"/>
      <c r="D1276" s="13"/>
      <c r="E1276" s="13"/>
      <c r="F1276" s="13"/>
      <c r="G1276" s="13"/>
      <c r="H1276" s="13"/>
      <c r="I1276" s="13"/>
      <c r="J1276" s="13"/>
      <c r="K1276" s="13"/>
      <c r="L1276" s="13"/>
      <c r="M1276" s="13"/>
      <c r="N1276" s="13"/>
      <c r="O1276" s="13"/>
      <c r="P1276" s="13"/>
      <c r="Q1276" s="13"/>
      <c r="R1276" s="13"/>
      <c r="S1276" s="13"/>
      <c r="T1276" s="13"/>
      <c r="U1276" s="13"/>
      <c r="V1276" s="13"/>
      <c r="W1276" s="13"/>
      <c r="X1276" s="13"/>
      <c r="Y1276" s="13"/>
      <c r="Z1276" s="13"/>
    </row>
    <row r="1277">
      <c r="A1277" s="24" t="s">
        <v>2645</v>
      </c>
      <c r="B1277" s="24" t="s">
        <v>19</v>
      </c>
      <c r="C1277" s="13"/>
      <c r="D1277" s="13"/>
      <c r="E1277" s="13"/>
      <c r="F1277" s="13"/>
      <c r="G1277" s="13"/>
      <c r="H1277" s="13"/>
      <c r="I1277" s="13"/>
      <c r="J1277" s="13"/>
      <c r="K1277" s="13"/>
      <c r="L1277" s="13"/>
      <c r="M1277" s="13"/>
      <c r="N1277" s="13"/>
      <c r="O1277" s="13"/>
      <c r="P1277" s="13"/>
      <c r="Q1277" s="13"/>
      <c r="R1277" s="13"/>
      <c r="S1277" s="13"/>
      <c r="T1277" s="13"/>
      <c r="U1277" s="13"/>
      <c r="V1277" s="13"/>
      <c r="W1277" s="13"/>
      <c r="X1277" s="13"/>
      <c r="Y1277" s="13"/>
      <c r="Z1277" s="13"/>
    </row>
    <row r="1278">
      <c r="A1278" s="24" t="s">
        <v>2649</v>
      </c>
      <c r="B1278" s="24" t="s">
        <v>19</v>
      </c>
      <c r="C1278" s="13"/>
      <c r="D1278" s="13"/>
      <c r="E1278" s="13"/>
      <c r="F1278" s="13"/>
      <c r="G1278" s="13"/>
      <c r="H1278" s="13"/>
      <c r="I1278" s="13"/>
      <c r="J1278" s="13"/>
      <c r="K1278" s="13"/>
      <c r="L1278" s="13"/>
      <c r="M1278" s="13"/>
      <c r="N1278" s="13"/>
      <c r="O1278" s="13"/>
      <c r="P1278" s="13"/>
      <c r="Q1278" s="13"/>
      <c r="R1278" s="13"/>
      <c r="S1278" s="13"/>
      <c r="T1278" s="13"/>
      <c r="U1278" s="13"/>
      <c r="V1278" s="13"/>
      <c r="W1278" s="13"/>
      <c r="X1278" s="13"/>
      <c r="Y1278" s="13"/>
      <c r="Z1278" s="13"/>
    </row>
    <row r="1279">
      <c r="A1279" s="24" t="s">
        <v>2652</v>
      </c>
      <c r="B1279" s="24" t="s">
        <v>19</v>
      </c>
      <c r="C1279" s="13"/>
      <c r="D1279" s="13"/>
      <c r="E1279" s="13"/>
      <c r="F1279" s="13"/>
      <c r="G1279" s="13"/>
      <c r="H1279" s="13"/>
      <c r="I1279" s="13"/>
      <c r="J1279" s="13"/>
      <c r="K1279" s="13"/>
      <c r="L1279" s="13"/>
      <c r="M1279" s="13"/>
      <c r="N1279" s="13"/>
      <c r="O1279" s="13"/>
      <c r="P1279" s="13"/>
      <c r="Q1279" s="13"/>
      <c r="R1279" s="13"/>
      <c r="S1279" s="13"/>
      <c r="T1279" s="13"/>
      <c r="U1279" s="13"/>
      <c r="V1279" s="13"/>
      <c r="W1279" s="13"/>
      <c r="X1279" s="13"/>
      <c r="Y1279" s="13"/>
      <c r="Z1279" s="13"/>
    </row>
    <row r="1280">
      <c r="A1280" s="24" t="s">
        <v>2657</v>
      </c>
      <c r="B1280" s="24" t="s">
        <v>19</v>
      </c>
      <c r="C1280" s="13"/>
      <c r="D1280" s="13"/>
      <c r="E1280" s="13"/>
      <c r="F1280" s="13"/>
      <c r="G1280" s="13"/>
      <c r="H1280" s="13"/>
      <c r="I1280" s="13"/>
      <c r="J1280" s="13"/>
      <c r="K1280" s="13"/>
      <c r="L1280" s="13"/>
      <c r="M1280" s="13"/>
      <c r="N1280" s="13"/>
      <c r="O1280" s="13"/>
      <c r="P1280" s="13"/>
      <c r="Q1280" s="13"/>
      <c r="R1280" s="13"/>
      <c r="S1280" s="13"/>
      <c r="T1280" s="13"/>
      <c r="U1280" s="13"/>
      <c r="V1280" s="13"/>
      <c r="W1280" s="13"/>
      <c r="X1280" s="13"/>
      <c r="Y1280" s="13"/>
      <c r="Z1280" s="13"/>
    </row>
    <row r="1281">
      <c r="A1281" s="24" t="s">
        <v>2661</v>
      </c>
      <c r="B1281" s="24" t="s">
        <v>19</v>
      </c>
      <c r="C1281" s="13"/>
      <c r="D1281" s="13"/>
      <c r="E1281" s="13"/>
      <c r="F1281" s="13"/>
      <c r="G1281" s="13"/>
      <c r="H1281" s="13"/>
      <c r="I1281" s="13"/>
      <c r="J1281" s="13"/>
      <c r="K1281" s="13"/>
      <c r="L1281" s="13"/>
      <c r="M1281" s="13"/>
      <c r="N1281" s="13"/>
      <c r="O1281" s="13"/>
      <c r="P1281" s="13"/>
      <c r="Q1281" s="13"/>
      <c r="R1281" s="13"/>
      <c r="S1281" s="13"/>
      <c r="T1281" s="13"/>
      <c r="U1281" s="13"/>
      <c r="V1281" s="13"/>
      <c r="W1281" s="13"/>
      <c r="X1281" s="13"/>
      <c r="Y1281" s="13"/>
      <c r="Z1281" s="13"/>
    </row>
    <row r="1282">
      <c r="A1282" s="24" t="s">
        <v>2664</v>
      </c>
      <c r="B1282" s="24" t="s">
        <v>19</v>
      </c>
      <c r="C1282" s="13"/>
      <c r="D1282" s="13"/>
      <c r="E1282" s="13"/>
      <c r="F1282" s="13"/>
      <c r="G1282" s="13"/>
      <c r="H1282" s="13"/>
      <c r="I1282" s="13"/>
      <c r="J1282" s="13"/>
      <c r="K1282" s="13"/>
      <c r="L1282" s="13"/>
      <c r="M1282" s="13"/>
      <c r="N1282" s="13"/>
      <c r="O1282" s="13"/>
      <c r="P1282" s="13"/>
      <c r="Q1282" s="13"/>
      <c r="R1282" s="13"/>
      <c r="S1282" s="13"/>
      <c r="T1282" s="13"/>
      <c r="U1282" s="13"/>
      <c r="V1282" s="13"/>
      <c r="W1282" s="13"/>
      <c r="X1282" s="13"/>
      <c r="Y1282" s="13"/>
      <c r="Z1282" s="13"/>
    </row>
    <row r="1283">
      <c r="A1283" s="24" t="s">
        <v>2667</v>
      </c>
      <c r="B1283" s="24" t="s">
        <v>19</v>
      </c>
      <c r="C1283" s="13"/>
      <c r="D1283" s="13"/>
      <c r="E1283" s="13"/>
      <c r="F1283" s="13"/>
      <c r="G1283" s="13"/>
      <c r="H1283" s="13"/>
      <c r="I1283" s="13"/>
      <c r="J1283" s="13"/>
      <c r="K1283" s="13"/>
      <c r="L1283" s="13"/>
      <c r="M1283" s="13"/>
      <c r="N1283" s="13"/>
      <c r="O1283" s="13"/>
      <c r="P1283" s="13"/>
      <c r="Q1283" s="13"/>
      <c r="R1283" s="13"/>
      <c r="S1283" s="13"/>
      <c r="T1283" s="13"/>
      <c r="U1283" s="13"/>
      <c r="V1283" s="13"/>
      <c r="W1283" s="13"/>
      <c r="X1283" s="13"/>
      <c r="Y1283" s="13"/>
      <c r="Z1283" s="13"/>
    </row>
    <row r="1284">
      <c r="A1284" s="24" t="s">
        <v>2672</v>
      </c>
      <c r="B1284" s="24" t="s">
        <v>19</v>
      </c>
      <c r="C1284" s="13"/>
      <c r="D1284" s="13"/>
      <c r="E1284" s="13"/>
      <c r="F1284" s="13"/>
      <c r="G1284" s="13"/>
      <c r="H1284" s="13"/>
      <c r="I1284" s="13"/>
      <c r="J1284" s="13"/>
      <c r="K1284" s="13"/>
      <c r="L1284" s="13"/>
      <c r="M1284" s="13"/>
      <c r="N1284" s="13"/>
      <c r="O1284" s="13"/>
      <c r="P1284" s="13"/>
      <c r="Q1284" s="13"/>
      <c r="R1284" s="13"/>
      <c r="S1284" s="13"/>
      <c r="T1284" s="13"/>
      <c r="U1284" s="13"/>
      <c r="V1284" s="13"/>
      <c r="W1284" s="13"/>
      <c r="X1284" s="13"/>
      <c r="Y1284" s="13"/>
      <c r="Z1284" s="13"/>
    </row>
    <row r="1285">
      <c r="A1285" s="24" t="s">
        <v>2676</v>
      </c>
      <c r="B1285" s="24" t="s">
        <v>19</v>
      </c>
      <c r="C1285" s="13"/>
      <c r="D1285" s="13"/>
      <c r="E1285" s="13"/>
      <c r="F1285" s="13"/>
      <c r="G1285" s="13"/>
      <c r="H1285" s="13"/>
      <c r="I1285" s="13"/>
      <c r="J1285" s="13"/>
      <c r="K1285" s="13"/>
      <c r="L1285" s="13"/>
      <c r="M1285" s="13"/>
      <c r="N1285" s="13"/>
      <c r="O1285" s="13"/>
      <c r="P1285" s="13"/>
      <c r="Q1285" s="13"/>
      <c r="R1285" s="13"/>
      <c r="S1285" s="13"/>
      <c r="T1285" s="13"/>
      <c r="U1285" s="13"/>
      <c r="V1285" s="13"/>
      <c r="W1285" s="13"/>
      <c r="X1285" s="13"/>
      <c r="Y1285" s="13"/>
      <c r="Z1285" s="13"/>
    </row>
    <row r="1286">
      <c r="A1286" s="24" t="s">
        <v>2681</v>
      </c>
      <c r="B1286" s="24" t="s">
        <v>19</v>
      </c>
      <c r="C1286" s="13"/>
      <c r="D1286" s="13"/>
      <c r="E1286" s="13"/>
      <c r="F1286" s="13"/>
      <c r="G1286" s="13"/>
      <c r="H1286" s="13"/>
      <c r="I1286" s="13"/>
      <c r="J1286" s="13"/>
      <c r="K1286" s="13"/>
      <c r="L1286" s="13"/>
      <c r="M1286" s="13"/>
      <c r="N1286" s="13"/>
      <c r="O1286" s="13"/>
      <c r="P1286" s="13"/>
      <c r="Q1286" s="13"/>
      <c r="R1286" s="13"/>
      <c r="S1286" s="13"/>
      <c r="T1286" s="13"/>
      <c r="U1286" s="13"/>
      <c r="V1286" s="13"/>
      <c r="W1286" s="13"/>
      <c r="X1286" s="13"/>
      <c r="Y1286" s="13"/>
      <c r="Z1286" s="13"/>
    </row>
    <row r="1287">
      <c r="A1287" s="24" t="s">
        <v>2685</v>
      </c>
      <c r="B1287" s="24" t="s">
        <v>19</v>
      </c>
      <c r="C1287" s="13"/>
      <c r="D1287" s="13"/>
      <c r="E1287" s="13"/>
      <c r="F1287" s="13"/>
      <c r="G1287" s="13"/>
      <c r="H1287" s="13"/>
      <c r="I1287" s="13"/>
      <c r="J1287" s="13"/>
      <c r="K1287" s="13"/>
      <c r="L1287" s="13"/>
      <c r="M1287" s="13"/>
      <c r="N1287" s="13"/>
      <c r="O1287" s="13"/>
      <c r="P1287" s="13"/>
      <c r="Q1287" s="13"/>
      <c r="R1287" s="13"/>
      <c r="S1287" s="13"/>
      <c r="T1287" s="13"/>
      <c r="U1287" s="13"/>
      <c r="V1287" s="13"/>
      <c r="W1287" s="13"/>
      <c r="X1287" s="13"/>
      <c r="Y1287" s="13"/>
      <c r="Z1287" s="13"/>
    </row>
    <row r="1288">
      <c r="A1288" s="24" t="s">
        <v>2689</v>
      </c>
      <c r="B1288" s="24" t="s">
        <v>19</v>
      </c>
      <c r="C1288" s="13"/>
      <c r="D1288" s="13"/>
      <c r="E1288" s="13"/>
      <c r="F1288" s="13"/>
      <c r="G1288" s="13"/>
      <c r="H1288" s="13"/>
      <c r="I1288" s="13"/>
      <c r="J1288" s="13"/>
      <c r="K1288" s="13"/>
      <c r="L1288" s="13"/>
      <c r="M1288" s="13"/>
      <c r="N1288" s="13"/>
      <c r="O1288" s="13"/>
      <c r="P1288" s="13"/>
      <c r="Q1288" s="13"/>
      <c r="R1288" s="13"/>
      <c r="S1288" s="13"/>
      <c r="T1288" s="13"/>
      <c r="U1288" s="13"/>
      <c r="V1288" s="13"/>
      <c r="W1288" s="13"/>
      <c r="X1288" s="13"/>
      <c r="Y1288" s="13"/>
      <c r="Z1288" s="13"/>
    </row>
    <row r="1289">
      <c r="A1289" s="24" t="s">
        <v>2693</v>
      </c>
      <c r="B1289" s="24" t="s">
        <v>19</v>
      </c>
      <c r="C1289" s="13"/>
      <c r="D1289" s="13"/>
      <c r="E1289" s="13"/>
      <c r="F1289" s="13"/>
      <c r="G1289" s="13"/>
      <c r="H1289" s="13"/>
      <c r="I1289" s="13"/>
      <c r="J1289" s="13"/>
      <c r="K1289" s="13"/>
      <c r="L1289" s="13"/>
      <c r="M1289" s="13"/>
      <c r="N1289" s="13"/>
      <c r="O1289" s="13"/>
      <c r="P1289" s="13"/>
      <c r="Q1289" s="13"/>
      <c r="R1289" s="13"/>
      <c r="S1289" s="13"/>
      <c r="T1289" s="13"/>
      <c r="U1289" s="13"/>
      <c r="V1289" s="13"/>
      <c r="W1289" s="13"/>
      <c r="X1289" s="13"/>
      <c r="Y1289" s="13"/>
      <c r="Z1289" s="13"/>
    </row>
    <row r="1290">
      <c r="A1290" s="24" t="s">
        <v>2697</v>
      </c>
      <c r="B1290" s="24" t="s">
        <v>19</v>
      </c>
      <c r="C1290" s="13"/>
      <c r="D1290" s="13"/>
      <c r="E1290" s="13"/>
      <c r="F1290" s="13"/>
      <c r="G1290" s="13"/>
      <c r="H1290" s="13"/>
      <c r="I1290" s="13"/>
      <c r="J1290" s="13"/>
      <c r="K1290" s="13"/>
      <c r="L1290" s="13"/>
      <c r="M1290" s="13"/>
      <c r="N1290" s="13"/>
      <c r="O1290" s="13"/>
      <c r="P1290" s="13"/>
      <c r="Q1290" s="13"/>
      <c r="R1290" s="13"/>
      <c r="S1290" s="13"/>
      <c r="T1290" s="13"/>
      <c r="U1290" s="13"/>
      <c r="V1290" s="13"/>
      <c r="W1290" s="13"/>
      <c r="X1290" s="13"/>
      <c r="Y1290" s="13"/>
      <c r="Z1290" s="13"/>
    </row>
    <row r="1291">
      <c r="A1291" s="24" t="s">
        <v>2701</v>
      </c>
      <c r="B1291" s="24" t="s">
        <v>19</v>
      </c>
      <c r="C1291" s="13"/>
      <c r="D1291" s="13"/>
      <c r="E1291" s="13"/>
      <c r="F1291" s="13"/>
      <c r="G1291" s="13"/>
      <c r="H1291" s="13"/>
      <c r="I1291" s="13"/>
      <c r="J1291" s="13"/>
      <c r="K1291" s="13"/>
      <c r="L1291" s="13"/>
      <c r="M1291" s="13"/>
      <c r="N1291" s="13"/>
      <c r="O1291" s="13"/>
      <c r="P1291" s="13"/>
      <c r="Q1291" s="13"/>
      <c r="R1291" s="13"/>
      <c r="S1291" s="13"/>
      <c r="T1291" s="13"/>
      <c r="U1291" s="13"/>
      <c r="V1291" s="13"/>
      <c r="W1291" s="13"/>
      <c r="X1291" s="13"/>
      <c r="Y1291" s="13"/>
      <c r="Z1291" s="13"/>
    </row>
    <row r="1292">
      <c r="A1292" s="24" t="s">
        <v>2704</v>
      </c>
      <c r="B1292" s="24" t="s">
        <v>19</v>
      </c>
      <c r="C1292" s="13"/>
      <c r="D1292" s="13"/>
      <c r="E1292" s="13"/>
      <c r="F1292" s="13"/>
      <c r="G1292" s="13"/>
      <c r="H1292" s="13"/>
      <c r="I1292" s="13"/>
      <c r="J1292" s="13"/>
      <c r="K1292" s="13"/>
      <c r="L1292" s="13"/>
      <c r="M1292" s="13"/>
      <c r="N1292" s="13"/>
      <c r="O1292" s="13"/>
      <c r="P1292" s="13"/>
      <c r="Q1292" s="13"/>
      <c r="R1292" s="13"/>
      <c r="S1292" s="13"/>
      <c r="T1292" s="13"/>
      <c r="U1292" s="13"/>
      <c r="V1292" s="13"/>
      <c r="W1292" s="13"/>
      <c r="X1292" s="13"/>
      <c r="Y1292" s="13"/>
      <c r="Z1292" s="13"/>
    </row>
    <row r="1293">
      <c r="A1293" s="24" t="s">
        <v>2709</v>
      </c>
      <c r="B1293" s="24" t="s">
        <v>19</v>
      </c>
      <c r="C1293" s="13"/>
      <c r="D1293" s="13"/>
      <c r="E1293" s="13"/>
      <c r="F1293" s="13"/>
      <c r="G1293" s="13"/>
      <c r="H1293" s="13"/>
      <c r="I1293" s="13"/>
      <c r="J1293" s="13"/>
      <c r="K1293" s="13"/>
      <c r="L1293" s="13"/>
      <c r="M1293" s="13"/>
      <c r="N1293" s="13"/>
      <c r="O1293" s="13"/>
      <c r="P1293" s="13"/>
      <c r="Q1293" s="13"/>
      <c r="R1293" s="13"/>
      <c r="S1293" s="13"/>
      <c r="T1293" s="13"/>
      <c r="U1293" s="13"/>
      <c r="V1293" s="13"/>
      <c r="W1293" s="13"/>
      <c r="X1293" s="13"/>
      <c r="Y1293" s="13"/>
      <c r="Z1293" s="13"/>
    </row>
    <row r="1294">
      <c r="A1294" s="24" t="s">
        <v>2713</v>
      </c>
      <c r="B1294" s="24" t="s">
        <v>19</v>
      </c>
      <c r="C1294" s="13"/>
      <c r="D1294" s="13"/>
      <c r="E1294" s="13"/>
      <c r="F1294" s="13"/>
      <c r="G1294" s="13"/>
      <c r="H1294" s="13"/>
      <c r="I1294" s="13"/>
      <c r="J1294" s="13"/>
      <c r="K1294" s="13"/>
      <c r="L1294" s="13"/>
      <c r="M1294" s="13"/>
      <c r="N1294" s="13"/>
      <c r="O1294" s="13"/>
      <c r="P1294" s="13"/>
      <c r="Q1294" s="13"/>
      <c r="R1294" s="13"/>
      <c r="S1294" s="13"/>
      <c r="T1294" s="13"/>
      <c r="U1294" s="13"/>
      <c r="V1294" s="13"/>
      <c r="W1294" s="13"/>
      <c r="X1294" s="13"/>
      <c r="Y1294" s="13"/>
      <c r="Z1294" s="13"/>
    </row>
    <row r="1295">
      <c r="A1295" s="24" t="s">
        <v>2717</v>
      </c>
      <c r="B1295" s="24" t="s">
        <v>19</v>
      </c>
      <c r="C1295" s="13"/>
      <c r="D1295" s="13"/>
      <c r="E1295" s="13"/>
      <c r="F1295" s="13"/>
      <c r="G1295" s="13"/>
      <c r="H1295" s="13"/>
      <c r="I1295" s="13"/>
      <c r="J1295" s="13"/>
      <c r="K1295" s="13"/>
      <c r="L1295" s="13"/>
      <c r="M1295" s="13"/>
      <c r="N1295" s="13"/>
      <c r="O1295" s="13"/>
      <c r="P1295" s="13"/>
      <c r="Q1295" s="13"/>
      <c r="R1295" s="13"/>
      <c r="S1295" s="13"/>
      <c r="T1295" s="13"/>
      <c r="U1295" s="13"/>
      <c r="V1295" s="13"/>
      <c r="W1295" s="13"/>
      <c r="X1295" s="13"/>
      <c r="Y1295" s="13"/>
      <c r="Z1295" s="13"/>
    </row>
    <row r="1296">
      <c r="A1296" s="24" t="s">
        <v>2720</v>
      </c>
      <c r="B1296" s="24" t="s">
        <v>19</v>
      </c>
      <c r="C1296" s="13"/>
      <c r="D1296" s="13"/>
      <c r="E1296" s="13"/>
      <c r="F1296" s="13"/>
      <c r="G1296" s="13"/>
      <c r="H1296" s="13"/>
      <c r="I1296" s="13"/>
      <c r="J1296" s="13"/>
      <c r="K1296" s="13"/>
      <c r="L1296" s="13"/>
      <c r="M1296" s="13"/>
      <c r="N1296" s="13"/>
      <c r="O1296" s="13"/>
      <c r="P1296" s="13"/>
      <c r="Q1296" s="13"/>
      <c r="R1296" s="13"/>
      <c r="S1296" s="13"/>
      <c r="T1296" s="13"/>
      <c r="U1296" s="13"/>
      <c r="V1296" s="13"/>
      <c r="W1296" s="13"/>
      <c r="X1296" s="13"/>
      <c r="Y1296" s="13"/>
      <c r="Z1296" s="13"/>
    </row>
    <row r="1297">
      <c r="A1297" s="24" t="s">
        <v>2723</v>
      </c>
      <c r="B1297" s="24" t="s">
        <v>19</v>
      </c>
      <c r="C1297" s="13"/>
      <c r="D1297" s="13"/>
      <c r="E1297" s="13"/>
      <c r="F1297" s="13"/>
      <c r="G1297" s="13"/>
      <c r="H1297" s="13"/>
      <c r="I1297" s="13"/>
      <c r="J1297" s="13"/>
      <c r="K1297" s="13"/>
      <c r="L1297" s="13"/>
      <c r="M1297" s="13"/>
      <c r="N1297" s="13"/>
      <c r="O1297" s="13"/>
      <c r="P1297" s="13"/>
      <c r="Q1297" s="13"/>
      <c r="R1297" s="13"/>
      <c r="S1297" s="13"/>
      <c r="T1297" s="13"/>
      <c r="U1297" s="13"/>
      <c r="V1297" s="13"/>
      <c r="W1297" s="13"/>
      <c r="X1297" s="13"/>
      <c r="Y1297" s="13"/>
      <c r="Z1297" s="13"/>
    </row>
    <row r="1298">
      <c r="A1298" s="24" t="s">
        <v>2726</v>
      </c>
      <c r="B1298" s="24" t="s">
        <v>19</v>
      </c>
      <c r="C1298" s="13"/>
      <c r="D1298" s="13"/>
      <c r="E1298" s="13"/>
      <c r="F1298" s="13"/>
      <c r="G1298" s="13"/>
      <c r="H1298" s="13"/>
      <c r="I1298" s="13"/>
      <c r="J1298" s="13"/>
      <c r="K1298" s="13"/>
      <c r="L1298" s="13"/>
      <c r="M1298" s="13"/>
      <c r="N1298" s="13"/>
      <c r="O1298" s="13"/>
      <c r="P1298" s="13"/>
      <c r="Q1298" s="13"/>
      <c r="R1298" s="13"/>
      <c r="S1298" s="13"/>
      <c r="T1298" s="13"/>
      <c r="U1298" s="13"/>
      <c r="V1298" s="13"/>
      <c r="W1298" s="13"/>
      <c r="X1298" s="13"/>
      <c r="Y1298" s="13"/>
      <c r="Z1298" s="13"/>
    </row>
    <row r="1299">
      <c r="A1299" s="24" t="s">
        <v>2730</v>
      </c>
      <c r="B1299" s="24" t="s">
        <v>19</v>
      </c>
      <c r="C1299" s="13"/>
      <c r="D1299" s="13"/>
      <c r="E1299" s="13"/>
      <c r="F1299" s="13"/>
      <c r="G1299" s="13"/>
      <c r="H1299" s="13"/>
      <c r="I1299" s="13"/>
      <c r="J1299" s="13"/>
      <c r="K1299" s="13"/>
      <c r="L1299" s="13"/>
      <c r="M1299" s="13"/>
      <c r="N1299" s="13"/>
      <c r="O1299" s="13"/>
      <c r="P1299" s="13"/>
      <c r="Q1299" s="13"/>
      <c r="R1299" s="13"/>
      <c r="S1299" s="13"/>
      <c r="T1299" s="13"/>
      <c r="U1299" s="13"/>
      <c r="V1299" s="13"/>
      <c r="W1299" s="13"/>
      <c r="X1299" s="13"/>
      <c r="Y1299" s="13"/>
      <c r="Z1299" s="13"/>
    </row>
    <row r="1300">
      <c r="A1300" s="24" t="s">
        <v>2734</v>
      </c>
      <c r="B1300" s="24" t="s">
        <v>19</v>
      </c>
      <c r="C1300" s="13"/>
      <c r="D1300" s="13"/>
      <c r="E1300" s="13"/>
      <c r="F1300" s="13"/>
      <c r="G1300" s="13"/>
      <c r="H1300" s="13"/>
      <c r="I1300" s="13"/>
      <c r="J1300" s="13"/>
      <c r="K1300" s="13"/>
      <c r="L1300" s="13"/>
      <c r="M1300" s="13"/>
      <c r="N1300" s="13"/>
      <c r="O1300" s="13"/>
      <c r="P1300" s="13"/>
      <c r="Q1300" s="13"/>
      <c r="R1300" s="13"/>
      <c r="S1300" s="13"/>
      <c r="T1300" s="13"/>
      <c r="U1300" s="13"/>
      <c r="V1300" s="13"/>
      <c r="W1300" s="13"/>
      <c r="X1300" s="13"/>
      <c r="Y1300" s="13"/>
      <c r="Z1300" s="13"/>
    </row>
    <row r="1301">
      <c r="A1301" s="24" t="s">
        <v>2738</v>
      </c>
      <c r="B1301" s="24" t="s">
        <v>19</v>
      </c>
      <c r="C1301" s="13"/>
      <c r="D1301" s="13"/>
      <c r="E1301" s="13"/>
      <c r="F1301" s="13"/>
      <c r="G1301" s="13"/>
      <c r="H1301" s="13"/>
      <c r="I1301" s="13"/>
      <c r="J1301" s="13"/>
      <c r="K1301" s="13"/>
      <c r="L1301" s="13"/>
      <c r="M1301" s="13"/>
      <c r="N1301" s="13"/>
      <c r="O1301" s="13"/>
      <c r="P1301" s="13"/>
      <c r="Q1301" s="13"/>
      <c r="R1301" s="13"/>
      <c r="S1301" s="13"/>
      <c r="T1301" s="13"/>
      <c r="U1301" s="13"/>
      <c r="V1301" s="13"/>
      <c r="W1301" s="13"/>
      <c r="X1301" s="13"/>
      <c r="Y1301" s="13"/>
      <c r="Z1301" s="13"/>
    </row>
    <row r="1302">
      <c r="A1302" s="24" t="s">
        <v>2741</v>
      </c>
      <c r="B1302" s="24" t="s">
        <v>19</v>
      </c>
      <c r="C1302" s="13"/>
      <c r="D1302" s="13"/>
      <c r="E1302" s="13"/>
      <c r="F1302" s="13"/>
      <c r="G1302" s="13"/>
      <c r="H1302" s="13"/>
      <c r="I1302" s="13"/>
      <c r="J1302" s="13"/>
      <c r="K1302" s="13"/>
      <c r="L1302" s="13"/>
      <c r="M1302" s="13"/>
      <c r="N1302" s="13"/>
      <c r="O1302" s="13"/>
      <c r="P1302" s="13"/>
      <c r="Q1302" s="13"/>
      <c r="R1302" s="13"/>
      <c r="S1302" s="13"/>
      <c r="T1302" s="13"/>
      <c r="U1302" s="13"/>
      <c r="V1302" s="13"/>
      <c r="W1302" s="13"/>
      <c r="X1302" s="13"/>
      <c r="Y1302" s="13"/>
      <c r="Z1302" s="13"/>
    </row>
    <row r="1303">
      <c r="A1303" s="24" t="s">
        <v>2744</v>
      </c>
      <c r="B1303" s="24" t="s">
        <v>19</v>
      </c>
      <c r="C1303" s="13"/>
      <c r="D1303" s="13"/>
      <c r="E1303" s="13"/>
      <c r="F1303" s="13"/>
      <c r="G1303" s="13"/>
      <c r="H1303" s="13"/>
      <c r="I1303" s="13"/>
      <c r="J1303" s="13"/>
      <c r="K1303" s="13"/>
      <c r="L1303" s="13"/>
      <c r="M1303" s="13"/>
      <c r="N1303" s="13"/>
      <c r="O1303" s="13"/>
      <c r="P1303" s="13"/>
      <c r="Q1303" s="13"/>
      <c r="R1303" s="13"/>
      <c r="S1303" s="13"/>
      <c r="T1303" s="13"/>
      <c r="U1303" s="13"/>
      <c r="V1303" s="13"/>
      <c r="W1303" s="13"/>
      <c r="X1303" s="13"/>
      <c r="Y1303" s="13"/>
      <c r="Z1303" s="13"/>
    </row>
    <row r="1304">
      <c r="A1304" s="24" t="s">
        <v>2748</v>
      </c>
      <c r="B1304" s="24" t="s">
        <v>19</v>
      </c>
      <c r="C1304" s="13"/>
      <c r="D1304" s="13"/>
      <c r="E1304" s="13"/>
      <c r="F1304" s="13"/>
      <c r="G1304" s="13"/>
      <c r="H1304" s="13"/>
      <c r="I1304" s="13"/>
      <c r="J1304" s="13"/>
      <c r="K1304" s="13"/>
      <c r="L1304" s="13"/>
      <c r="M1304" s="13"/>
      <c r="N1304" s="13"/>
      <c r="O1304" s="13"/>
      <c r="P1304" s="13"/>
      <c r="Q1304" s="13"/>
      <c r="R1304" s="13"/>
      <c r="S1304" s="13"/>
      <c r="T1304" s="13"/>
      <c r="U1304" s="13"/>
      <c r="V1304" s="13"/>
      <c r="W1304" s="13"/>
      <c r="X1304" s="13"/>
      <c r="Y1304" s="13"/>
      <c r="Z1304" s="13"/>
    </row>
    <row r="1305">
      <c r="A1305" s="24" t="s">
        <v>2752</v>
      </c>
      <c r="B1305" s="24" t="s">
        <v>19</v>
      </c>
      <c r="C1305" s="13"/>
      <c r="D1305" s="13"/>
      <c r="E1305" s="13"/>
      <c r="F1305" s="13"/>
      <c r="G1305" s="13"/>
      <c r="H1305" s="13"/>
      <c r="I1305" s="13"/>
      <c r="J1305" s="13"/>
      <c r="K1305" s="13"/>
      <c r="L1305" s="13"/>
      <c r="M1305" s="13"/>
      <c r="N1305" s="13"/>
      <c r="O1305" s="13"/>
      <c r="P1305" s="13"/>
      <c r="Q1305" s="13"/>
      <c r="R1305" s="13"/>
      <c r="S1305" s="13"/>
      <c r="T1305" s="13"/>
      <c r="U1305" s="13"/>
      <c r="V1305" s="13"/>
      <c r="W1305" s="13"/>
      <c r="X1305" s="13"/>
      <c r="Y1305" s="13"/>
      <c r="Z1305" s="13"/>
    </row>
    <row r="1306">
      <c r="A1306" s="24" t="s">
        <v>2756</v>
      </c>
      <c r="B1306" s="24" t="s">
        <v>19</v>
      </c>
      <c r="C1306" s="13"/>
      <c r="D1306" s="13"/>
      <c r="E1306" s="13"/>
      <c r="F1306" s="13"/>
      <c r="G1306" s="13"/>
      <c r="H1306" s="13"/>
      <c r="I1306" s="13"/>
      <c r="J1306" s="13"/>
      <c r="K1306" s="13"/>
      <c r="L1306" s="13"/>
      <c r="M1306" s="13"/>
      <c r="N1306" s="13"/>
      <c r="O1306" s="13"/>
      <c r="P1306" s="13"/>
      <c r="Q1306" s="13"/>
      <c r="R1306" s="13"/>
      <c r="S1306" s="13"/>
      <c r="T1306" s="13"/>
      <c r="U1306" s="13"/>
      <c r="V1306" s="13"/>
      <c r="W1306" s="13"/>
      <c r="X1306" s="13"/>
      <c r="Y1306" s="13"/>
      <c r="Z1306" s="13"/>
    </row>
    <row r="1307">
      <c r="A1307" s="24" t="s">
        <v>2760</v>
      </c>
      <c r="B1307" s="24" t="s">
        <v>19</v>
      </c>
      <c r="C1307" s="13"/>
      <c r="D1307" s="13"/>
      <c r="E1307" s="13"/>
      <c r="F1307" s="13"/>
      <c r="G1307" s="13"/>
      <c r="H1307" s="13"/>
      <c r="I1307" s="13"/>
      <c r="J1307" s="13"/>
      <c r="K1307" s="13"/>
      <c r="L1307" s="13"/>
      <c r="M1307" s="13"/>
      <c r="N1307" s="13"/>
      <c r="O1307" s="13"/>
      <c r="P1307" s="13"/>
      <c r="Q1307" s="13"/>
      <c r="R1307" s="13"/>
      <c r="S1307" s="13"/>
      <c r="T1307" s="13"/>
      <c r="U1307" s="13"/>
      <c r="V1307" s="13"/>
      <c r="W1307" s="13"/>
      <c r="X1307" s="13"/>
      <c r="Y1307" s="13"/>
      <c r="Z1307" s="13"/>
    </row>
    <row r="1308">
      <c r="A1308" s="24" t="s">
        <v>2765</v>
      </c>
      <c r="B1308" s="24" t="s">
        <v>19</v>
      </c>
      <c r="C1308" s="13"/>
      <c r="D1308" s="13"/>
      <c r="E1308" s="13"/>
      <c r="F1308" s="13"/>
      <c r="G1308" s="13"/>
      <c r="H1308" s="13"/>
      <c r="I1308" s="13"/>
      <c r="J1308" s="13"/>
      <c r="K1308" s="13"/>
      <c r="L1308" s="13"/>
      <c r="M1308" s="13"/>
      <c r="N1308" s="13"/>
      <c r="O1308" s="13"/>
      <c r="P1308" s="13"/>
      <c r="Q1308" s="13"/>
      <c r="R1308" s="13"/>
      <c r="S1308" s="13"/>
      <c r="T1308" s="13"/>
      <c r="U1308" s="13"/>
      <c r="V1308" s="13"/>
      <c r="W1308" s="13"/>
      <c r="X1308" s="13"/>
      <c r="Y1308" s="13"/>
      <c r="Z1308" s="13"/>
    </row>
    <row r="1309">
      <c r="A1309" s="24" t="s">
        <v>2768</v>
      </c>
      <c r="B1309" s="24" t="s">
        <v>19</v>
      </c>
      <c r="C1309" s="13"/>
      <c r="D1309" s="13"/>
      <c r="E1309" s="13"/>
      <c r="F1309" s="13"/>
      <c r="G1309" s="13"/>
      <c r="H1309" s="13"/>
      <c r="I1309" s="13"/>
      <c r="J1309" s="13"/>
      <c r="K1309" s="13"/>
      <c r="L1309" s="13"/>
      <c r="M1309" s="13"/>
      <c r="N1309" s="13"/>
      <c r="O1309" s="13"/>
      <c r="P1309" s="13"/>
      <c r="Q1309" s="13"/>
      <c r="R1309" s="13"/>
      <c r="S1309" s="13"/>
      <c r="T1309" s="13"/>
      <c r="U1309" s="13"/>
      <c r="V1309" s="13"/>
      <c r="W1309" s="13"/>
      <c r="X1309" s="13"/>
      <c r="Y1309" s="13"/>
      <c r="Z1309" s="13"/>
    </row>
    <row r="1310">
      <c r="A1310" s="24" t="s">
        <v>2771</v>
      </c>
      <c r="B1310" s="24" t="s">
        <v>19</v>
      </c>
      <c r="C1310" s="13"/>
      <c r="D1310" s="13"/>
      <c r="E1310" s="13"/>
      <c r="F1310" s="13"/>
      <c r="G1310" s="13"/>
      <c r="H1310" s="13"/>
      <c r="I1310" s="13"/>
      <c r="J1310" s="13"/>
      <c r="K1310" s="13"/>
      <c r="L1310" s="13"/>
      <c r="M1310" s="13"/>
      <c r="N1310" s="13"/>
      <c r="O1310" s="13"/>
      <c r="P1310" s="13"/>
      <c r="Q1310" s="13"/>
      <c r="R1310" s="13"/>
      <c r="S1310" s="13"/>
      <c r="T1310" s="13"/>
      <c r="U1310" s="13"/>
      <c r="V1310" s="13"/>
      <c r="W1310" s="13"/>
      <c r="X1310" s="13"/>
      <c r="Y1310" s="13"/>
      <c r="Z1310" s="13"/>
    </row>
    <row r="1311">
      <c r="A1311" s="24" t="s">
        <v>2776</v>
      </c>
      <c r="B1311" s="24" t="s">
        <v>19</v>
      </c>
      <c r="C1311" s="13"/>
      <c r="D1311" s="13"/>
      <c r="E1311" s="13"/>
      <c r="F1311" s="13"/>
      <c r="G1311" s="13"/>
      <c r="H1311" s="13"/>
      <c r="I1311" s="13"/>
      <c r="J1311" s="13"/>
      <c r="K1311" s="13"/>
      <c r="L1311" s="13"/>
      <c r="M1311" s="13"/>
      <c r="N1311" s="13"/>
      <c r="O1311" s="13"/>
      <c r="P1311" s="13"/>
      <c r="Q1311" s="13"/>
      <c r="R1311" s="13"/>
      <c r="S1311" s="13"/>
      <c r="T1311" s="13"/>
      <c r="U1311" s="13"/>
      <c r="V1311" s="13"/>
      <c r="W1311" s="13"/>
      <c r="X1311" s="13"/>
      <c r="Y1311" s="13"/>
      <c r="Z1311" s="13"/>
    </row>
    <row r="1312">
      <c r="A1312" s="24" t="s">
        <v>2780</v>
      </c>
      <c r="B1312" s="24" t="s">
        <v>19</v>
      </c>
      <c r="C1312" s="13"/>
      <c r="D1312" s="13"/>
      <c r="E1312" s="13"/>
      <c r="F1312" s="13"/>
      <c r="G1312" s="13"/>
      <c r="H1312" s="13"/>
      <c r="I1312" s="13"/>
      <c r="J1312" s="13"/>
      <c r="K1312" s="13"/>
      <c r="L1312" s="13"/>
      <c r="M1312" s="13"/>
      <c r="N1312" s="13"/>
      <c r="O1312" s="13"/>
      <c r="P1312" s="13"/>
      <c r="Q1312" s="13"/>
      <c r="R1312" s="13"/>
      <c r="S1312" s="13"/>
      <c r="T1312" s="13"/>
      <c r="U1312" s="13"/>
      <c r="V1312" s="13"/>
      <c r="W1312" s="13"/>
      <c r="X1312" s="13"/>
      <c r="Y1312" s="13"/>
      <c r="Z1312" s="13"/>
    </row>
    <row r="1313">
      <c r="A1313" s="24" t="s">
        <v>2784</v>
      </c>
      <c r="B1313" s="24" t="s">
        <v>19</v>
      </c>
      <c r="C1313" s="13"/>
      <c r="D1313" s="13"/>
      <c r="E1313" s="13"/>
      <c r="F1313" s="13"/>
      <c r="G1313" s="13"/>
      <c r="H1313" s="13"/>
      <c r="I1313" s="13"/>
      <c r="J1313" s="13"/>
      <c r="K1313" s="13"/>
      <c r="L1313" s="13"/>
      <c r="M1313" s="13"/>
      <c r="N1313" s="13"/>
      <c r="O1313" s="13"/>
      <c r="P1313" s="13"/>
      <c r="Q1313" s="13"/>
      <c r="R1313" s="13"/>
      <c r="S1313" s="13"/>
      <c r="T1313" s="13"/>
      <c r="U1313" s="13"/>
      <c r="V1313" s="13"/>
      <c r="W1313" s="13"/>
      <c r="X1313" s="13"/>
      <c r="Y1313" s="13"/>
      <c r="Z1313" s="13"/>
    </row>
    <row r="1314">
      <c r="A1314" s="24" t="s">
        <v>2788</v>
      </c>
      <c r="B1314" s="24" t="s">
        <v>19</v>
      </c>
      <c r="C1314" s="13"/>
      <c r="D1314" s="13"/>
      <c r="E1314" s="13"/>
      <c r="F1314" s="13"/>
      <c r="G1314" s="13"/>
      <c r="H1314" s="13"/>
      <c r="I1314" s="13"/>
      <c r="J1314" s="13"/>
      <c r="K1314" s="13"/>
      <c r="L1314" s="13"/>
      <c r="M1314" s="13"/>
      <c r="N1314" s="13"/>
      <c r="O1314" s="13"/>
      <c r="P1314" s="13"/>
      <c r="Q1314" s="13"/>
      <c r="R1314" s="13"/>
      <c r="S1314" s="13"/>
      <c r="T1314" s="13"/>
      <c r="U1314" s="13"/>
      <c r="V1314" s="13"/>
      <c r="W1314" s="13"/>
      <c r="X1314" s="13"/>
      <c r="Y1314" s="13"/>
      <c r="Z1314" s="13"/>
    </row>
    <row r="1315">
      <c r="A1315" s="24" t="s">
        <v>2792</v>
      </c>
      <c r="B1315" s="24" t="s">
        <v>19</v>
      </c>
      <c r="C1315" s="13"/>
      <c r="D1315" s="13"/>
      <c r="E1315" s="13"/>
      <c r="F1315" s="13"/>
      <c r="G1315" s="13"/>
      <c r="H1315" s="13"/>
      <c r="I1315" s="13"/>
      <c r="J1315" s="13"/>
      <c r="K1315" s="13"/>
      <c r="L1315" s="13"/>
      <c r="M1315" s="13"/>
      <c r="N1315" s="13"/>
      <c r="O1315" s="13"/>
      <c r="P1315" s="13"/>
      <c r="Q1315" s="13"/>
      <c r="R1315" s="13"/>
      <c r="S1315" s="13"/>
      <c r="T1315" s="13"/>
      <c r="U1315" s="13"/>
      <c r="V1315" s="13"/>
      <c r="W1315" s="13"/>
      <c r="X1315" s="13"/>
      <c r="Y1315" s="13"/>
      <c r="Z1315" s="13"/>
    </row>
    <row r="1316">
      <c r="A1316" s="24" t="s">
        <v>2797</v>
      </c>
      <c r="B1316" s="24" t="s">
        <v>19</v>
      </c>
      <c r="C1316" s="13"/>
      <c r="D1316" s="13"/>
      <c r="E1316" s="13"/>
      <c r="F1316" s="13"/>
      <c r="G1316" s="13"/>
      <c r="H1316" s="13"/>
      <c r="I1316" s="13"/>
      <c r="J1316" s="13"/>
      <c r="K1316" s="13"/>
      <c r="L1316" s="13"/>
      <c r="M1316" s="13"/>
      <c r="N1316" s="13"/>
      <c r="O1316" s="13"/>
      <c r="P1316" s="13"/>
      <c r="Q1316" s="13"/>
      <c r="R1316" s="13"/>
      <c r="S1316" s="13"/>
      <c r="T1316" s="13"/>
      <c r="U1316" s="13"/>
      <c r="V1316" s="13"/>
      <c r="W1316" s="13"/>
      <c r="X1316" s="13"/>
      <c r="Y1316" s="13"/>
      <c r="Z1316" s="13"/>
    </row>
    <row r="1317">
      <c r="A1317" s="24" t="s">
        <v>2801</v>
      </c>
      <c r="B1317" s="24" t="s">
        <v>19</v>
      </c>
      <c r="C1317" s="13"/>
      <c r="D1317" s="13"/>
      <c r="E1317" s="13"/>
      <c r="F1317" s="13"/>
      <c r="G1317" s="13"/>
      <c r="H1317" s="13"/>
      <c r="I1317" s="13"/>
      <c r="J1317" s="13"/>
      <c r="K1317" s="13"/>
      <c r="L1317" s="13"/>
      <c r="M1317" s="13"/>
      <c r="N1317" s="13"/>
      <c r="O1317" s="13"/>
      <c r="P1317" s="13"/>
      <c r="Q1317" s="13"/>
      <c r="R1317" s="13"/>
      <c r="S1317" s="13"/>
      <c r="T1317" s="13"/>
      <c r="U1317" s="13"/>
      <c r="V1317" s="13"/>
      <c r="W1317" s="13"/>
      <c r="X1317" s="13"/>
      <c r="Y1317" s="13"/>
      <c r="Z1317" s="13"/>
    </row>
    <row r="1318">
      <c r="A1318" s="24" t="s">
        <v>2805</v>
      </c>
      <c r="B1318" s="24" t="s">
        <v>19</v>
      </c>
      <c r="C1318" s="13"/>
      <c r="D1318" s="13"/>
      <c r="E1318" s="13"/>
      <c r="F1318" s="13"/>
      <c r="G1318" s="13"/>
      <c r="H1318" s="13"/>
      <c r="I1318" s="13"/>
      <c r="J1318" s="13"/>
      <c r="K1318" s="13"/>
      <c r="L1318" s="13"/>
      <c r="M1318" s="13"/>
      <c r="N1318" s="13"/>
      <c r="O1318" s="13"/>
      <c r="P1318" s="13"/>
      <c r="Q1318" s="13"/>
      <c r="R1318" s="13"/>
      <c r="S1318" s="13"/>
      <c r="T1318" s="13"/>
      <c r="U1318" s="13"/>
      <c r="V1318" s="13"/>
      <c r="W1318" s="13"/>
      <c r="X1318" s="13"/>
      <c r="Y1318" s="13"/>
      <c r="Z1318" s="13"/>
    </row>
    <row r="1319">
      <c r="A1319" s="24" t="s">
        <v>2809</v>
      </c>
      <c r="B1319" s="24" t="s">
        <v>19</v>
      </c>
      <c r="C1319" s="13"/>
      <c r="D1319" s="13"/>
      <c r="E1319" s="13"/>
      <c r="F1319" s="13"/>
      <c r="G1319" s="13"/>
      <c r="H1319" s="13"/>
      <c r="I1319" s="13"/>
      <c r="J1319" s="13"/>
      <c r="K1319" s="13"/>
      <c r="L1319" s="13"/>
      <c r="M1319" s="13"/>
      <c r="N1319" s="13"/>
      <c r="O1319" s="13"/>
      <c r="P1319" s="13"/>
      <c r="Q1319" s="13"/>
      <c r="R1319" s="13"/>
      <c r="S1319" s="13"/>
      <c r="T1319" s="13"/>
      <c r="U1319" s="13"/>
      <c r="V1319" s="13"/>
      <c r="W1319" s="13"/>
      <c r="X1319" s="13"/>
      <c r="Y1319" s="13"/>
      <c r="Z1319" s="13"/>
    </row>
    <row r="1320">
      <c r="A1320" s="24" t="s">
        <v>2813</v>
      </c>
      <c r="B1320" s="24" t="s">
        <v>19</v>
      </c>
      <c r="C1320" s="13"/>
      <c r="D1320" s="13"/>
      <c r="E1320" s="13"/>
      <c r="F1320" s="13"/>
      <c r="G1320" s="13"/>
      <c r="H1320" s="13"/>
      <c r="I1320" s="13"/>
      <c r="J1320" s="13"/>
      <c r="K1320" s="13"/>
      <c r="L1320" s="13"/>
      <c r="M1320" s="13"/>
      <c r="N1320" s="13"/>
      <c r="O1320" s="13"/>
      <c r="P1320" s="13"/>
      <c r="Q1320" s="13"/>
      <c r="R1320" s="13"/>
      <c r="S1320" s="13"/>
      <c r="T1320" s="13"/>
      <c r="U1320" s="13"/>
      <c r="V1320" s="13"/>
      <c r="W1320" s="13"/>
      <c r="X1320" s="13"/>
      <c r="Y1320" s="13"/>
      <c r="Z1320" s="13"/>
    </row>
    <row r="1321">
      <c r="A1321" s="24" t="s">
        <v>2817</v>
      </c>
      <c r="B1321" s="24" t="s">
        <v>19</v>
      </c>
      <c r="C1321" s="13"/>
      <c r="D1321" s="13"/>
      <c r="E1321" s="13"/>
      <c r="F1321" s="13"/>
      <c r="G1321" s="13"/>
      <c r="H1321" s="13"/>
      <c r="I1321" s="13"/>
      <c r="J1321" s="13"/>
      <c r="K1321" s="13"/>
      <c r="L1321" s="13"/>
      <c r="M1321" s="13"/>
      <c r="N1321" s="13"/>
      <c r="O1321" s="13"/>
      <c r="P1321" s="13"/>
      <c r="Q1321" s="13"/>
      <c r="R1321" s="13"/>
      <c r="S1321" s="13"/>
      <c r="T1321" s="13"/>
      <c r="U1321" s="13"/>
      <c r="V1321" s="13"/>
      <c r="W1321" s="13"/>
      <c r="X1321" s="13"/>
      <c r="Y1321" s="13"/>
      <c r="Z1321" s="13"/>
    </row>
    <row r="1322">
      <c r="A1322" s="24" t="s">
        <v>2821</v>
      </c>
      <c r="B1322" s="24" t="s">
        <v>19</v>
      </c>
      <c r="C1322" s="13"/>
      <c r="D1322" s="13"/>
      <c r="E1322" s="13"/>
      <c r="F1322" s="13"/>
      <c r="G1322" s="13"/>
      <c r="H1322" s="13"/>
      <c r="I1322" s="13"/>
      <c r="J1322" s="13"/>
      <c r="K1322" s="13"/>
      <c r="L1322" s="13"/>
      <c r="M1322" s="13"/>
      <c r="N1322" s="13"/>
      <c r="O1322" s="13"/>
      <c r="P1322" s="13"/>
      <c r="Q1322" s="13"/>
      <c r="R1322" s="13"/>
      <c r="S1322" s="13"/>
      <c r="T1322" s="13"/>
      <c r="U1322" s="13"/>
      <c r="V1322" s="13"/>
      <c r="W1322" s="13"/>
      <c r="X1322" s="13"/>
      <c r="Y1322" s="13"/>
      <c r="Z1322" s="13"/>
    </row>
    <row r="1323">
      <c r="A1323" s="24" t="s">
        <v>2826</v>
      </c>
      <c r="B1323" s="24" t="s">
        <v>19</v>
      </c>
      <c r="C1323" s="13"/>
      <c r="D1323" s="13"/>
      <c r="E1323" s="13"/>
      <c r="F1323" s="13"/>
      <c r="G1323" s="13"/>
      <c r="H1323" s="13"/>
      <c r="I1323" s="13"/>
      <c r="J1323" s="13"/>
      <c r="K1323" s="13"/>
      <c r="L1323" s="13"/>
      <c r="M1323" s="13"/>
      <c r="N1323" s="13"/>
      <c r="O1323" s="13"/>
      <c r="P1323" s="13"/>
      <c r="Q1323" s="13"/>
      <c r="R1323" s="13"/>
      <c r="S1323" s="13"/>
      <c r="T1323" s="13"/>
      <c r="U1323" s="13"/>
      <c r="V1323" s="13"/>
      <c r="W1323" s="13"/>
      <c r="X1323" s="13"/>
      <c r="Y1323" s="13"/>
      <c r="Z1323" s="13"/>
    </row>
    <row r="1324">
      <c r="A1324" s="24" t="s">
        <v>2831</v>
      </c>
      <c r="B1324" s="24" t="s">
        <v>19</v>
      </c>
      <c r="C1324" s="13"/>
      <c r="D1324" s="13"/>
      <c r="E1324" s="13"/>
      <c r="F1324" s="13"/>
      <c r="G1324" s="13"/>
      <c r="H1324" s="13"/>
      <c r="I1324" s="13"/>
      <c r="J1324" s="13"/>
      <c r="K1324" s="13"/>
      <c r="L1324" s="13"/>
      <c r="M1324" s="13"/>
      <c r="N1324" s="13"/>
      <c r="O1324" s="13"/>
      <c r="P1324" s="13"/>
      <c r="Q1324" s="13"/>
      <c r="R1324" s="13"/>
      <c r="S1324" s="13"/>
      <c r="T1324" s="13"/>
      <c r="U1324" s="13"/>
      <c r="V1324" s="13"/>
      <c r="W1324" s="13"/>
      <c r="X1324" s="13"/>
      <c r="Y1324" s="13"/>
      <c r="Z1324" s="13"/>
    </row>
    <row r="1325">
      <c r="A1325" s="24" t="s">
        <v>2835</v>
      </c>
      <c r="B1325" s="24" t="s">
        <v>19</v>
      </c>
      <c r="C1325" s="13"/>
      <c r="D1325" s="13"/>
      <c r="E1325" s="13"/>
      <c r="F1325" s="13"/>
      <c r="G1325" s="13"/>
      <c r="H1325" s="13"/>
      <c r="I1325" s="13"/>
      <c r="J1325" s="13"/>
      <c r="K1325" s="13"/>
      <c r="L1325" s="13"/>
      <c r="M1325" s="13"/>
      <c r="N1325" s="13"/>
      <c r="O1325" s="13"/>
      <c r="P1325" s="13"/>
      <c r="Q1325" s="13"/>
      <c r="R1325" s="13"/>
      <c r="S1325" s="13"/>
      <c r="T1325" s="13"/>
      <c r="U1325" s="13"/>
      <c r="V1325" s="13"/>
      <c r="W1325" s="13"/>
      <c r="X1325" s="13"/>
      <c r="Y1325" s="13"/>
      <c r="Z1325" s="13"/>
    </row>
    <row r="1326">
      <c r="A1326" s="24" t="s">
        <v>2839</v>
      </c>
      <c r="B1326" s="24" t="s">
        <v>19</v>
      </c>
      <c r="C1326" s="13"/>
      <c r="D1326" s="13"/>
      <c r="E1326" s="13"/>
      <c r="F1326" s="13"/>
      <c r="G1326" s="13"/>
      <c r="H1326" s="13"/>
      <c r="I1326" s="13"/>
      <c r="J1326" s="13"/>
      <c r="K1326" s="13"/>
      <c r="L1326" s="13"/>
      <c r="M1326" s="13"/>
      <c r="N1326" s="13"/>
      <c r="O1326" s="13"/>
      <c r="P1326" s="13"/>
      <c r="Q1326" s="13"/>
      <c r="R1326" s="13"/>
      <c r="S1326" s="13"/>
      <c r="T1326" s="13"/>
      <c r="U1326" s="13"/>
      <c r="V1326" s="13"/>
      <c r="W1326" s="13"/>
      <c r="X1326" s="13"/>
      <c r="Y1326" s="13"/>
      <c r="Z1326" s="13"/>
    </row>
    <row r="1327">
      <c r="A1327" s="24" t="s">
        <v>2844</v>
      </c>
      <c r="B1327" s="24" t="s">
        <v>19</v>
      </c>
      <c r="C1327" s="13"/>
      <c r="D1327" s="13"/>
      <c r="E1327" s="13"/>
      <c r="F1327" s="13"/>
      <c r="G1327" s="13"/>
      <c r="H1327" s="13"/>
      <c r="I1327" s="13"/>
      <c r="J1327" s="13"/>
      <c r="K1327" s="13"/>
      <c r="L1327" s="13"/>
      <c r="M1327" s="13"/>
      <c r="N1327" s="13"/>
      <c r="O1327" s="13"/>
      <c r="P1327" s="13"/>
      <c r="Q1327" s="13"/>
      <c r="R1327" s="13"/>
      <c r="S1327" s="13"/>
      <c r="T1327" s="13"/>
      <c r="U1327" s="13"/>
      <c r="V1327" s="13"/>
      <c r="W1327" s="13"/>
      <c r="X1327" s="13"/>
      <c r="Y1327" s="13"/>
      <c r="Z1327" s="13"/>
    </row>
    <row r="1328">
      <c r="A1328" s="24" t="s">
        <v>2849</v>
      </c>
      <c r="B1328" s="24" t="s">
        <v>19</v>
      </c>
      <c r="C1328" s="13"/>
      <c r="D1328" s="13"/>
      <c r="E1328" s="13"/>
      <c r="F1328" s="13"/>
      <c r="G1328" s="13"/>
      <c r="H1328" s="13"/>
      <c r="I1328" s="13"/>
      <c r="J1328" s="13"/>
      <c r="K1328" s="13"/>
      <c r="L1328" s="13"/>
      <c r="M1328" s="13"/>
      <c r="N1328" s="13"/>
      <c r="O1328" s="13"/>
      <c r="P1328" s="13"/>
      <c r="Q1328" s="13"/>
      <c r="R1328" s="13"/>
      <c r="S1328" s="13"/>
      <c r="T1328" s="13"/>
      <c r="U1328" s="13"/>
      <c r="V1328" s="13"/>
      <c r="W1328" s="13"/>
      <c r="X1328" s="13"/>
      <c r="Y1328" s="13"/>
      <c r="Z1328" s="13"/>
    </row>
    <row r="1329">
      <c r="A1329" s="24" t="s">
        <v>2853</v>
      </c>
      <c r="B1329" s="24" t="s">
        <v>19</v>
      </c>
      <c r="C1329" s="13"/>
      <c r="D1329" s="13"/>
      <c r="E1329" s="13"/>
      <c r="F1329" s="13"/>
      <c r="G1329" s="13"/>
      <c r="H1329" s="13"/>
      <c r="I1329" s="13"/>
      <c r="J1329" s="13"/>
      <c r="K1329" s="13"/>
      <c r="L1329" s="13"/>
      <c r="M1329" s="13"/>
      <c r="N1329" s="13"/>
      <c r="O1329" s="13"/>
      <c r="P1329" s="13"/>
      <c r="Q1329" s="13"/>
      <c r="R1329" s="13"/>
      <c r="S1329" s="13"/>
      <c r="T1329" s="13"/>
      <c r="U1329" s="13"/>
      <c r="V1329" s="13"/>
      <c r="W1329" s="13"/>
      <c r="X1329" s="13"/>
      <c r="Y1329" s="13"/>
      <c r="Z1329" s="13"/>
    </row>
    <row r="1330">
      <c r="A1330" s="24" t="s">
        <v>2857</v>
      </c>
      <c r="B1330" s="24" t="s">
        <v>19</v>
      </c>
      <c r="C1330" s="13"/>
      <c r="D1330" s="13"/>
      <c r="E1330" s="13"/>
      <c r="F1330" s="13"/>
      <c r="G1330" s="13"/>
      <c r="H1330" s="13"/>
      <c r="I1330" s="13"/>
      <c r="J1330" s="13"/>
      <c r="K1330" s="13"/>
      <c r="L1330" s="13"/>
      <c r="M1330" s="13"/>
      <c r="N1330" s="13"/>
      <c r="O1330" s="13"/>
      <c r="P1330" s="13"/>
      <c r="Q1330" s="13"/>
      <c r="R1330" s="13"/>
      <c r="S1330" s="13"/>
      <c r="T1330" s="13"/>
      <c r="U1330" s="13"/>
      <c r="V1330" s="13"/>
      <c r="W1330" s="13"/>
      <c r="X1330" s="13"/>
      <c r="Y1330" s="13"/>
      <c r="Z1330" s="13"/>
    </row>
    <row r="1331">
      <c r="A1331" s="24" t="s">
        <v>2863</v>
      </c>
      <c r="B1331" s="24" t="s">
        <v>19</v>
      </c>
      <c r="C1331" s="13"/>
      <c r="D1331" s="13"/>
      <c r="E1331" s="13"/>
      <c r="F1331" s="13"/>
      <c r="G1331" s="13"/>
      <c r="H1331" s="13"/>
      <c r="I1331" s="13"/>
      <c r="J1331" s="13"/>
      <c r="K1331" s="13"/>
      <c r="L1331" s="13"/>
      <c r="M1331" s="13"/>
      <c r="N1331" s="13"/>
      <c r="O1331" s="13"/>
      <c r="P1331" s="13"/>
      <c r="Q1331" s="13"/>
      <c r="R1331" s="13"/>
      <c r="S1331" s="13"/>
      <c r="T1331" s="13"/>
      <c r="U1331" s="13"/>
      <c r="V1331" s="13"/>
      <c r="W1331" s="13"/>
      <c r="X1331" s="13"/>
      <c r="Y1331" s="13"/>
      <c r="Z1331" s="13"/>
    </row>
    <row r="1332">
      <c r="A1332" s="24" t="s">
        <v>2867</v>
      </c>
      <c r="B1332" s="24" t="s">
        <v>19</v>
      </c>
      <c r="C1332" s="13"/>
      <c r="D1332" s="13"/>
      <c r="E1332" s="13"/>
      <c r="F1332" s="13"/>
      <c r="G1332" s="13"/>
      <c r="H1332" s="13"/>
      <c r="I1332" s="13"/>
      <c r="J1332" s="13"/>
      <c r="K1332" s="13"/>
      <c r="L1332" s="13"/>
      <c r="M1332" s="13"/>
      <c r="N1332" s="13"/>
      <c r="O1332" s="13"/>
      <c r="P1332" s="13"/>
      <c r="Q1332" s="13"/>
      <c r="R1332" s="13"/>
      <c r="S1332" s="13"/>
      <c r="T1332" s="13"/>
      <c r="U1332" s="13"/>
      <c r="V1332" s="13"/>
      <c r="W1332" s="13"/>
      <c r="X1332" s="13"/>
      <c r="Y1332" s="13"/>
      <c r="Z1332" s="13"/>
    </row>
    <row r="1333">
      <c r="A1333" s="24" t="s">
        <v>2871</v>
      </c>
      <c r="B1333" s="24" t="s">
        <v>19</v>
      </c>
      <c r="C1333" s="13"/>
      <c r="D1333" s="13"/>
      <c r="E1333" s="13"/>
      <c r="F1333" s="13"/>
      <c r="G1333" s="13"/>
      <c r="H1333" s="13"/>
      <c r="I1333" s="13"/>
      <c r="J1333" s="13"/>
      <c r="K1333" s="13"/>
      <c r="L1333" s="13"/>
      <c r="M1333" s="13"/>
      <c r="N1333" s="13"/>
      <c r="O1333" s="13"/>
      <c r="P1333" s="13"/>
      <c r="Q1333" s="13"/>
      <c r="R1333" s="13"/>
      <c r="S1333" s="13"/>
      <c r="T1333" s="13"/>
      <c r="U1333" s="13"/>
      <c r="V1333" s="13"/>
      <c r="W1333" s="13"/>
      <c r="X1333" s="13"/>
      <c r="Y1333" s="13"/>
      <c r="Z1333" s="13"/>
    </row>
    <row r="1334">
      <c r="A1334" s="24" t="s">
        <v>2875</v>
      </c>
      <c r="B1334" s="24" t="s">
        <v>19</v>
      </c>
      <c r="C1334" s="13"/>
      <c r="D1334" s="13"/>
      <c r="E1334" s="13"/>
      <c r="F1334" s="13"/>
      <c r="G1334" s="13"/>
      <c r="H1334" s="13"/>
      <c r="I1334" s="13"/>
      <c r="J1334" s="13"/>
      <c r="K1334" s="13"/>
      <c r="L1334" s="13"/>
      <c r="M1334" s="13"/>
      <c r="N1334" s="13"/>
      <c r="O1334" s="13"/>
      <c r="P1334" s="13"/>
      <c r="Q1334" s="13"/>
      <c r="R1334" s="13"/>
      <c r="S1334" s="13"/>
      <c r="T1334" s="13"/>
      <c r="U1334" s="13"/>
      <c r="V1334" s="13"/>
      <c r="W1334" s="13"/>
      <c r="X1334" s="13"/>
      <c r="Y1334" s="13"/>
      <c r="Z1334" s="13"/>
    </row>
    <row r="1335">
      <c r="A1335" s="24" t="s">
        <v>2879</v>
      </c>
      <c r="B1335" s="24" t="s">
        <v>19</v>
      </c>
      <c r="C1335" s="13"/>
      <c r="D1335" s="13"/>
      <c r="E1335" s="13"/>
      <c r="F1335" s="13"/>
      <c r="G1335" s="13"/>
      <c r="H1335" s="13"/>
      <c r="I1335" s="13"/>
      <c r="J1335" s="13"/>
      <c r="K1335" s="13"/>
      <c r="L1335" s="13"/>
      <c r="M1335" s="13"/>
      <c r="N1335" s="13"/>
      <c r="O1335" s="13"/>
      <c r="P1335" s="13"/>
      <c r="Q1335" s="13"/>
      <c r="R1335" s="13"/>
      <c r="S1335" s="13"/>
      <c r="T1335" s="13"/>
      <c r="U1335" s="13"/>
      <c r="V1335" s="13"/>
      <c r="W1335" s="13"/>
      <c r="X1335" s="13"/>
      <c r="Y1335" s="13"/>
      <c r="Z1335" s="13"/>
    </row>
    <row r="1336">
      <c r="A1336" s="24" t="s">
        <v>2884</v>
      </c>
      <c r="B1336" s="24" t="s">
        <v>19</v>
      </c>
      <c r="C1336" s="13"/>
      <c r="D1336" s="13"/>
      <c r="E1336" s="13"/>
      <c r="F1336" s="13"/>
      <c r="G1336" s="13"/>
      <c r="H1336" s="13"/>
      <c r="I1336" s="13"/>
      <c r="J1336" s="13"/>
      <c r="K1336" s="13"/>
      <c r="L1336" s="13"/>
      <c r="M1336" s="13"/>
      <c r="N1336" s="13"/>
      <c r="O1336" s="13"/>
      <c r="P1336" s="13"/>
      <c r="Q1336" s="13"/>
      <c r="R1336" s="13"/>
      <c r="S1336" s="13"/>
      <c r="T1336" s="13"/>
      <c r="U1336" s="13"/>
      <c r="V1336" s="13"/>
      <c r="W1336" s="13"/>
      <c r="X1336" s="13"/>
      <c r="Y1336" s="13"/>
      <c r="Z1336" s="13"/>
    </row>
    <row r="1337">
      <c r="A1337" s="24" t="s">
        <v>2888</v>
      </c>
      <c r="B1337" s="24" t="s">
        <v>19</v>
      </c>
      <c r="C1337" s="13"/>
      <c r="D1337" s="13"/>
      <c r="E1337" s="13"/>
      <c r="F1337" s="13"/>
      <c r="G1337" s="13"/>
      <c r="H1337" s="13"/>
      <c r="I1337" s="13"/>
      <c r="J1337" s="13"/>
      <c r="K1337" s="13"/>
      <c r="L1337" s="13"/>
      <c r="M1337" s="13"/>
      <c r="N1337" s="13"/>
      <c r="O1337" s="13"/>
      <c r="P1337" s="13"/>
      <c r="Q1337" s="13"/>
      <c r="R1337" s="13"/>
      <c r="S1337" s="13"/>
      <c r="T1337" s="13"/>
      <c r="U1337" s="13"/>
      <c r="V1337" s="13"/>
      <c r="W1337" s="13"/>
      <c r="X1337" s="13"/>
      <c r="Y1337" s="13"/>
      <c r="Z1337" s="13"/>
    </row>
    <row r="1338">
      <c r="A1338" s="24" t="s">
        <v>2892</v>
      </c>
      <c r="B1338" s="24" t="s">
        <v>19</v>
      </c>
      <c r="C1338" s="13"/>
      <c r="D1338" s="13"/>
      <c r="E1338" s="13"/>
      <c r="F1338" s="13"/>
      <c r="G1338" s="13"/>
      <c r="H1338" s="13"/>
      <c r="I1338" s="13"/>
      <c r="J1338" s="13"/>
      <c r="K1338" s="13"/>
      <c r="L1338" s="13"/>
      <c r="M1338" s="13"/>
      <c r="N1338" s="13"/>
      <c r="O1338" s="13"/>
      <c r="P1338" s="13"/>
      <c r="Q1338" s="13"/>
      <c r="R1338" s="13"/>
      <c r="S1338" s="13"/>
      <c r="T1338" s="13"/>
      <c r="U1338" s="13"/>
      <c r="V1338" s="13"/>
      <c r="W1338" s="13"/>
      <c r="X1338" s="13"/>
      <c r="Y1338" s="13"/>
      <c r="Z1338" s="13"/>
    </row>
    <row r="1339">
      <c r="A1339" s="24" t="s">
        <v>2896</v>
      </c>
      <c r="B1339" s="24" t="s">
        <v>19</v>
      </c>
      <c r="C1339" s="13"/>
      <c r="D1339" s="13"/>
      <c r="E1339" s="13"/>
      <c r="F1339" s="13"/>
      <c r="G1339" s="13"/>
      <c r="H1339" s="13"/>
      <c r="I1339" s="13"/>
      <c r="J1339" s="13"/>
      <c r="K1339" s="13"/>
      <c r="L1339" s="13"/>
      <c r="M1339" s="13"/>
      <c r="N1339" s="13"/>
      <c r="O1339" s="13"/>
      <c r="P1339" s="13"/>
      <c r="Q1339" s="13"/>
      <c r="R1339" s="13"/>
      <c r="S1339" s="13"/>
      <c r="T1339" s="13"/>
      <c r="U1339" s="13"/>
      <c r="V1339" s="13"/>
      <c r="W1339" s="13"/>
      <c r="X1339" s="13"/>
      <c r="Y1339" s="13"/>
      <c r="Z1339" s="13"/>
    </row>
    <row r="1340">
      <c r="A1340" s="24" t="s">
        <v>2900</v>
      </c>
      <c r="B1340" s="24" t="s">
        <v>19</v>
      </c>
      <c r="C1340" s="13"/>
      <c r="D1340" s="13"/>
      <c r="E1340" s="13"/>
      <c r="F1340" s="13"/>
      <c r="G1340" s="13"/>
      <c r="H1340" s="13"/>
      <c r="I1340" s="13"/>
      <c r="J1340" s="13"/>
      <c r="K1340" s="13"/>
      <c r="L1340" s="13"/>
      <c r="M1340" s="13"/>
      <c r="N1340" s="13"/>
      <c r="O1340" s="13"/>
      <c r="P1340" s="13"/>
      <c r="Q1340" s="13"/>
      <c r="R1340" s="13"/>
      <c r="S1340" s="13"/>
      <c r="T1340" s="13"/>
      <c r="U1340" s="13"/>
      <c r="V1340" s="13"/>
      <c r="W1340" s="13"/>
      <c r="X1340" s="13"/>
      <c r="Y1340" s="13"/>
      <c r="Z1340" s="13"/>
    </row>
    <row r="1341">
      <c r="A1341" s="24" t="s">
        <v>2904</v>
      </c>
      <c r="B1341" s="24" t="s">
        <v>19</v>
      </c>
      <c r="C1341" s="13"/>
      <c r="D1341" s="13"/>
      <c r="E1341" s="13"/>
      <c r="F1341" s="13"/>
      <c r="G1341" s="13"/>
      <c r="H1341" s="13"/>
      <c r="I1341" s="13"/>
      <c r="J1341" s="13"/>
      <c r="K1341" s="13"/>
      <c r="L1341" s="13"/>
      <c r="M1341" s="13"/>
      <c r="N1341" s="13"/>
      <c r="O1341" s="13"/>
      <c r="P1341" s="13"/>
      <c r="Q1341" s="13"/>
      <c r="R1341" s="13"/>
      <c r="S1341" s="13"/>
      <c r="T1341" s="13"/>
      <c r="U1341" s="13"/>
      <c r="V1341" s="13"/>
      <c r="W1341" s="13"/>
      <c r="X1341" s="13"/>
      <c r="Y1341" s="13"/>
      <c r="Z1341" s="13"/>
    </row>
    <row r="1342">
      <c r="A1342" s="24" t="s">
        <v>2907</v>
      </c>
      <c r="B1342" s="24" t="s">
        <v>19</v>
      </c>
      <c r="C1342" s="13"/>
      <c r="D1342" s="13"/>
      <c r="E1342" s="13"/>
      <c r="F1342" s="13"/>
      <c r="G1342" s="13"/>
      <c r="H1342" s="13"/>
      <c r="I1342" s="13"/>
      <c r="J1342" s="13"/>
      <c r="K1342" s="13"/>
      <c r="L1342" s="13"/>
      <c r="M1342" s="13"/>
      <c r="N1342" s="13"/>
      <c r="O1342" s="13"/>
      <c r="P1342" s="13"/>
      <c r="Q1342" s="13"/>
      <c r="R1342" s="13"/>
      <c r="S1342" s="13"/>
      <c r="T1342" s="13"/>
      <c r="U1342" s="13"/>
      <c r="V1342" s="13"/>
      <c r="W1342" s="13"/>
      <c r="X1342" s="13"/>
      <c r="Y1342" s="13"/>
      <c r="Z1342" s="13"/>
    </row>
    <row r="1343">
      <c r="A1343" s="24" t="s">
        <v>2911</v>
      </c>
      <c r="B1343" s="24" t="s">
        <v>19</v>
      </c>
      <c r="C1343" s="13"/>
      <c r="D1343" s="13"/>
      <c r="E1343" s="13"/>
      <c r="F1343" s="13"/>
      <c r="G1343" s="13"/>
      <c r="H1343" s="13"/>
      <c r="I1343" s="13"/>
      <c r="J1343" s="13"/>
      <c r="K1343" s="13"/>
      <c r="L1343" s="13"/>
      <c r="M1343" s="13"/>
      <c r="N1343" s="13"/>
      <c r="O1343" s="13"/>
      <c r="P1343" s="13"/>
      <c r="Q1343" s="13"/>
      <c r="R1343" s="13"/>
      <c r="S1343" s="13"/>
      <c r="T1343" s="13"/>
      <c r="U1343" s="13"/>
      <c r="V1343" s="13"/>
      <c r="W1343" s="13"/>
      <c r="X1343" s="13"/>
      <c r="Y1343" s="13"/>
      <c r="Z1343" s="13"/>
    </row>
    <row r="1344">
      <c r="A1344" s="24" t="s">
        <v>2916</v>
      </c>
      <c r="B1344" s="24" t="s">
        <v>19</v>
      </c>
      <c r="C1344" s="13"/>
      <c r="D1344" s="13"/>
      <c r="E1344" s="13"/>
      <c r="F1344" s="13"/>
      <c r="G1344" s="13"/>
      <c r="H1344" s="13"/>
      <c r="I1344" s="13"/>
      <c r="J1344" s="13"/>
      <c r="K1344" s="13"/>
      <c r="L1344" s="13"/>
      <c r="M1344" s="13"/>
      <c r="N1344" s="13"/>
      <c r="O1344" s="13"/>
      <c r="P1344" s="13"/>
      <c r="Q1344" s="13"/>
      <c r="R1344" s="13"/>
      <c r="S1344" s="13"/>
      <c r="T1344" s="13"/>
      <c r="U1344" s="13"/>
      <c r="V1344" s="13"/>
      <c r="W1344" s="13"/>
      <c r="X1344" s="13"/>
      <c r="Y1344" s="13"/>
      <c r="Z1344" s="13"/>
    </row>
    <row r="1345">
      <c r="A1345" s="24" t="s">
        <v>2921</v>
      </c>
      <c r="B1345" s="24" t="s">
        <v>19</v>
      </c>
      <c r="C1345" s="13"/>
      <c r="D1345" s="13"/>
      <c r="E1345" s="13"/>
      <c r="F1345" s="13"/>
      <c r="G1345" s="13"/>
      <c r="H1345" s="13"/>
      <c r="I1345" s="13"/>
      <c r="J1345" s="13"/>
      <c r="K1345" s="13"/>
      <c r="L1345" s="13"/>
      <c r="M1345" s="13"/>
      <c r="N1345" s="13"/>
      <c r="O1345" s="13"/>
      <c r="P1345" s="13"/>
      <c r="Q1345" s="13"/>
      <c r="R1345" s="13"/>
      <c r="S1345" s="13"/>
      <c r="T1345" s="13"/>
      <c r="U1345" s="13"/>
      <c r="V1345" s="13"/>
      <c r="W1345" s="13"/>
      <c r="X1345" s="13"/>
      <c r="Y1345" s="13"/>
      <c r="Z1345" s="13"/>
    </row>
    <row r="1346">
      <c r="A1346" s="24" t="s">
        <v>2925</v>
      </c>
      <c r="B1346" s="24" t="s">
        <v>19</v>
      </c>
      <c r="C1346" s="13"/>
      <c r="D1346" s="13"/>
      <c r="E1346" s="13"/>
      <c r="F1346" s="13"/>
      <c r="G1346" s="13"/>
      <c r="H1346" s="13"/>
      <c r="I1346" s="13"/>
      <c r="J1346" s="13"/>
      <c r="K1346" s="13"/>
      <c r="L1346" s="13"/>
      <c r="M1346" s="13"/>
      <c r="N1346" s="13"/>
      <c r="O1346" s="13"/>
      <c r="P1346" s="13"/>
      <c r="Q1346" s="13"/>
      <c r="R1346" s="13"/>
      <c r="S1346" s="13"/>
      <c r="T1346" s="13"/>
      <c r="U1346" s="13"/>
      <c r="V1346" s="13"/>
      <c r="W1346" s="13"/>
      <c r="X1346" s="13"/>
      <c r="Y1346" s="13"/>
      <c r="Z1346" s="13"/>
    </row>
    <row r="1347">
      <c r="A1347" s="24" t="s">
        <v>2927</v>
      </c>
      <c r="B1347" s="24" t="s">
        <v>19</v>
      </c>
      <c r="C1347" s="13"/>
      <c r="D1347" s="13"/>
      <c r="E1347" s="13"/>
      <c r="F1347" s="13"/>
      <c r="G1347" s="13"/>
      <c r="H1347" s="13"/>
      <c r="I1347" s="13"/>
      <c r="J1347" s="13"/>
      <c r="K1347" s="13"/>
      <c r="L1347" s="13"/>
      <c r="M1347" s="13"/>
      <c r="N1347" s="13"/>
      <c r="O1347" s="13"/>
      <c r="P1347" s="13"/>
      <c r="Q1347" s="13"/>
      <c r="R1347" s="13"/>
      <c r="S1347" s="13"/>
      <c r="T1347" s="13"/>
      <c r="U1347" s="13"/>
      <c r="V1347" s="13"/>
      <c r="W1347" s="13"/>
      <c r="X1347" s="13"/>
      <c r="Y1347" s="13"/>
      <c r="Z1347" s="13"/>
    </row>
    <row r="1348">
      <c r="A1348" s="24" t="s">
        <v>2930</v>
      </c>
      <c r="B1348" s="24" t="s">
        <v>19</v>
      </c>
      <c r="C1348" s="13"/>
      <c r="D1348" s="13"/>
      <c r="E1348" s="13"/>
      <c r="F1348" s="13"/>
      <c r="G1348" s="13"/>
      <c r="H1348" s="13"/>
      <c r="I1348" s="13"/>
      <c r="J1348" s="13"/>
      <c r="K1348" s="13"/>
      <c r="L1348" s="13"/>
      <c r="M1348" s="13"/>
      <c r="N1348" s="13"/>
      <c r="O1348" s="13"/>
      <c r="P1348" s="13"/>
      <c r="Q1348" s="13"/>
      <c r="R1348" s="13"/>
      <c r="S1348" s="13"/>
      <c r="T1348" s="13"/>
      <c r="U1348" s="13"/>
      <c r="V1348" s="13"/>
      <c r="W1348" s="13"/>
      <c r="X1348" s="13"/>
      <c r="Y1348" s="13"/>
      <c r="Z1348" s="13"/>
    </row>
    <row r="1349">
      <c r="A1349" s="24" t="s">
        <v>2934</v>
      </c>
      <c r="B1349" s="24" t="s">
        <v>19</v>
      </c>
      <c r="C1349" s="13"/>
      <c r="D1349" s="13"/>
      <c r="E1349" s="13"/>
      <c r="F1349" s="13"/>
      <c r="G1349" s="13"/>
      <c r="H1349" s="13"/>
      <c r="I1349" s="13"/>
      <c r="J1349" s="13"/>
      <c r="K1349" s="13"/>
      <c r="L1349" s="13"/>
      <c r="M1349" s="13"/>
      <c r="N1349" s="13"/>
      <c r="O1349" s="13"/>
      <c r="P1349" s="13"/>
      <c r="Q1349" s="13"/>
      <c r="R1349" s="13"/>
      <c r="S1349" s="13"/>
      <c r="T1349" s="13"/>
      <c r="U1349" s="13"/>
      <c r="V1349" s="13"/>
      <c r="W1349" s="13"/>
      <c r="X1349" s="13"/>
      <c r="Y1349" s="13"/>
      <c r="Z1349" s="13"/>
    </row>
    <row r="1350">
      <c r="A1350" s="24" t="s">
        <v>2938</v>
      </c>
      <c r="B1350" s="24" t="s">
        <v>19</v>
      </c>
      <c r="C1350" s="13"/>
      <c r="D1350" s="13"/>
      <c r="E1350" s="13"/>
      <c r="F1350" s="13"/>
      <c r="G1350" s="13"/>
      <c r="H1350" s="13"/>
      <c r="I1350" s="13"/>
      <c r="J1350" s="13"/>
      <c r="K1350" s="13"/>
      <c r="L1350" s="13"/>
      <c r="M1350" s="13"/>
      <c r="N1350" s="13"/>
      <c r="O1350" s="13"/>
      <c r="P1350" s="13"/>
      <c r="Q1350" s="13"/>
      <c r="R1350" s="13"/>
      <c r="S1350" s="13"/>
      <c r="T1350" s="13"/>
      <c r="U1350" s="13"/>
      <c r="V1350" s="13"/>
      <c r="W1350" s="13"/>
      <c r="X1350" s="13"/>
      <c r="Y1350" s="13"/>
      <c r="Z1350" s="13"/>
    </row>
    <row r="1351">
      <c r="A1351" s="24" t="s">
        <v>2942</v>
      </c>
      <c r="B1351" s="24" t="s">
        <v>19</v>
      </c>
      <c r="C1351" s="13"/>
      <c r="D1351" s="13"/>
      <c r="E1351" s="13"/>
      <c r="F1351" s="13"/>
      <c r="G1351" s="13"/>
      <c r="H1351" s="13"/>
      <c r="I1351" s="13"/>
      <c r="J1351" s="13"/>
      <c r="K1351" s="13"/>
      <c r="L1351" s="13"/>
      <c r="M1351" s="13"/>
      <c r="N1351" s="13"/>
      <c r="O1351" s="13"/>
      <c r="P1351" s="13"/>
      <c r="Q1351" s="13"/>
      <c r="R1351" s="13"/>
      <c r="S1351" s="13"/>
      <c r="T1351" s="13"/>
      <c r="U1351" s="13"/>
      <c r="V1351" s="13"/>
      <c r="W1351" s="13"/>
      <c r="X1351" s="13"/>
      <c r="Y1351" s="13"/>
      <c r="Z1351" s="13"/>
    </row>
    <row r="1352">
      <c r="A1352" s="24" t="s">
        <v>2947</v>
      </c>
      <c r="B1352" s="24" t="s">
        <v>19</v>
      </c>
      <c r="C1352" s="13"/>
      <c r="D1352" s="13"/>
      <c r="E1352" s="13"/>
      <c r="F1352" s="13"/>
      <c r="G1352" s="13"/>
      <c r="H1352" s="13"/>
      <c r="I1352" s="13"/>
      <c r="J1352" s="13"/>
      <c r="K1352" s="13"/>
      <c r="L1352" s="13"/>
      <c r="M1352" s="13"/>
      <c r="N1352" s="13"/>
      <c r="O1352" s="13"/>
      <c r="P1352" s="13"/>
      <c r="Q1352" s="13"/>
      <c r="R1352" s="13"/>
      <c r="S1352" s="13"/>
      <c r="T1352" s="13"/>
      <c r="U1352" s="13"/>
      <c r="V1352" s="13"/>
      <c r="W1352" s="13"/>
      <c r="X1352" s="13"/>
      <c r="Y1352" s="13"/>
      <c r="Z1352" s="13"/>
    </row>
    <row r="1353">
      <c r="A1353" s="24" t="s">
        <v>2951</v>
      </c>
      <c r="B1353" s="24" t="s">
        <v>19</v>
      </c>
      <c r="C1353" s="13"/>
      <c r="D1353" s="13"/>
      <c r="E1353" s="13"/>
      <c r="F1353" s="13"/>
      <c r="G1353" s="13"/>
      <c r="H1353" s="13"/>
      <c r="I1353" s="13"/>
      <c r="J1353" s="13"/>
      <c r="K1353" s="13"/>
      <c r="L1353" s="13"/>
      <c r="M1353" s="13"/>
      <c r="N1353" s="13"/>
      <c r="O1353" s="13"/>
      <c r="P1353" s="13"/>
      <c r="Q1353" s="13"/>
      <c r="R1353" s="13"/>
      <c r="S1353" s="13"/>
      <c r="T1353" s="13"/>
      <c r="U1353" s="13"/>
      <c r="V1353" s="13"/>
      <c r="W1353" s="13"/>
      <c r="X1353" s="13"/>
      <c r="Y1353" s="13"/>
      <c r="Z1353" s="13"/>
    </row>
    <row r="1354">
      <c r="A1354" s="24" t="s">
        <v>2955</v>
      </c>
      <c r="B1354" s="24" t="s">
        <v>19</v>
      </c>
      <c r="C1354" s="13"/>
      <c r="D1354" s="13"/>
      <c r="E1354" s="13"/>
      <c r="F1354" s="13"/>
      <c r="G1354" s="13"/>
      <c r="H1354" s="13"/>
      <c r="I1354" s="13"/>
      <c r="J1354" s="13"/>
      <c r="K1354" s="13"/>
      <c r="L1354" s="13"/>
      <c r="M1354" s="13"/>
      <c r="N1354" s="13"/>
      <c r="O1354" s="13"/>
      <c r="P1354" s="13"/>
      <c r="Q1354" s="13"/>
      <c r="R1354" s="13"/>
      <c r="S1354" s="13"/>
      <c r="T1354" s="13"/>
      <c r="U1354" s="13"/>
      <c r="V1354" s="13"/>
      <c r="W1354" s="13"/>
      <c r="X1354" s="13"/>
      <c r="Y1354" s="13"/>
      <c r="Z1354" s="13"/>
    </row>
    <row r="1355">
      <c r="A1355" s="24" t="s">
        <v>2959</v>
      </c>
      <c r="B1355" s="24" t="s">
        <v>19</v>
      </c>
      <c r="C1355" s="13"/>
      <c r="D1355" s="13"/>
      <c r="E1355" s="13"/>
      <c r="F1355" s="13"/>
      <c r="G1355" s="13"/>
      <c r="H1355" s="13"/>
      <c r="I1355" s="13"/>
      <c r="J1355" s="13"/>
      <c r="K1355" s="13"/>
      <c r="L1355" s="13"/>
      <c r="M1355" s="13"/>
      <c r="N1355" s="13"/>
      <c r="O1355" s="13"/>
      <c r="P1355" s="13"/>
      <c r="Q1355" s="13"/>
      <c r="R1355" s="13"/>
      <c r="S1355" s="13"/>
      <c r="T1355" s="13"/>
      <c r="U1355" s="13"/>
      <c r="V1355" s="13"/>
      <c r="W1355" s="13"/>
      <c r="X1355" s="13"/>
      <c r="Y1355" s="13"/>
      <c r="Z1355" s="13"/>
    </row>
    <row r="1356">
      <c r="A1356" s="24" t="s">
        <v>2963</v>
      </c>
      <c r="B1356" s="24" t="s">
        <v>19</v>
      </c>
      <c r="C1356" s="13"/>
      <c r="D1356" s="13"/>
      <c r="E1356" s="13"/>
      <c r="F1356" s="13"/>
      <c r="G1356" s="13"/>
      <c r="H1356" s="13"/>
      <c r="I1356" s="13"/>
      <c r="J1356" s="13"/>
      <c r="K1356" s="13"/>
      <c r="L1356" s="13"/>
      <c r="M1356" s="13"/>
      <c r="N1356" s="13"/>
      <c r="O1356" s="13"/>
      <c r="P1356" s="13"/>
      <c r="Q1356" s="13"/>
      <c r="R1356" s="13"/>
      <c r="S1356" s="13"/>
      <c r="T1356" s="13"/>
      <c r="U1356" s="13"/>
      <c r="V1356" s="13"/>
      <c r="W1356" s="13"/>
      <c r="X1356" s="13"/>
      <c r="Y1356" s="13"/>
      <c r="Z1356" s="13"/>
    </row>
    <row r="1357">
      <c r="A1357" s="24" t="s">
        <v>2968</v>
      </c>
      <c r="B1357" s="24" t="s">
        <v>19</v>
      </c>
      <c r="C1357" s="13"/>
      <c r="D1357" s="13"/>
      <c r="E1357" s="13"/>
      <c r="F1357" s="13"/>
      <c r="G1357" s="13"/>
      <c r="H1357" s="13"/>
      <c r="I1357" s="13"/>
      <c r="J1357" s="13"/>
      <c r="K1357" s="13"/>
      <c r="L1357" s="13"/>
      <c r="M1357" s="13"/>
      <c r="N1357" s="13"/>
      <c r="O1357" s="13"/>
      <c r="P1357" s="13"/>
      <c r="Q1357" s="13"/>
      <c r="R1357" s="13"/>
      <c r="S1357" s="13"/>
      <c r="T1357" s="13"/>
      <c r="U1357" s="13"/>
      <c r="V1357" s="13"/>
      <c r="W1357" s="13"/>
      <c r="X1357" s="13"/>
      <c r="Y1357" s="13"/>
      <c r="Z1357" s="13"/>
    </row>
    <row r="1358">
      <c r="A1358" s="24" t="s">
        <v>2970</v>
      </c>
      <c r="B1358" s="24" t="s">
        <v>19</v>
      </c>
      <c r="C1358" s="13"/>
      <c r="D1358" s="13"/>
      <c r="E1358" s="13"/>
      <c r="F1358" s="13"/>
      <c r="G1358" s="13"/>
      <c r="H1358" s="13"/>
      <c r="I1358" s="13"/>
      <c r="J1358" s="13"/>
      <c r="K1358" s="13"/>
      <c r="L1358" s="13"/>
      <c r="M1358" s="13"/>
      <c r="N1358" s="13"/>
      <c r="O1358" s="13"/>
      <c r="P1358" s="13"/>
      <c r="Q1358" s="13"/>
      <c r="R1358" s="13"/>
      <c r="S1358" s="13"/>
      <c r="T1358" s="13"/>
      <c r="U1358" s="13"/>
      <c r="V1358" s="13"/>
      <c r="W1358" s="13"/>
      <c r="X1358" s="13"/>
      <c r="Y1358" s="13"/>
      <c r="Z1358" s="13"/>
    </row>
    <row r="1359">
      <c r="A1359" s="24" t="s">
        <v>2975</v>
      </c>
      <c r="B1359" s="24" t="s">
        <v>19</v>
      </c>
      <c r="C1359" s="13"/>
      <c r="D1359" s="13"/>
      <c r="E1359" s="13"/>
      <c r="F1359" s="13"/>
      <c r="G1359" s="13"/>
      <c r="H1359" s="13"/>
      <c r="I1359" s="13"/>
      <c r="J1359" s="13"/>
      <c r="K1359" s="13"/>
      <c r="L1359" s="13"/>
      <c r="M1359" s="13"/>
      <c r="N1359" s="13"/>
      <c r="O1359" s="13"/>
      <c r="P1359" s="13"/>
      <c r="Q1359" s="13"/>
      <c r="R1359" s="13"/>
      <c r="S1359" s="13"/>
      <c r="T1359" s="13"/>
      <c r="U1359" s="13"/>
      <c r="V1359" s="13"/>
      <c r="W1359" s="13"/>
      <c r="X1359" s="13"/>
      <c r="Y1359" s="13"/>
      <c r="Z1359" s="13"/>
    </row>
    <row r="1360">
      <c r="A1360" s="24" t="s">
        <v>2979</v>
      </c>
      <c r="B1360" s="24" t="s">
        <v>19</v>
      </c>
      <c r="C1360" s="13"/>
      <c r="D1360" s="13"/>
      <c r="E1360" s="13"/>
      <c r="F1360" s="13"/>
      <c r="G1360" s="13"/>
      <c r="H1360" s="13"/>
      <c r="I1360" s="13"/>
      <c r="J1360" s="13"/>
      <c r="K1360" s="13"/>
      <c r="L1360" s="13"/>
      <c r="M1360" s="13"/>
      <c r="N1360" s="13"/>
      <c r="O1360" s="13"/>
      <c r="P1360" s="13"/>
      <c r="Q1360" s="13"/>
      <c r="R1360" s="13"/>
      <c r="S1360" s="13"/>
      <c r="T1360" s="13"/>
      <c r="U1360" s="13"/>
      <c r="V1360" s="13"/>
      <c r="W1360" s="13"/>
      <c r="X1360" s="13"/>
      <c r="Y1360" s="13"/>
      <c r="Z1360" s="13"/>
    </row>
    <row r="1361">
      <c r="A1361" s="24" t="s">
        <v>2984</v>
      </c>
      <c r="B1361" s="24" t="s">
        <v>19</v>
      </c>
      <c r="C1361" s="13"/>
      <c r="D1361" s="13"/>
      <c r="E1361" s="13"/>
      <c r="F1361" s="13"/>
      <c r="G1361" s="13"/>
      <c r="H1361" s="13"/>
      <c r="I1361" s="13"/>
      <c r="J1361" s="13"/>
      <c r="K1361" s="13"/>
      <c r="L1361" s="13"/>
      <c r="M1361" s="13"/>
      <c r="N1361" s="13"/>
      <c r="O1361" s="13"/>
      <c r="P1361" s="13"/>
      <c r="Q1361" s="13"/>
      <c r="R1361" s="13"/>
      <c r="S1361" s="13"/>
      <c r="T1361" s="13"/>
      <c r="U1361" s="13"/>
      <c r="V1361" s="13"/>
      <c r="W1361" s="13"/>
      <c r="X1361" s="13"/>
      <c r="Y1361" s="13"/>
      <c r="Z1361" s="13"/>
    </row>
    <row r="1362">
      <c r="A1362" s="24" t="s">
        <v>2987</v>
      </c>
      <c r="B1362" s="24" t="s">
        <v>19</v>
      </c>
      <c r="C1362" s="13"/>
      <c r="D1362" s="13"/>
      <c r="E1362" s="13"/>
      <c r="F1362" s="13"/>
      <c r="G1362" s="13"/>
      <c r="H1362" s="13"/>
      <c r="I1362" s="13"/>
      <c r="J1362" s="13"/>
      <c r="K1362" s="13"/>
      <c r="L1362" s="13"/>
      <c r="M1362" s="13"/>
      <c r="N1362" s="13"/>
      <c r="O1362" s="13"/>
      <c r="P1362" s="13"/>
      <c r="Q1362" s="13"/>
      <c r="R1362" s="13"/>
      <c r="S1362" s="13"/>
      <c r="T1362" s="13"/>
      <c r="U1362" s="13"/>
      <c r="V1362" s="13"/>
      <c r="W1362" s="13"/>
      <c r="X1362" s="13"/>
      <c r="Y1362" s="13"/>
      <c r="Z1362" s="13"/>
    </row>
    <row r="1363">
      <c r="A1363" s="24" t="s">
        <v>2992</v>
      </c>
      <c r="B1363" s="24" t="s">
        <v>19</v>
      </c>
      <c r="C1363" s="13"/>
      <c r="D1363" s="13"/>
      <c r="E1363" s="13"/>
      <c r="F1363" s="13"/>
      <c r="G1363" s="13"/>
      <c r="H1363" s="13"/>
      <c r="I1363" s="13"/>
      <c r="J1363" s="13"/>
      <c r="K1363" s="13"/>
      <c r="L1363" s="13"/>
      <c r="M1363" s="13"/>
      <c r="N1363" s="13"/>
      <c r="O1363" s="13"/>
      <c r="P1363" s="13"/>
      <c r="Q1363" s="13"/>
      <c r="R1363" s="13"/>
      <c r="S1363" s="13"/>
      <c r="T1363" s="13"/>
      <c r="U1363" s="13"/>
      <c r="V1363" s="13"/>
      <c r="W1363" s="13"/>
      <c r="X1363" s="13"/>
      <c r="Y1363" s="13"/>
      <c r="Z1363" s="13"/>
    </row>
    <row r="1364">
      <c r="A1364" s="24" t="s">
        <v>2996</v>
      </c>
      <c r="B1364" s="24" t="s">
        <v>19</v>
      </c>
      <c r="C1364" s="13"/>
      <c r="D1364" s="13"/>
      <c r="E1364" s="13"/>
      <c r="F1364" s="13"/>
      <c r="G1364" s="13"/>
      <c r="H1364" s="13"/>
      <c r="I1364" s="13"/>
      <c r="J1364" s="13"/>
      <c r="K1364" s="13"/>
      <c r="L1364" s="13"/>
      <c r="M1364" s="13"/>
      <c r="N1364" s="13"/>
      <c r="O1364" s="13"/>
      <c r="P1364" s="13"/>
      <c r="Q1364" s="13"/>
      <c r="R1364" s="13"/>
      <c r="S1364" s="13"/>
      <c r="T1364" s="13"/>
      <c r="U1364" s="13"/>
      <c r="V1364" s="13"/>
      <c r="W1364" s="13"/>
      <c r="X1364" s="13"/>
      <c r="Y1364" s="13"/>
      <c r="Z1364" s="13"/>
    </row>
    <row r="1365">
      <c r="A1365" s="24" t="s">
        <v>3000</v>
      </c>
      <c r="B1365" s="24" t="s">
        <v>19</v>
      </c>
      <c r="C1365" s="13"/>
      <c r="D1365" s="13"/>
      <c r="E1365" s="13"/>
      <c r="F1365" s="13"/>
      <c r="G1365" s="13"/>
      <c r="H1365" s="13"/>
      <c r="I1365" s="13"/>
      <c r="J1365" s="13"/>
      <c r="K1365" s="13"/>
      <c r="L1365" s="13"/>
      <c r="M1365" s="13"/>
      <c r="N1365" s="13"/>
      <c r="O1365" s="13"/>
      <c r="P1365" s="13"/>
      <c r="Q1365" s="13"/>
      <c r="R1365" s="13"/>
      <c r="S1365" s="13"/>
      <c r="T1365" s="13"/>
      <c r="U1365" s="13"/>
      <c r="V1365" s="13"/>
      <c r="W1365" s="13"/>
      <c r="X1365" s="13"/>
      <c r="Y1365" s="13"/>
      <c r="Z1365" s="13"/>
    </row>
    <row r="1366">
      <c r="A1366" s="24" t="s">
        <v>3004</v>
      </c>
      <c r="B1366" s="24" t="s">
        <v>19</v>
      </c>
      <c r="C1366" s="13"/>
      <c r="D1366" s="13"/>
      <c r="E1366" s="13"/>
      <c r="F1366" s="13"/>
      <c r="G1366" s="13"/>
      <c r="H1366" s="13"/>
      <c r="I1366" s="13"/>
      <c r="J1366" s="13"/>
      <c r="K1366" s="13"/>
      <c r="L1366" s="13"/>
      <c r="M1366" s="13"/>
      <c r="N1366" s="13"/>
      <c r="O1366" s="13"/>
      <c r="P1366" s="13"/>
      <c r="Q1366" s="13"/>
      <c r="R1366" s="13"/>
      <c r="S1366" s="13"/>
      <c r="T1366" s="13"/>
      <c r="U1366" s="13"/>
      <c r="V1366" s="13"/>
      <c r="W1366" s="13"/>
      <c r="X1366" s="13"/>
      <c r="Y1366" s="13"/>
      <c r="Z1366" s="13"/>
    </row>
    <row r="1367">
      <c r="A1367" s="24" t="s">
        <v>3008</v>
      </c>
      <c r="B1367" s="24" t="s">
        <v>19</v>
      </c>
      <c r="C1367" s="13"/>
      <c r="D1367" s="13"/>
      <c r="E1367" s="13"/>
      <c r="F1367" s="13"/>
      <c r="G1367" s="13"/>
      <c r="H1367" s="13"/>
      <c r="I1367" s="13"/>
      <c r="J1367" s="13"/>
      <c r="K1367" s="13"/>
      <c r="L1367" s="13"/>
      <c r="M1367" s="13"/>
      <c r="N1367" s="13"/>
      <c r="O1367" s="13"/>
      <c r="P1367" s="13"/>
      <c r="Q1367" s="13"/>
      <c r="R1367" s="13"/>
      <c r="S1367" s="13"/>
      <c r="T1367" s="13"/>
      <c r="U1367" s="13"/>
      <c r="V1367" s="13"/>
      <c r="W1367" s="13"/>
      <c r="X1367" s="13"/>
      <c r="Y1367" s="13"/>
      <c r="Z1367" s="13"/>
    </row>
    <row r="1368">
      <c r="A1368" s="24" t="s">
        <v>3013</v>
      </c>
      <c r="B1368" s="24" t="s">
        <v>19</v>
      </c>
      <c r="C1368" s="13"/>
      <c r="D1368" s="13"/>
      <c r="E1368" s="13"/>
      <c r="F1368" s="13"/>
      <c r="G1368" s="13"/>
      <c r="H1368" s="13"/>
      <c r="I1368" s="13"/>
      <c r="J1368" s="13"/>
      <c r="K1368" s="13"/>
      <c r="L1368" s="13"/>
      <c r="M1368" s="13"/>
      <c r="N1368" s="13"/>
      <c r="O1368" s="13"/>
      <c r="P1368" s="13"/>
      <c r="Q1368" s="13"/>
      <c r="R1368" s="13"/>
      <c r="S1368" s="13"/>
      <c r="T1368" s="13"/>
      <c r="U1368" s="13"/>
      <c r="V1368" s="13"/>
      <c r="W1368" s="13"/>
      <c r="X1368" s="13"/>
      <c r="Y1368" s="13"/>
      <c r="Z1368" s="13"/>
    </row>
    <row r="1369">
      <c r="A1369" s="24" t="s">
        <v>3016</v>
      </c>
      <c r="B1369" s="24" t="s">
        <v>19</v>
      </c>
      <c r="C1369" s="13"/>
      <c r="D1369" s="13"/>
      <c r="E1369" s="13"/>
      <c r="F1369" s="13"/>
      <c r="G1369" s="13"/>
      <c r="H1369" s="13"/>
      <c r="I1369" s="13"/>
      <c r="J1369" s="13"/>
      <c r="K1369" s="13"/>
      <c r="L1369" s="13"/>
      <c r="M1369" s="13"/>
      <c r="N1369" s="13"/>
      <c r="O1369" s="13"/>
      <c r="P1369" s="13"/>
      <c r="Q1369" s="13"/>
      <c r="R1369" s="13"/>
      <c r="S1369" s="13"/>
      <c r="T1369" s="13"/>
      <c r="U1369" s="13"/>
      <c r="V1369" s="13"/>
      <c r="W1369" s="13"/>
      <c r="X1369" s="13"/>
      <c r="Y1369" s="13"/>
      <c r="Z1369" s="13"/>
    </row>
    <row r="1370">
      <c r="A1370" s="24" t="s">
        <v>3020</v>
      </c>
      <c r="B1370" s="24" t="s">
        <v>19</v>
      </c>
      <c r="C1370" s="13"/>
      <c r="D1370" s="13"/>
      <c r="E1370" s="13"/>
      <c r="F1370" s="13"/>
      <c r="G1370" s="13"/>
      <c r="H1370" s="13"/>
      <c r="I1370" s="13"/>
      <c r="J1370" s="13"/>
      <c r="K1370" s="13"/>
      <c r="L1370" s="13"/>
      <c r="M1370" s="13"/>
      <c r="N1370" s="13"/>
      <c r="O1370" s="13"/>
      <c r="P1370" s="13"/>
      <c r="Q1370" s="13"/>
      <c r="R1370" s="13"/>
      <c r="S1370" s="13"/>
      <c r="T1370" s="13"/>
      <c r="U1370" s="13"/>
      <c r="V1370" s="13"/>
      <c r="W1370" s="13"/>
      <c r="X1370" s="13"/>
      <c r="Y1370" s="13"/>
      <c r="Z1370" s="13"/>
    </row>
    <row r="1371">
      <c r="A1371" s="24" t="s">
        <v>3024</v>
      </c>
      <c r="B1371" s="24" t="s">
        <v>19</v>
      </c>
      <c r="C1371" s="13"/>
      <c r="D1371" s="13"/>
      <c r="E1371" s="13"/>
      <c r="F1371" s="13"/>
      <c r="G1371" s="13"/>
      <c r="H1371" s="13"/>
      <c r="I1371" s="13"/>
      <c r="J1371" s="13"/>
      <c r="K1371" s="13"/>
      <c r="L1371" s="13"/>
      <c r="M1371" s="13"/>
      <c r="N1371" s="13"/>
      <c r="O1371" s="13"/>
      <c r="P1371" s="13"/>
      <c r="Q1371" s="13"/>
      <c r="R1371" s="13"/>
      <c r="S1371" s="13"/>
      <c r="T1371" s="13"/>
      <c r="U1371" s="13"/>
      <c r="V1371" s="13"/>
      <c r="W1371" s="13"/>
      <c r="X1371" s="13"/>
      <c r="Y1371" s="13"/>
      <c r="Z1371" s="13"/>
    </row>
    <row r="1372">
      <c r="A1372" s="24" t="s">
        <v>3029</v>
      </c>
      <c r="B1372" s="24" t="s">
        <v>19</v>
      </c>
      <c r="C1372" s="13"/>
      <c r="D1372" s="13"/>
      <c r="E1372" s="13"/>
      <c r="F1372" s="13"/>
      <c r="G1372" s="13"/>
      <c r="H1372" s="13"/>
      <c r="I1372" s="13"/>
      <c r="J1372" s="13"/>
      <c r="K1372" s="13"/>
      <c r="L1372" s="13"/>
      <c r="M1372" s="13"/>
      <c r="N1372" s="13"/>
      <c r="O1372" s="13"/>
      <c r="P1372" s="13"/>
      <c r="Q1372" s="13"/>
      <c r="R1372" s="13"/>
      <c r="S1372" s="13"/>
      <c r="T1372" s="13"/>
      <c r="U1372" s="13"/>
      <c r="V1372" s="13"/>
      <c r="W1372" s="13"/>
      <c r="X1372" s="13"/>
      <c r="Y1372" s="13"/>
      <c r="Z1372" s="13"/>
    </row>
    <row r="1373">
      <c r="A1373" s="24" t="s">
        <v>3033</v>
      </c>
      <c r="B1373" s="24" t="s">
        <v>19</v>
      </c>
      <c r="C1373" s="13"/>
      <c r="D1373" s="13"/>
      <c r="E1373" s="13"/>
      <c r="F1373" s="13"/>
      <c r="G1373" s="13"/>
      <c r="H1373" s="13"/>
      <c r="I1373" s="13"/>
      <c r="J1373" s="13"/>
      <c r="K1373" s="13"/>
      <c r="L1373" s="13"/>
      <c r="M1373" s="13"/>
      <c r="N1373" s="13"/>
      <c r="O1373" s="13"/>
      <c r="P1373" s="13"/>
      <c r="Q1373" s="13"/>
      <c r="R1373" s="13"/>
      <c r="S1373" s="13"/>
      <c r="T1373" s="13"/>
      <c r="U1373" s="13"/>
      <c r="V1373" s="13"/>
      <c r="W1373" s="13"/>
      <c r="X1373" s="13"/>
      <c r="Y1373" s="13"/>
      <c r="Z1373" s="13"/>
    </row>
    <row r="1374">
      <c r="A1374" s="24" t="s">
        <v>3037</v>
      </c>
      <c r="B1374" s="24" t="s">
        <v>19</v>
      </c>
      <c r="C1374" s="13"/>
      <c r="D1374" s="13"/>
      <c r="E1374" s="13"/>
      <c r="F1374" s="13"/>
      <c r="G1374" s="13"/>
      <c r="H1374" s="13"/>
      <c r="I1374" s="13"/>
      <c r="J1374" s="13"/>
      <c r="K1374" s="13"/>
      <c r="L1374" s="13"/>
      <c r="M1374" s="13"/>
      <c r="N1374" s="13"/>
      <c r="O1374" s="13"/>
      <c r="P1374" s="13"/>
      <c r="Q1374" s="13"/>
      <c r="R1374" s="13"/>
      <c r="S1374" s="13"/>
      <c r="T1374" s="13"/>
      <c r="U1374" s="13"/>
      <c r="V1374" s="13"/>
      <c r="W1374" s="13"/>
      <c r="X1374" s="13"/>
      <c r="Y1374" s="13"/>
      <c r="Z1374" s="13"/>
    </row>
    <row r="1375">
      <c r="A1375" s="24" t="s">
        <v>3040</v>
      </c>
      <c r="B1375" s="24" t="s">
        <v>19</v>
      </c>
      <c r="C1375" s="13"/>
      <c r="D1375" s="13"/>
      <c r="E1375" s="13"/>
      <c r="F1375" s="13"/>
      <c r="G1375" s="13"/>
      <c r="H1375" s="13"/>
      <c r="I1375" s="13"/>
      <c r="J1375" s="13"/>
      <c r="K1375" s="13"/>
      <c r="L1375" s="13"/>
      <c r="M1375" s="13"/>
      <c r="N1375" s="13"/>
      <c r="O1375" s="13"/>
      <c r="P1375" s="13"/>
      <c r="Q1375" s="13"/>
      <c r="R1375" s="13"/>
      <c r="S1375" s="13"/>
      <c r="T1375" s="13"/>
      <c r="U1375" s="13"/>
      <c r="V1375" s="13"/>
      <c r="W1375" s="13"/>
      <c r="X1375" s="13"/>
      <c r="Y1375" s="13"/>
      <c r="Z1375" s="13"/>
    </row>
    <row r="1376">
      <c r="A1376" s="24" t="s">
        <v>3043</v>
      </c>
      <c r="B1376" s="24" t="s">
        <v>19</v>
      </c>
      <c r="C1376" s="13"/>
      <c r="D1376" s="13"/>
      <c r="E1376" s="13"/>
      <c r="F1376" s="13"/>
      <c r="G1376" s="13"/>
      <c r="H1376" s="13"/>
      <c r="I1376" s="13"/>
      <c r="J1376" s="13"/>
      <c r="K1376" s="13"/>
      <c r="L1376" s="13"/>
      <c r="M1376" s="13"/>
      <c r="N1376" s="13"/>
      <c r="O1376" s="13"/>
      <c r="P1376" s="13"/>
      <c r="Q1376" s="13"/>
      <c r="R1376" s="13"/>
      <c r="S1376" s="13"/>
      <c r="T1376" s="13"/>
      <c r="U1376" s="13"/>
      <c r="V1376" s="13"/>
      <c r="W1376" s="13"/>
      <c r="X1376" s="13"/>
      <c r="Y1376" s="13"/>
      <c r="Z1376" s="13"/>
    </row>
    <row r="1377">
      <c r="A1377" s="24" t="s">
        <v>3047</v>
      </c>
      <c r="B1377" s="24" t="s">
        <v>19</v>
      </c>
      <c r="C1377" s="13"/>
      <c r="D1377" s="13"/>
      <c r="E1377" s="13"/>
      <c r="F1377" s="13"/>
      <c r="G1377" s="13"/>
      <c r="H1377" s="13"/>
      <c r="I1377" s="13"/>
      <c r="J1377" s="13"/>
      <c r="K1377" s="13"/>
      <c r="L1377" s="13"/>
      <c r="M1377" s="13"/>
      <c r="N1377" s="13"/>
      <c r="O1377" s="13"/>
      <c r="P1377" s="13"/>
      <c r="Q1377" s="13"/>
      <c r="R1377" s="13"/>
      <c r="S1377" s="13"/>
      <c r="T1377" s="13"/>
      <c r="U1377" s="13"/>
      <c r="V1377" s="13"/>
      <c r="W1377" s="13"/>
      <c r="X1377" s="13"/>
      <c r="Y1377" s="13"/>
      <c r="Z1377" s="13"/>
    </row>
    <row r="1378">
      <c r="A1378" s="24" t="s">
        <v>3050</v>
      </c>
      <c r="B1378" s="24" t="s">
        <v>19</v>
      </c>
      <c r="C1378" s="13"/>
      <c r="D1378" s="13"/>
      <c r="E1378" s="13"/>
      <c r="F1378" s="13"/>
      <c r="G1378" s="13"/>
      <c r="H1378" s="13"/>
      <c r="I1378" s="13"/>
      <c r="J1378" s="13"/>
      <c r="K1378" s="13"/>
      <c r="L1378" s="13"/>
      <c r="M1378" s="13"/>
      <c r="N1378" s="13"/>
      <c r="O1378" s="13"/>
      <c r="P1378" s="13"/>
      <c r="Q1378" s="13"/>
      <c r="R1378" s="13"/>
      <c r="S1378" s="13"/>
      <c r="T1378" s="13"/>
      <c r="U1378" s="13"/>
      <c r="V1378" s="13"/>
      <c r="W1378" s="13"/>
      <c r="X1378" s="13"/>
      <c r="Y1378" s="13"/>
      <c r="Z1378" s="13"/>
    </row>
    <row r="1379">
      <c r="A1379" s="24" t="s">
        <v>3054</v>
      </c>
      <c r="B1379" s="24" t="s">
        <v>19</v>
      </c>
      <c r="C1379" s="13"/>
      <c r="D1379" s="13"/>
      <c r="E1379" s="13"/>
      <c r="F1379" s="13"/>
      <c r="G1379" s="13"/>
      <c r="H1379" s="13"/>
      <c r="I1379" s="13"/>
      <c r="J1379" s="13"/>
      <c r="K1379" s="13"/>
      <c r="L1379" s="13"/>
      <c r="M1379" s="13"/>
      <c r="N1379" s="13"/>
      <c r="O1379" s="13"/>
      <c r="P1379" s="13"/>
      <c r="Q1379" s="13"/>
      <c r="R1379" s="13"/>
      <c r="S1379" s="13"/>
      <c r="T1379" s="13"/>
      <c r="U1379" s="13"/>
      <c r="V1379" s="13"/>
      <c r="W1379" s="13"/>
      <c r="X1379" s="13"/>
      <c r="Y1379" s="13"/>
      <c r="Z1379" s="13"/>
    </row>
    <row r="1380">
      <c r="A1380" s="24" t="s">
        <v>3057</v>
      </c>
      <c r="B1380" s="24" t="s">
        <v>19</v>
      </c>
      <c r="C1380" s="13"/>
      <c r="D1380" s="13"/>
      <c r="E1380" s="13"/>
      <c r="F1380" s="13"/>
      <c r="G1380" s="13"/>
      <c r="H1380" s="13"/>
      <c r="I1380" s="13"/>
      <c r="J1380" s="13"/>
      <c r="K1380" s="13"/>
      <c r="L1380" s="13"/>
      <c r="M1380" s="13"/>
      <c r="N1380" s="13"/>
      <c r="O1380" s="13"/>
      <c r="P1380" s="13"/>
      <c r="Q1380" s="13"/>
      <c r="R1380" s="13"/>
      <c r="S1380" s="13"/>
      <c r="T1380" s="13"/>
      <c r="U1380" s="13"/>
      <c r="V1380" s="13"/>
      <c r="W1380" s="13"/>
      <c r="X1380" s="13"/>
      <c r="Y1380" s="13"/>
      <c r="Z1380" s="13"/>
    </row>
    <row r="1381">
      <c r="A1381" s="24" t="s">
        <v>3062</v>
      </c>
      <c r="B1381" s="24" t="s">
        <v>19</v>
      </c>
      <c r="C1381" s="13"/>
      <c r="D1381" s="13"/>
      <c r="E1381" s="13"/>
      <c r="F1381" s="13"/>
      <c r="G1381" s="13"/>
      <c r="H1381" s="13"/>
      <c r="I1381" s="13"/>
      <c r="J1381" s="13"/>
      <c r="K1381" s="13"/>
      <c r="L1381" s="13"/>
      <c r="M1381" s="13"/>
      <c r="N1381" s="13"/>
      <c r="O1381" s="13"/>
      <c r="P1381" s="13"/>
      <c r="Q1381" s="13"/>
      <c r="R1381" s="13"/>
      <c r="S1381" s="13"/>
      <c r="T1381" s="13"/>
      <c r="U1381" s="13"/>
      <c r="V1381" s="13"/>
      <c r="W1381" s="13"/>
      <c r="X1381" s="13"/>
      <c r="Y1381" s="13"/>
      <c r="Z1381" s="13"/>
    </row>
    <row r="1382">
      <c r="A1382" s="24" t="s">
        <v>3065</v>
      </c>
      <c r="B1382" s="24" t="s">
        <v>19</v>
      </c>
      <c r="C1382" s="13"/>
      <c r="D1382" s="13"/>
      <c r="E1382" s="13"/>
      <c r="F1382" s="13"/>
      <c r="G1382" s="13"/>
      <c r="H1382" s="13"/>
      <c r="I1382" s="13"/>
      <c r="J1382" s="13"/>
      <c r="K1382" s="13"/>
      <c r="L1382" s="13"/>
      <c r="M1382" s="13"/>
      <c r="N1382" s="13"/>
      <c r="O1382" s="13"/>
      <c r="P1382" s="13"/>
      <c r="Q1382" s="13"/>
      <c r="R1382" s="13"/>
      <c r="S1382" s="13"/>
      <c r="T1382" s="13"/>
      <c r="U1382" s="13"/>
      <c r="V1382" s="13"/>
      <c r="W1382" s="13"/>
      <c r="X1382" s="13"/>
      <c r="Y1382" s="13"/>
      <c r="Z1382" s="13"/>
    </row>
    <row r="1383">
      <c r="A1383" s="24" t="s">
        <v>3069</v>
      </c>
      <c r="B1383" s="24" t="s">
        <v>19</v>
      </c>
      <c r="C1383" s="13"/>
      <c r="D1383" s="13"/>
      <c r="E1383" s="13"/>
      <c r="F1383" s="13"/>
      <c r="G1383" s="13"/>
      <c r="H1383" s="13"/>
      <c r="I1383" s="13"/>
      <c r="J1383" s="13"/>
      <c r="K1383" s="13"/>
      <c r="L1383" s="13"/>
      <c r="M1383" s="13"/>
      <c r="N1383" s="13"/>
      <c r="O1383" s="13"/>
      <c r="P1383" s="13"/>
      <c r="Q1383" s="13"/>
      <c r="R1383" s="13"/>
      <c r="S1383" s="13"/>
      <c r="T1383" s="13"/>
      <c r="U1383" s="13"/>
      <c r="V1383" s="13"/>
      <c r="W1383" s="13"/>
      <c r="X1383" s="13"/>
      <c r="Y1383" s="13"/>
      <c r="Z1383" s="13"/>
    </row>
    <row r="1384">
      <c r="A1384" s="24" t="s">
        <v>3074</v>
      </c>
      <c r="B1384" s="24" t="s">
        <v>19</v>
      </c>
      <c r="C1384" s="13"/>
      <c r="D1384" s="13"/>
      <c r="E1384" s="13"/>
      <c r="F1384" s="13"/>
      <c r="G1384" s="13"/>
      <c r="H1384" s="13"/>
      <c r="I1384" s="13"/>
      <c r="J1384" s="13"/>
      <c r="K1384" s="13"/>
      <c r="L1384" s="13"/>
      <c r="M1384" s="13"/>
      <c r="N1384" s="13"/>
      <c r="O1384" s="13"/>
      <c r="P1384" s="13"/>
      <c r="Q1384" s="13"/>
      <c r="R1384" s="13"/>
      <c r="S1384" s="13"/>
      <c r="T1384" s="13"/>
      <c r="U1384" s="13"/>
      <c r="V1384" s="13"/>
      <c r="W1384" s="13"/>
      <c r="X1384" s="13"/>
      <c r="Y1384" s="13"/>
      <c r="Z1384" s="13"/>
    </row>
    <row r="1385">
      <c r="A1385" s="24" t="s">
        <v>3078</v>
      </c>
      <c r="B1385" s="24" t="s">
        <v>19</v>
      </c>
      <c r="C1385" s="13"/>
      <c r="D1385" s="13"/>
      <c r="E1385" s="13"/>
      <c r="F1385" s="13"/>
      <c r="G1385" s="13"/>
      <c r="H1385" s="13"/>
      <c r="I1385" s="13"/>
      <c r="J1385" s="13"/>
      <c r="K1385" s="13"/>
      <c r="L1385" s="13"/>
      <c r="M1385" s="13"/>
      <c r="N1385" s="13"/>
      <c r="O1385" s="13"/>
      <c r="P1385" s="13"/>
      <c r="Q1385" s="13"/>
      <c r="R1385" s="13"/>
      <c r="S1385" s="13"/>
      <c r="T1385" s="13"/>
      <c r="U1385" s="13"/>
      <c r="V1385" s="13"/>
      <c r="W1385" s="13"/>
      <c r="X1385" s="13"/>
      <c r="Y1385" s="13"/>
      <c r="Z1385" s="13"/>
    </row>
    <row r="1386">
      <c r="A1386" s="24" t="s">
        <v>3083</v>
      </c>
      <c r="B1386" s="24" t="s">
        <v>19</v>
      </c>
      <c r="C1386" s="13"/>
      <c r="D1386" s="13"/>
      <c r="E1386" s="13"/>
      <c r="F1386" s="13"/>
      <c r="G1386" s="13"/>
      <c r="H1386" s="13"/>
      <c r="I1386" s="13"/>
      <c r="J1386" s="13"/>
      <c r="K1386" s="13"/>
      <c r="L1386" s="13"/>
      <c r="M1386" s="13"/>
      <c r="N1386" s="13"/>
      <c r="O1386" s="13"/>
      <c r="P1386" s="13"/>
      <c r="Q1386" s="13"/>
      <c r="R1386" s="13"/>
      <c r="S1386" s="13"/>
      <c r="T1386" s="13"/>
      <c r="U1386" s="13"/>
      <c r="V1386" s="13"/>
      <c r="W1386" s="13"/>
      <c r="X1386" s="13"/>
      <c r="Y1386" s="13"/>
      <c r="Z1386" s="13"/>
    </row>
    <row r="1387">
      <c r="A1387" s="24" t="s">
        <v>3088</v>
      </c>
      <c r="B1387" s="24" t="s">
        <v>19</v>
      </c>
      <c r="C1387" s="13"/>
      <c r="D1387" s="13"/>
      <c r="E1387" s="13"/>
      <c r="F1387" s="13"/>
      <c r="G1387" s="13"/>
      <c r="H1387" s="13"/>
      <c r="I1387" s="13"/>
      <c r="J1387" s="13"/>
      <c r="K1387" s="13"/>
      <c r="L1387" s="13"/>
      <c r="M1387" s="13"/>
      <c r="N1387" s="13"/>
      <c r="O1387" s="13"/>
      <c r="P1387" s="13"/>
      <c r="Q1387" s="13"/>
      <c r="R1387" s="13"/>
      <c r="S1387" s="13"/>
      <c r="T1387" s="13"/>
      <c r="U1387" s="13"/>
      <c r="V1387" s="13"/>
      <c r="W1387" s="13"/>
      <c r="X1387" s="13"/>
      <c r="Y1387" s="13"/>
      <c r="Z1387" s="13"/>
    </row>
    <row r="1388">
      <c r="A1388" s="24" t="s">
        <v>3091</v>
      </c>
      <c r="B1388" s="24" t="s">
        <v>19</v>
      </c>
      <c r="C1388" s="13"/>
      <c r="D1388" s="13"/>
      <c r="E1388" s="13"/>
      <c r="F1388" s="13"/>
      <c r="G1388" s="13"/>
      <c r="H1388" s="13"/>
      <c r="I1388" s="13"/>
      <c r="J1388" s="13"/>
      <c r="K1388" s="13"/>
      <c r="L1388" s="13"/>
      <c r="M1388" s="13"/>
      <c r="N1388" s="13"/>
      <c r="O1388" s="13"/>
      <c r="P1388" s="13"/>
      <c r="Q1388" s="13"/>
      <c r="R1388" s="13"/>
      <c r="S1388" s="13"/>
      <c r="T1388" s="13"/>
      <c r="U1388" s="13"/>
      <c r="V1388" s="13"/>
      <c r="W1388" s="13"/>
      <c r="X1388" s="13"/>
      <c r="Y1388" s="13"/>
      <c r="Z1388" s="13"/>
    </row>
    <row r="1389">
      <c r="A1389" s="24" t="s">
        <v>3096</v>
      </c>
      <c r="B1389" s="24" t="s">
        <v>19</v>
      </c>
      <c r="C1389" s="13"/>
      <c r="D1389" s="13"/>
      <c r="E1389" s="13"/>
      <c r="F1389" s="13"/>
      <c r="G1389" s="13"/>
      <c r="H1389" s="13"/>
      <c r="I1389" s="13"/>
      <c r="J1389" s="13"/>
      <c r="K1389" s="13"/>
      <c r="L1389" s="13"/>
      <c r="M1389" s="13"/>
      <c r="N1389" s="13"/>
      <c r="O1389" s="13"/>
      <c r="P1389" s="13"/>
      <c r="Q1389" s="13"/>
      <c r="R1389" s="13"/>
      <c r="S1389" s="13"/>
      <c r="T1389" s="13"/>
      <c r="U1389" s="13"/>
      <c r="V1389" s="13"/>
      <c r="W1389" s="13"/>
      <c r="X1389" s="13"/>
      <c r="Y1389" s="13"/>
      <c r="Z1389" s="13"/>
    </row>
    <row r="1390">
      <c r="A1390" s="24" t="s">
        <v>3100</v>
      </c>
      <c r="B1390" s="24" t="s">
        <v>19</v>
      </c>
      <c r="C1390" s="13"/>
      <c r="D1390" s="13"/>
      <c r="E1390" s="13"/>
      <c r="F1390" s="13"/>
      <c r="G1390" s="13"/>
      <c r="H1390" s="13"/>
      <c r="I1390" s="13"/>
      <c r="J1390" s="13"/>
      <c r="K1390" s="13"/>
      <c r="L1390" s="13"/>
      <c r="M1390" s="13"/>
      <c r="N1390" s="13"/>
      <c r="O1390" s="13"/>
      <c r="P1390" s="13"/>
      <c r="Q1390" s="13"/>
      <c r="R1390" s="13"/>
      <c r="S1390" s="13"/>
      <c r="T1390" s="13"/>
      <c r="U1390" s="13"/>
      <c r="V1390" s="13"/>
      <c r="W1390" s="13"/>
      <c r="X1390" s="13"/>
      <c r="Y1390" s="13"/>
      <c r="Z1390" s="13"/>
    </row>
    <row r="1391">
      <c r="A1391" s="24" t="s">
        <v>3104</v>
      </c>
      <c r="B1391" s="24" t="s">
        <v>19</v>
      </c>
      <c r="C1391" s="13"/>
      <c r="D1391" s="13"/>
      <c r="E1391" s="13"/>
      <c r="F1391" s="13"/>
      <c r="G1391" s="13"/>
      <c r="H1391" s="13"/>
      <c r="I1391" s="13"/>
      <c r="J1391" s="13"/>
      <c r="K1391" s="13"/>
      <c r="L1391" s="13"/>
      <c r="M1391" s="13"/>
      <c r="N1391" s="13"/>
      <c r="O1391" s="13"/>
      <c r="P1391" s="13"/>
      <c r="Q1391" s="13"/>
      <c r="R1391" s="13"/>
      <c r="S1391" s="13"/>
      <c r="T1391" s="13"/>
      <c r="U1391" s="13"/>
      <c r="V1391" s="13"/>
      <c r="W1391" s="13"/>
      <c r="X1391" s="13"/>
      <c r="Y1391" s="13"/>
      <c r="Z1391" s="13"/>
    </row>
    <row r="1392">
      <c r="A1392" s="24" t="s">
        <v>3107</v>
      </c>
      <c r="B1392" s="24" t="s">
        <v>19</v>
      </c>
      <c r="C1392" s="13"/>
      <c r="D1392" s="13"/>
      <c r="E1392" s="13"/>
      <c r="F1392" s="13"/>
      <c r="G1392" s="13"/>
      <c r="H1392" s="13"/>
      <c r="I1392" s="13"/>
      <c r="J1392" s="13"/>
      <c r="K1392" s="13"/>
      <c r="L1392" s="13"/>
      <c r="M1392" s="13"/>
      <c r="N1392" s="13"/>
      <c r="O1392" s="13"/>
      <c r="P1392" s="13"/>
      <c r="Q1392" s="13"/>
      <c r="R1392" s="13"/>
      <c r="S1392" s="13"/>
      <c r="T1392" s="13"/>
      <c r="U1392" s="13"/>
      <c r="V1392" s="13"/>
      <c r="W1392" s="13"/>
      <c r="X1392" s="13"/>
      <c r="Y1392" s="13"/>
      <c r="Z1392" s="13"/>
    </row>
    <row r="1393">
      <c r="A1393" s="24" t="s">
        <v>3110</v>
      </c>
      <c r="B1393" s="24" t="s">
        <v>19</v>
      </c>
      <c r="C1393" s="13"/>
      <c r="D1393" s="13"/>
      <c r="E1393" s="13"/>
      <c r="F1393" s="13"/>
      <c r="G1393" s="13"/>
      <c r="H1393" s="13"/>
      <c r="I1393" s="13"/>
      <c r="J1393" s="13"/>
      <c r="K1393" s="13"/>
      <c r="L1393" s="13"/>
      <c r="M1393" s="13"/>
      <c r="N1393" s="13"/>
      <c r="O1393" s="13"/>
      <c r="P1393" s="13"/>
      <c r="Q1393" s="13"/>
      <c r="R1393" s="13"/>
      <c r="S1393" s="13"/>
      <c r="T1393" s="13"/>
      <c r="U1393" s="13"/>
      <c r="V1393" s="13"/>
      <c r="W1393" s="13"/>
      <c r="X1393" s="13"/>
      <c r="Y1393" s="13"/>
      <c r="Z1393" s="13"/>
    </row>
    <row r="1394">
      <c r="A1394" s="24" t="s">
        <v>3114</v>
      </c>
      <c r="B1394" s="24" t="s">
        <v>19</v>
      </c>
      <c r="C1394" s="13"/>
      <c r="D1394" s="13"/>
      <c r="E1394" s="13"/>
      <c r="F1394" s="13"/>
      <c r="G1394" s="13"/>
      <c r="H1394" s="13"/>
      <c r="I1394" s="13"/>
      <c r="J1394" s="13"/>
      <c r="K1394" s="13"/>
      <c r="L1394" s="13"/>
      <c r="M1394" s="13"/>
      <c r="N1394" s="13"/>
      <c r="O1394" s="13"/>
      <c r="P1394" s="13"/>
      <c r="Q1394" s="13"/>
      <c r="R1394" s="13"/>
      <c r="S1394" s="13"/>
      <c r="T1394" s="13"/>
      <c r="U1394" s="13"/>
      <c r="V1394" s="13"/>
      <c r="W1394" s="13"/>
      <c r="X1394" s="13"/>
      <c r="Y1394" s="13"/>
      <c r="Z1394" s="13"/>
    </row>
    <row r="1395">
      <c r="A1395" s="24" t="s">
        <v>3118</v>
      </c>
      <c r="B1395" s="24" t="s">
        <v>19</v>
      </c>
      <c r="C1395" s="13"/>
      <c r="D1395" s="13"/>
      <c r="E1395" s="13"/>
      <c r="F1395" s="13"/>
      <c r="G1395" s="13"/>
      <c r="H1395" s="13"/>
      <c r="I1395" s="13"/>
      <c r="J1395" s="13"/>
      <c r="K1395" s="13"/>
      <c r="L1395" s="13"/>
      <c r="M1395" s="13"/>
      <c r="N1395" s="13"/>
      <c r="O1395" s="13"/>
      <c r="P1395" s="13"/>
      <c r="Q1395" s="13"/>
      <c r="R1395" s="13"/>
      <c r="S1395" s="13"/>
      <c r="T1395" s="13"/>
      <c r="U1395" s="13"/>
      <c r="V1395" s="13"/>
      <c r="W1395" s="13"/>
      <c r="X1395" s="13"/>
      <c r="Y1395" s="13"/>
      <c r="Z1395" s="13"/>
    </row>
    <row r="1396">
      <c r="A1396" s="24" t="s">
        <v>3121</v>
      </c>
      <c r="B1396" s="24" t="s">
        <v>19</v>
      </c>
      <c r="C1396" s="13"/>
      <c r="D1396" s="13"/>
      <c r="E1396" s="13"/>
      <c r="F1396" s="13"/>
      <c r="G1396" s="13"/>
      <c r="H1396" s="13"/>
      <c r="I1396" s="13"/>
      <c r="J1396" s="13"/>
      <c r="K1396" s="13"/>
      <c r="L1396" s="13"/>
      <c r="M1396" s="13"/>
      <c r="N1396" s="13"/>
      <c r="O1396" s="13"/>
      <c r="P1396" s="13"/>
      <c r="Q1396" s="13"/>
      <c r="R1396" s="13"/>
      <c r="S1396" s="13"/>
      <c r="T1396" s="13"/>
      <c r="U1396" s="13"/>
      <c r="V1396" s="13"/>
      <c r="W1396" s="13"/>
      <c r="X1396" s="13"/>
      <c r="Y1396" s="13"/>
      <c r="Z1396" s="13"/>
    </row>
    <row r="1397">
      <c r="A1397" s="24" t="s">
        <v>3125</v>
      </c>
      <c r="B1397" s="24" t="s">
        <v>19</v>
      </c>
      <c r="C1397" s="13"/>
      <c r="D1397" s="13"/>
      <c r="E1397" s="13"/>
      <c r="F1397" s="13"/>
      <c r="G1397" s="13"/>
      <c r="H1397" s="13"/>
      <c r="I1397" s="13"/>
      <c r="J1397" s="13"/>
      <c r="K1397" s="13"/>
      <c r="L1397" s="13"/>
      <c r="M1397" s="13"/>
      <c r="N1397" s="13"/>
      <c r="O1397" s="13"/>
      <c r="P1397" s="13"/>
      <c r="Q1397" s="13"/>
      <c r="R1397" s="13"/>
      <c r="S1397" s="13"/>
      <c r="T1397" s="13"/>
      <c r="U1397" s="13"/>
      <c r="V1397" s="13"/>
      <c r="W1397" s="13"/>
      <c r="X1397" s="13"/>
      <c r="Y1397" s="13"/>
      <c r="Z1397" s="13"/>
    </row>
    <row r="1398">
      <c r="A1398" s="24" t="s">
        <v>3130</v>
      </c>
      <c r="B1398" s="24" t="s">
        <v>19</v>
      </c>
      <c r="C1398" s="13"/>
      <c r="D1398" s="13"/>
      <c r="E1398" s="13"/>
      <c r="F1398" s="13"/>
      <c r="G1398" s="13"/>
      <c r="H1398" s="13"/>
      <c r="I1398" s="13"/>
      <c r="J1398" s="13"/>
      <c r="K1398" s="13"/>
      <c r="L1398" s="13"/>
      <c r="M1398" s="13"/>
      <c r="N1398" s="13"/>
      <c r="O1398" s="13"/>
      <c r="P1398" s="13"/>
      <c r="Q1398" s="13"/>
      <c r="R1398" s="13"/>
      <c r="S1398" s="13"/>
      <c r="T1398" s="13"/>
      <c r="U1398" s="13"/>
      <c r="V1398" s="13"/>
      <c r="W1398" s="13"/>
      <c r="X1398" s="13"/>
      <c r="Y1398" s="13"/>
      <c r="Z1398" s="13"/>
    </row>
    <row r="1399">
      <c r="A1399" s="24" t="s">
        <v>3134</v>
      </c>
      <c r="B1399" s="24" t="s">
        <v>19</v>
      </c>
      <c r="C1399" s="13"/>
      <c r="D1399" s="13"/>
      <c r="E1399" s="13"/>
      <c r="F1399" s="13"/>
      <c r="G1399" s="13"/>
      <c r="H1399" s="13"/>
      <c r="I1399" s="13"/>
      <c r="J1399" s="13"/>
      <c r="K1399" s="13"/>
      <c r="L1399" s="13"/>
      <c r="M1399" s="13"/>
      <c r="N1399" s="13"/>
      <c r="O1399" s="13"/>
      <c r="P1399" s="13"/>
      <c r="Q1399" s="13"/>
      <c r="R1399" s="13"/>
      <c r="S1399" s="13"/>
      <c r="T1399" s="13"/>
      <c r="U1399" s="13"/>
      <c r="V1399" s="13"/>
      <c r="W1399" s="13"/>
      <c r="X1399" s="13"/>
      <c r="Y1399" s="13"/>
      <c r="Z1399" s="13"/>
    </row>
    <row r="1400">
      <c r="A1400" s="24" t="s">
        <v>3138</v>
      </c>
      <c r="B1400" s="24" t="s">
        <v>19</v>
      </c>
      <c r="C1400" s="13"/>
      <c r="D1400" s="13"/>
      <c r="E1400" s="13"/>
      <c r="F1400" s="13"/>
      <c r="G1400" s="13"/>
      <c r="H1400" s="13"/>
      <c r="I1400" s="13"/>
      <c r="J1400" s="13"/>
      <c r="K1400" s="13"/>
      <c r="L1400" s="13"/>
      <c r="M1400" s="13"/>
      <c r="N1400" s="13"/>
      <c r="O1400" s="13"/>
      <c r="P1400" s="13"/>
      <c r="Q1400" s="13"/>
      <c r="R1400" s="13"/>
      <c r="S1400" s="13"/>
      <c r="T1400" s="13"/>
      <c r="U1400" s="13"/>
      <c r="V1400" s="13"/>
      <c r="W1400" s="13"/>
      <c r="X1400" s="13"/>
      <c r="Y1400" s="13"/>
      <c r="Z1400" s="13"/>
    </row>
    <row r="1401">
      <c r="A1401" s="24" t="s">
        <v>3142</v>
      </c>
      <c r="B1401" s="24" t="s">
        <v>19</v>
      </c>
      <c r="C1401" s="13"/>
      <c r="D1401" s="13"/>
      <c r="E1401" s="13"/>
      <c r="F1401" s="13"/>
      <c r="G1401" s="13"/>
      <c r="H1401" s="13"/>
      <c r="I1401" s="13"/>
      <c r="J1401" s="13"/>
      <c r="K1401" s="13"/>
      <c r="L1401" s="13"/>
      <c r="M1401" s="13"/>
      <c r="N1401" s="13"/>
      <c r="O1401" s="13"/>
      <c r="P1401" s="13"/>
      <c r="Q1401" s="13"/>
      <c r="R1401" s="13"/>
      <c r="S1401" s="13"/>
      <c r="T1401" s="13"/>
      <c r="U1401" s="13"/>
      <c r="V1401" s="13"/>
      <c r="W1401" s="13"/>
      <c r="X1401" s="13"/>
      <c r="Y1401" s="13"/>
      <c r="Z1401" s="13"/>
    </row>
    <row r="1402">
      <c r="A1402" s="24" t="s">
        <v>3146</v>
      </c>
      <c r="B1402" s="24" t="s">
        <v>19</v>
      </c>
      <c r="C1402" s="13"/>
      <c r="D1402" s="13"/>
      <c r="E1402" s="13"/>
      <c r="F1402" s="13"/>
      <c r="G1402" s="13"/>
      <c r="H1402" s="13"/>
      <c r="I1402" s="13"/>
      <c r="J1402" s="13"/>
      <c r="K1402" s="13"/>
      <c r="L1402" s="13"/>
      <c r="M1402" s="13"/>
      <c r="N1402" s="13"/>
      <c r="O1402" s="13"/>
      <c r="P1402" s="13"/>
      <c r="Q1402" s="13"/>
      <c r="R1402" s="13"/>
      <c r="S1402" s="13"/>
      <c r="T1402" s="13"/>
      <c r="U1402" s="13"/>
      <c r="V1402" s="13"/>
      <c r="W1402" s="13"/>
      <c r="X1402" s="13"/>
      <c r="Y1402" s="13"/>
      <c r="Z1402" s="13"/>
    </row>
    <row r="1403">
      <c r="A1403" s="24" t="s">
        <v>3150</v>
      </c>
      <c r="B1403" s="24" t="s">
        <v>19</v>
      </c>
      <c r="C1403" s="13"/>
      <c r="D1403" s="13"/>
      <c r="E1403" s="13"/>
      <c r="F1403" s="13"/>
      <c r="G1403" s="13"/>
      <c r="H1403" s="13"/>
      <c r="I1403" s="13"/>
      <c r="J1403" s="13"/>
      <c r="K1403" s="13"/>
      <c r="L1403" s="13"/>
      <c r="M1403" s="13"/>
      <c r="N1403" s="13"/>
      <c r="O1403" s="13"/>
      <c r="P1403" s="13"/>
      <c r="Q1403" s="13"/>
      <c r="R1403" s="13"/>
      <c r="S1403" s="13"/>
      <c r="T1403" s="13"/>
      <c r="U1403" s="13"/>
      <c r="V1403" s="13"/>
      <c r="W1403" s="13"/>
      <c r="X1403" s="13"/>
      <c r="Y1403" s="13"/>
      <c r="Z1403" s="13"/>
    </row>
    <row r="1404">
      <c r="A1404" s="24" t="s">
        <v>3154</v>
      </c>
      <c r="B1404" s="24" t="s">
        <v>19</v>
      </c>
      <c r="C1404" s="13"/>
      <c r="D1404" s="13"/>
      <c r="E1404" s="13"/>
      <c r="F1404" s="13"/>
      <c r="G1404" s="13"/>
      <c r="H1404" s="13"/>
      <c r="I1404" s="13"/>
      <c r="J1404" s="13"/>
      <c r="K1404" s="13"/>
      <c r="L1404" s="13"/>
      <c r="M1404" s="13"/>
      <c r="N1404" s="13"/>
      <c r="O1404" s="13"/>
      <c r="P1404" s="13"/>
      <c r="Q1404" s="13"/>
      <c r="R1404" s="13"/>
      <c r="S1404" s="13"/>
      <c r="T1404" s="13"/>
      <c r="U1404" s="13"/>
      <c r="V1404" s="13"/>
      <c r="W1404" s="13"/>
      <c r="X1404" s="13"/>
      <c r="Y1404" s="13"/>
      <c r="Z1404" s="13"/>
    </row>
    <row r="1405">
      <c r="A1405" s="24" t="s">
        <v>3157</v>
      </c>
      <c r="B1405" s="24" t="s">
        <v>19</v>
      </c>
      <c r="C1405" s="13"/>
      <c r="D1405" s="13"/>
      <c r="E1405" s="13"/>
      <c r="F1405" s="13"/>
      <c r="G1405" s="13"/>
      <c r="H1405" s="13"/>
      <c r="I1405" s="13"/>
      <c r="J1405" s="13"/>
      <c r="K1405" s="13"/>
      <c r="L1405" s="13"/>
      <c r="M1405" s="13"/>
      <c r="N1405" s="13"/>
      <c r="O1405" s="13"/>
      <c r="P1405" s="13"/>
      <c r="Q1405" s="13"/>
      <c r="R1405" s="13"/>
      <c r="S1405" s="13"/>
      <c r="T1405" s="13"/>
      <c r="U1405" s="13"/>
      <c r="V1405" s="13"/>
      <c r="W1405" s="13"/>
      <c r="X1405" s="13"/>
      <c r="Y1405" s="13"/>
      <c r="Z1405" s="13"/>
    </row>
    <row r="1406">
      <c r="A1406" s="24" t="s">
        <v>3160</v>
      </c>
      <c r="B1406" s="24" t="s">
        <v>19</v>
      </c>
      <c r="C1406" s="13"/>
      <c r="D1406" s="13"/>
      <c r="E1406" s="13"/>
      <c r="F1406" s="13"/>
      <c r="G1406" s="13"/>
      <c r="H1406" s="13"/>
      <c r="I1406" s="13"/>
      <c r="J1406" s="13"/>
      <c r="K1406" s="13"/>
      <c r="L1406" s="13"/>
      <c r="M1406" s="13"/>
      <c r="N1406" s="13"/>
      <c r="O1406" s="13"/>
      <c r="P1406" s="13"/>
      <c r="Q1406" s="13"/>
      <c r="R1406" s="13"/>
      <c r="S1406" s="13"/>
      <c r="T1406" s="13"/>
      <c r="U1406" s="13"/>
      <c r="V1406" s="13"/>
      <c r="W1406" s="13"/>
      <c r="X1406" s="13"/>
      <c r="Y1406" s="13"/>
      <c r="Z1406" s="13"/>
    </row>
    <row r="1407">
      <c r="A1407" s="24" t="s">
        <v>3164</v>
      </c>
      <c r="B1407" s="24" t="s">
        <v>19</v>
      </c>
      <c r="C1407" s="13"/>
      <c r="D1407" s="13"/>
      <c r="E1407" s="13"/>
      <c r="F1407" s="13"/>
      <c r="G1407" s="13"/>
      <c r="H1407" s="13"/>
      <c r="I1407" s="13"/>
      <c r="J1407" s="13"/>
      <c r="K1407" s="13"/>
      <c r="L1407" s="13"/>
      <c r="M1407" s="13"/>
      <c r="N1407" s="13"/>
      <c r="O1407" s="13"/>
      <c r="P1407" s="13"/>
      <c r="Q1407" s="13"/>
      <c r="R1407" s="13"/>
      <c r="S1407" s="13"/>
      <c r="T1407" s="13"/>
      <c r="U1407" s="13"/>
      <c r="V1407" s="13"/>
      <c r="W1407" s="13"/>
      <c r="X1407" s="13"/>
      <c r="Y1407" s="13"/>
      <c r="Z1407" s="13"/>
    </row>
    <row r="1408">
      <c r="A1408" s="24" t="s">
        <v>3168</v>
      </c>
      <c r="B1408" s="24" t="s">
        <v>19</v>
      </c>
      <c r="C1408" s="13"/>
      <c r="D1408" s="13"/>
      <c r="E1408" s="13"/>
      <c r="F1408" s="13"/>
      <c r="G1408" s="13"/>
      <c r="H1408" s="13"/>
      <c r="I1408" s="13"/>
      <c r="J1408" s="13"/>
      <c r="K1408" s="13"/>
      <c r="L1408" s="13"/>
      <c r="M1408" s="13"/>
      <c r="N1408" s="13"/>
      <c r="O1408" s="13"/>
      <c r="P1408" s="13"/>
      <c r="Q1408" s="13"/>
      <c r="R1408" s="13"/>
      <c r="S1408" s="13"/>
      <c r="T1408" s="13"/>
      <c r="U1408" s="13"/>
      <c r="V1408" s="13"/>
      <c r="W1408" s="13"/>
      <c r="X1408" s="13"/>
      <c r="Y1408" s="13"/>
      <c r="Z1408" s="13"/>
    </row>
    <row r="1409">
      <c r="A1409" s="24" t="s">
        <v>3171</v>
      </c>
      <c r="B1409" s="24" t="s">
        <v>19</v>
      </c>
      <c r="C1409" s="13"/>
      <c r="D1409" s="13"/>
      <c r="E1409" s="13"/>
      <c r="F1409" s="13"/>
      <c r="G1409" s="13"/>
      <c r="H1409" s="13"/>
      <c r="I1409" s="13"/>
      <c r="J1409" s="13"/>
      <c r="K1409" s="13"/>
      <c r="L1409" s="13"/>
      <c r="M1409" s="13"/>
      <c r="N1409" s="13"/>
      <c r="O1409" s="13"/>
      <c r="P1409" s="13"/>
      <c r="Q1409" s="13"/>
      <c r="R1409" s="13"/>
      <c r="S1409" s="13"/>
      <c r="T1409" s="13"/>
      <c r="U1409" s="13"/>
      <c r="V1409" s="13"/>
      <c r="W1409" s="13"/>
      <c r="X1409" s="13"/>
      <c r="Y1409" s="13"/>
      <c r="Z1409" s="13"/>
    </row>
    <row r="1410">
      <c r="A1410" s="24" t="s">
        <v>3176</v>
      </c>
      <c r="B1410" s="24" t="s">
        <v>19</v>
      </c>
      <c r="C1410" s="13"/>
      <c r="D1410" s="13"/>
      <c r="E1410" s="13"/>
      <c r="F1410" s="13"/>
      <c r="G1410" s="13"/>
      <c r="H1410" s="13"/>
      <c r="I1410" s="13"/>
      <c r="J1410" s="13"/>
      <c r="K1410" s="13"/>
      <c r="L1410" s="13"/>
      <c r="M1410" s="13"/>
      <c r="N1410" s="13"/>
      <c r="O1410" s="13"/>
      <c r="P1410" s="13"/>
      <c r="Q1410" s="13"/>
      <c r="R1410" s="13"/>
      <c r="S1410" s="13"/>
      <c r="T1410" s="13"/>
      <c r="U1410" s="13"/>
      <c r="V1410" s="13"/>
      <c r="W1410" s="13"/>
      <c r="X1410" s="13"/>
      <c r="Y1410" s="13"/>
      <c r="Z1410" s="13"/>
    </row>
    <row r="1411">
      <c r="A1411" s="24" t="s">
        <v>3180</v>
      </c>
      <c r="B1411" s="24" t="s">
        <v>19</v>
      </c>
      <c r="C1411" s="13"/>
      <c r="D1411" s="13"/>
      <c r="E1411" s="13"/>
      <c r="F1411" s="13"/>
      <c r="G1411" s="13"/>
      <c r="H1411" s="13"/>
      <c r="I1411" s="13"/>
      <c r="J1411" s="13"/>
      <c r="K1411" s="13"/>
      <c r="L1411" s="13"/>
      <c r="M1411" s="13"/>
      <c r="N1411" s="13"/>
      <c r="O1411" s="13"/>
      <c r="P1411" s="13"/>
      <c r="Q1411" s="13"/>
      <c r="R1411" s="13"/>
      <c r="S1411" s="13"/>
      <c r="T1411" s="13"/>
      <c r="U1411" s="13"/>
      <c r="V1411" s="13"/>
      <c r="W1411" s="13"/>
      <c r="X1411" s="13"/>
      <c r="Y1411" s="13"/>
      <c r="Z1411" s="13"/>
    </row>
    <row r="1412">
      <c r="A1412" s="24" t="s">
        <v>3184</v>
      </c>
      <c r="B1412" s="24" t="s">
        <v>19</v>
      </c>
      <c r="C1412" s="13"/>
      <c r="D1412" s="13"/>
      <c r="E1412" s="13"/>
      <c r="F1412" s="13"/>
      <c r="G1412" s="13"/>
      <c r="H1412" s="13"/>
      <c r="I1412" s="13"/>
      <c r="J1412" s="13"/>
      <c r="K1412" s="13"/>
      <c r="L1412" s="13"/>
      <c r="M1412" s="13"/>
      <c r="N1412" s="13"/>
      <c r="O1412" s="13"/>
      <c r="P1412" s="13"/>
      <c r="Q1412" s="13"/>
      <c r="R1412" s="13"/>
      <c r="S1412" s="13"/>
      <c r="T1412" s="13"/>
      <c r="U1412" s="13"/>
      <c r="V1412" s="13"/>
      <c r="W1412" s="13"/>
      <c r="X1412" s="13"/>
      <c r="Y1412" s="13"/>
      <c r="Z1412" s="13"/>
    </row>
    <row r="1413">
      <c r="A1413" s="24" t="s">
        <v>3189</v>
      </c>
      <c r="B1413" s="24" t="s">
        <v>19</v>
      </c>
      <c r="C1413" s="13"/>
      <c r="D1413" s="13"/>
      <c r="E1413" s="13"/>
      <c r="F1413" s="13"/>
      <c r="G1413" s="13"/>
      <c r="H1413" s="13"/>
      <c r="I1413" s="13"/>
      <c r="J1413" s="13"/>
      <c r="K1413" s="13"/>
      <c r="L1413" s="13"/>
      <c r="M1413" s="13"/>
      <c r="N1413" s="13"/>
      <c r="O1413" s="13"/>
      <c r="P1413" s="13"/>
      <c r="Q1413" s="13"/>
      <c r="R1413" s="13"/>
      <c r="S1413" s="13"/>
      <c r="T1413" s="13"/>
      <c r="U1413" s="13"/>
      <c r="V1413" s="13"/>
      <c r="W1413" s="13"/>
      <c r="X1413" s="13"/>
      <c r="Y1413" s="13"/>
      <c r="Z1413" s="13"/>
    </row>
    <row r="1414">
      <c r="A1414" s="24" t="s">
        <v>202372</v>
      </c>
      <c r="B1414" s="24" t="s">
        <v>19</v>
      </c>
      <c r="C1414" s="13"/>
      <c r="D1414" s="13"/>
      <c r="E1414" s="13"/>
      <c r="F1414" s="13"/>
      <c r="G1414" s="13"/>
      <c r="H1414" s="13"/>
      <c r="I1414" s="13"/>
      <c r="J1414" s="13"/>
      <c r="K1414" s="13"/>
      <c r="L1414" s="13"/>
      <c r="M1414" s="13"/>
      <c r="N1414" s="13"/>
      <c r="O1414" s="13"/>
      <c r="P1414" s="13"/>
      <c r="Q1414" s="13"/>
      <c r="R1414" s="13"/>
      <c r="S1414" s="13"/>
      <c r="T1414" s="13"/>
      <c r="U1414" s="13"/>
      <c r="V1414" s="13"/>
      <c r="W1414" s="13"/>
      <c r="X1414" s="13"/>
      <c r="Y1414" s="13"/>
      <c r="Z1414" s="13"/>
    </row>
    <row r="1415">
      <c r="A1415" s="24" t="s">
        <v>3193</v>
      </c>
      <c r="B1415" s="24" t="s">
        <v>19</v>
      </c>
      <c r="C1415" s="13"/>
      <c r="D1415" s="13"/>
      <c r="E1415" s="13"/>
      <c r="F1415" s="13"/>
      <c r="G1415" s="13"/>
      <c r="H1415" s="13"/>
      <c r="I1415" s="13"/>
      <c r="J1415" s="13"/>
      <c r="K1415" s="13"/>
      <c r="L1415" s="13"/>
      <c r="M1415" s="13"/>
      <c r="N1415" s="13"/>
      <c r="O1415" s="13"/>
      <c r="P1415" s="13"/>
      <c r="Q1415" s="13"/>
      <c r="R1415" s="13"/>
      <c r="S1415" s="13"/>
      <c r="T1415" s="13"/>
      <c r="U1415" s="13"/>
      <c r="V1415" s="13"/>
      <c r="W1415" s="13"/>
      <c r="X1415" s="13"/>
      <c r="Y1415" s="13"/>
      <c r="Z1415" s="13"/>
    </row>
    <row r="1416">
      <c r="A1416" s="24" t="s">
        <v>3196</v>
      </c>
      <c r="B1416" s="24" t="s">
        <v>19</v>
      </c>
      <c r="C1416" s="13"/>
      <c r="D1416" s="13"/>
      <c r="E1416" s="13"/>
      <c r="F1416" s="13"/>
      <c r="G1416" s="13"/>
      <c r="H1416" s="13"/>
      <c r="I1416" s="13"/>
      <c r="J1416" s="13"/>
      <c r="K1416" s="13"/>
      <c r="L1416" s="13"/>
      <c r="M1416" s="13"/>
      <c r="N1416" s="13"/>
      <c r="O1416" s="13"/>
      <c r="P1416" s="13"/>
      <c r="Q1416" s="13"/>
      <c r="R1416" s="13"/>
      <c r="S1416" s="13"/>
      <c r="T1416" s="13"/>
      <c r="U1416" s="13"/>
      <c r="V1416" s="13"/>
      <c r="W1416" s="13"/>
      <c r="X1416" s="13"/>
      <c r="Y1416" s="13"/>
      <c r="Z1416" s="13"/>
    </row>
    <row r="1417">
      <c r="A1417" s="24" t="s">
        <v>3200</v>
      </c>
      <c r="B1417" s="24" t="s">
        <v>19</v>
      </c>
      <c r="C1417" s="13"/>
      <c r="D1417" s="13"/>
      <c r="E1417" s="13"/>
      <c r="F1417" s="13"/>
      <c r="G1417" s="13"/>
      <c r="H1417" s="13"/>
      <c r="I1417" s="13"/>
      <c r="J1417" s="13"/>
      <c r="K1417" s="13"/>
      <c r="L1417" s="13"/>
      <c r="M1417" s="13"/>
      <c r="N1417" s="13"/>
      <c r="O1417" s="13"/>
      <c r="P1417" s="13"/>
      <c r="Q1417" s="13"/>
      <c r="R1417" s="13"/>
      <c r="S1417" s="13"/>
      <c r="T1417" s="13"/>
      <c r="U1417" s="13"/>
      <c r="V1417" s="13"/>
      <c r="W1417" s="13"/>
      <c r="X1417" s="13"/>
      <c r="Y1417" s="13"/>
      <c r="Z1417" s="13"/>
    </row>
    <row r="1418">
      <c r="A1418" s="24" t="s">
        <v>3205</v>
      </c>
      <c r="B1418" s="24" t="s">
        <v>19</v>
      </c>
      <c r="C1418" s="13"/>
      <c r="D1418" s="13"/>
      <c r="E1418" s="13"/>
      <c r="F1418" s="13"/>
      <c r="G1418" s="13"/>
      <c r="H1418" s="13"/>
      <c r="I1418" s="13"/>
      <c r="J1418" s="13"/>
      <c r="K1418" s="13"/>
      <c r="L1418" s="13"/>
      <c r="M1418" s="13"/>
      <c r="N1418" s="13"/>
      <c r="O1418" s="13"/>
      <c r="P1418" s="13"/>
      <c r="Q1418" s="13"/>
      <c r="R1418" s="13"/>
      <c r="S1418" s="13"/>
      <c r="T1418" s="13"/>
      <c r="U1418" s="13"/>
      <c r="V1418" s="13"/>
      <c r="W1418" s="13"/>
      <c r="X1418" s="13"/>
      <c r="Y1418" s="13"/>
      <c r="Z1418" s="13"/>
    </row>
    <row r="1419">
      <c r="A1419" s="24" t="s">
        <v>3210</v>
      </c>
      <c r="B1419" s="24" t="s">
        <v>19</v>
      </c>
      <c r="C1419" s="13"/>
      <c r="D1419" s="13"/>
      <c r="E1419" s="13"/>
      <c r="F1419" s="13"/>
      <c r="G1419" s="13"/>
      <c r="H1419" s="13"/>
      <c r="I1419" s="13"/>
      <c r="J1419" s="13"/>
      <c r="K1419" s="13"/>
      <c r="L1419" s="13"/>
      <c r="M1419" s="13"/>
      <c r="N1419" s="13"/>
      <c r="O1419" s="13"/>
      <c r="P1419" s="13"/>
      <c r="Q1419" s="13"/>
      <c r="R1419" s="13"/>
      <c r="S1419" s="13"/>
      <c r="T1419" s="13"/>
      <c r="U1419" s="13"/>
      <c r="V1419" s="13"/>
      <c r="W1419" s="13"/>
      <c r="X1419" s="13"/>
      <c r="Y1419" s="13"/>
      <c r="Z1419" s="13"/>
    </row>
    <row r="1420">
      <c r="A1420" s="24" t="s">
        <v>3215</v>
      </c>
      <c r="B1420" s="24" t="s">
        <v>19</v>
      </c>
      <c r="C1420" s="13"/>
      <c r="D1420" s="13"/>
      <c r="E1420" s="13"/>
      <c r="F1420" s="13"/>
      <c r="G1420" s="13"/>
      <c r="H1420" s="13"/>
      <c r="I1420" s="13"/>
      <c r="J1420" s="13"/>
      <c r="K1420" s="13"/>
      <c r="L1420" s="13"/>
      <c r="M1420" s="13"/>
      <c r="N1420" s="13"/>
      <c r="O1420" s="13"/>
      <c r="P1420" s="13"/>
      <c r="Q1420" s="13"/>
      <c r="R1420" s="13"/>
      <c r="S1420" s="13"/>
      <c r="T1420" s="13"/>
      <c r="U1420" s="13"/>
      <c r="V1420" s="13"/>
      <c r="W1420" s="13"/>
      <c r="X1420" s="13"/>
      <c r="Y1420" s="13"/>
      <c r="Z1420" s="13"/>
    </row>
    <row r="1421">
      <c r="A1421" s="24" t="s">
        <v>3218</v>
      </c>
      <c r="B1421" s="24" t="s">
        <v>19</v>
      </c>
      <c r="C1421" s="13"/>
      <c r="D1421" s="13"/>
      <c r="E1421" s="13"/>
      <c r="F1421" s="13"/>
      <c r="G1421" s="13"/>
      <c r="H1421" s="13"/>
      <c r="I1421" s="13"/>
      <c r="J1421" s="13"/>
      <c r="K1421" s="13"/>
      <c r="L1421" s="13"/>
      <c r="M1421" s="13"/>
      <c r="N1421" s="13"/>
      <c r="O1421" s="13"/>
      <c r="P1421" s="13"/>
      <c r="Q1421" s="13"/>
      <c r="R1421" s="13"/>
      <c r="S1421" s="13"/>
      <c r="T1421" s="13"/>
      <c r="U1421" s="13"/>
      <c r="V1421" s="13"/>
      <c r="W1421" s="13"/>
      <c r="X1421" s="13"/>
      <c r="Y1421" s="13"/>
      <c r="Z1421" s="13"/>
    </row>
    <row r="1422">
      <c r="A1422" s="24" t="s">
        <v>3222</v>
      </c>
      <c r="B1422" s="24" t="s">
        <v>19</v>
      </c>
      <c r="C1422" s="13"/>
      <c r="D1422" s="13"/>
      <c r="E1422" s="13"/>
      <c r="F1422" s="13"/>
      <c r="G1422" s="13"/>
      <c r="H1422" s="13"/>
      <c r="I1422" s="13"/>
      <c r="J1422" s="13"/>
      <c r="K1422" s="13"/>
      <c r="L1422" s="13"/>
      <c r="M1422" s="13"/>
      <c r="N1422" s="13"/>
      <c r="O1422" s="13"/>
      <c r="P1422" s="13"/>
      <c r="Q1422" s="13"/>
      <c r="R1422" s="13"/>
      <c r="S1422" s="13"/>
      <c r="T1422" s="13"/>
      <c r="U1422" s="13"/>
      <c r="V1422" s="13"/>
      <c r="W1422" s="13"/>
      <c r="X1422" s="13"/>
      <c r="Y1422" s="13"/>
      <c r="Z1422" s="13"/>
    </row>
    <row r="1423">
      <c r="A1423" s="24" t="s">
        <v>3226</v>
      </c>
      <c r="B1423" s="24" t="s">
        <v>19</v>
      </c>
      <c r="C1423" s="13"/>
      <c r="D1423" s="13"/>
      <c r="E1423" s="13"/>
      <c r="F1423" s="13"/>
      <c r="G1423" s="13"/>
      <c r="H1423" s="13"/>
      <c r="I1423" s="13"/>
      <c r="J1423" s="13"/>
      <c r="K1423" s="13"/>
      <c r="L1423" s="13"/>
      <c r="M1423" s="13"/>
      <c r="N1423" s="13"/>
      <c r="O1423" s="13"/>
      <c r="P1423" s="13"/>
      <c r="Q1423" s="13"/>
      <c r="R1423" s="13"/>
      <c r="S1423" s="13"/>
      <c r="T1423" s="13"/>
      <c r="U1423" s="13"/>
      <c r="V1423" s="13"/>
      <c r="W1423" s="13"/>
      <c r="X1423" s="13"/>
      <c r="Y1423" s="13"/>
      <c r="Z1423" s="13"/>
    </row>
    <row r="1424">
      <c r="A1424" s="24" t="s">
        <v>3230</v>
      </c>
      <c r="B1424" s="24" t="s">
        <v>19</v>
      </c>
      <c r="C1424" s="13"/>
      <c r="D1424" s="13"/>
      <c r="E1424" s="13"/>
      <c r="F1424" s="13"/>
      <c r="G1424" s="13"/>
      <c r="H1424" s="13"/>
      <c r="I1424" s="13"/>
      <c r="J1424" s="13"/>
      <c r="K1424" s="13"/>
      <c r="L1424" s="13"/>
      <c r="M1424" s="13"/>
      <c r="N1424" s="13"/>
      <c r="O1424" s="13"/>
      <c r="P1424" s="13"/>
      <c r="Q1424" s="13"/>
      <c r="R1424" s="13"/>
      <c r="S1424" s="13"/>
      <c r="T1424" s="13"/>
      <c r="U1424" s="13"/>
      <c r="V1424" s="13"/>
      <c r="W1424" s="13"/>
      <c r="X1424" s="13"/>
      <c r="Y1424" s="13"/>
      <c r="Z1424" s="13"/>
    </row>
    <row r="1425">
      <c r="A1425" s="24" t="s">
        <v>3235</v>
      </c>
      <c r="B1425" s="24" t="s">
        <v>19</v>
      </c>
      <c r="C1425" s="13"/>
      <c r="D1425" s="13"/>
      <c r="E1425" s="13"/>
      <c r="F1425" s="13"/>
      <c r="G1425" s="13"/>
      <c r="H1425" s="13"/>
      <c r="I1425" s="13"/>
      <c r="J1425" s="13"/>
      <c r="K1425" s="13"/>
      <c r="L1425" s="13"/>
      <c r="M1425" s="13"/>
      <c r="N1425" s="13"/>
      <c r="O1425" s="13"/>
      <c r="P1425" s="13"/>
      <c r="Q1425" s="13"/>
      <c r="R1425" s="13"/>
      <c r="S1425" s="13"/>
      <c r="T1425" s="13"/>
      <c r="U1425" s="13"/>
      <c r="V1425" s="13"/>
      <c r="W1425" s="13"/>
      <c r="X1425" s="13"/>
      <c r="Y1425" s="13"/>
      <c r="Z1425" s="13"/>
    </row>
    <row r="1426">
      <c r="A1426" s="24" t="s">
        <v>3239</v>
      </c>
      <c r="B1426" s="24" t="s">
        <v>19</v>
      </c>
      <c r="C1426" s="13"/>
      <c r="D1426" s="13"/>
      <c r="E1426" s="13"/>
      <c r="F1426" s="13"/>
      <c r="G1426" s="13"/>
      <c r="H1426" s="13"/>
      <c r="I1426" s="13"/>
      <c r="J1426" s="13"/>
      <c r="K1426" s="13"/>
      <c r="L1426" s="13"/>
      <c r="M1426" s="13"/>
      <c r="N1426" s="13"/>
      <c r="O1426" s="13"/>
      <c r="P1426" s="13"/>
      <c r="Q1426" s="13"/>
      <c r="R1426" s="13"/>
      <c r="S1426" s="13"/>
      <c r="T1426" s="13"/>
      <c r="U1426" s="13"/>
      <c r="V1426" s="13"/>
      <c r="W1426" s="13"/>
      <c r="X1426" s="13"/>
      <c r="Y1426" s="13"/>
      <c r="Z1426" s="13"/>
    </row>
    <row r="1427">
      <c r="A1427" s="24" t="s">
        <v>3242</v>
      </c>
      <c r="B1427" s="24" t="s">
        <v>19</v>
      </c>
      <c r="C1427" s="13"/>
      <c r="D1427" s="13"/>
      <c r="E1427" s="13"/>
      <c r="F1427" s="13"/>
      <c r="G1427" s="13"/>
      <c r="H1427" s="13"/>
      <c r="I1427" s="13"/>
      <c r="J1427" s="13"/>
      <c r="K1427" s="13"/>
      <c r="L1427" s="13"/>
      <c r="M1427" s="13"/>
      <c r="N1427" s="13"/>
      <c r="O1427" s="13"/>
      <c r="P1427" s="13"/>
      <c r="Q1427" s="13"/>
      <c r="R1427" s="13"/>
      <c r="S1427" s="13"/>
      <c r="T1427" s="13"/>
      <c r="U1427" s="13"/>
      <c r="V1427" s="13"/>
      <c r="W1427" s="13"/>
      <c r="X1427" s="13"/>
      <c r="Y1427" s="13"/>
      <c r="Z1427" s="13"/>
    </row>
    <row r="1428">
      <c r="A1428" s="24" t="s">
        <v>3245</v>
      </c>
      <c r="B1428" s="24" t="s">
        <v>19</v>
      </c>
      <c r="C1428" s="13"/>
      <c r="D1428" s="13"/>
      <c r="E1428" s="13"/>
      <c r="F1428" s="13"/>
      <c r="G1428" s="13"/>
      <c r="H1428" s="13"/>
      <c r="I1428" s="13"/>
      <c r="J1428" s="13"/>
      <c r="K1428" s="13"/>
      <c r="L1428" s="13"/>
      <c r="M1428" s="13"/>
      <c r="N1428" s="13"/>
      <c r="O1428" s="13"/>
      <c r="P1428" s="13"/>
      <c r="Q1428" s="13"/>
      <c r="R1428" s="13"/>
      <c r="S1428" s="13"/>
      <c r="T1428" s="13"/>
      <c r="U1428" s="13"/>
      <c r="V1428" s="13"/>
      <c r="W1428" s="13"/>
      <c r="X1428" s="13"/>
      <c r="Y1428" s="13"/>
      <c r="Z1428" s="13"/>
    </row>
    <row r="1429">
      <c r="A1429" s="24" t="s">
        <v>3250</v>
      </c>
      <c r="B1429" s="24" t="s">
        <v>19</v>
      </c>
      <c r="C1429" s="13"/>
      <c r="D1429" s="13"/>
      <c r="E1429" s="13"/>
      <c r="F1429" s="13"/>
      <c r="G1429" s="13"/>
      <c r="H1429" s="13"/>
      <c r="I1429" s="13"/>
      <c r="J1429" s="13"/>
      <c r="K1429" s="13"/>
      <c r="L1429" s="13"/>
      <c r="M1429" s="13"/>
      <c r="N1429" s="13"/>
      <c r="O1429" s="13"/>
      <c r="P1429" s="13"/>
      <c r="Q1429" s="13"/>
      <c r="R1429" s="13"/>
      <c r="S1429" s="13"/>
      <c r="T1429" s="13"/>
      <c r="U1429" s="13"/>
      <c r="V1429" s="13"/>
      <c r="W1429" s="13"/>
      <c r="X1429" s="13"/>
      <c r="Y1429" s="13"/>
      <c r="Z1429" s="13"/>
    </row>
    <row r="1430">
      <c r="A1430" s="24" t="s">
        <v>3254</v>
      </c>
      <c r="B1430" s="24" t="s">
        <v>19</v>
      </c>
      <c r="C1430" s="13"/>
      <c r="D1430" s="13"/>
      <c r="E1430" s="13"/>
      <c r="F1430" s="13"/>
      <c r="G1430" s="13"/>
      <c r="H1430" s="13"/>
      <c r="I1430" s="13"/>
      <c r="J1430" s="13"/>
      <c r="K1430" s="13"/>
      <c r="L1430" s="13"/>
      <c r="M1430" s="13"/>
      <c r="N1430" s="13"/>
      <c r="O1430" s="13"/>
      <c r="P1430" s="13"/>
      <c r="Q1430" s="13"/>
      <c r="R1430" s="13"/>
      <c r="S1430" s="13"/>
      <c r="T1430" s="13"/>
      <c r="U1430" s="13"/>
      <c r="V1430" s="13"/>
      <c r="W1430" s="13"/>
      <c r="X1430" s="13"/>
      <c r="Y1430" s="13"/>
      <c r="Z1430" s="13"/>
    </row>
    <row r="1431">
      <c r="A1431" s="24" t="s">
        <v>3259</v>
      </c>
      <c r="B1431" s="24" t="s">
        <v>19</v>
      </c>
      <c r="C1431" s="13"/>
      <c r="D1431" s="13"/>
      <c r="E1431" s="13"/>
      <c r="F1431" s="13"/>
      <c r="G1431" s="13"/>
      <c r="H1431" s="13"/>
      <c r="I1431" s="13"/>
      <c r="J1431" s="13"/>
      <c r="K1431" s="13"/>
      <c r="L1431" s="13"/>
      <c r="M1431" s="13"/>
      <c r="N1431" s="13"/>
      <c r="O1431" s="13"/>
      <c r="P1431" s="13"/>
      <c r="Q1431" s="13"/>
      <c r="R1431" s="13"/>
      <c r="S1431" s="13"/>
      <c r="T1431" s="13"/>
      <c r="U1431" s="13"/>
      <c r="V1431" s="13"/>
      <c r="W1431" s="13"/>
      <c r="X1431" s="13"/>
      <c r="Y1431" s="13"/>
      <c r="Z1431" s="13"/>
    </row>
    <row r="1432">
      <c r="A1432" s="24" t="s">
        <v>3263</v>
      </c>
      <c r="B1432" s="24" t="s">
        <v>19</v>
      </c>
      <c r="C1432" s="13"/>
      <c r="D1432" s="13"/>
      <c r="E1432" s="13"/>
      <c r="F1432" s="13"/>
      <c r="G1432" s="13"/>
      <c r="H1432" s="13"/>
      <c r="I1432" s="13"/>
      <c r="J1432" s="13"/>
      <c r="K1432" s="13"/>
      <c r="L1432" s="13"/>
      <c r="M1432" s="13"/>
      <c r="N1432" s="13"/>
      <c r="O1432" s="13"/>
      <c r="P1432" s="13"/>
      <c r="Q1432" s="13"/>
      <c r="R1432" s="13"/>
      <c r="S1432" s="13"/>
      <c r="T1432" s="13"/>
      <c r="U1432" s="13"/>
      <c r="V1432" s="13"/>
      <c r="W1432" s="13"/>
      <c r="X1432" s="13"/>
      <c r="Y1432" s="13"/>
      <c r="Z1432" s="13"/>
    </row>
    <row r="1433">
      <c r="A1433" s="24" t="s">
        <v>3267</v>
      </c>
      <c r="B1433" s="24" t="s">
        <v>19</v>
      </c>
      <c r="C1433" s="13"/>
      <c r="D1433" s="13"/>
      <c r="E1433" s="13"/>
      <c r="F1433" s="13"/>
      <c r="G1433" s="13"/>
      <c r="H1433" s="13"/>
      <c r="I1433" s="13"/>
      <c r="J1433" s="13"/>
      <c r="K1433" s="13"/>
      <c r="L1433" s="13"/>
      <c r="M1433" s="13"/>
      <c r="N1433" s="13"/>
      <c r="O1433" s="13"/>
      <c r="P1433" s="13"/>
      <c r="Q1433" s="13"/>
      <c r="R1433" s="13"/>
      <c r="S1433" s="13"/>
      <c r="T1433" s="13"/>
      <c r="U1433" s="13"/>
      <c r="V1433" s="13"/>
      <c r="W1433" s="13"/>
      <c r="X1433" s="13"/>
      <c r="Y1433" s="13"/>
      <c r="Z1433" s="13"/>
    </row>
    <row r="1434">
      <c r="A1434" s="24" t="s">
        <v>3271</v>
      </c>
      <c r="B1434" s="24" t="s">
        <v>19</v>
      </c>
      <c r="C1434" s="13"/>
      <c r="D1434" s="13"/>
      <c r="E1434" s="13"/>
      <c r="F1434" s="13"/>
      <c r="G1434" s="13"/>
      <c r="H1434" s="13"/>
      <c r="I1434" s="13"/>
      <c r="J1434" s="13"/>
      <c r="K1434" s="13"/>
      <c r="L1434" s="13"/>
      <c r="M1434" s="13"/>
      <c r="N1434" s="13"/>
      <c r="O1434" s="13"/>
      <c r="P1434" s="13"/>
      <c r="Q1434" s="13"/>
      <c r="R1434" s="13"/>
      <c r="S1434" s="13"/>
      <c r="T1434" s="13"/>
      <c r="U1434" s="13"/>
      <c r="V1434" s="13"/>
      <c r="W1434" s="13"/>
      <c r="X1434" s="13"/>
      <c r="Y1434" s="13"/>
      <c r="Z1434" s="13"/>
    </row>
    <row r="1435">
      <c r="A1435" s="24" t="s">
        <v>3276</v>
      </c>
      <c r="B1435" s="24" t="s">
        <v>19</v>
      </c>
      <c r="C1435" s="13"/>
      <c r="D1435" s="13"/>
      <c r="E1435" s="13"/>
      <c r="F1435" s="13"/>
      <c r="G1435" s="13"/>
      <c r="H1435" s="13"/>
      <c r="I1435" s="13"/>
      <c r="J1435" s="13"/>
      <c r="K1435" s="13"/>
      <c r="L1435" s="13"/>
      <c r="M1435" s="13"/>
      <c r="N1435" s="13"/>
      <c r="O1435" s="13"/>
      <c r="P1435" s="13"/>
      <c r="Q1435" s="13"/>
      <c r="R1435" s="13"/>
      <c r="S1435" s="13"/>
      <c r="T1435" s="13"/>
      <c r="U1435" s="13"/>
      <c r="V1435" s="13"/>
      <c r="W1435" s="13"/>
      <c r="X1435" s="13"/>
      <c r="Y1435" s="13"/>
      <c r="Z1435" s="13"/>
    </row>
    <row r="1436">
      <c r="A1436" s="24" t="s">
        <v>3279</v>
      </c>
      <c r="B1436" s="24" t="s">
        <v>19</v>
      </c>
      <c r="C1436" s="13"/>
      <c r="D1436" s="13"/>
      <c r="E1436" s="13"/>
      <c r="F1436" s="13"/>
      <c r="G1436" s="13"/>
      <c r="H1436" s="13"/>
      <c r="I1436" s="13"/>
      <c r="J1436" s="13"/>
      <c r="K1436" s="13"/>
      <c r="L1436" s="13"/>
      <c r="M1436" s="13"/>
      <c r="N1436" s="13"/>
      <c r="O1436" s="13"/>
      <c r="P1436" s="13"/>
      <c r="Q1436" s="13"/>
      <c r="R1436" s="13"/>
      <c r="S1436" s="13"/>
      <c r="T1436" s="13"/>
      <c r="U1436" s="13"/>
      <c r="V1436" s="13"/>
      <c r="W1436" s="13"/>
      <c r="X1436" s="13"/>
      <c r="Y1436" s="13"/>
      <c r="Z1436" s="13"/>
    </row>
    <row r="1437">
      <c r="A1437" s="24" t="s">
        <v>3283</v>
      </c>
      <c r="B1437" s="24" t="s">
        <v>19</v>
      </c>
      <c r="C1437" s="13"/>
      <c r="D1437" s="13"/>
      <c r="E1437" s="13"/>
      <c r="F1437" s="13"/>
      <c r="G1437" s="13"/>
      <c r="H1437" s="13"/>
      <c r="I1437" s="13"/>
      <c r="J1437" s="13"/>
      <c r="K1437" s="13"/>
      <c r="L1437" s="13"/>
      <c r="M1437" s="13"/>
      <c r="N1437" s="13"/>
      <c r="O1437" s="13"/>
      <c r="P1437" s="13"/>
      <c r="Q1437" s="13"/>
      <c r="R1437" s="13"/>
      <c r="S1437" s="13"/>
      <c r="T1437" s="13"/>
      <c r="U1437" s="13"/>
      <c r="V1437" s="13"/>
      <c r="W1437" s="13"/>
      <c r="X1437" s="13"/>
      <c r="Y1437" s="13"/>
      <c r="Z1437" s="13"/>
    </row>
    <row r="1438">
      <c r="A1438" s="24" t="s">
        <v>3286</v>
      </c>
      <c r="B1438" s="24" t="s">
        <v>19</v>
      </c>
      <c r="C1438" s="13"/>
      <c r="D1438" s="13"/>
      <c r="E1438" s="13"/>
      <c r="F1438" s="13"/>
      <c r="G1438" s="13"/>
      <c r="H1438" s="13"/>
      <c r="I1438" s="13"/>
      <c r="J1438" s="13"/>
      <c r="K1438" s="13"/>
      <c r="L1438" s="13"/>
      <c r="M1438" s="13"/>
      <c r="N1438" s="13"/>
      <c r="O1438" s="13"/>
      <c r="P1438" s="13"/>
      <c r="Q1438" s="13"/>
      <c r="R1438" s="13"/>
      <c r="S1438" s="13"/>
      <c r="T1438" s="13"/>
      <c r="U1438" s="13"/>
      <c r="V1438" s="13"/>
      <c r="W1438" s="13"/>
      <c r="X1438" s="13"/>
      <c r="Y1438" s="13"/>
      <c r="Z1438" s="13"/>
    </row>
    <row r="1439">
      <c r="A1439" s="24" t="s">
        <v>3289</v>
      </c>
      <c r="B1439" s="24" t="s">
        <v>19</v>
      </c>
      <c r="C1439" s="13"/>
      <c r="D1439" s="13"/>
      <c r="E1439" s="13"/>
      <c r="F1439" s="13"/>
      <c r="G1439" s="13"/>
      <c r="H1439" s="13"/>
      <c r="I1439" s="13"/>
      <c r="J1439" s="13"/>
      <c r="K1439" s="13"/>
      <c r="L1439" s="13"/>
      <c r="M1439" s="13"/>
      <c r="N1439" s="13"/>
      <c r="O1439" s="13"/>
      <c r="P1439" s="13"/>
      <c r="Q1439" s="13"/>
      <c r="R1439" s="13"/>
      <c r="S1439" s="13"/>
      <c r="T1439" s="13"/>
      <c r="U1439" s="13"/>
      <c r="V1439" s="13"/>
      <c r="W1439" s="13"/>
      <c r="X1439" s="13"/>
      <c r="Y1439" s="13"/>
      <c r="Z1439" s="13"/>
    </row>
    <row r="1440">
      <c r="A1440" s="24" t="s">
        <v>3293</v>
      </c>
      <c r="B1440" s="24" t="s">
        <v>19</v>
      </c>
      <c r="C1440" s="13"/>
      <c r="D1440" s="13"/>
      <c r="E1440" s="13"/>
      <c r="F1440" s="13"/>
      <c r="G1440" s="13"/>
      <c r="H1440" s="13"/>
      <c r="I1440" s="13"/>
      <c r="J1440" s="13"/>
      <c r="K1440" s="13"/>
      <c r="L1440" s="13"/>
      <c r="M1440" s="13"/>
      <c r="N1440" s="13"/>
      <c r="O1440" s="13"/>
      <c r="P1440" s="13"/>
      <c r="Q1440" s="13"/>
      <c r="R1440" s="13"/>
      <c r="S1440" s="13"/>
      <c r="T1440" s="13"/>
      <c r="U1440" s="13"/>
      <c r="V1440" s="13"/>
      <c r="W1440" s="13"/>
      <c r="X1440" s="13"/>
      <c r="Y1440" s="13"/>
      <c r="Z1440" s="13"/>
    </row>
    <row r="1441">
      <c r="A1441" s="24" t="s">
        <v>3297</v>
      </c>
      <c r="B1441" s="24" t="s">
        <v>19</v>
      </c>
      <c r="C1441" s="13"/>
      <c r="D1441" s="13"/>
      <c r="E1441" s="13"/>
      <c r="F1441" s="13"/>
      <c r="G1441" s="13"/>
      <c r="H1441" s="13"/>
      <c r="I1441" s="13"/>
      <c r="J1441" s="13"/>
      <c r="K1441" s="13"/>
      <c r="L1441" s="13"/>
      <c r="M1441" s="13"/>
      <c r="N1441" s="13"/>
      <c r="O1441" s="13"/>
      <c r="P1441" s="13"/>
      <c r="Q1441" s="13"/>
      <c r="R1441" s="13"/>
      <c r="S1441" s="13"/>
      <c r="T1441" s="13"/>
      <c r="U1441" s="13"/>
      <c r="V1441" s="13"/>
      <c r="W1441" s="13"/>
      <c r="X1441" s="13"/>
      <c r="Y1441" s="13"/>
      <c r="Z1441" s="13"/>
    </row>
    <row r="1442">
      <c r="A1442" s="24" t="s">
        <v>3301</v>
      </c>
      <c r="B1442" s="24" t="s">
        <v>19</v>
      </c>
      <c r="C1442" s="13"/>
      <c r="D1442" s="13"/>
      <c r="E1442" s="13"/>
      <c r="F1442" s="13"/>
      <c r="G1442" s="13"/>
      <c r="H1442" s="13"/>
      <c r="I1442" s="13"/>
      <c r="J1442" s="13"/>
      <c r="K1442" s="13"/>
      <c r="L1442" s="13"/>
      <c r="M1442" s="13"/>
      <c r="N1442" s="13"/>
      <c r="O1442" s="13"/>
      <c r="P1442" s="13"/>
      <c r="Q1442" s="13"/>
      <c r="R1442" s="13"/>
      <c r="S1442" s="13"/>
      <c r="T1442" s="13"/>
      <c r="U1442" s="13"/>
      <c r="V1442" s="13"/>
      <c r="W1442" s="13"/>
      <c r="X1442" s="13"/>
      <c r="Y1442" s="13"/>
      <c r="Z1442" s="13"/>
    </row>
    <row r="1443">
      <c r="A1443" s="24" t="s">
        <v>3304</v>
      </c>
      <c r="B1443" s="24" t="s">
        <v>19</v>
      </c>
      <c r="C1443" s="13"/>
      <c r="D1443" s="13"/>
      <c r="E1443" s="13"/>
      <c r="F1443" s="13"/>
      <c r="G1443" s="13"/>
      <c r="H1443" s="13"/>
      <c r="I1443" s="13"/>
      <c r="J1443" s="13"/>
      <c r="K1443" s="13"/>
      <c r="L1443" s="13"/>
      <c r="M1443" s="13"/>
      <c r="N1443" s="13"/>
      <c r="O1443" s="13"/>
      <c r="P1443" s="13"/>
      <c r="Q1443" s="13"/>
      <c r="R1443" s="13"/>
      <c r="S1443" s="13"/>
      <c r="T1443" s="13"/>
      <c r="U1443" s="13"/>
      <c r="V1443" s="13"/>
      <c r="W1443" s="13"/>
      <c r="X1443" s="13"/>
      <c r="Y1443" s="13"/>
      <c r="Z1443" s="13"/>
    </row>
    <row r="1444">
      <c r="A1444" s="24" t="s">
        <v>3309</v>
      </c>
      <c r="B1444" s="24" t="s">
        <v>19</v>
      </c>
      <c r="C1444" s="13"/>
      <c r="D1444" s="13"/>
      <c r="E1444" s="13"/>
      <c r="F1444" s="13"/>
      <c r="G1444" s="13"/>
      <c r="H1444" s="13"/>
      <c r="I1444" s="13"/>
      <c r="J1444" s="13"/>
      <c r="K1444" s="13"/>
      <c r="L1444" s="13"/>
      <c r="M1444" s="13"/>
      <c r="N1444" s="13"/>
      <c r="O1444" s="13"/>
      <c r="P1444" s="13"/>
      <c r="Q1444" s="13"/>
      <c r="R1444" s="13"/>
      <c r="S1444" s="13"/>
      <c r="T1444" s="13"/>
      <c r="U1444" s="13"/>
      <c r="V1444" s="13"/>
      <c r="W1444" s="13"/>
      <c r="X1444" s="13"/>
      <c r="Y1444" s="13"/>
      <c r="Z1444" s="13"/>
    </row>
    <row r="1445">
      <c r="A1445" s="24" t="s">
        <v>3314</v>
      </c>
      <c r="B1445" s="24" t="s">
        <v>19</v>
      </c>
      <c r="C1445" s="13"/>
      <c r="D1445" s="13"/>
      <c r="E1445" s="13"/>
      <c r="F1445" s="13"/>
      <c r="G1445" s="13"/>
      <c r="H1445" s="13"/>
      <c r="I1445" s="13"/>
      <c r="J1445" s="13"/>
      <c r="K1445" s="13"/>
      <c r="L1445" s="13"/>
      <c r="M1445" s="13"/>
      <c r="N1445" s="13"/>
      <c r="O1445" s="13"/>
      <c r="P1445" s="13"/>
      <c r="Q1445" s="13"/>
      <c r="R1445" s="13"/>
      <c r="S1445" s="13"/>
      <c r="T1445" s="13"/>
      <c r="U1445" s="13"/>
      <c r="V1445" s="13"/>
      <c r="W1445" s="13"/>
      <c r="X1445" s="13"/>
      <c r="Y1445" s="13"/>
      <c r="Z1445" s="13"/>
    </row>
    <row r="1446">
      <c r="A1446" s="24" t="s">
        <v>3319</v>
      </c>
      <c r="B1446" s="24" t="s">
        <v>19</v>
      </c>
      <c r="C1446" s="13"/>
      <c r="D1446" s="13"/>
      <c r="E1446" s="13"/>
      <c r="F1446" s="13"/>
      <c r="G1446" s="13"/>
      <c r="H1446" s="13"/>
      <c r="I1446" s="13"/>
      <c r="J1446" s="13"/>
      <c r="K1446" s="13"/>
      <c r="L1446" s="13"/>
      <c r="M1446" s="13"/>
      <c r="N1446" s="13"/>
      <c r="O1446" s="13"/>
      <c r="P1446" s="13"/>
      <c r="Q1446" s="13"/>
      <c r="R1446" s="13"/>
      <c r="S1446" s="13"/>
      <c r="T1446" s="13"/>
      <c r="U1446" s="13"/>
      <c r="V1446" s="13"/>
      <c r="W1446" s="13"/>
      <c r="X1446" s="13"/>
      <c r="Y1446" s="13"/>
      <c r="Z1446" s="13"/>
    </row>
    <row r="1447">
      <c r="A1447" s="24" t="s">
        <v>3322</v>
      </c>
      <c r="B1447" s="24" t="s">
        <v>19</v>
      </c>
      <c r="C1447" s="13"/>
      <c r="D1447" s="13"/>
      <c r="E1447" s="13"/>
      <c r="F1447" s="13"/>
      <c r="G1447" s="13"/>
      <c r="H1447" s="13"/>
      <c r="I1447" s="13"/>
      <c r="J1447" s="13"/>
      <c r="K1447" s="13"/>
      <c r="L1447" s="13"/>
      <c r="M1447" s="13"/>
      <c r="N1447" s="13"/>
      <c r="O1447" s="13"/>
      <c r="P1447" s="13"/>
      <c r="Q1447" s="13"/>
      <c r="R1447" s="13"/>
      <c r="S1447" s="13"/>
      <c r="T1447" s="13"/>
      <c r="U1447" s="13"/>
      <c r="V1447" s="13"/>
      <c r="W1447" s="13"/>
      <c r="X1447" s="13"/>
      <c r="Y1447" s="13"/>
      <c r="Z1447" s="13"/>
    </row>
    <row r="1448">
      <c r="A1448" s="24" t="s">
        <v>3326</v>
      </c>
      <c r="B1448" s="24" t="s">
        <v>19</v>
      </c>
      <c r="C1448" s="13"/>
      <c r="D1448" s="13"/>
      <c r="E1448" s="13"/>
      <c r="F1448" s="13"/>
      <c r="G1448" s="13"/>
      <c r="H1448" s="13"/>
      <c r="I1448" s="13"/>
      <c r="J1448" s="13"/>
      <c r="K1448" s="13"/>
      <c r="L1448" s="13"/>
      <c r="M1448" s="13"/>
      <c r="N1448" s="13"/>
      <c r="O1448" s="13"/>
      <c r="P1448" s="13"/>
      <c r="Q1448" s="13"/>
      <c r="R1448" s="13"/>
      <c r="S1448" s="13"/>
      <c r="T1448" s="13"/>
      <c r="U1448" s="13"/>
      <c r="V1448" s="13"/>
      <c r="W1448" s="13"/>
      <c r="X1448" s="13"/>
      <c r="Y1448" s="13"/>
      <c r="Z1448" s="13"/>
    </row>
    <row r="1449">
      <c r="A1449" s="24" t="s">
        <v>3331</v>
      </c>
      <c r="B1449" s="24" t="s">
        <v>19</v>
      </c>
      <c r="C1449" s="13"/>
      <c r="D1449" s="13"/>
      <c r="E1449" s="13"/>
      <c r="F1449" s="13"/>
      <c r="G1449" s="13"/>
      <c r="H1449" s="13"/>
      <c r="I1449" s="13"/>
      <c r="J1449" s="13"/>
      <c r="K1449" s="13"/>
      <c r="L1449" s="13"/>
      <c r="M1449" s="13"/>
      <c r="N1449" s="13"/>
      <c r="O1449" s="13"/>
      <c r="P1449" s="13"/>
      <c r="Q1449" s="13"/>
      <c r="R1449" s="13"/>
      <c r="S1449" s="13"/>
      <c r="T1449" s="13"/>
      <c r="U1449" s="13"/>
      <c r="V1449" s="13"/>
      <c r="W1449" s="13"/>
      <c r="X1449" s="13"/>
      <c r="Y1449" s="13"/>
      <c r="Z1449" s="13"/>
    </row>
    <row r="1450">
      <c r="A1450" s="24" t="s">
        <v>3335</v>
      </c>
      <c r="B1450" s="24" t="s">
        <v>19</v>
      </c>
      <c r="C1450" s="13"/>
      <c r="D1450" s="13"/>
      <c r="E1450" s="13"/>
      <c r="F1450" s="13"/>
      <c r="G1450" s="13"/>
      <c r="H1450" s="13"/>
      <c r="I1450" s="13"/>
      <c r="J1450" s="13"/>
      <c r="K1450" s="13"/>
      <c r="L1450" s="13"/>
      <c r="M1450" s="13"/>
      <c r="N1450" s="13"/>
      <c r="O1450" s="13"/>
      <c r="P1450" s="13"/>
      <c r="Q1450" s="13"/>
      <c r="R1450" s="13"/>
      <c r="S1450" s="13"/>
      <c r="T1450" s="13"/>
      <c r="U1450" s="13"/>
      <c r="V1450" s="13"/>
      <c r="W1450" s="13"/>
      <c r="X1450" s="13"/>
      <c r="Y1450" s="13"/>
      <c r="Z1450" s="13"/>
    </row>
    <row r="1451">
      <c r="A1451" s="24" t="s">
        <v>3339</v>
      </c>
      <c r="B1451" s="24" t="s">
        <v>19</v>
      </c>
      <c r="C1451" s="13"/>
      <c r="D1451" s="13"/>
      <c r="E1451" s="13"/>
      <c r="F1451" s="13"/>
      <c r="G1451" s="13"/>
      <c r="H1451" s="13"/>
      <c r="I1451" s="13"/>
      <c r="J1451" s="13"/>
      <c r="K1451" s="13"/>
      <c r="L1451" s="13"/>
      <c r="M1451" s="13"/>
      <c r="N1451" s="13"/>
      <c r="O1451" s="13"/>
      <c r="P1451" s="13"/>
      <c r="Q1451" s="13"/>
      <c r="R1451" s="13"/>
      <c r="S1451" s="13"/>
      <c r="T1451" s="13"/>
      <c r="U1451" s="13"/>
      <c r="V1451" s="13"/>
      <c r="W1451" s="13"/>
      <c r="X1451" s="13"/>
      <c r="Y1451" s="13"/>
      <c r="Z1451" s="13"/>
    </row>
    <row r="1452">
      <c r="A1452" s="24" t="s">
        <v>3344</v>
      </c>
      <c r="B1452" s="24" t="s">
        <v>19</v>
      </c>
      <c r="C1452" s="13"/>
      <c r="D1452" s="13"/>
      <c r="E1452" s="13"/>
      <c r="F1452" s="13"/>
      <c r="G1452" s="13"/>
      <c r="H1452" s="13"/>
      <c r="I1452" s="13"/>
      <c r="J1452" s="13"/>
      <c r="K1452" s="13"/>
      <c r="L1452" s="13"/>
      <c r="M1452" s="13"/>
      <c r="N1452" s="13"/>
      <c r="O1452" s="13"/>
      <c r="P1452" s="13"/>
      <c r="Q1452" s="13"/>
      <c r="R1452" s="13"/>
      <c r="S1452" s="13"/>
      <c r="T1452" s="13"/>
      <c r="U1452" s="13"/>
      <c r="V1452" s="13"/>
      <c r="W1452" s="13"/>
      <c r="X1452" s="13"/>
      <c r="Y1452" s="13"/>
      <c r="Z1452" s="13"/>
    </row>
    <row r="1453">
      <c r="A1453" s="24" t="s">
        <v>3349</v>
      </c>
      <c r="B1453" s="24" t="s">
        <v>19</v>
      </c>
      <c r="C1453" s="13"/>
      <c r="D1453" s="13"/>
      <c r="E1453" s="13"/>
      <c r="F1453" s="13"/>
      <c r="G1453" s="13"/>
      <c r="H1453" s="13"/>
      <c r="I1453" s="13"/>
      <c r="J1453" s="13"/>
      <c r="K1453" s="13"/>
      <c r="L1453" s="13"/>
      <c r="M1453" s="13"/>
      <c r="N1453" s="13"/>
      <c r="O1453" s="13"/>
      <c r="P1453" s="13"/>
      <c r="Q1453" s="13"/>
      <c r="R1453" s="13"/>
      <c r="S1453" s="13"/>
      <c r="T1453" s="13"/>
      <c r="U1453" s="13"/>
      <c r="V1453" s="13"/>
      <c r="W1453" s="13"/>
      <c r="X1453" s="13"/>
      <c r="Y1453" s="13"/>
      <c r="Z1453" s="13"/>
    </row>
    <row r="1454">
      <c r="A1454" s="24" t="s">
        <v>3353</v>
      </c>
      <c r="B1454" s="24" t="s">
        <v>19</v>
      </c>
      <c r="C1454" s="13"/>
      <c r="D1454" s="13"/>
      <c r="E1454" s="13"/>
      <c r="F1454" s="13"/>
      <c r="G1454" s="13"/>
      <c r="H1454" s="13"/>
      <c r="I1454" s="13"/>
      <c r="J1454" s="13"/>
      <c r="K1454" s="13"/>
      <c r="L1454" s="13"/>
      <c r="M1454" s="13"/>
      <c r="N1454" s="13"/>
      <c r="O1454" s="13"/>
      <c r="P1454" s="13"/>
      <c r="Q1454" s="13"/>
      <c r="R1454" s="13"/>
      <c r="S1454" s="13"/>
      <c r="T1454" s="13"/>
      <c r="U1454" s="13"/>
      <c r="V1454" s="13"/>
      <c r="W1454" s="13"/>
      <c r="X1454" s="13"/>
      <c r="Y1454" s="13"/>
      <c r="Z1454" s="13"/>
    </row>
    <row r="1455">
      <c r="A1455" s="24" t="s">
        <v>3356</v>
      </c>
      <c r="B1455" s="24" t="s">
        <v>19</v>
      </c>
      <c r="C1455" s="13"/>
      <c r="D1455" s="13"/>
      <c r="E1455" s="13"/>
      <c r="F1455" s="13"/>
      <c r="G1455" s="13"/>
      <c r="H1455" s="13"/>
      <c r="I1455" s="13"/>
      <c r="J1455" s="13"/>
      <c r="K1455" s="13"/>
      <c r="L1455" s="13"/>
      <c r="M1455" s="13"/>
      <c r="N1455" s="13"/>
      <c r="O1455" s="13"/>
      <c r="P1455" s="13"/>
      <c r="Q1455" s="13"/>
      <c r="R1455" s="13"/>
      <c r="S1455" s="13"/>
      <c r="T1455" s="13"/>
      <c r="U1455" s="13"/>
      <c r="V1455" s="13"/>
      <c r="W1455" s="13"/>
      <c r="X1455" s="13"/>
      <c r="Y1455" s="13"/>
      <c r="Z1455" s="13"/>
    </row>
    <row r="1456">
      <c r="A1456" s="24" t="s">
        <v>3360</v>
      </c>
      <c r="B1456" s="24" t="s">
        <v>19</v>
      </c>
      <c r="C1456" s="13"/>
      <c r="D1456" s="13"/>
      <c r="E1456" s="13"/>
      <c r="F1456" s="13"/>
      <c r="G1456" s="13"/>
      <c r="H1456" s="13"/>
      <c r="I1456" s="13"/>
      <c r="J1456" s="13"/>
      <c r="K1456" s="13"/>
      <c r="L1456" s="13"/>
      <c r="M1456" s="13"/>
      <c r="N1456" s="13"/>
      <c r="O1456" s="13"/>
      <c r="P1456" s="13"/>
      <c r="Q1456" s="13"/>
      <c r="R1456" s="13"/>
      <c r="S1456" s="13"/>
      <c r="T1456" s="13"/>
      <c r="U1456" s="13"/>
      <c r="V1456" s="13"/>
      <c r="W1456" s="13"/>
      <c r="X1456" s="13"/>
      <c r="Y1456" s="13"/>
      <c r="Z1456" s="13"/>
    </row>
    <row r="1457">
      <c r="A1457" s="24" t="s">
        <v>3363</v>
      </c>
      <c r="B1457" s="24" t="s">
        <v>19</v>
      </c>
      <c r="C1457" s="13"/>
      <c r="D1457" s="13"/>
      <c r="E1457" s="13"/>
      <c r="F1457" s="13"/>
      <c r="G1457" s="13"/>
      <c r="H1457" s="13"/>
      <c r="I1457" s="13"/>
      <c r="J1457" s="13"/>
      <c r="K1457" s="13"/>
      <c r="L1457" s="13"/>
      <c r="M1457" s="13"/>
      <c r="N1457" s="13"/>
      <c r="O1457" s="13"/>
      <c r="P1457" s="13"/>
      <c r="Q1457" s="13"/>
      <c r="R1457" s="13"/>
      <c r="S1457" s="13"/>
      <c r="T1457" s="13"/>
      <c r="U1457" s="13"/>
      <c r="V1457" s="13"/>
      <c r="W1457" s="13"/>
      <c r="X1457" s="13"/>
      <c r="Y1457" s="13"/>
      <c r="Z1457" s="13"/>
    </row>
    <row r="1458">
      <c r="A1458" s="24" t="s">
        <v>3367</v>
      </c>
      <c r="B1458" s="24" t="s">
        <v>19</v>
      </c>
      <c r="C1458" s="13"/>
      <c r="D1458" s="13"/>
      <c r="E1458" s="13"/>
      <c r="F1458" s="13"/>
      <c r="G1458" s="13"/>
      <c r="H1458" s="13"/>
      <c r="I1458" s="13"/>
      <c r="J1458" s="13"/>
      <c r="K1458" s="13"/>
      <c r="L1458" s="13"/>
      <c r="M1458" s="13"/>
      <c r="N1458" s="13"/>
      <c r="O1458" s="13"/>
      <c r="P1458" s="13"/>
      <c r="Q1458" s="13"/>
      <c r="R1458" s="13"/>
      <c r="S1458" s="13"/>
      <c r="T1458" s="13"/>
      <c r="U1458" s="13"/>
      <c r="V1458" s="13"/>
      <c r="W1458" s="13"/>
      <c r="X1458" s="13"/>
      <c r="Y1458" s="13"/>
      <c r="Z1458" s="13"/>
    </row>
    <row r="1459">
      <c r="A1459" s="24" t="s">
        <v>3372</v>
      </c>
      <c r="B1459" s="24" t="s">
        <v>19</v>
      </c>
      <c r="C1459" s="13"/>
      <c r="D1459" s="13"/>
      <c r="E1459" s="13"/>
      <c r="F1459" s="13"/>
      <c r="G1459" s="13"/>
      <c r="H1459" s="13"/>
      <c r="I1459" s="13"/>
      <c r="J1459" s="13"/>
      <c r="K1459" s="13"/>
      <c r="L1459" s="13"/>
      <c r="M1459" s="13"/>
      <c r="N1459" s="13"/>
      <c r="O1459" s="13"/>
      <c r="P1459" s="13"/>
      <c r="Q1459" s="13"/>
      <c r="R1459" s="13"/>
      <c r="S1459" s="13"/>
      <c r="T1459" s="13"/>
      <c r="U1459" s="13"/>
      <c r="V1459" s="13"/>
      <c r="W1459" s="13"/>
      <c r="X1459" s="13"/>
      <c r="Y1459" s="13"/>
      <c r="Z1459" s="13"/>
    </row>
    <row r="1460">
      <c r="A1460" s="24" t="s">
        <v>3376</v>
      </c>
      <c r="B1460" s="24" t="s">
        <v>19</v>
      </c>
      <c r="C1460" s="13"/>
      <c r="D1460" s="13"/>
      <c r="E1460" s="13"/>
      <c r="F1460" s="13"/>
      <c r="G1460" s="13"/>
      <c r="H1460" s="13"/>
      <c r="I1460" s="13"/>
      <c r="J1460" s="13"/>
      <c r="K1460" s="13"/>
      <c r="L1460" s="13"/>
      <c r="M1460" s="13"/>
      <c r="N1460" s="13"/>
      <c r="O1460" s="13"/>
      <c r="P1460" s="13"/>
      <c r="Q1460" s="13"/>
      <c r="R1460" s="13"/>
      <c r="S1460" s="13"/>
      <c r="T1460" s="13"/>
      <c r="U1460" s="13"/>
      <c r="V1460" s="13"/>
      <c r="W1460" s="13"/>
      <c r="X1460" s="13"/>
      <c r="Y1460" s="13"/>
      <c r="Z1460" s="13"/>
    </row>
    <row r="1461">
      <c r="A1461" s="24" t="s">
        <v>3381</v>
      </c>
      <c r="B1461" s="24" t="s">
        <v>19</v>
      </c>
      <c r="C1461" s="13"/>
      <c r="D1461" s="13"/>
      <c r="E1461" s="13"/>
      <c r="F1461" s="13"/>
      <c r="G1461" s="13"/>
      <c r="H1461" s="13"/>
      <c r="I1461" s="13"/>
      <c r="J1461" s="13"/>
      <c r="K1461" s="13"/>
      <c r="L1461" s="13"/>
      <c r="M1461" s="13"/>
      <c r="N1461" s="13"/>
      <c r="O1461" s="13"/>
      <c r="P1461" s="13"/>
      <c r="Q1461" s="13"/>
      <c r="R1461" s="13"/>
      <c r="S1461" s="13"/>
      <c r="T1461" s="13"/>
      <c r="U1461" s="13"/>
      <c r="V1461" s="13"/>
      <c r="W1461" s="13"/>
      <c r="X1461" s="13"/>
      <c r="Y1461" s="13"/>
      <c r="Z1461" s="13"/>
    </row>
    <row r="1462">
      <c r="A1462" s="24" t="s">
        <v>3384</v>
      </c>
      <c r="B1462" s="24" t="s">
        <v>19</v>
      </c>
      <c r="C1462" s="13"/>
      <c r="D1462" s="13"/>
      <c r="E1462" s="13"/>
      <c r="F1462" s="13"/>
      <c r="G1462" s="13"/>
      <c r="H1462" s="13"/>
      <c r="I1462" s="13"/>
      <c r="J1462" s="13"/>
      <c r="K1462" s="13"/>
      <c r="L1462" s="13"/>
      <c r="M1462" s="13"/>
      <c r="N1462" s="13"/>
      <c r="O1462" s="13"/>
      <c r="P1462" s="13"/>
      <c r="Q1462" s="13"/>
      <c r="R1462" s="13"/>
      <c r="S1462" s="13"/>
      <c r="T1462" s="13"/>
      <c r="U1462" s="13"/>
      <c r="V1462" s="13"/>
      <c r="W1462" s="13"/>
      <c r="X1462" s="13"/>
      <c r="Y1462" s="13"/>
      <c r="Z1462" s="13"/>
    </row>
    <row r="1463">
      <c r="A1463" s="24" t="s">
        <v>3388</v>
      </c>
      <c r="B1463" s="24" t="s">
        <v>19</v>
      </c>
      <c r="C1463" s="13"/>
      <c r="D1463" s="13"/>
      <c r="E1463" s="13"/>
      <c r="F1463" s="13"/>
      <c r="G1463" s="13"/>
      <c r="H1463" s="13"/>
      <c r="I1463" s="13"/>
      <c r="J1463" s="13"/>
      <c r="K1463" s="13"/>
      <c r="L1463" s="13"/>
      <c r="M1463" s="13"/>
      <c r="N1463" s="13"/>
      <c r="O1463" s="13"/>
      <c r="P1463" s="13"/>
      <c r="Q1463" s="13"/>
      <c r="R1463" s="13"/>
      <c r="S1463" s="13"/>
      <c r="T1463" s="13"/>
      <c r="U1463" s="13"/>
      <c r="V1463" s="13"/>
      <c r="W1463" s="13"/>
      <c r="X1463" s="13"/>
      <c r="Y1463" s="13"/>
      <c r="Z1463" s="13"/>
    </row>
    <row r="1464">
      <c r="A1464" s="24" t="s">
        <v>3393</v>
      </c>
      <c r="B1464" s="24" t="s">
        <v>19</v>
      </c>
      <c r="C1464" s="13"/>
      <c r="D1464" s="13"/>
      <c r="E1464" s="13"/>
      <c r="F1464" s="13"/>
      <c r="G1464" s="13"/>
      <c r="H1464" s="13"/>
      <c r="I1464" s="13"/>
      <c r="J1464" s="13"/>
      <c r="K1464" s="13"/>
      <c r="L1464" s="13"/>
      <c r="M1464" s="13"/>
      <c r="N1464" s="13"/>
      <c r="O1464" s="13"/>
      <c r="P1464" s="13"/>
      <c r="Q1464" s="13"/>
      <c r="R1464" s="13"/>
      <c r="S1464" s="13"/>
      <c r="T1464" s="13"/>
      <c r="U1464" s="13"/>
      <c r="V1464" s="13"/>
      <c r="W1464" s="13"/>
      <c r="X1464" s="13"/>
      <c r="Y1464" s="13"/>
      <c r="Z1464" s="13"/>
    </row>
    <row r="1465">
      <c r="A1465" s="24" t="s">
        <v>3397</v>
      </c>
      <c r="B1465" s="24" t="s">
        <v>19</v>
      </c>
      <c r="C1465" s="13"/>
      <c r="D1465" s="13"/>
      <c r="E1465" s="13"/>
      <c r="F1465" s="13"/>
      <c r="G1465" s="13"/>
      <c r="H1465" s="13"/>
      <c r="I1465" s="13"/>
      <c r="J1465" s="13"/>
      <c r="K1465" s="13"/>
      <c r="L1465" s="13"/>
      <c r="M1465" s="13"/>
      <c r="N1465" s="13"/>
      <c r="O1465" s="13"/>
      <c r="P1465" s="13"/>
      <c r="Q1465" s="13"/>
      <c r="R1465" s="13"/>
      <c r="S1465" s="13"/>
      <c r="T1465" s="13"/>
      <c r="U1465" s="13"/>
      <c r="V1465" s="13"/>
      <c r="W1465" s="13"/>
      <c r="X1465" s="13"/>
      <c r="Y1465" s="13"/>
      <c r="Z1465" s="13"/>
    </row>
    <row r="1466">
      <c r="A1466" s="24" t="s">
        <v>3401</v>
      </c>
      <c r="B1466" s="24" t="s">
        <v>19</v>
      </c>
      <c r="C1466" s="13"/>
      <c r="D1466" s="13"/>
      <c r="E1466" s="13"/>
      <c r="F1466" s="13"/>
      <c r="G1466" s="13"/>
      <c r="H1466" s="13"/>
      <c r="I1466" s="13"/>
      <c r="J1466" s="13"/>
      <c r="K1466" s="13"/>
      <c r="L1466" s="13"/>
      <c r="M1466" s="13"/>
      <c r="N1466" s="13"/>
      <c r="O1466" s="13"/>
      <c r="P1466" s="13"/>
      <c r="Q1466" s="13"/>
      <c r="R1466" s="13"/>
      <c r="S1466" s="13"/>
      <c r="T1466" s="13"/>
      <c r="U1466" s="13"/>
      <c r="V1466" s="13"/>
      <c r="W1466" s="13"/>
      <c r="X1466" s="13"/>
      <c r="Y1466" s="13"/>
      <c r="Z1466" s="13"/>
    </row>
    <row r="1467">
      <c r="A1467" s="24" t="s">
        <v>3404</v>
      </c>
      <c r="B1467" s="24" t="s">
        <v>19</v>
      </c>
      <c r="C1467" s="13"/>
      <c r="D1467" s="13"/>
      <c r="E1467" s="13"/>
      <c r="F1467" s="13"/>
      <c r="G1467" s="13"/>
      <c r="H1467" s="13"/>
      <c r="I1467" s="13"/>
      <c r="J1467" s="13"/>
      <c r="K1467" s="13"/>
      <c r="L1467" s="13"/>
      <c r="M1467" s="13"/>
      <c r="N1467" s="13"/>
      <c r="O1467" s="13"/>
      <c r="P1467" s="13"/>
      <c r="Q1467" s="13"/>
      <c r="R1467" s="13"/>
      <c r="S1467" s="13"/>
      <c r="T1467" s="13"/>
      <c r="U1467" s="13"/>
      <c r="V1467" s="13"/>
      <c r="W1467" s="13"/>
      <c r="X1467" s="13"/>
      <c r="Y1467" s="13"/>
      <c r="Z1467" s="13"/>
    </row>
    <row r="1468">
      <c r="A1468" s="24" t="s">
        <v>3407</v>
      </c>
      <c r="B1468" s="24" t="s">
        <v>19</v>
      </c>
      <c r="C1468" s="13"/>
      <c r="D1468" s="13"/>
      <c r="E1468" s="13"/>
      <c r="F1468" s="13"/>
      <c r="G1468" s="13"/>
      <c r="H1468" s="13"/>
      <c r="I1468" s="13"/>
      <c r="J1468" s="13"/>
      <c r="K1468" s="13"/>
      <c r="L1468" s="13"/>
      <c r="M1468" s="13"/>
      <c r="N1468" s="13"/>
      <c r="O1468" s="13"/>
      <c r="P1468" s="13"/>
      <c r="Q1468" s="13"/>
      <c r="R1468" s="13"/>
      <c r="S1468" s="13"/>
      <c r="T1468" s="13"/>
      <c r="U1468" s="13"/>
      <c r="V1468" s="13"/>
      <c r="W1468" s="13"/>
      <c r="X1468" s="13"/>
      <c r="Y1468" s="13"/>
      <c r="Z1468" s="13"/>
    </row>
    <row r="1469">
      <c r="A1469" s="24" t="s">
        <v>3412</v>
      </c>
      <c r="B1469" s="24" t="s">
        <v>19</v>
      </c>
      <c r="C1469" s="13"/>
      <c r="D1469" s="13"/>
      <c r="E1469" s="13"/>
      <c r="F1469" s="13"/>
      <c r="G1469" s="13"/>
      <c r="H1469" s="13"/>
      <c r="I1469" s="13"/>
      <c r="J1469" s="13"/>
      <c r="K1469" s="13"/>
      <c r="L1469" s="13"/>
      <c r="M1469" s="13"/>
      <c r="N1469" s="13"/>
      <c r="O1469" s="13"/>
      <c r="P1469" s="13"/>
      <c r="Q1469" s="13"/>
      <c r="R1469" s="13"/>
      <c r="S1469" s="13"/>
      <c r="T1469" s="13"/>
      <c r="U1469" s="13"/>
      <c r="V1469" s="13"/>
      <c r="W1469" s="13"/>
      <c r="X1469" s="13"/>
      <c r="Y1469" s="13"/>
      <c r="Z1469" s="13"/>
    </row>
    <row r="1470">
      <c r="A1470" s="24" t="s">
        <v>3415</v>
      </c>
      <c r="B1470" s="24" t="s">
        <v>19</v>
      </c>
      <c r="C1470" s="13"/>
      <c r="D1470" s="13"/>
      <c r="E1470" s="13"/>
      <c r="F1470" s="13"/>
      <c r="G1470" s="13"/>
      <c r="H1470" s="13"/>
      <c r="I1470" s="13"/>
      <c r="J1470" s="13"/>
      <c r="K1470" s="13"/>
      <c r="L1470" s="13"/>
      <c r="M1470" s="13"/>
      <c r="N1470" s="13"/>
      <c r="O1470" s="13"/>
      <c r="P1470" s="13"/>
      <c r="Q1470" s="13"/>
      <c r="R1470" s="13"/>
      <c r="S1470" s="13"/>
      <c r="T1470" s="13"/>
      <c r="U1470" s="13"/>
      <c r="V1470" s="13"/>
      <c r="W1470" s="13"/>
      <c r="X1470" s="13"/>
      <c r="Y1470" s="13"/>
      <c r="Z1470" s="13"/>
    </row>
    <row r="1471">
      <c r="A1471" s="24" t="s">
        <v>3418</v>
      </c>
      <c r="B1471" s="24" t="s">
        <v>19</v>
      </c>
      <c r="C1471" s="13"/>
      <c r="D1471" s="13"/>
      <c r="E1471" s="13"/>
      <c r="F1471" s="13"/>
      <c r="G1471" s="13"/>
      <c r="H1471" s="13"/>
      <c r="I1471" s="13"/>
      <c r="J1471" s="13"/>
      <c r="K1471" s="13"/>
      <c r="L1471" s="13"/>
      <c r="M1471" s="13"/>
      <c r="N1471" s="13"/>
      <c r="O1471" s="13"/>
      <c r="P1471" s="13"/>
      <c r="Q1471" s="13"/>
      <c r="R1471" s="13"/>
      <c r="S1471" s="13"/>
      <c r="T1471" s="13"/>
      <c r="U1471" s="13"/>
      <c r="V1471" s="13"/>
      <c r="W1471" s="13"/>
      <c r="X1471" s="13"/>
      <c r="Y1471" s="13"/>
      <c r="Z1471" s="13"/>
    </row>
    <row r="1472">
      <c r="A1472" s="24" t="s">
        <v>3422</v>
      </c>
      <c r="B1472" s="24" t="s">
        <v>19</v>
      </c>
      <c r="C1472" s="13"/>
      <c r="D1472" s="13"/>
      <c r="E1472" s="13"/>
      <c r="F1472" s="13"/>
      <c r="G1472" s="13"/>
      <c r="H1472" s="13"/>
      <c r="I1472" s="13"/>
      <c r="J1472" s="13"/>
      <c r="K1472" s="13"/>
      <c r="L1472" s="13"/>
      <c r="M1472" s="13"/>
      <c r="N1472" s="13"/>
      <c r="O1472" s="13"/>
      <c r="P1472" s="13"/>
      <c r="Q1472" s="13"/>
      <c r="R1472" s="13"/>
      <c r="S1472" s="13"/>
      <c r="T1472" s="13"/>
      <c r="U1472" s="13"/>
      <c r="V1472" s="13"/>
      <c r="W1472" s="13"/>
      <c r="X1472" s="13"/>
      <c r="Y1472" s="13"/>
      <c r="Z1472" s="13"/>
    </row>
    <row r="1473">
      <c r="A1473" s="24" t="s">
        <v>3427</v>
      </c>
      <c r="B1473" s="24" t="s">
        <v>19</v>
      </c>
      <c r="C1473" s="13"/>
      <c r="D1473" s="13"/>
      <c r="E1473" s="13"/>
      <c r="F1473" s="13"/>
      <c r="G1473" s="13"/>
      <c r="H1473" s="13"/>
      <c r="I1473" s="13"/>
      <c r="J1473" s="13"/>
      <c r="K1473" s="13"/>
      <c r="L1473" s="13"/>
      <c r="M1473" s="13"/>
      <c r="N1473" s="13"/>
      <c r="O1473" s="13"/>
      <c r="P1473" s="13"/>
      <c r="Q1473" s="13"/>
      <c r="R1473" s="13"/>
      <c r="S1473" s="13"/>
      <c r="T1473" s="13"/>
      <c r="U1473" s="13"/>
      <c r="V1473" s="13"/>
      <c r="W1473" s="13"/>
      <c r="X1473" s="13"/>
      <c r="Y1473" s="13"/>
      <c r="Z1473" s="13"/>
    </row>
    <row r="1474">
      <c r="A1474" s="24" t="s">
        <v>3430</v>
      </c>
      <c r="B1474" s="24" t="s">
        <v>19</v>
      </c>
      <c r="C1474" s="13"/>
      <c r="D1474" s="13"/>
      <c r="E1474" s="13"/>
      <c r="F1474" s="13"/>
      <c r="G1474" s="13"/>
      <c r="H1474" s="13"/>
      <c r="I1474" s="13"/>
      <c r="J1474" s="13"/>
      <c r="K1474" s="13"/>
      <c r="L1474" s="13"/>
      <c r="M1474" s="13"/>
      <c r="N1474" s="13"/>
      <c r="O1474" s="13"/>
      <c r="P1474" s="13"/>
      <c r="Q1474" s="13"/>
      <c r="R1474" s="13"/>
      <c r="S1474" s="13"/>
      <c r="T1474" s="13"/>
      <c r="U1474" s="13"/>
      <c r="V1474" s="13"/>
      <c r="W1474" s="13"/>
      <c r="X1474" s="13"/>
      <c r="Y1474" s="13"/>
      <c r="Z1474" s="13"/>
    </row>
    <row r="1475">
      <c r="A1475" s="24" t="s">
        <v>3435</v>
      </c>
      <c r="B1475" s="24" t="s">
        <v>19</v>
      </c>
      <c r="C1475" s="13"/>
      <c r="D1475" s="13"/>
      <c r="E1475" s="13"/>
      <c r="F1475" s="13"/>
      <c r="G1475" s="13"/>
      <c r="H1475" s="13"/>
      <c r="I1475" s="13"/>
      <c r="J1475" s="13"/>
      <c r="K1475" s="13"/>
      <c r="L1475" s="13"/>
      <c r="M1475" s="13"/>
      <c r="N1475" s="13"/>
      <c r="O1475" s="13"/>
      <c r="P1475" s="13"/>
      <c r="Q1475" s="13"/>
      <c r="R1475" s="13"/>
      <c r="S1475" s="13"/>
      <c r="T1475" s="13"/>
      <c r="U1475" s="13"/>
      <c r="V1475" s="13"/>
      <c r="W1475" s="13"/>
      <c r="X1475" s="13"/>
      <c r="Y1475" s="13"/>
      <c r="Z1475" s="13"/>
    </row>
    <row r="1476">
      <c r="A1476" s="24" t="s">
        <v>3439</v>
      </c>
      <c r="B1476" s="24" t="s">
        <v>19</v>
      </c>
      <c r="C1476" s="13"/>
      <c r="D1476" s="13"/>
      <c r="E1476" s="13"/>
      <c r="F1476" s="13"/>
      <c r="G1476" s="13"/>
      <c r="H1476" s="13"/>
      <c r="I1476" s="13"/>
      <c r="J1476" s="13"/>
      <c r="K1476" s="13"/>
      <c r="L1476" s="13"/>
      <c r="M1476" s="13"/>
      <c r="N1476" s="13"/>
      <c r="O1476" s="13"/>
      <c r="P1476" s="13"/>
      <c r="Q1476" s="13"/>
      <c r="R1476" s="13"/>
      <c r="S1476" s="13"/>
      <c r="T1476" s="13"/>
      <c r="U1476" s="13"/>
      <c r="V1476" s="13"/>
      <c r="W1476" s="13"/>
      <c r="X1476" s="13"/>
      <c r="Y1476" s="13"/>
      <c r="Z1476" s="13"/>
    </row>
    <row r="1477">
      <c r="A1477" s="24" t="s">
        <v>3443</v>
      </c>
      <c r="B1477" s="24" t="s">
        <v>19</v>
      </c>
      <c r="C1477" s="13"/>
      <c r="D1477" s="13"/>
      <c r="E1477" s="13"/>
      <c r="F1477" s="13"/>
      <c r="G1477" s="13"/>
      <c r="H1477" s="13"/>
      <c r="I1477" s="13"/>
      <c r="J1477" s="13"/>
      <c r="K1477" s="13"/>
      <c r="L1477" s="13"/>
      <c r="M1477" s="13"/>
      <c r="N1477" s="13"/>
      <c r="O1477" s="13"/>
      <c r="P1477" s="13"/>
      <c r="Q1477" s="13"/>
      <c r="R1477" s="13"/>
      <c r="S1477" s="13"/>
      <c r="T1477" s="13"/>
      <c r="U1477" s="13"/>
      <c r="V1477" s="13"/>
      <c r="W1477" s="13"/>
      <c r="X1477" s="13"/>
      <c r="Y1477" s="13"/>
      <c r="Z1477" s="13"/>
    </row>
    <row r="1478">
      <c r="A1478" s="24" t="s">
        <v>3448</v>
      </c>
      <c r="B1478" s="24" t="s">
        <v>19</v>
      </c>
      <c r="C1478" s="13"/>
      <c r="D1478" s="13"/>
      <c r="E1478" s="13"/>
      <c r="F1478" s="13"/>
      <c r="G1478" s="13"/>
      <c r="H1478" s="13"/>
      <c r="I1478" s="13"/>
      <c r="J1478" s="13"/>
      <c r="K1478" s="13"/>
      <c r="L1478" s="13"/>
      <c r="M1478" s="13"/>
      <c r="N1478" s="13"/>
      <c r="O1478" s="13"/>
      <c r="P1478" s="13"/>
      <c r="Q1478" s="13"/>
      <c r="R1478" s="13"/>
      <c r="S1478" s="13"/>
      <c r="T1478" s="13"/>
      <c r="U1478" s="13"/>
      <c r="V1478" s="13"/>
      <c r="W1478" s="13"/>
      <c r="X1478" s="13"/>
      <c r="Y1478" s="13"/>
      <c r="Z1478" s="13"/>
    </row>
    <row r="1479">
      <c r="A1479" s="24" t="s">
        <v>3451</v>
      </c>
      <c r="B1479" s="24" t="s">
        <v>19</v>
      </c>
      <c r="C1479" s="13"/>
      <c r="D1479" s="13"/>
      <c r="E1479" s="13"/>
      <c r="F1479" s="13"/>
      <c r="G1479" s="13"/>
      <c r="H1479" s="13"/>
      <c r="I1479" s="13"/>
      <c r="J1479" s="13"/>
      <c r="K1479" s="13"/>
      <c r="L1479" s="13"/>
      <c r="M1479" s="13"/>
      <c r="N1479" s="13"/>
      <c r="O1479" s="13"/>
      <c r="P1479" s="13"/>
      <c r="Q1479" s="13"/>
      <c r="R1479" s="13"/>
      <c r="S1479" s="13"/>
      <c r="T1479" s="13"/>
      <c r="U1479" s="13"/>
      <c r="V1479" s="13"/>
      <c r="W1479" s="13"/>
      <c r="X1479" s="13"/>
      <c r="Y1479" s="13"/>
      <c r="Z1479" s="13"/>
    </row>
    <row r="1480">
      <c r="A1480" s="24" t="s">
        <v>3455</v>
      </c>
      <c r="B1480" s="24" t="s">
        <v>19</v>
      </c>
      <c r="C1480" s="13"/>
      <c r="D1480" s="13"/>
      <c r="E1480" s="13"/>
      <c r="F1480" s="13"/>
      <c r="G1480" s="13"/>
      <c r="H1480" s="13"/>
      <c r="I1480" s="13"/>
      <c r="J1480" s="13"/>
      <c r="K1480" s="13"/>
      <c r="L1480" s="13"/>
      <c r="M1480" s="13"/>
      <c r="N1480" s="13"/>
      <c r="O1480" s="13"/>
      <c r="P1480" s="13"/>
      <c r="Q1480" s="13"/>
      <c r="R1480" s="13"/>
      <c r="S1480" s="13"/>
      <c r="T1480" s="13"/>
      <c r="U1480" s="13"/>
      <c r="V1480" s="13"/>
      <c r="W1480" s="13"/>
      <c r="X1480" s="13"/>
      <c r="Y1480" s="13"/>
      <c r="Z1480" s="13"/>
    </row>
    <row r="1481">
      <c r="A1481" s="24" t="s">
        <v>3459</v>
      </c>
      <c r="B1481" s="24" t="s">
        <v>19</v>
      </c>
      <c r="C1481" s="13"/>
      <c r="D1481" s="13"/>
      <c r="E1481" s="13"/>
      <c r="F1481" s="13"/>
      <c r="G1481" s="13"/>
      <c r="H1481" s="13"/>
      <c r="I1481" s="13"/>
      <c r="J1481" s="13"/>
      <c r="K1481" s="13"/>
      <c r="L1481" s="13"/>
      <c r="M1481" s="13"/>
      <c r="N1481" s="13"/>
      <c r="O1481" s="13"/>
      <c r="P1481" s="13"/>
      <c r="Q1481" s="13"/>
      <c r="R1481" s="13"/>
      <c r="S1481" s="13"/>
      <c r="T1481" s="13"/>
      <c r="U1481" s="13"/>
      <c r="V1481" s="13"/>
      <c r="W1481" s="13"/>
      <c r="X1481" s="13"/>
      <c r="Y1481" s="13"/>
      <c r="Z1481" s="13"/>
    </row>
    <row r="1482">
      <c r="A1482" s="24" t="s">
        <v>3463</v>
      </c>
      <c r="B1482" s="24" t="s">
        <v>19</v>
      </c>
      <c r="C1482" s="13"/>
      <c r="D1482" s="13"/>
      <c r="E1482" s="13"/>
      <c r="F1482" s="13"/>
      <c r="G1482" s="13"/>
      <c r="H1482" s="13"/>
      <c r="I1482" s="13"/>
      <c r="J1482" s="13"/>
      <c r="K1482" s="13"/>
      <c r="L1482" s="13"/>
      <c r="M1482" s="13"/>
      <c r="N1482" s="13"/>
      <c r="O1482" s="13"/>
      <c r="P1482" s="13"/>
      <c r="Q1482" s="13"/>
      <c r="R1482" s="13"/>
      <c r="S1482" s="13"/>
      <c r="T1482" s="13"/>
      <c r="U1482" s="13"/>
      <c r="V1482" s="13"/>
      <c r="W1482" s="13"/>
      <c r="X1482" s="13"/>
      <c r="Y1482" s="13"/>
      <c r="Z1482" s="13"/>
    </row>
    <row r="1483">
      <c r="A1483" s="24" t="s">
        <v>3467</v>
      </c>
      <c r="B1483" s="24" t="s">
        <v>19</v>
      </c>
      <c r="C1483" s="13"/>
      <c r="D1483" s="13"/>
      <c r="E1483" s="13"/>
      <c r="F1483" s="13"/>
      <c r="G1483" s="13"/>
      <c r="H1483" s="13"/>
      <c r="I1483" s="13"/>
      <c r="J1483" s="13"/>
      <c r="K1483" s="13"/>
      <c r="L1483" s="13"/>
      <c r="M1483" s="13"/>
      <c r="N1483" s="13"/>
      <c r="O1483" s="13"/>
      <c r="P1483" s="13"/>
      <c r="Q1483" s="13"/>
      <c r="R1483" s="13"/>
      <c r="S1483" s="13"/>
      <c r="T1483" s="13"/>
      <c r="U1483" s="13"/>
      <c r="V1483" s="13"/>
      <c r="W1483" s="13"/>
      <c r="X1483" s="13"/>
      <c r="Y1483" s="13"/>
      <c r="Z1483" s="13"/>
    </row>
    <row r="1484">
      <c r="A1484" s="24" t="s">
        <v>3470</v>
      </c>
      <c r="B1484" s="24" t="s">
        <v>19</v>
      </c>
      <c r="C1484" s="13"/>
      <c r="D1484" s="13"/>
      <c r="E1484" s="13"/>
      <c r="F1484" s="13"/>
      <c r="G1484" s="13"/>
      <c r="H1484" s="13"/>
      <c r="I1484" s="13"/>
      <c r="J1484" s="13"/>
      <c r="K1484" s="13"/>
      <c r="L1484" s="13"/>
      <c r="M1484" s="13"/>
      <c r="N1484" s="13"/>
      <c r="O1484" s="13"/>
      <c r="P1484" s="13"/>
      <c r="Q1484" s="13"/>
      <c r="R1484" s="13"/>
      <c r="S1484" s="13"/>
      <c r="T1484" s="13"/>
      <c r="U1484" s="13"/>
      <c r="V1484" s="13"/>
      <c r="W1484" s="13"/>
      <c r="X1484" s="13"/>
      <c r="Y1484" s="13"/>
      <c r="Z1484" s="13"/>
    </row>
    <row r="1485">
      <c r="A1485" s="24" t="s">
        <v>3475</v>
      </c>
      <c r="B1485" s="24" t="s">
        <v>19</v>
      </c>
      <c r="C1485" s="13"/>
      <c r="D1485" s="13"/>
      <c r="E1485" s="13"/>
      <c r="F1485" s="13"/>
      <c r="G1485" s="13"/>
      <c r="H1485" s="13"/>
      <c r="I1485" s="13"/>
      <c r="J1485" s="13"/>
      <c r="K1485" s="13"/>
      <c r="L1485" s="13"/>
      <c r="M1485" s="13"/>
      <c r="N1485" s="13"/>
      <c r="O1485" s="13"/>
      <c r="P1485" s="13"/>
      <c r="Q1485" s="13"/>
      <c r="R1485" s="13"/>
      <c r="S1485" s="13"/>
      <c r="T1485" s="13"/>
      <c r="U1485" s="13"/>
      <c r="V1485" s="13"/>
      <c r="W1485" s="13"/>
      <c r="X1485" s="13"/>
      <c r="Y1485" s="13"/>
      <c r="Z1485" s="13"/>
    </row>
    <row r="1486">
      <c r="A1486" s="24" t="s">
        <v>3479</v>
      </c>
      <c r="B1486" s="24" t="s">
        <v>19</v>
      </c>
      <c r="C1486" s="13"/>
      <c r="D1486" s="13"/>
      <c r="E1486" s="13"/>
      <c r="F1486" s="13"/>
      <c r="G1486" s="13"/>
      <c r="H1486" s="13"/>
      <c r="I1486" s="13"/>
      <c r="J1486" s="13"/>
      <c r="K1486" s="13"/>
      <c r="L1486" s="13"/>
      <c r="M1486" s="13"/>
      <c r="N1486" s="13"/>
      <c r="O1486" s="13"/>
      <c r="P1486" s="13"/>
      <c r="Q1486" s="13"/>
      <c r="R1486" s="13"/>
      <c r="S1486" s="13"/>
      <c r="T1486" s="13"/>
      <c r="U1486" s="13"/>
      <c r="V1486" s="13"/>
      <c r="W1486" s="13"/>
      <c r="X1486" s="13"/>
      <c r="Y1486" s="13"/>
      <c r="Z1486" s="13"/>
    </row>
    <row r="1487">
      <c r="A1487" s="24" t="s">
        <v>3482</v>
      </c>
      <c r="B1487" s="24" t="s">
        <v>19</v>
      </c>
      <c r="C1487" s="13"/>
      <c r="D1487" s="13"/>
      <c r="E1487" s="13"/>
      <c r="F1487" s="13"/>
      <c r="G1487" s="13"/>
      <c r="H1487" s="13"/>
      <c r="I1487" s="13"/>
      <c r="J1487" s="13"/>
      <c r="K1487" s="13"/>
      <c r="L1487" s="13"/>
      <c r="M1487" s="13"/>
      <c r="N1487" s="13"/>
      <c r="O1487" s="13"/>
      <c r="P1487" s="13"/>
      <c r="Q1487" s="13"/>
      <c r="R1487" s="13"/>
      <c r="S1487" s="13"/>
      <c r="T1487" s="13"/>
      <c r="U1487" s="13"/>
      <c r="V1487" s="13"/>
      <c r="W1487" s="13"/>
      <c r="X1487" s="13"/>
      <c r="Y1487" s="13"/>
      <c r="Z1487" s="13"/>
    </row>
    <row r="1488">
      <c r="A1488" s="24" t="s">
        <v>3486</v>
      </c>
      <c r="B1488" s="24" t="s">
        <v>19</v>
      </c>
      <c r="C1488" s="13"/>
      <c r="D1488" s="13"/>
      <c r="E1488" s="13"/>
      <c r="F1488" s="13"/>
      <c r="G1488" s="13"/>
      <c r="H1488" s="13"/>
      <c r="I1488" s="13"/>
      <c r="J1488" s="13"/>
      <c r="K1488" s="13"/>
      <c r="L1488" s="13"/>
      <c r="M1488" s="13"/>
      <c r="N1488" s="13"/>
      <c r="O1488" s="13"/>
      <c r="P1488" s="13"/>
      <c r="Q1488" s="13"/>
      <c r="R1488" s="13"/>
      <c r="S1488" s="13"/>
      <c r="T1488" s="13"/>
      <c r="U1488" s="13"/>
      <c r="V1488" s="13"/>
      <c r="W1488" s="13"/>
      <c r="X1488" s="13"/>
      <c r="Y1488" s="13"/>
      <c r="Z1488" s="13"/>
    </row>
    <row r="1489">
      <c r="A1489" s="24" t="s">
        <v>3490</v>
      </c>
      <c r="B1489" s="24" t="s">
        <v>19</v>
      </c>
      <c r="C1489" s="13"/>
      <c r="D1489" s="13"/>
      <c r="E1489" s="13"/>
      <c r="F1489" s="13"/>
      <c r="G1489" s="13"/>
      <c r="H1489" s="13"/>
      <c r="I1489" s="13"/>
      <c r="J1489" s="13"/>
      <c r="K1489" s="13"/>
      <c r="L1489" s="13"/>
      <c r="M1489" s="13"/>
      <c r="N1489" s="13"/>
      <c r="O1489" s="13"/>
      <c r="P1489" s="13"/>
      <c r="Q1489" s="13"/>
      <c r="R1489" s="13"/>
      <c r="S1489" s="13"/>
      <c r="T1489" s="13"/>
      <c r="U1489" s="13"/>
      <c r="V1489" s="13"/>
      <c r="W1489" s="13"/>
      <c r="X1489" s="13"/>
      <c r="Y1489" s="13"/>
      <c r="Z1489" s="13"/>
    </row>
    <row r="1490">
      <c r="A1490" s="24" t="s">
        <v>3494</v>
      </c>
      <c r="B1490" s="24" t="s">
        <v>19</v>
      </c>
      <c r="C1490" s="13"/>
      <c r="D1490" s="13"/>
      <c r="E1490" s="13"/>
      <c r="F1490" s="13"/>
      <c r="G1490" s="13"/>
      <c r="H1490" s="13"/>
      <c r="I1490" s="13"/>
      <c r="J1490" s="13"/>
      <c r="K1490" s="13"/>
      <c r="L1490" s="13"/>
      <c r="M1490" s="13"/>
      <c r="N1490" s="13"/>
      <c r="O1490" s="13"/>
      <c r="P1490" s="13"/>
      <c r="Q1490" s="13"/>
      <c r="R1490" s="13"/>
      <c r="S1490" s="13"/>
      <c r="T1490" s="13"/>
      <c r="U1490" s="13"/>
      <c r="V1490" s="13"/>
      <c r="W1490" s="13"/>
      <c r="X1490" s="13"/>
      <c r="Y1490" s="13"/>
      <c r="Z1490" s="13"/>
    </row>
    <row r="1491">
      <c r="A1491" s="24" t="s">
        <v>3498</v>
      </c>
      <c r="B1491" s="24" t="s">
        <v>19</v>
      </c>
      <c r="C1491" s="13"/>
      <c r="D1491" s="13"/>
      <c r="E1491" s="13"/>
      <c r="F1491" s="13"/>
      <c r="G1491" s="13"/>
      <c r="H1491" s="13"/>
      <c r="I1491" s="13"/>
      <c r="J1491" s="13"/>
      <c r="K1491" s="13"/>
      <c r="L1491" s="13"/>
      <c r="M1491" s="13"/>
      <c r="N1491" s="13"/>
      <c r="O1491" s="13"/>
      <c r="P1491" s="13"/>
      <c r="Q1491" s="13"/>
      <c r="R1491" s="13"/>
      <c r="S1491" s="13"/>
      <c r="T1491" s="13"/>
      <c r="U1491" s="13"/>
      <c r="V1491" s="13"/>
      <c r="W1491" s="13"/>
      <c r="X1491" s="13"/>
      <c r="Y1491" s="13"/>
      <c r="Z1491" s="13"/>
    </row>
    <row r="1492">
      <c r="A1492" s="24" t="s">
        <v>3502</v>
      </c>
      <c r="B1492" s="24" t="s">
        <v>19</v>
      </c>
      <c r="C1492" s="13"/>
      <c r="D1492" s="13"/>
      <c r="E1492" s="13"/>
      <c r="F1492" s="13"/>
      <c r="G1492" s="13"/>
      <c r="H1492" s="13"/>
      <c r="I1492" s="13"/>
      <c r="J1492" s="13"/>
      <c r="K1492" s="13"/>
      <c r="L1492" s="13"/>
      <c r="M1492" s="13"/>
      <c r="N1492" s="13"/>
      <c r="O1492" s="13"/>
      <c r="P1492" s="13"/>
      <c r="Q1492" s="13"/>
      <c r="R1492" s="13"/>
      <c r="S1492" s="13"/>
      <c r="T1492" s="13"/>
      <c r="U1492" s="13"/>
      <c r="V1492" s="13"/>
      <c r="W1492" s="13"/>
      <c r="X1492" s="13"/>
      <c r="Y1492" s="13"/>
      <c r="Z1492" s="13"/>
    </row>
    <row r="1493">
      <c r="A1493" s="24" t="s">
        <v>3506</v>
      </c>
      <c r="B1493" s="24" t="s">
        <v>19</v>
      </c>
      <c r="C1493" s="13"/>
      <c r="D1493" s="13"/>
      <c r="E1493" s="13"/>
      <c r="F1493" s="13"/>
      <c r="G1493" s="13"/>
      <c r="H1493" s="13"/>
      <c r="I1493" s="13"/>
      <c r="J1493" s="13"/>
      <c r="K1493" s="13"/>
      <c r="L1493" s="13"/>
      <c r="M1493" s="13"/>
      <c r="N1493" s="13"/>
      <c r="O1493" s="13"/>
      <c r="P1493" s="13"/>
      <c r="Q1493" s="13"/>
      <c r="R1493" s="13"/>
      <c r="S1493" s="13"/>
      <c r="T1493" s="13"/>
      <c r="U1493" s="13"/>
      <c r="V1493" s="13"/>
      <c r="W1493" s="13"/>
      <c r="X1493" s="13"/>
      <c r="Y1493" s="13"/>
      <c r="Z1493" s="13"/>
    </row>
    <row r="1494">
      <c r="A1494" s="24" t="s">
        <v>3511</v>
      </c>
      <c r="B1494" s="24" t="s">
        <v>19</v>
      </c>
      <c r="C1494" s="13"/>
      <c r="D1494" s="13"/>
      <c r="E1494" s="13"/>
      <c r="F1494" s="13"/>
      <c r="G1494" s="13"/>
      <c r="H1494" s="13"/>
      <c r="I1494" s="13"/>
      <c r="J1494" s="13"/>
      <c r="K1494" s="13"/>
      <c r="L1494" s="13"/>
      <c r="M1494" s="13"/>
      <c r="N1494" s="13"/>
      <c r="O1494" s="13"/>
      <c r="P1494" s="13"/>
      <c r="Q1494" s="13"/>
      <c r="R1494" s="13"/>
      <c r="S1494" s="13"/>
      <c r="T1494" s="13"/>
      <c r="U1494" s="13"/>
      <c r="V1494" s="13"/>
      <c r="W1494" s="13"/>
      <c r="X1494" s="13"/>
      <c r="Y1494" s="13"/>
      <c r="Z1494" s="13"/>
    </row>
    <row r="1495">
      <c r="A1495" s="24" t="s">
        <v>3514</v>
      </c>
      <c r="B1495" s="24" t="s">
        <v>19</v>
      </c>
      <c r="C1495" s="13"/>
      <c r="D1495" s="13"/>
      <c r="E1495" s="13"/>
      <c r="F1495" s="13"/>
      <c r="G1495" s="13"/>
      <c r="H1495" s="13"/>
      <c r="I1495" s="13"/>
      <c r="J1495" s="13"/>
      <c r="K1495" s="13"/>
      <c r="L1495" s="13"/>
      <c r="M1495" s="13"/>
      <c r="N1495" s="13"/>
      <c r="O1495" s="13"/>
      <c r="P1495" s="13"/>
      <c r="Q1495" s="13"/>
      <c r="R1495" s="13"/>
      <c r="S1495" s="13"/>
      <c r="T1495" s="13"/>
      <c r="U1495" s="13"/>
      <c r="V1495" s="13"/>
      <c r="W1495" s="13"/>
      <c r="X1495" s="13"/>
      <c r="Y1495" s="13"/>
      <c r="Z1495" s="13"/>
    </row>
    <row r="1496">
      <c r="A1496" s="24" t="s">
        <v>3519</v>
      </c>
      <c r="B1496" s="24" t="s">
        <v>19</v>
      </c>
      <c r="C1496" s="13"/>
      <c r="D1496" s="13"/>
      <c r="E1496" s="13"/>
      <c r="F1496" s="13"/>
      <c r="G1496" s="13"/>
      <c r="H1496" s="13"/>
      <c r="I1496" s="13"/>
      <c r="J1496" s="13"/>
      <c r="K1496" s="13"/>
      <c r="L1496" s="13"/>
      <c r="M1496" s="13"/>
      <c r="N1496" s="13"/>
      <c r="O1496" s="13"/>
      <c r="P1496" s="13"/>
      <c r="Q1496" s="13"/>
      <c r="R1496" s="13"/>
      <c r="S1496" s="13"/>
      <c r="T1496" s="13"/>
      <c r="U1496" s="13"/>
      <c r="V1496" s="13"/>
      <c r="W1496" s="13"/>
      <c r="X1496" s="13"/>
      <c r="Y1496" s="13"/>
      <c r="Z1496" s="13"/>
    </row>
    <row r="1497">
      <c r="A1497" s="24" t="s">
        <v>3523</v>
      </c>
      <c r="B1497" s="24" t="s">
        <v>19</v>
      </c>
      <c r="C1497" s="13"/>
      <c r="D1497" s="13"/>
      <c r="E1497" s="13"/>
      <c r="F1497" s="13"/>
      <c r="G1497" s="13"/>
      <c r="H1497" s="13"/>
      <c r="I1497" s="13"/>
      <c r="J1497" s="13"/>
      <c r="K1497" s="13"/>
      <c r="L1497" s="13"/>
      <c r="M1497" s="13"/>
      <c r="N1497" s="13"/>
      <c r="O1497" s="13"/>
      <c r="P1497" s="13"/>
      <c r="Q1497" s="13"/>
      <c r="R1497" s="13"/>
      <c r="S1497" s="13"/>
      <c r="T1497" s="13"/>
      <c r="U1497" s="13"/>
      <c r="V1497" s="13"/>
      <c r="W1497" s="13"/>
      <c r="X1497" s="13"/>
      <c r="Y1497" s="13"/>
      <c r="Z1497" s="13"/>
    </row>
    <row r="1498">
      <c r="A1498" s="24" t="s">
        <v>3526</v>
      </c>
      <c r="B1498" s="24" t="s">
        <v>19</v>
      </c>
      <c r="C1498" s="13"/>
      <c r="D1498" s="13"/>
      <c r="E1498" s="13"/>
      <c r="F1498" s="13"/>
      <c r="G1498" s="13"/>
      <c r="H1498" s="13"/>
      <c r="I1498" s="13"/>
      <c r="J1498" s="13"/>
      <c r="K1498" s="13"/>
      <c r="L1498" s="13"/>
      <c r="M1498" s="13"/>
      <c r="N1498" s="13"/>
      <c r="O1498" s="13"/>
      <c r="P1498" s="13"/>
      <c r="Q1498" s="13"/>
      <c r="R1498" s="13"/>
      <c r="S1498" s="13"/>
      <c r="T1498" s="13"/>
      <c r="U1498" s="13"/>
      <c r="V1498" s="13"/>
      <c r="W1498" s="13"/>
      <c r="X1498" s="13"/>
      <c r="Y1498" s="13"/>
      <c r="Z1498" s="13"/>
    </row>
    <row r="1499">
      <c r="A1499" s="24" t="s">
        <v>3530</v>
      </c>
      <c r="B1499" s="24" t="s">
        <v>19</v>
      </c>
      <c r="C1499" s="13"/>
      <c r="D1499" s="13"/>
      <c r="E1499" s="13"/>
      <c r="F1499" s="13"/>
      <c r="G1499" s="13"/>
      <c r="H1499" s="13"/>
      <c r="I1499" s="13"/>
      <c r="J1499" s="13"/>
      <c r="K1499" s="13"/>
      <c r="L1499" s="13"/>
      <c r="M1499" s="13"/>
      <c r="N1499" s="13"/>
      <c r="O1499" s="13"/>
      <c r="P1499" s="13"/>
      <c r="Q1499" s="13"/>
      <c r="R1499" s="13"/>
      <c r="S1499" s="13"/>
      <c r="T1499" s="13"/>
      <c r="U1499" s="13"/>
      <c r="V1499" s="13"/>
      <c r="W1499" s="13"/>
      <c r="X1499" s="13"/>
      <c r="Y1499" s="13"/>
      <c r="Z1499" s="13"/>
    </row>
    <row r="1500">
      <c r="A1500" s="24" t="s">
        <v>3533</v>
      </c>
      <c r="B1500" s="24" t="s">
        <v>19</v>
      </c>
      <c r="C1500" s="13"/>
      <c r="D1500" s="13"/>
      <c r="E1500" s="13"/>
      <c r="F1500" s="13"/>
      <c r="G1500" s="13"/>
      <c r="H1500" s="13"/>
      <c r="I1500" s="13"/>
      <c r="J1500" s="13"/>
      <c r="K1500" s="13"/>
      <c r="L1500" s="13"/>
      <c r="M1500" s="13"/>
      <c r="N1500" s="13"/>
      <c r="O1500" s="13"/>
      <c r="P1500" s="13"/>
      <c r="Q1500" s="13"/>
      <c r="R1500" s="13"/>
      <c r="S1500" s="13"/>
      <c r="T1500" s="13"/>
      <c r="U1500" s="13"/>
      <c r="V1500" s="13"/>
      <c r="W1500" s="13"/>
      <c r="X1500" s="13"/>
      <c r="Y1500" s="13"/>
      <c r="Z1500" s="13"/>
    </row>
    <row r="1501">
      <c r="A1501" s="24" t="s">
        <v>3536</v>
      </c>
      <c r="B1501" s="24" t="s">
        <v>19</v>
      </c>
      <c r="C1501" s="13"/>
      <c r="D1501" s="13"/>
      <c r="E1501" s="13"/>
      <c r="F1501" s="13"/>
      <c r="G1501" s="13"/>
      <c r="H1501" s="13"/>
      <c r="I1501" s="13"/>
      <c r="J1501" s="13"/>
      <c r="K1501" s="13"/>
      <c r="L1501" s="13"/>
      <c r="M1501" s="13"/>
      <c r="N1501" s="13"/>
      <c r="O1501" s="13"/>
      <c r="P1501" s="13"/>
      <c r="Q1501" s="13"/>
      <c r="R1501" s="13"/>
      <c r="S1501" s="13"/>
      <c r="T1501" s="13"/>
      <c r="U1501" s="13"/>
      <c r="V1501" s="13"/>
      <c r="W1501" s="13"/>
      <c r="X1501" s="13"/>
      <c r="Y1501" s="13"/>
      <c r="Z1501" s="13"/>
    </row>
    <row r="1502">
      <c r="A1502" s="24" t="s">
        <v>3540</v>
      </c>
      <c r="B1502" s="24" t="s">
        <v>19</v>
      </c>
      <c r="C1502" s="13"/>
      <c r="D1502" s="13"/>
      <c r="E1502" s="13"/>
      <c r="F1502" s="13"/>
      <c r="G1502" s="13"/>
      <c r="H1502" s="13"/>
      <c r="I1502" s="13"/>
      <c r="J1502" s="13"/>
      <c r="K1502" s="13"/>
      <c r="L1502" s="13"/>
      <c r="M1502" s="13"/>
      <c r="N1502" s="13"/>
      <c r="O1502" s="13"/>
      <c r="P1502" s="13"/>
      <c r="Q1502" s="13"/>
      <c r="R1502" s="13"/>
      <c r="S1502" s="13"/>
      <c r="T1502" s="13"/>
      <c r="U1502" s="13"/>
      <c r="V1502" s="13"/>
      <c r="W1502" s="13"/>
      <c r="X1502" s="13"/>
      <c r="Y1502" s="13"/>
      <c r="Z1502" s="13"/>
    </row>
    <row r="1503">
      <c r="A1503" s="24" t="s">
        <v>3543</v>
      </c>
      <c r="B1503" s="24" t="s">
        <v>19</v>
      </c>
      <c r="C1503" s="13"/>
      <c r="D1503" s="13"/>
      <c r="E1503" s="13"/>
      <c r="F1503" s="13"/>
      <c r="G1503" s="13"/>
      <c r="H1503" s="13"/>
      <c r="I1503" s="13"/>
      <c r="J1503" s="13"/>
      <c r="K1503" s="13"/>
      <c r="L1503" s="13"/>
      <c r="M1503" s="13"/>
      <c r="N1503" s="13"/>
      <c r="O1503" s="13"/>
      <c r="P1503" s="13"/>
      <c r="Q1503" s="13"/>
      <c r="R1503" s="13"/>
      <c r="S1503" s="13"/>
      <c r="T1503" s="13"/>
      <c r="U1503" s="13"/>
      <c r="V1503" s="13"/>
      <c r="W1503" s="13"/>
      <c r="X1503" s="13"/>
      <c r="Y1503" s="13"/>
      <c r="Z1503" s="13"/>
    </row>
    <row r="1504">
      <c r="A1504" s="24" t="s">
        <v>3547</v>
      </c>
      <c r="B1504" s="24" t="s">
        <v>19</v>
      </c>
      <c r="C1504" s="13"/>
      <c r="D1504" s="13"/>
      <c r="E1504" s="13"/>
      <c r="F1504" s="13"/>
      <c r="G1504" s="13"/>
      <c r="H1504" s="13"/>
      <c r="I1504" s="13"/>
      <c r="J1504" s="13"/>
      <c r="K1504" s="13"/>
      <c r="L1504" s="13"/>
      <c r="M1504" s="13"/>
      <c r="N1504" s="13"/>
      <c r="O1504" s="13"/>
      <c r="P1504" s="13"/>
      <c r="Q1504" s="13"/>
      <c r="R1504" s="13"/>
      <c r="S1504" s="13"/>
      <c r="T1504" s="13"/>
      <c r="U1504" s="13"/>
      <c r="V1504" s="13"/>
      <c r="W1504" s="13"/>
      <c r="X1504" s="13"/>
      <c r="Y1504" s="13"/>
      <c r="Z1504" s="13"/>
    </row>
    <row r="1505">
      <c r="A1505" s="24" t="s">
        <v>3551</v>
      </c>
      <c r="B1505" s="24" t="s">
        <v>19</v>
      </c>
      <c r="C1505" s="13"/>
      <c r="D1505" s="13"/>
      <c r="E1505" s="13"/>
      <c r="F1505" s="13"/>
      <c r="G1505" s="13"/>
      <c r="H1505" s="13"/>
      <c r="I1505" s="13"/>
      <c r="J1505" s="13"/>
      <c r="K1505" s="13"/>
      <c r="L1505" s="13"/>
      <c r="M1505" s="13"/>
      <c r="N1505" s="13"/>
      <c r="O1505" s="13"/>
      <c r="P1505" s="13"/>
      <c r="Q1505" s="13"/>
      <c r="R1505" s="13"/>
      <c r="S1505" s="13"/>
      <c r="T1505" s="13"/>
      <c r="U1505" s="13"/>
      <c r="V1505" s="13"/>
      <c r="W1505" s="13"/>
      <c r="X1505" s="13"/>
      <c r="Y1505" s="13"/>
      <c r="Z1505" s="13"/>
    </row>
    <row r="1506">
      <c r="A1506" s="24" t="s">
        <v>3555</v>
      </c>
      <c r="B1506" s="24" t="s">
        <v>19</v>
      </c>
      <c r="C1506" s="13"/>
      <c r="D1506" s="13"/>
      <c r="E1506" s="13"/>
      <c r="F1506" s="13"/>
      <c r="G1506" s="13"/>
      <c r="H1506" s="13"/>
      <c r="I1506" s="13"/>
      <c r="J1506" s="13"/>
      <c r="K1506" s="13"/>
      <c r="L1506" s="13"/>
      <c r="M1506" s="13"/>
      <c r="N1506" s="13"/>
      <c r="O1506" s="13"/>
      <c r="P1506" s="13"/>
      <c r="Q1506" s="13"/>
      <c r="R1506" s="13"/>
      <c r="S1506" s="13"/>
      <c r="T1506" s="13"/>
      <c r="U1506" s="13"/>
      <c r="V1506" s="13"/>
      <c r="W1506" s="13"/>
      <c r="X1506" s="13"/>
      <c r="Y1506" s="13"/>
      <c r="Z1506" s="13"/>
    </row>
    <row r="1507">
      <c r="A1507" s="24" t="s">
        <v>3560</v>
      </c>
      <c r="B1507" s="24" t="s">
        <v>19</v>
      </c>
      <c r="C1507" s="13"/>
      <c r="D1507" s="13"/>
      <c r="E1507" s="13"/>
      <c r="F1507" s="13"/>
      <c r="G1507" s="13"/>
      <c r="H1507" s="13"/>
      <c r="I1507" s="13"/>
      <c r="J1507" s="13"/>
      <c r="K1507" s="13"/>
      <c r="L1507" s="13"/>
      <c r="M1507" s="13"/>
      <c r="N1507" s="13"/>
      <c r="O1507" s="13"/>
      <c r="P1507" s="13"/>
      <c r="Q1507" s="13"/>
      <c r="R1507" s="13"/>
      <c r="S1507" s="13"/>
      <c r="T1507" s="13"/>
      <c r="U1507" s="13"/>
      <c r="V1507" s="13"/>
      <c r="W1507" s="13"/>
      <c r="X1507" s="13"/>
      <c r="Y1507" s="13"/>
      <c r="Z1507" s="13"/>
    </row>
    <row r="1508">
      <c r="A1508" s="24" t="s">
        <v>3564</v>
      </c>
      <c r="B1508" s="24" t="s">
        <v>19</v>
      </c>
      <c r="C1508" s="13"/>
      <c r="D1508" s="13"/>
      <c r="E1508" s="13"/>
      <c r="F1508" s="13"/>
      <c r="G1508" s="13"/>
      <c r="H1508" s="13"/>
      <c r="I1508" s="13"/>
      <c r="J1508" s="13"/>
      <c r="K1508" s="13"/>
      <c r="L1508" s="13"/>
      <c r="M1508" s="13"/>
      <c r="N1508" s="13"/>
      <c r="O1508" s="13"/>
      <c r="P1508" s="13"/>
      <c r="Q1508" s="13"/>
      <c r="R1508" s="13"/>
      <c r="S1508" s="13"/>
      <c r="T1508" s="13"/>
      <c r="U1508" s="13"/>
      <c r="V1508" s="13"/>
      <c r="W1508" s="13"/>
      <c r="X1508" s="13"/>
      <c r="Y1508" s="13"/>
      <c r="Z1508" s="13"/>
    </row>
    <row r="1509">
      <c r="A1509" s="24" t="s">
        <v>3568</v>
      </c>
      <c r="B1509" s="24" t="s">
        <v>19</v>
      </c>
      <c r="C1509" s="13"/>
      <c r="D1509" s="13"/>
      <c r="E1509" s="13"/>
      <c r="F1509" s="13"/>
      <c r="G1509" s="13"/>
      <c r="H1509" s="13"/>
      <c r="I1509" s="13"/>
      <c r="J1509" s="13"/>
      <c r="K1509" s="13"/>
      <c r="L1509" s="13"/>
      <c r="M1509" s="13"/>
      <c r="N1509" s="13"/>
      <c r="O1509" s="13"/>
      <c r="P1509" s="13"/>
      <c r="Q1509" s="13"/>
      <c r="R1509" s="13"/>
      <c r="S1509" s="13"/>
      <c r="T1509" s="13"/>
      <c r="U1509" s="13"/>
      <c r="V1509" s="13"/>
      <c r="W1509" s="13"/>
      <c r="X1509" s="13"/>
      <c r="Y1509" s="13"/>
      <c r="Z1509" s="13"/>
    </row>
    <row r="1510">
      <c r="A1510" s="24" t="s">
        <v>3573</v>
      </c>
      <c r="B1510" s="24" t="s">
        <v>19</v>
      </c>
      <c r="C1510" s="13"/>
      <c r="D1510" s="13"/>
      <c r="E1510" s="13"/>
      <c r="F1510" s="13"/>
      <c r="G1510" s="13"/>
      <c r="H1510" s="13"/>
      <c r="I1510" s="13"/>
      <c r="J1510" s="13"/>
      <c r="K1510" s="13"/>
      <c r="L1510" s="13"/>
      <c r="M1510" s="13"/>
      <c r="N1510" s="13"/>
      <c r="O1510" s="13"/>
      <c r="P1510" s="13"/>
      <c r="Q1510" s="13"/>
      <c r="R1510" s="13"/>
      <c r="S1510" s="13"/>
      <c r="T1510" s="13"/>
      <c r="U1510" s="13"/>
      <c r="V1510" s="13"/>
      <c r="W1510" s="13"/>
      <c r="X1510" s="13"/>
      <c r="Y1510" s="13"/>
      <c r="Z1510" s="13"/>
    </row>
    <row r="1511">
      <c r="A1511" s="24" t="s">
        <v>3577</v>
      </c>
      <c r="B1511" s="24" t="s">
        <v>19</v>
      </c>
      <c r="C1511" s="13"/>
      <c r="D1511" s="13"/>
      <c r="E1511" s="13"/>
      <c r="F1511" s="13"/>
      <c r="G1511" s="13"/>
      <c r="H1511" s="13"/>
      <c r="I1511" s="13"/>
      <c r="J1511" s="13"/>
      <c r="K1511" s="13"/>
      <c r="L1511" s="13"/>
      <c r="M1511" s="13"/>
      <c r="N1511" s="13"/>
      <c r="O1511" s="13"/>
      <c r="P1511" s="13"/>
      <c r="Q1511" s="13"/>
      <c r="R1511" s="13"/>
      <c r="S1511" s="13"/>
      <c r="T1511" s="13"/>
      <c r="U1511" s="13"/>
      <c r="V1511" s="13"/>
      <c r="W1511" s="13"/>
      <c r="X1511" s="13"/>
      <c r="Y1511" s="13"/>
      <c r="Z1511" s="13"/>
    </row>
    <row r="1512">
      <c r="A1512" s="24" t="s">
        <v>3581</v>
      </c>
      <c r="B1512" s="24" t="s">
        <v>19</v>
      </c>
      <c r="C1512" s="13"/>
      <c r="D1512" s="13"/>
      <c r="E1512" s="13"/>
      <c r="F1512" s="13"/>
      <c r="G1512" s="13"/>
      <c r="H1512" s="13"/>
      <c r="I1512" s="13"/>
      <c r="J1512" s="13"/>
      <c r="K1512" s="13"/>
      <c r="L1512" s="13"/>
      <c r="M1512" s="13"/>
      <c r="N1512" s="13"/>
      <c r="O1512" s="13"/>
      <c r="P1512" s="13"/>
      <c r="Q1512" s="13"/>
      <c r="R1512" s="13"/>
      <c r="S1512" s="13"/>
      <c r="T1512" s="13"/>
      <c r="U1512" s="13"/>
      <c r="V1512" s="13"/>
      <c r="W1512" s="13"/>
      <c r="X1512" s="13"/>
      <c r="Y1512" s="13"/>
      <c r="Z1512" s="13"/>
    </row>
    <row r="1513">
      <c r="A1513" s="24" t="s">
        <v>3585</v>
      </c>
      <c r="B1513" s="24" t="s">
        <v>19</v>
      </c>
      <c r="C1513" s="13"/>
      <c r="D1513" s="13"/>
      <c r="E1513" s="13"/>
      <c r="F1513" s="13"/>
      <c r="G1513" s="13"/>
      <c r="H1513" s="13"/>
      <c r="I1513" s="13"/>
      <c r="J1513" s="13"/>
      <c r="K1513" s="13"/>
      <c r="L1513" s="13"/>
      <c r="M1513" s="13"/>
      <c r="N1513" s="13"/>
      <c r="O1513" s="13"/>
      <c r="P1513" s="13"/>
      <c r="Q1513" s="13"/>
      <c r="R1513" s="13"/>
      <c r="S1513" s="13"/>
      <c r="T1513" s="13"/>
      <c r="U1513" s="13"/>
      <c r="V1513" s="13"/>
      <c r="W1513" s="13"/>
      <c r="X1513" s="13"/>
      <c r="Y1513" s="13"/>
      <c r="Z1513" s="13"/>
    </row>
    <row r="1514">
      <c r="A1514" s="24" t="s">
        <v>3589</v>
      </c>
      <c r="B1514" s="24" t="s">
        <v>19</v>
      </c>
      <c r="C1514" s="13"/>
      <c r="D1514" s="13"/>
      <c r="E1514" s="13"/>
      <c r="F1514" s="13"/>
      <c r="G1514" s="13"/>
      <c r="H1514" s="13"/>
      <c r="I1514" s="13"/>
      <c r="J1514" s="13"/>
      <c r="K1514" s="13"/>
      <c r="L1514" s="13"/>
      <c r="M1514" s="13"/>
      <c r="N1514" s="13"/>
      <c r="O1514" s="13"/>
      <c r="P1514" s="13"/>
      <c r="Q1514" s="13"/>
      <c r="R1514" s="13"/>
      <c r="S1514" s="13"/>
      <c r="T1514" s="13"/>
      <c r="U1514" s="13"/>
      <c r="V1514" s="13"/>
      <c r="W1514" s="13"/>
      <c r="X1514" s="13"/>
      <c r="Y1514" s="13"/>
      <c r="Z1514" s="13"/>
    </row>
    <row r="1515">
      <c r="A1515" s="24" t="s">
        <v>3593</v>
      </c>
      <c r="B1515" s="24" t="s">
        <v>19</v>
      </c>
      <c r="C1515" s="13"/>
      <c r="D1515" s="13"/>
      <c r="E1515" s="13"/>
      <c r="F1515" s="13"/>
      <c r="G1515" s="13"/>
      <c r="H1515" s="13"/>
      <c r="I1515" s="13"/>
      <c r="J1515" s="13"/>
      <c r="K1515" s="13"/>
      <c r="L1515" s="13"/>
      <c r="M1515" s="13"/>
      <c r="N1515" s="13"/>
      <c r="O1515" s="13"/>
      <c r="P1515" s="13"/>
      <c r="Q1515" s="13"/>
      <c r="R1515" s="13"/>
      <c r="S1515" s="13"/>
      <c r="T1515" s="13"/>
      <c r="U1515" s="13"/>
      <c r="V1515" s="13"/>
      <c r="W1515" s="13"/>
      <c r="X1515" s="13"/>
      <c r="Y1515" s="13"/>
      <c r="Z1515" s="13"/>
    </row>
    <row r="1516">
      <c r="A1516" s="24" t="s">
        <v>3597</v>
      </c>
      <c r="B1516" s="24" t="s">
        <v>19</v>
      </c>
      <c r="C1516" s="13"/>
      <c r="D1516" s="13"/>
      <c r="E1516" s="13"/>
      <c r="F1516" s="13"/>
      <c r="G1516" s="13"/>
      <c r="H1516" s="13"/>
      <c r="I1516" s="13"/>
      <c r="J1516" s="13"/>
      <c r="K1516" s="13"/>
      <c r="L1516" s="13"/>
      <c r="M1516" s="13"/>
      <c r="N1516" s="13"/>
      <c r="O1516" s="13"/>
      <c r="P1516" s="13"/>
      <c r="Q1516" s="13"/>
      <c r="R1516" s="13"/>
      <c r="S1516" s="13"/>
      <c r="T1516" s="13"/>
      <c r="U1516" s="13"/>
      <c r="V1516" s="13"/>
      <c r="W1516" s="13"/>
      <c r="X1516" s="13"/>
      <c r="Y1516" s="13"/>
      <c r="Z1516" s="13"/>
    </row>
    <row r="1517">
      <c r="A1517" s="24" t="s">
        <v>3601</v>
      </c>
      <c r="B1517" s="24" t="s">
        <v>19</v>
      </c>
      <c r="C1517" s="13"/>
      <c r="D1517" s="13"/>
      <c r="E1517" s="13"/>
      <c r="F1517" s="13"/>
      <c r="G1517" s="13"/>
      <c r="H1517" s="13"/>
      <c r="I1517" s="13"/>
      <c r="J1517" s="13"/>
      <c r="K1517" s="13"/>
      <c r="L1517" s="13"/>
      <c r="M1517" s="13"/>
      <c r="N1517" s="13"/>
      <c r="O1517" s="13"/>
      <c r="P1517" s="13"/>
      <c r="Q1517" s="13"/>
      <c r="R1517" s="13"/>
      <c r="S1517" s="13"/>
      <c r="T1517" s="13"/>
      <c r="U1517" s="13"/>
      <c r="V1517" s="13"/>
      <c r="W1517" s="13"/>
      <c r="X1517" s="13"/>
      <c r="Y1517" s="13"/>
      <c r="Z1517" s="13"/>
    </row>
    <row r="1518">
      <c r="A1518" s="24" t="s">
        <v>3604</v>
      </c>
      <c r="B1518" s="24" t="s">
        <v>19</v>
      </c>
      <c r="C1518" s="13"/>
      <c r="D1518" s="13"/>
      <c r="E1518" s="13"/>
      <c r="F1518" s="13"/>
      <c r="G1518" s="13"/>
      <c r="H1518" s="13"/>
      <c r="I1518" s="13"/>
      <c r="J1518" s="13"/>
      <c r="K1518" s="13"/>
      <c r="L1518" s="13"/>
      <c r="M1518" s="13"/>
      <c r="N1518" s="13"/>
      <c r="O1518" s="13"/>
      <c r="P1518" s="13"/>
      <c r="Q1518" s="13"/>
      <c r="R1518" s="13"/>
      <c r="S1518" s="13"/>
      <c r="T1518" s="13"/>
      <c r="U1518" s="13"/>
      <c r="V1518" s="13"/>
      <c r="W1518" s="13"/>
      <c r="X1518" s="13"/>
      <c r="Y1518" s="13"/>
      <c r="Z1518" s="13"/>
    </row>
    <row r="1519">
      <c r="A1519" s="24" t="s">
        <v>3607</v>
      </c>
      <c r="B1519" s="24" t="s">
        <v>19</v>
      </c>
      <c r="C1519" s="13"/>
      <c r="D1519" s="13"/>
      <c r="E1519" s="13"/>
      <c r="F1519" s="13"/>
      <c r="G1519" s="13"/>
      <c r="H1519" s="13"/>
      <c r="I1519" s="13"/>
      <c r="J1519" s="13"/>
      <c r="K1519" s="13"/>
      <c r="L1519" s="13"/>
      <c r="M1519" s="13"/>
      <c r="N1519" s="13"/>
      <c r="O1519" s="13"/>
      <c r="P1519" s="13"/>
      <c r="Q1519" s="13"/>
      <c r="R1519" s="13"/>
      <c r="S1519" s="13"/>
      <c r="T1519" s="13"/>
      <c r="U1519" s="13"/>
      <c r="V1519" s="13"/>
      <c r="W1519" s="13"/>
      <c r="X1519" s="13"/>
      <c r="Y1519" s="13"/>
      <c r="Z1519" s="13"/>
    </row>
    <row r="1520">
      <c r="A1520" s="24" t="s">
        <v>3609</v>
      </c>
      <c r="B1520" s="24" t="s">
        <v>19</v>
      </c>
      <c r="C1520" s="13"/>
      <c r="D1520" s="13"/>
      <c r="E1520" s="13"/>
      <c r="F1520" s="13"/>
      <c r="G1520" s="13"/>
      <c r="H1520" s="13"/>
      <c r="I1520" s="13"/>
      <c r="J1520" s="13"/>
      <c r="K1520" s="13"/>
      <c r="L1520" s="13"/>
      <c r="M1520" s="13"/>
      <c r="N1520" s="13"/>
      <c r="O1520" s="13"/>
      <c r="P1520" s="13"/>
      <c r="Q1520" s="13"/>
      <c r="R1520" s="13"/>
      <c r="S1520" s="13"/>
      <c r="T1520" s="13"/>
      <c r="U1520" s="13"/>
      <c r="V1520" s="13"/>
      <c r="W1520" s="13"/>
      <c r="X1520" s="13"/>
      <c r="Y1520" s="13"/>
      <c r="Z1520" s="13"/>
    </row>
    <row r="1521">
      <c r="A1521" s="24" t="s">
        <v>3612</v>
      </c>
      <c r="B1521" s="24" t="s">
        <v>19</v>
      </c>
      <c r="C1521" s="13"/>
      <c r="D1521" s="13"/>
      <c r="E1521" s="13"/>
      <c r="F1521" s="13"/>
      <c r="G1521" s="13"/>
      <c r="H1521" s="13"/>
      <c r="I1521" s="13"/>
      <c r="J1521" s="13"/>
      <c r="K1521" s="13"/>
      <c r="L1521" s="13"/>
      <c r="M1521" s="13"/>
      <c r="N1521" s="13"/>
      <c r="O1521" s="13"/>
      <c r="P1521" s="13"/>
      <c r="Q1521" s="13"/>
      <c r="R1521" s="13"/>
      <c r="S1521" s="13"/>
      <c r="T1521" s="13"/>
      <c r="U1521" s="13"/>
      <c r="V1521" s="13"/>
      <c r="W1521" s="13"/>
      <c r="X1521" s="13"/>
      <c r="Y1521" s="13"/>
      <c r="Z1521" s="13"/>
    </row>
    <row r="1522">
      <c r="A1522" s="24" t="s">
        <v>3617</v>
      </c>
      <c r="B1522" s="24" t="s">
        <v>19</v>
      </c>
      <c r="C1522" s="13"/>
      <c r="D1522" s="13"/>
      <c r="E1522" s="13"/>
      <c r="F1522" s="13"/>
      <c r="G1522" s="13"/>
      <c r="H1522" s="13"/>
      <c r="I1522" s="13"/>
      <c r="J1522" s="13"/>
      <c r="K1522" s="13"/>
      <c r="L1522" s="13"/>
      <c r="M1522" s="13"/>
      <c r="N1522" s="13"/>
      <c r="O1522" s="13"/>
      <c r="P1522" s="13"/>
      <c r="Q1522" s="13"/>
      <c r="R1522" s="13"/>
      <c r="S1522" s="13"/>
      <c r="T1522" s="13"/>
      <c r="U1522" s="13"/>
      <c r="V1522" s="13"/>
      <c r="W1522" s="13"/>
      <c r="X1522" s="13"/>
      <c r="Y1522" s="13"/>
      <c r="Z1522" s="13"/>
    </row>
    <row r="1523">
      <c r="A1523" s="24" t="s">
        <v>3621</v>
      </c>
      <c r="B1523" s="24" t="s">
        <v>19</v>
      </c>
      <c r="C1523" s="13"/>
      <c r="D1523" s="13"/>
      <c r="E1523" s="13"/>
      <c r="F1523" s="13"/>
      <c r="G1523" s="13"/>
      <c r="H1523" s="13"/>
      <c r="I1523" s="13"/>
      <c r="J1523" s="13"/>
      <c r="K1523" s="13"/>
      <c r="L1523" s="13"/>
      <c r="M1523" s="13"/>
      <c r="N1523" s="13"/>
      <c r="O1523" s="13"/>
      <c r="P1523" s="13"/>
      <c r="Q1523" s="13"/>
      <c r="R1523" s="13"/>
      <c r="S1523" s="13"/>
      <c r="T1523" s="13"/>
      <c r="U1523" s="13"/>
      <c r="V1523" s="13"/>
      <c r="W1523" s="13"/>
      <c r="X1523" s="13"/>
      <c r="Y1523" s="13"/>
      <c r="Z1523" s="13"/>
    </row>
    <row r="1524">
      <c r="A1524" s="24" t="s">
        <v>3625</v>
      </c>
      <c r="B1524" s="24" t="s">
        <v>19</v>
      </c>
      <c r="C1524" s="13"/>
      <c r="D1524" s="13"/>
      <c r="E1524" s="13"/>
      <c r="F1524" s="13"/>
      <c r="G1524" s="13"/>
      <c r="H1524" s="13"/>
      <c r="I1524" s="13"/>
      <c r="J1524" s="13"/>
      <c r="K1524" s="13"/>
      <c r="L1524" s="13"/>
      <c r="M1524" s="13"/>
      <c r="N1524" s="13"/>
      <c r="O1524" s="13"/>
      <c r="P1524" s="13"/>
      <c r="Q1524" s="13"/>
      <c r="R1524" s="13"/>
      <c r="S1524" s="13"/>
      <c r="T1524" s="13"/>
      <c r="U1524" s="13"/>
      <c r="V1524" s="13"/>
      <c r="W1524" s="13"/>
      <c r="X1524" s="13"/>
      <c r="Y1524" s="13"/>
      <c r="Z1524" s="13"/>
    </row>
    <row r="1525">
      <c r="A1525" s="24" t="s">
        <v>3629</v>
      </c>
      <c r="B1525" s="24" t="s">
        <v>19</v>
      </c>
      <c r="C1525" s="13"/>
      <c r="D1525" s="13"/>
      <c r="E1525" s="13"/>
      <c r="F1525" s="13"/>
      <c r="G1525" s="13"/>
      <c r="H1525" s="13"/>
      <c r="I1525" s="13"/>
      <c r="J1525" s="13"/>
      <c r="K1525" s="13"/>
      <c r="L1525" s="13"/>
      <c r="M1525" s="13"/>
      <c r="N1525" s="13"/>
      <c r="O1525" s="13"/>
      <c r="P1525" s="13"/>
      <c r="Q1525" s="13"/>
      <c r="R1525" s="13"/>
      <c r="S1525" s="13"/>
      <c r="T1525" s="13"/>
      <c r="U1525" s="13"/>
      <c r="V1525" s="13"/>
      <c r="W1525" s="13"/>
      <c r="X1525" s="13"/>
      <c r="Y1525" s="13"/>
      <c r="Z1525" s="13"/>
    </row>
    <row r="1526">
      <c r="A1526" s="24" t="s">
        <v>3633</v>
      </c>
      <c r="B1526" s="24" t="s">
        <v>19</v>
      </c>
      <c r="C1526" s="13"/>
      <c r="D1526" s="13"/>
      <c r="E1526" s="13"/>
      <c r="F1526" s="13"/>
      <c r="G1526" s="13"/>
      <c r="H1526" s="13"/>
      <c r="I1526" s="13"/>
      <c r="J1526" s="13"/>
      <c r="K1526" s="13"/>
      <c r="L1526" s="13"/>
      <c r="M1526" s="13"/>
      <c r="N1526" s="13"/>
      <c r="O1526" s="13"/>
      <c r="P1526" s="13"/>
      <c r="Q1526" s="13"/>
      <c r="R1526" s="13"/>
      <c r="S1526" s="13"/>
      <c r="T1526" s="13"/>
      <c r="U1526" s="13"/>
      <c r="V1526" s="13"/>
      <c r="W1526" s="13"/>
      <c r="X1526" s="13"/>
      <c r="Y1526" s="13"/>
      <c r="Z1526" s="13"/>
    </row>
    <row r="1527">
      <c r="A1527" s="24" t="s">
        <v>3637</v>
      </c>
      <c r="B1527" s="24" t="s">
        <v>19</v>
      </c>
      <c r="C1527" s="13"/>
      <c r="D1527" s="13"/>
      <c r="E1527" s="13"/>
      <c r="F1527" s="13"/>
      <c r="G1527" s="13"/>
      <c r="H1527" s="13"/>
      <c r="I1527" s="13"/>
      <c r="J1527" s="13"/>
      <c r="K1527" s="13"/>
      <c r="L1527" s="13"/>
      <c r="M1527" s="13"/>
      <c r="N1527" s="13"/>
      <c r="O1527" s="13"/>
      <c r="P1527" s="13"/>
      <c r="Q1527" s="13"/>
      <c r="R1527" s="13"/>
      <c r="S1527" s="13"/>
      <c r="T1527" s="13"/>
      <c r="U1527" s="13"/>
      <c r="V1527" s="13"/>
      <c r="W1527" s="13"/>
      <c r="X1527" s="13"/>
      <c r="Y1527" s="13"/>
      <c r="Z1527" s="13"/>
    </row>
    <row r="1528">
      <c r="A1528" s="24" t="s">
        <v>3641</v>
      </c>
      <c r="B1528" s="24" t="s">
        <v>19</v>
      </c>
      <c r="C1528" s="13"/>
      <c r="D1528" s="13"/>
      <c r="E1528" s="13"/>
      <c r="F1528" s="13"/>
      <c r="G1528" s="13"/>
      <c r="H1528" s="13"/>
      <c r="I1528" s="13"/>
      <c r="J1528" s="13"/>
      <c r="K1528" s="13"/>
      <c r="L1528" s="13"/>
      <c r="M1528" s="13"/>
      <c r="N1528" s="13"/>
      <c r="O1528" s="13"/>
      <c r="P1528" s="13"/>
      <c r="Q1528" s="13"/>
      <c r="R1528" s="13"/>
      <c r="S1528" s="13"/>
      <c r="T1528" s="13"/>
      <c r="U1528" s="13"/>
      <c r="V1528" s="13"/>
      <c r="W1528" s="13"/>
      <c r="X1528" s="13"/>
      <c r="Y1528" s="13"/>
      <c r="Z1528" s="13"/>
    </row>
    <row r="1529">
      <c r="A1529" s="24" t="s">
        <v>3644</v>
      </c>
      <c r="B1529" s="24" t="s">
        <v>19</v>
      </c>
      <c r="C1529" s="13"/>
      <c r="D1529" s="13"/>
      <c r="E1529" s="13"/>
      <c r="F1529" s="13"/>
      <c r="G1529" s="13"/>
      <c r="H1529" s="13"/>
      <c r="I1529" s="13"/>
      <c r="J1529" s="13"/>
      <c r="K1529" s="13"/>
      <c r="L1529" s="13"/>
      <c r="M1529" s="13"/>
      <c r="N1529" s="13"/>
      <c r="O1529" s="13"/>
      <c r="P1529" s="13"/>
      <c r="Q1529" s="13"/>
      <c r="R1529" s="13"/>
      <c r="S1529" s="13"/>
      <c r="T1529" s="13"/>
      <c r="U1529" s="13"/>
      <c r="V1529" s="13"/>
      <c r="W1529" s="13"/>
      <c r="X1529" s="13"/>
      <c r="Y1529" s="13"/>
      <c r="Z1529" s="13"/>
    </row>
    <row r="1530">
      <c r="A1530" s="24" t="s">
        <v>3649</v>
      </c>
      <c r="B1530" s="24" t="s">
        <v>19</v>
      </c>
      <c r="C1530" s="13"/>
      <c r="D1530" s="13"/>
      <c r="E1530" s="13"/>
      <c r="F1530" s="13"/>
      <c r="G1530" s="13"/>
      <c r="H1530" s="13"/>
      <c r="I1530" s="13"/>
      <c r="J1530" s="13"/>
      <c r="K1530" s="13"/>
      <c r="L1530" s="13"/>
      <c r="M1530" s="13"/>
      <c r="N1530" s="13"/>
      <c r="O1530" s="13"/>
      <c r="P1530" s="13"/>
      <c r="Q1530" s="13"/>
      <c r="R1530" s="13"/>
      <c r="S1530" s="13"/>
      <c r="T1530" s="13"/>
      <c r="U1530" s="13"/>
      <c r="V1530" s="13"/>
      <c r="W1530" s="13"/>
      <c r="X1530" s="13"/>
      <c r="Y1530" s="13"/>
      <c r="Z1530" s="13"/>
    </row>
    <row r="1531">
      <c r="A1531" s="24" t="s">
        <v>3653</v>
      </c>
      <c r="B1531" s="24" t="s">
        <v>19</v>
      </c>
      <c r="C1531" s="13"/>
      <c r="D1531" s="13"/>
      <c r="E1531" s="13"/>
      <c r="F1531" s="13"/>
      <c r="G1531" s="13"/>
      <c r="H1531" s="13"/>
      <c r="I1531" s="13"/>
      <c r="J1531" s="13"/>
      <c r="K1531" s="13"/>
      <c r="L1531" s="13"/>
      <c r="M1531" s="13"/>
      <c r="N1531" s="13"/>
      <c r="O1531" s="13"/>
      <c r="P1531" s="13"/>
      <c r="Q1531" s="13"/>
      <c r="R1531" s="13"/>
      <c r="S1531" s="13"/>
      <c r="T1531" s="13"/>
      <c r="U1531" s="13"/>
      <c r="V1531" s="13"/>
      <c r="W1531" s="13"/>
      <c r="X1531" s="13"/>
      <c r="Y1531" s="13"/>
      <c r="Z1531" s="13"/>
    </row>
    <row r="1532">
      <c r="A1532" s="24" t="s">
        <v>3657</v>
      </c>
      <c r="B1532" s="24" t="s">
        <v>19</v>
      </c>
      <c r="C1532" s="13"/>
      <c r="D1532" s="13"/>
      <c r="E1532" s="13"/>
      <c r="F1532" s="13"/>
      <c r="G1532" s="13"/>
      <c r="H1532" s="13"/>
      <c r="I1532" s="13"/>
      <c r="J1532" s="13"/>
      <c r="K1532" s="13"/>
      <c r="L1532" s="13"/>
      <c r="M1532" s="13"/>
      <c r="N1532" s="13"/>
      <c r="O1532" s="13"/>
      <c r="P1532" s="13"/>
      <c r="Q1532" s="13"/>
      <c r="R1532" s="13"/>
      <c r="S1532" s="13"/>
      <c r="T1532" s="13"/>
      <c r="U1532" s="13"/>
      <c r="V1532" s="13"/>
      <c r="W1532" s="13"/>
      <c r="X1532" s="13"/>
      <c r="Y1532" s="13"/>
      <c r="Z1532" s="13"/>
    </row>
    <row r="1533">
      <c r="A1533" s="24" t="s">
        <v>3661</v>
      </c>
      <c r="B1533" s="24" t="s">
        <v>19</v>
      </c>
      <c r="C1533" s="13"/>
      <c r="D1533" s="13"/>
      <c r="E1533" s="13"/>
      <c r="F1533" s="13"/>
      <c r="G1533" s="13"/>
      <c r="H1533" s="13"/>
      <c r="I1533" s="13"/>
      <c r="J1533" s="13"/>
      <c r="K1533" s="13"/>
      <c r="L1533" s="13"/>
      <c r="M1533" s="13"/>
      <c r="N1533" s="13"/>
      <c r="O1533" s="13"/>
      <c r="P1533" s="13"/>
      <c r="Q1533" s="13"/>
      <c r="R1533" s="13"/>
      <c r="S1533" s="13"/>
      <c r="T1533" s="13"/>
      <c r="U1533" s="13"/>
      <c r="V1533" s="13"/>
      <c r="W1533" s="13"/>
      <c r="X1533" s="13"/>
      <c r="Y1533" s="13"/>
      <c r="Z1533" s="13"/>
    </row>
    <row r="1534">
      <c r="A1534" s="24" t="s">
        <v>3665</v>
      </c>
      <c r="B1534" s="24" t="s">
        <v>19</v>
      </c>
      <c r="C1534" s="13"/>
      <c r="D1534" s="13"/>
      <c r="E1534" s="13"/>
      <c r="F1534" s="13"/>
      <c r="G1534" s="13"/>
      <c r="H1534" s="13"/>
      <c r="I1534" s="13"/>
      <c r="J1534" s="13"/>
      <c r="K1534" s="13"/>
      <c r="L1534" s="13"/>
      <c r="M1534" s="13"/>
      <c r="N1534" s="13"/>
      <c r="O1534" s="13"/>
      <c r="P1534" s="13"/>
      <c r="Q1534" s="13"/>
      <c r="R1534" s="13"/>
      <c r="S1534" s="13"/>
      <c r="T1534" s="13"/>
      <c r="U1534" s="13"/>
      <c r="V1534" s="13"/>
      <c r="W1534" s="13"/>
      <c r="X1534" s="13"/>
      <c r="Y1534" s="13"/>
      <c r="Z1534" s="13"/>
    </row>
    <row r="1535">
      <c r="A1535" s="24" t="s">
        <v>3670</v>
      </c>
      <c r="B1535" s="24" t="s">
        <v>19</v>
      </c>
      <c r="C1535" s="13"/>
      <c r="D1535" s="13"/>
      <c r="E1535" s="13"/>
      <c r="F1535" s="13"/>
      <c r="G1535" s="13"/>
      <c r="H1535" s="13"/>
      <c r="I1535" s="13"/>
      <c r="J1535" s="13"/>
      <c r="K1535" s="13"/>
      <c r="L1535" s="13"/>
      <c r="M1535" s="13"/>
      <c r="N1535" s="13"/>
      <c r="O1535" s="13"/>
      <c r="P1535" s="13"/>
      <c r="Q1535" s="13"/>
      <c r="R1535" s="13"/>
      <c r="S1535" s="13"/>
      <c r="T1535" s="13"/>
      <c r="U1535" s="13"/>
      <c r="V1535" s="13"/>
      <c r="W1535" s="13"/>
      <c r="X1535" s="13"/>
      <c r="Y1535" s="13"/>
      <c r="Z1535" s="13"/>
    </row>
    <row r="1536">
      <c r="A1536" s="24" t="s">
        <v>3674</v>
      </c>
      <c r="B1536" s="24" t="s">
        <v>19</v>
      </c>
      <c r="C1536" s="13"/>
      <c r="D1536" s="13"/>
      <c r="E1536" s="13"/>
      <c r="F1536" s="13"/>
      <c r="G1536" s="13"/>
      <c r="H1536" s="13"/>
      <c r="I1536" s="13"/>
      <c r="J1536" s="13"/>
      <c r="K1536" s="13"/>
      <c r="L1536" s="13"/>
      <c r="M1536" s="13"/>
      <c r="N1536" s="13"/>
      <c r="O1536" s="13"/>
      <c r="P1536" s="13"/>
      <c r="Q1536" s="13"/>
      <c r="R1536" s="13"/>
      <c r="S1536" s="13"/>
      <c r="T1536" s="13"/>
      <c r="U1536" s="13"/>
      <c r="V1536" s="13"/>
      <c r="W1536" s="13"/>
      <c r="X1536" s="13"/>
      <c r="Y1536" s="13"/>
      <c r="Z1536" s="13"/>
    </row>
    <row r="1537">
      <c r="A1537" s="24" t="s">
        <v>3678</v>
      </c>
      <c r="B1537" s="24" t="s">
        <v>19</v>
      </c>
      <c r="C1537" s="13"/>
      <c r="D1537" s="13"/>
      <c r="E1537" s="13"/>
      <c r="F1537" s="13"/>
      <c r="G1537" s="13"/>
      <c r="H1537" s="13"/>
      <c r="I1537" s="13"/>
      <c r="J1537" s="13"/>
      <c r="K1537" s="13"/>
      <c r="L1537" s="13"/>
      <c r="M1537" s="13"/>
      <c r="N1537" s="13"/>
      <c r="O1537" s="13"/>
      <c r="P1537" s="13"/>
      <c r="Q1537" s="13"/>
      <c r="R1537" s="13"/>
      <c r="S1537" s="13"/>
      <c r="T1537" s="13"/>
      <c r="U1537" s="13"/>
      <c r="V1537" s="13"/>
      <c r="W1537" s="13"/>
      <c r="X1537" s="13"/>
      <c r="Y1537" s="13"/>
      <c r="Z1537" s="13"/>
    </row>
    <row r="1538">
      <c r="A1538" s="24" t="s">
        <v>3681</v>
      </c>
      <c r="B1538" s="24" t="s">
        <v>19</v>
      </c>
      <c r="C1538" s="13"/>
      <c r="D1538" s="13"/>
      <c r="E1538" s="13"/>
      <c r="F1538" s="13"/>
      <c r="G1538" s="13"/>
      <c r="H1538" s="13"/>
      <c r="I1538" s="13"/>
      <c r="J1538" s="13"/>
      <c r="K1538" s="13"/>
      <c r="L1538" s="13"/>
      <c r="M1538" s="13"/>
      <c r="N1538" s="13"/>
      <c r="O1538" s="13"/>
      <c r="P1538" s="13"/>
      <c r="Q1538" s="13"/>
      <c r="R1538" s="13"/>
      <c r="S1538" s="13"/>
      <c r="T1538" s="13"/>
      <c r="U1538" s="13"/>
      <c r="V1538" s="13"/>
      <c r="W1538" s="13"/>
      <c r="X1538" s="13"/>
      <c r="Y1538" s="13"/>
      <c r="Z1538" s="13"/>
    </row>
    <row r="1539">
      <c r="A1539" s="24" t="s">
        <v>3685</v>
      </c>
      <c r="B1539" s="24" t="s">
        <v>19</v>
      </c>
      <c r="C1539" s="13"/>
      <c r="D1539" s="13"/>
      <c r="E1539" s="13"/>
      <c r="F1539" s="13"/>
      <c r="G1539" s="13"/>
      <c r="H1539" s="13"/>
      <c r="I1539" s="13"/>
      <c r="J1539" s="13"/>
      <c r="K1539" s="13"/>
      <c r="L1539" s="13"/>
      <c r="M1539" s="13"/>
      <c r="N1539" s="13"/>
      <c r="O1539" s="13"/>
      <c r="P1539" s="13"/>
      <c r="Q1539" s="13"/>
      <c r="R1539" s="13"/>
      <c r="S1539" s="13"/>
      <c r="T1539" s="13"/>
      <c r="U1539" s="13"/>
      <c r="V1539" s="13"/>
      <c r="W1539" s="13"/>
      <c r="X1539" s="13"/>
      <c r="Y1539" s="13"/>
      <c r="Z1539" s="13"/>
    </row>
    <row r="1540">
      <c r="A1540" s="24" t="s">
        <v>3689</v>
      </c>
      <c r="B1540" s="24" t="s">
        <v>19</v>
      </c>
      <c r="C1540" s="13"/>
      <c r="D1540" s="13"/>
      <c r="E1540" s="13"/>
      <c r="F1540" s="13"/>
      <c r="G1540" s="13"/>
      <c r="H1540" s="13"/>
      <c r="I1540" s="13"/>
      <c r="J1540" s="13"/>
      <c r="K1540" s="13"/>
      <c r="L1540" s="13"/>
      <c r="M1540" s="13"/>
      <c r="N1540" s="13"/>
      <c r="O1540" s="13"/>
      <c r="P1540" s="13"/>
      <c r="Q1540" s="13"/>
      <c r="R1540" s="13"/>
      <c r="S1540" s="13"/>
      <c r="T1540" s="13"/>
      <c r="U1540" s="13"/>
      <c r="V1540" s="13"/>
      <c r="W1540" s="13"/>
      <c r="X1540" s="13"/>
      <c r="Y1540" s="13"/>
      <c r="Z1540" s="13"/>
    </row>
    <row r="1541">
      <c r="A1541" s="24" t="s">
        <v>3693</v>
      </c>
      <c r="B1541" s="24" t="s">
        <v>19</v>
      </c>
      <c r="C1541" s="13"/>
      <c r="D1541" s="13"/>
      <c r="E1541" s="13"/>
      <c r="F1541" s="13"/>
      <c r="G1541" s="13"/>
      <c r="H1541" s="13"/>
      <c r="I1541" s="13"/>
      <c r="J1541" s="13"/>
      <c r="K1541" s="13"/>
      <c r="L1541" s="13"/>
      <c r="M1541" s="13"/>
      <c r="N1541" s="13"/>
      <c r="O1541" s="13"/>
      <c r="P1541" s="13"/>
      <c r="Q1541" s="13"/>
      <c r="R1541" s="13"/>
      <c r="S1541" s="13"/>
      <c r="T1541" s="13"/>
      <c r="U1541" s="13"/>
      <c r="V1541" s="13"/>
      <c r="W1541" s="13"/>
      <c r="X1541" s="13"/>
      <c r="Y1541" s="13"/>
      <c r="Z1541" s="13"/>
    </row>
    <row r="1542">
      <c r="A1542" s="24" t="s">
        <v>3697</v>
      </c>
      <c r="B1542" s="24" t="s">
        <v>19</v>
      </c>
      <c r="C1542" s="13"/>
      <c r="D1542" s="13"/>
      <c r="E1542" s="13"/>
      <c r="F1542" s="13"/>
      <c r="G1542" s="13"/>
      <c r="H1542" s="13"/>
      <c r="I1542" s="13"/>
      <c r="J1542" s="13"/>
      <c r="K1542" s="13"/>
      <c r="L1542" s="13"/>
      <c r="M1542" s="13"/>
      <c r="N1542" s="13"/>
      <c r="O1542" s="13"/>
      <c r="P1542" s="13"/>
      <c r="Q1542" s="13"/>
      <c r="R1542" s="13"/>
      <c r="S1542" s="13"/>
      <c r="T1542" s="13"/>
      <c r="U1542" s="13"/>
      <c r="V1542" s="13"/>
      <c r="W1542" s="13"/>
      <c r="X1542" s="13"/>
      <c r="Y1542" s="13"/>
      <c r="Z1542" s="13"/>
    </row>
    <row r="1543">
      <c r="A1543" s="24" t="s">
        <v>3701</v>
      </c>
      <c r="B1543" s="24" t="s">
        <v>19</v>
      </c>
      <c r="C1543" s="13"/>
      <c r="D1543" s="13"/>
      <c r="E1543" s="13"/>
      <c r="F1543" s="13"/>
      <c r="G1543" s="13"/>
      <c r="H1543" s="13"/>
      <c r="I1543" s="13"/>
      <c r="J1543" s="13"/>
      <c r="K1543" s="13"/>
      <c r="L1543" s="13"/>
      <c r="M1543" s="13"/>
      <c r="N1543" s="13"/>
      <c r="O1543" s="13"/>
      <c r="P1543" s="13"/>
      <c r="Q1543" s="13"/>
      <c r="R1543" s="13"/>
      <c r="S1543" s="13"/>
      <c r="T1543" s="13"/>
      <c r="U1543" s="13"/>
      <c r="V1543" s="13"/>
      <c r="W1543" s="13"/>
      <c r="X1543" s="13"/>
      <c r="Y1543" s="13"/>
      <c r="Z1543" s="13"/>
    </row>
    <row r="1544">
      <c r="A1544" s="24" t="s">
        <v>3705</v>
      </c>
      <c r="B1544" s="24" t="s">
        <v>19</v>
      </c>
      <c r="C1544" s="13"/>
      <c r="D1544" s="13"/>
      <c r="E1544" s="13"/>
      <c r="F1544" s="13"/>
      <c r="G1544" s="13"/>
      <c r="H1544" s="13"/>
      <c r="I1544" s="13"/>
      <c r="J1544" s="13"/>
      <c r="K1544" s="13"/>
      <c r="L1544" s="13"/>
      <c r="M1544" s="13"/>
      <c r="N1544" s="13"/>
      <c r="O1544" s="13"/>
      <c r="P1544" s="13"/>
      <c r="Q1544" s="13"/>
      <c r="R1544" s="13"/>
      <c r="S1544" s="13"/>
      <c r="T1544" s="13"/>
      <c r="U1544" s="13"/>
      <c r="V1544" s="13"/>
      <c r="W1544" s="13"/>
      <c r="X1544" s="13"/>
      <c r="Y1544" s="13"/>
      <c r="Z1544" s="13"/>
    </row>
    <row r="1545">
      <c r="A1545" s="24" t="s">
        <v>3709</v>
      </c>
      <c r="B1545" s="24" t="s">
        <v>19</v>
      </c>
      <c r="C1545" s="13"/>
      <c r="D1545" s="13"/>
      <c r="E1545" s="13"/>
      <c r="F1545" s="13"/>
      <c r="G1545" s="13"/>
      <c r="H1545" s="13"/>
      <c r="I1545" s="13"/>
      <c r="J1545" s="13"/>
      <c r="K1545" s="13"/>
      <c r="L1545" s="13"/>
      <c r="M1545" s="13"/>
      <c r="N1545" s="13"/>
      <c r="O1545" s="13"/>
      <c r="P1545" s="13"/>
      <c r="Q1545" s="13"/>
      <c r="R1545" s="13"/>
      <c r="S1545" s="13"/>
      <c r="T1545" s="13"/>
      <c r="U1545" s="13"/>
      <c r="V1545" s="13"/>
      <c r="W1545" s="13"/>
      <c r="X1545" s="13"/>
      <c r="Y1545" s="13"/>
      <c r="Z1545" s="13"/>
    </row>
    <row r="1546">
      <c r="A1546" s="24" t="s">
        <v>3712</v>
      </c>
      <c r="B1546" s="24" t="s">
        <v>19</v>
      </c>
      <c r="C1546" s="13"/>
      <c r="D1546" s="13"/>
      <c r="E1546" s="13"/>
      <c r="F1546" s="13"/>
      <c r="G1546" s="13"/>
      <c r="H1546" s="13"/>
      <c r="I1546" s="13"/>
      <c r="J1546" s="13"/>
      <c r="K1546" s="13"/>
      <c r="L1546" s="13"/>
      <c r="M1546" s="13"/>
      <c r="N1546" s="13"/>
      <c r="O1546" s="13"/>
      <c r="P1546" s="13"/>
      <c r="Q1546" s="13"/>
      <c r="R1546" s="13"/>
      <c r="S1546" s="13"/>
      <c r="T1546" s="13"/>
      <c r="U1546" s="13"/>
      <c r="V1546" s="13"/>
      <c r="W1546" s="13"/>
      <c r="X1546" s="13"/>
      <c r="Y1546" s="13"/>
      <c r="Z1546" s="13"/>
    </row>
    <row r="1547">
      <c r="A1547" s="24" t="s">
        <v>3715</v>
      </c>
      <c r="B1547" s="24" t="s">
        <v>19</v>
      </c>
      <c r="C1547" s="13"/>
      <c r="D1547" s="13"/>
      <c r="E1547" s="13"/>
      <c r="F1547" s="13"/>
      <c r="G1547" s="13"/>
      <c r="H1547" s="13"/>
      <c r="I1547" s="13"/>
      <c r="J1547" s="13"/>
      <c r="K1547" s="13"/>
      <c r="L1547" s="13"/>
      <c r="M1547" s="13"/>
      <c r="N1547" s="13"/>
      <c r="O1547" s="13"/>
      <c r="P1547" s="13"/>
      <c r="Q1547" s="13"/>
      <c r="R1547" s="13"/>
      <c r="S1547" s="13"/>
      <c r="T1547" s="13"/>
      <c r="U1547" s="13"/>
      <c r="V1547" s="13"/>
      <c r="W1547" s="13"/>
      <c r="X1547" s="13"/>
      <c r="Y1547" s="13"/>
      <c r="Z1547" s="13"/>
    </row>
    <row r="1548">
      <c r="A1548" s="24" t="s">
        <v>3720</v>
      </c>
      <c r="B1548" s="24" t="s">
        <v>19</v>
      </c>
      <c r="C1548" s="13"/>
      <c r="D1548" s="13"/>
      <c r="E1548" s="13"/>
      <c r="F1548" s="13"/>
      <c r="G1548" s="13"/>
      <c r="H1548" s="13"/>
      <c r="I1548" s="13"/>
      <c r="J1548" s="13"/>
      <c r="K1548" s="13"/>
      <c r="L1548" s="13"/>
      <c r="M1548" s="13"/>
      <c r="N1548" s="13"/>
      <c r="O1548" s="13"/>
      <c r="P1548" s="13"/>
      <c r="Q1548" s="13"/>
      <c r="R1548" s="13"/>
      <c r="S1548" s="13"/>
      <c r="T1548" s="13"/>
      <c r="U1548" s="13"/>
      <c r="V1548" s="13"/>
      <c r="W1548" s="13"/>
      <c r="X1548" s="13"/>
      <c r="Y1548" s="13"/>
      <c r="Z1548" s="13"/>
    </row>
    <row r="1549">
      <c r="A1549" s="24" t="s">
        <v>3724</v>
      </c>
      <c r="B1549" s="24" t="s">
        <v>19</v>
      </c>
      <c r="C1549" s="13"/>
      <c r="D1549" s="13"/>
      <c r="E1549" s="13"/>
      <c r="F1549" s="13"/>
      <c r="G1549" s="13"/>
      <c r="H1549" s="13"/>
      <c r="I1549" s="13"/>
      <c r="J1549" s="13"/>
      <c r="K1549" s="13"/>
      <c r="L1549" s="13"/>
      <c r="M1549" s="13"/>
      <c r="N1549" s="13"/>
      <c r="O1549" s="13"/>
      <c r="P1549" s="13"/>
      <c r="Q1549" s="13"/>
      <c r="R1549" s="13"/>
      <c r="S1549" s="13"/>
      <c r="T1549" s="13"/>
      <c r="U1549" s="13"/>
      <c r="V1549" s="13"/>
      <c r="W1549" s="13"/>
      <c r="X1549" s="13"/>
      <c r="Y1549" s="13"/>
      <c r="Z1549" s="13"/>
    </row>
    <row r="1550">
      <c r="A1550" s="24" t="s">
        <v>3729</v>
      </c>
      <c r="B1550" s="24" t="s">
        <v>19</v>
      </c>
      <c r="C1550" s="13"/>
      <c r="D1550" s="13"/>
      <c r="E1550" s="13"/>
      <c r="F1550" s="13"/>
      <c r="G1550" s="13"/>
      <c r="H1550" s="13"/>
      <c r="I1550" s="13"/>
      <c r="J1550" s="13"/>
      <c r="K1550" s="13"/>
      <c r="L1550" s="13"/>
      <c r="M1550" s="13"/>
      <c r="N1550" s="13"/>
      <c r="O1550" s="13"/>
      <c r="P1550" s="13"/>
      <c r="Q1550" s="13"/>
      <c r="R1550" s="13"/>
      <c r="S1550" s="13"/>
      <c r="T1550" s="13"/>
      <c r="U1550" s="13"/>
      <c r="V1550" s="13"/>
      <c r="W1550" s="13"/>
      <c r="X1550" s="13"/>
      <c r="Y1550" s="13"/>
      <c r="Z1550" s="13"/>
    </row>
    <row r="1551">
      <c r="A1551" s="24" t="s">
        <v>3732</v>
      </c>
      <c r="B1551" s="24" t="s">
        <v>19</v>
      </c>
      <c r="C1551" s="13"/>
      <c r="D1551" s="13"/>
      <c r="E1551" s="13"/>
      <c r="F1551" s="13"/>
      <c r="G1551" s="13"/>
      <c r="H1551" s="13"/>
      <c r="I1551" s="13"/>
      <c r="J1551" s="13"/>
      <c r="K1551" s="13"/>
      <c r="L1551" s="13"/>
      <c r="M1551" s="13"/>
      <c r="N1551" s="13"/>
      <c r="O1551" s="13"/>
      <c r="P1551" s="13"/>
      <c r="Q1551" s="13"/>
      <c r="R1551" s="13"/>
      <c r="S1551" s="13"/>
      <c r="T1551" s="13"/>
      <c r="U1551" s="13"/>
      <c r="V1551" s="13"/>
      <c r="W1551" s="13"/>
      <c r="X1551" s="13"/>
      <c r="Y1551" s="13"/>
      <c r="Z1551" s="13"/>
    </row>
    <row r="1552">
      <c r="A1552" s="24" t="s">
        <v>3737</v>
      </c>
      <c r="B1552" s="24" t="s">
        <v>19</v>
      </c>
      <c r="C1552" s="13"/>
      <c r="D1552" s="13"/>
      <c r="E1552" s="13"/>
      <c r="F1552" s="13"/>
      <c r="G1552" s="13"/>
      <c r="H1552" s="13"/>
      <c r="I1552" s="13"/>
      <c r="J1552" s="13"/>
      <c r="K1552" s="13"/>
      <c r="L1552" s="13"/>
      <c r="M1552" s="13"/>
      <c r="N1552" s="13"/>
      <c r="O1552" s="13"/>
      <c r="P1552" s="13"/>
      <c r="Q1552" s="13"/>
      <c r="R1552" s="13"/>
      <c r="S1552" s="13"/>
      <c r="T1552" s="13"/>
      <c r="U1552" s="13"/>
      <c r="V1552" s="13"/>
      <c r="W1552" s="13"/>
      <c r="X1552" s="13"/>
      <c r="Y1552" s="13"/>
      <c r="Z1552" s="13"/>
    </row>
    <row r="1553">
      <c r="A1553" s="24" t="s">
        <v>3741</v>
      </c>
      <c r="B1553" s="24" t="s">
        <v>19</v>
      </c>
      <c r="C1553" s="13"/>
      <c r="D1553" s="13"/>
      <c r="E1553" s="13"/>
      <c r="F1553" s="13"/>
      <c r="G1553" s="13"/>
      <c r="H1553" s="13"/>
      <c r="I1553" s="13"/>
      <c r="J1553" s="13"/>
      <c r="K1553" s="13"/>
      <c r="L1553" s="13"/>
      <c r="M1553" s="13"/>
      <c r="N1553" s="13"/>
      <c r="O1553" s="13"/>
      <c r="P1553" s="13"/>
      <c r="Q1553" s="13"/>
      <c r="R1553" s="13"/>
      <c r="S1553" s="13"/>
      <c r="T1553" s="13"/>
      <c r="U1553" s="13"/>
      <c r="V1553" s="13"/>
      <c r="W1553" s="13"/>
      <c r="X1553" s="13"/>
      <c r="Y1553" s="13"/>
      <c r="Z1553" s="13"/>
    </row>
    <row r="1554">
      <c r="A1554" s="24" t="s">
        <v>3745</v>
      </c>
      <c r="B1554" s="24" t="s">
        <v>19</v>
      </c>
      <c r="C1554" s="13"/>
      <c r="D1554" s="13"/>
      <c r="E1554" s="13"/>
      <c r="F1554" s="13"/>
      <c r="G1554" s="13"/>
      <c r="H1554" s="13"/>
      <c r="I1554" s="13"/>
      <c r="J1554" s="13"/>
      <c r="K1554" s="13"/>
      <c r="L1554" s="13"/>
      <c r="M1554" s="13"/>
      <c r="N1554" s="13"/>
      <c r="O1554" s="13"/>
      <c r="P1554" s="13"/>
      <c r="Q1554" s="13"/>
      <c r="R1554" s="13"/>
      <c r="S1554" s="13"/>
      <c r="T1554" s="13"/>
      <c r="U1554" s="13"/>
      <c r="V1554" s="13"/>
      <c r="W1554" s="13"/>
      <c r="X1554" s="13"/>
      <c r="Y1554" s="13"/>
      <c r="Z1554" s="13"/>
    </row>
    <row r="1555">
      <c r="A1555" s="24" t="s">
        <v>3748</v>
      </c>
      <c r="B1555" s="24" t="s">
        <v>19</v>
      </c>
      <c r="C1555" s="13"/>
      <c r="D1555" s="13"/>
      <c r="E1555" s="13"/>
      <c r="F1555" s="13"/>
      <c r="G1555" s="13"/>
      <c r="H1555" s="13"/>
      <c r="I1555" s="13"/>
      <c r="J1555" s="13"/>
      <c r="K1555" s="13"/>
      <c r="L1555" s="13"/>
      <c r="M1555" s="13"/>
      <c r="N1555" s="13"/>
      <c r="O1555" s="13"/>
      <c r="P1555" s="13"/>
      <c r="Q1555" s="13"/>
      <c r="R1555" s="13"/>
      <c r="S1555" s="13"/>
      <c r="T1555" s="13"/>
      <c r="U1555" s="13"/>
      <c r="V1555" s="13"/>
      <c r="W1555" s="13"/>
      <c r="X1555" s="13"/>
      <c r="Y1555" s="13"/>
      <c r="Z1555" s="13"/>
    </row>
    <row r="1556">
      <c r="A1556" s="24" t="s">
        <v>3752</v>
      </c>
      <c r="B1556" s="24" t="s">
        <v>19</v>
      </c>
      <c r="C1556" s="13"/>
      <c r="D1556" s="13"/>
      <c r="E1556" s="13"/>
      <c r="F1556" s="13"/>
      <c r="G1556" s="13"/>
      <c r="H1556" s="13"/>
      <c r="I1556" s="13"/>
      <c r="J1556" s="13"/>
      <c r="K1556" s="13"/>
      <c r="L1556" s="13"/>
      <c r="M1556" s="13"/>
      <c r="N1556" s="13"/>
      <c r="O1556" s="13"/>
      <c r="P1556" s="13"/>
      <c r="Q1556" s="13"/>
      <c r="R1556" s="13"/>
      <c r="S1556" s="13"/>
      <c r="T1556" s="13"/>
      <c r="U1556" s="13"/>
      <c r="V1556" s="13"/>
      <c r="W1556" s="13"/>
      <c r="X1556" s="13"/>
      <c r="Y1556" s="13"/>
      <c r="Z1556" s="13"/>
    </row>
    <row r="1557">
      <c r="A1557" s="24" t="s">
        <v>3756</v>
      </c>
      <c r="B1557" s="24" t="s">
        <v>19</v>
      </c>
      <c r="C1557" s="13"/>
      <c r="D1557" s="13"/>
      <c r="E1557" s="13"/>
      <c r="F1557" s="13"/>
      <c r="G1557" s="13"/>
      <c r="H1557" s="13"/>
      <c r="I1557" s="13"/>
      <c r="J1557" s="13"/>
      <c r="K1557" s="13"/>
      <c r="L1557" s="13"/>
      <c r="M1557" s="13"/>
      <c r="N1557" s="13"/>
      <c r="O1557" s="13"/>
      <c r="P1557" s="13"/>
      <c r="Q1557" s="13"/>
      <c r="R1557" s="13"/>
      <c r="S1557" s="13"/>
      <c r="T1557" s="13"/>
      <c r="U1557" s="13"/>
      <c r="V1557" s="13"/>
      <c r="W1557" s="13"/>
      <c r="X1557" s="13"/>
      <c r="Y1557" s="13"/>
      <c r="Z1557" s="13"/>
    </row>
    <row r="1558">
      <c r="A1558" s="24" t="s">
        <v>3760</v>
      </c>
      <c r="B1558" s="24" t="s">
        <v>19</v>
      </c>
      <c r="C1558" s="13"/>
      <c r="D1558" s="13"/>
      <c r="E1558" s="13"/>
      <c r="F1558" s="13"/>
      <c r="G1558" s="13"/>
      <c r="H1558" s="13"/>
      <c r="I1558" s="13"/>
      <c r="J1558" s="13"/>
      <c r="K1558" s="13"/>
      <c r="L1558" s="13"/>
      <c r="M1558" s="13"/>
      <c r="N1558" s="13"/>
      <c r="O1558" s="13"/>
      <c r="P1558" s="13"/>
      <c r="Q1558" s="13"/>
      <c r="R1558" s="13"/>
      <c r="S1558" s="13"/>
      <c r="T1558" s="13"/>
      <c r="U1558" s="13"/>
      <c r="V1558" s="13"/>
      <c r="W1558" s="13"/>
      <c r="X1558" s="13"/>
      <c r="Y1558" s="13"/>
      <c r="Z1558" s="13"/>
    </row>
    <row r="1559">
      <c r="A1559" s="24" t="s">
        <v>3764</v>
      </c>
      <c r="B1559" s="24" t="s">
        <v>19</v>
      </c>
      <c r="C1559" s="13"/>
      <c r="D1559" s="13"/>
      <c r="E1559" s="13"/>
      <c r="F1559" s="13"/>
      <c r="G1559" s="13"/>
      <c r="H1559" s="13"/>
      <c r="I1559" s="13"/>
      <c r="J1559" s="13"/>
      <c r="K1559" s="13"/>
      <c r="L1559" s="13"/>
      <c r="M1559" s="13"/>
      <c r="N1559" s="13"/>
      <c r="O1559" s="13"/>
      <c r="P1559" s="13"/>
      <c r="Q1559" s="13"/>
      <c r="R1559" s="13"/>
      <c r="S1559" s="13"/>
      <c r="T1559" s="13"/>
      <c r="U1559" s="13"/>
      <c r="V1559" s="13"/>
      <c r="W1559" s="13"/>
      <c r="X1559" s="13"/>
      <c r="Y1559" s="13"/>
      <c r="Z1559" s="13"/>
    </row>
    <row r="1560">
      <c r="A1560" s="24" t="s">
        <v>3767</v>
      </c>
      <c r="B1560" s="24" t="s">
        <v>19</v>
      </c>
      <c r="C1560" s="13"/>
      <c r="D1560" s="13"/>
      <c r="E1560" s="13"/>
      <c r="F1560" s="13"/>
      <c r="G1560" s="13"/>
      <c r="H1560" s="13"/>
      <c r="I1560" s="13"/>
      <c r="J1560" s="13"/>
      <c r="K1560" s="13"/>
      <c r="L1560" s="13"/>
      <c r="M1560" s="13"/>
      <c r="N1560" s="13"/>
      <c r="O1560" s="13"/>
      <c r="P1560" s="13"/>
      <c r="Q1560" s="13"/>
      <c r="R1560" s="13"/>
      <c r="S1560" s="13"/>
      <c r="T1560" s="13"/>
      <c r="U1560" s="13"/>
      <c r="V1560" s="13"/>
      <c r="W1560" s="13"/>
      <c r="X1560" s="13"/>
      <c r="Y1560" s="13"/>
      <c r="Z1560" s="13"/>
    </row>
    <row r="1561">
      <c r="A1561" s="24" t="s">
        <v>3770</v>
      </c>
      <c r="B1561" s="24" t="s">
        <v>19</v>
      </c>
      <c r="C1561" s="13"/>
      <c r="D1561" s="13"/>
      <c r="E1561" s="13"/>
      <c r="F1561" s="13"/>
      <c r="G1561" s="13"/>
      <c r="H1561" s="13"/>
      <c r="I1561" s="13"/>
      <c r="J1561" s="13"/>
      <c r="K1561" s="13"/>
      <c r="L1561" s="13"/>
      <c r="M1561" s="13"/>
      <c r="N1561" s="13"/>
      <c r="O1561" s="13"/>
      <c r="P1561" s="13"/>
      <c r="Q1561" s="13"/>
      <c r="R1561" s="13"/>
      <c r="S1561" s="13"/>
      <c r="T1561" s="13"/>
      <c r="U1561" s="13"/>
      <c r="V1561" s="13"/>
      <c r="W1561" s="13"/>
      <c r="X1561" s="13"/>
      <c r="Y1561" s="13"/>
      <c r="Z1561" s="13"/>
    </row>
    <row r="1562">
      <c r="A1562" s="24" t="s">
        <v>3774</v>
      </c>
      <c r="B1562" s="24" t="s">
        <v>19</v>
      </c>
      <c r="C1562" s="13"/>
      <c r="D1562" s="13"/>
      <c r="E1562" s="13"/>
      <c r="F1562" s="13"/>
      <c r="G1562" s="13"/>
      <c r="H1562" s="13"/>
      <c r="I1562" s="13"/>
      <c r="J1562" s="13"/>
      <c r="K1562" s="13"/>
      <c r="L1562" s="13"/>
      <c r="M1562" s="13"/>
      <c r="N1562" s="13"/>
      <c r="O1562" s="13"/>
      <c r="P1562" s="13"/>
      <c r="Q1562" s="13"/>
      <c r="R1562" s="13"/>
      <c r="S1562" s="13"/>
      <c r="T1562" s="13"/>
      <c r="U1562" s="13"/>
      <c r="V1562" s="13"/>
      <c r="W1562" s="13"/>
      <c r="X1562" s="13"/>
      <c r="Y1562" s="13"/>
      <c r="Z1562" s="13"/>
    </row>
    <row r="1563">
      <c r="A1563" s="24" t="s">
        <v>3778</v>
      </c>
      <c r="B1563" s="24" t="s">
        <v>19</v>
      </c>
      <c r="C1563" s="13"/>
      <c r="D1563" s="13"/>
      <c r="E1563" s="13"/>
      <c r="F1563" s="13"/>
      <c r="G1563" s="13"/>
      <c r="H1563" s="13"/>
      <c r="I1563" s="13"/>
      <c r="J1563" s="13"/>
      <c r="K1563" s="13"/>
      <c r="L1563" s="13"/>
      <c r="M1563" s="13"/>
      <c r="N1563" s="13"/>
      <c r="O1563" s="13"/>
      <c r="P1563" s="13"/>
      <c r="Q1563" s="13"/>
      <c r="R1563" s="13"/>
      <c r="S1563" s="13"/>
      <c r="T1563" s="13"/>
      <c r="U1563" s="13"/>
      <c r="V1563" s="13"/>
      <c r="W1563" s="13"/>
      <c r="X1563" s="13"/>
      <c r="Y1563" s="13"/>
      <c r="Z1563" s="13"/>
    </row>
    <row r="1564">
      <c r="A1564" s="24" t="s">
        <v>3783</v>
      </c>
      <c r="B1564" s="24" t="s">
        <v>19</v>
      </c>
      <c r="C1564" s="13"/>
      <c r="D1564" s="13"/>
      <c r="E1564" s="13"/>
      <c r="F1564" s="13"/>
      <c r="G1564" s="13"/>
      <c r="H1564" s="13"/>
      <c r="I1564" s="13"/>
      <c r="J1564" s="13"/>
      <c r="K1564" s="13"/>
      <c r="L1564" s="13"/>
      <c r="M1564" s="13"/>
      <c r="N1564" s="13"/>
      <c r="O1564" s="13"/>
      <c r="P1564" s="13"/>
      <c r="Q1564" s="13"/>
      <c r="R1564" s="13"/>
      <c r="S1564" s="13"/>
      <c r="T1564" s="13"/>
      <c r="U1564" s="13"/>
      <c r="V1564" s="13"/>
      <c r="W1564" s="13"/>
      <c r="X1564" s="13"/>
      <c r="Y1564" s="13"/>
      <c r="Z1564" s="13"/>
    </row>
    <row r="1565">
      <c r="A1565" s="24" t="s">
        <v>3788</v>
      </c>
      <c r="B1565" s="24" t="s">
        <v>19</v>
      </c>
      <c r="C1565" s="13"/>
      <c r="D1565" s="13"/>
      <c r="E1565" s="13"/>
      <c r="F1565" s="13"/>
      <c r="G1565" s="13"/>
      <c r="H1565" s="13"/>
      <c r="I1565" s="13"/>
      <c r="J1565" s="13"/>
      <c r="K1565" s="13"/>
      <c r="L1565" s="13"/>
      <c r="M1565" s="13"/>
      <c r="N1565" s="13"/>
      <c r="O1565" s="13"/>
      <c r="P1565" s="13"/>
      <c r="Q1565" s="13"/>
      <c r="R1565" s="13"/>
      <c r="S1565" s="13"/>
      <c r="T1565" s="13"/>
      <c r="U1565" s="13"/>
      <c r="V1565" s="13"/>
      <c r="W1565" s="13"/>
      <c r="X1565" s="13"/>
      <c r="Y1565" s="13"/>
      <c r="Z1565" s="13"/>
    </row>
    <row r="1566">
      <c r="A1566" s="24" t="s">
        <v>3791</v>
      </c>
      <c r="B1566" s="24" t="s">
        <v>19</v>
      </c>
      <c r="C1566" s="13"/>
      <c r="D1566" s="13"/>
      <c r="E1566" s="13"/>
      <c r="F1566" s="13"/>
      <c r="G1566" s="13"/>
      <c r="H1566" s="13"/>
      <c r="I1566" s="13"/>
      <c r="J1566" s="13"/>
      <c r="K1566" s="13"/>
      <c r="L1566" s="13"/>
      <c r="M1566" s="13"/>
      <c r="N1566" s="13"/>
      <c r="O1566" s="13"/>
      <c r="P1566" s="13"/>
      <c r="Q1566" s="13"/>
      <c r="R1566" s="13"/>
      <c r="S1566" s="13"/>
      <c r="T1566" s="13"/>
      <c r="U1566" s="13"/>
      <c r="V1566" s="13"/>
      <c r="W1566" s="13"/>
      <c r="X1566" s="13"/>
      <c r="Y1566" s="13"/>
      <c r="Z1566" s="13"/>
    </row>
    <row r="1567">
      <c r="A1567" s="24" t="s">
        <v>3795</v>
      </c>
      <c r="B1567" s="24" t="s">
        <v>19</v>
      </c>
      <c r="C1567" s="13"/>
      <c r="D1567" s="13"/>
      <c r="E1567" s="13"/>
      <c r="F1567" s="13"/>
      <c r="G1567" s="13"/>
      <c r="H1567" s="13"/>
      <c r="I1567" s="13"/>
      <c r="J1567" s="13"/>
      <c r="K1567" s="13"/>
      <c r="L1567" s="13"/>
      <c r="M1567" s="13"/>
      <c r="N1567" s="13"/>
      <c r="O1567" s="13"/>
      <c r="P1567" s="13"/>
      <c r="Q1567" s="13"/>
      <c r="R1567" s="13"/>
      <c r="S1567" s="13"/>
      <c r="T1567" s="13"/>
      <c r="U1567" s="13"/>
      <c r="V1567" s="13"/>
      <c r="W1567" s="13"/>
      <c r="X1567" s="13"/>
      <c r="Y1567" s="13"/>
      <c r="Z1567" s="13"/>
    </row>
    <row r="1568">
      <c r="A1568" s="24" t="s">
        <v>3798</v>
      </c>
      <c r="B1568" s="24" t="s">
        <v>19</v>
      </c>
      <c r="C1568" s="13"/>
      <c r="D1568" s="13"/>
      <c r="E1568" s="13"/>
      <c r="F1568" s="13"/>
      <c r="G1568" s="13"/>
      <c r="H1568" s="13"/>
      <c r="I1568" s="13"/>
      <c r="J1568" s="13"/>
      <c r="K1568" s="13"/>
      <c r="L1568" s="13"/>
      <c r="M1568" s="13"/>
      <c r="N1568" s="13"/>
      <c r="O1568" s="13"/>
      <c r="P1568" s="13"/>
      <c r="Q1568" s="13"/>
      <c r="R1568" s="13"/>
      <c r="S1568" s="13"/>
      <c r="T1568" s="13"/>
      <c r="U1568" s="13"/>
      <c r="V1568" s="13"/>
      <c r="W1568" s="13"/>
      <c r="X1568" s="13"/>
      <c r="Y1568" s="13"/>
      <c r="Z1568" s="13"/>
    </row>
    <row r="1569">
      <c r="A1569" s="24" t="s">
        <v>3801</v>
      </c>
      <c r="B1569" s="24" t="s">
        <v>19</v>
      </c>
      <c r="C1569" s="13"/>
      <c r="D1569" s="13"/>
      <c r="E1569" s="13"/>
      <c r="F1569" s="13"/>
      <c r="G1569" s="13"/>
      <c r="H1569" s="13"/>
      <c r="I1569" s="13"/>
      <c r="J1569" s="13"/>
      <c r="K1569" s="13"/>
      <c r="L1569" s="13"/>
      <c r="M1569" s="13"/>
      <c r="N1569" s="13"/>
      <c r="O1569" s="13"/>
      <c r="P1569" s="13"/>
      <c r="Q1569" s="13"/>
      <c r="R1569" s="13"/>
      <c r="S1569" s="13"/>
      <c r="T1569" s="13"/>
      <c r="U1569" s="13"/>
      <c r="V1569" s="13"/>
      <c r="W1569" s="13"/>
      <c r="X1569" s="13"/>
      <c r="Y1569" s="13"/>
      <c r="Z1569" s="13"/>
    </row>
    <row r="1570">
      <c r="A1570" s="24" t="s">
        <v>3805</v>
      </c>
      <c r="B1570" s="24" t="s">
        <v>19</v>
      </c>
      <c r="C1570" s="13"/>
      <c r="D1570" s="13"/>
      <c r="E1570" s="13"/>
      <c r="F1570" s="13"/>
      <c r="G1570" s="13"/>
      <c r="H1570" s="13"/>
      <c r="I1570" s="13"/>
      <c r="J1570" s="13"/>
      <c r="K1570" s="13"/>
      <c r="L1570" s="13"/>
      <c r="M1570" s="13"/>
      <c r="N1570" s="13"/>
      <c r="O1570" s="13"/>
      <c r="P1570" s="13"/>
      <c r="Q1570" s="13"/>
      <c r="R1570" s="13"/>
      <c r="S1570" s="13"/>
      <c r="T1570" s="13"/>
      <c r="U1570" s="13"/>
      <c r="V1570" s="13"/>
      <c r="W1570" s="13"/>
      <c r="X1570" s="13"/>
      <c r="Y1570" s="13"/>
      <c r="Z1570" s="13"/>
    </row>
    <row r="1571">
      <c r="A1571" s="24" t="s">
        <v>3808</v>
      </c>
      <c r="B1571" s="24" t="s">
        <v>19</v>
      </c>
      <c r="C1571" s="13"/>
      <c r="D1571" s="13"/>
      <c r="E1571" s="13"/>
      <c r="F1571" s="13"/>
      <c r="G1571" s="13"/>
      <c r="H1571" s="13"/>
      <c r="I1571" s="13"/>
      <c r="J1571" s="13"/>
      <c r="K1571" s="13"/>
      <c r="L1571" s="13"/>
      <c r="M1571" s="13"/>
      <c r="N1571" s="13"/>
      <c r="O1571" s="13"/>
      <c r="P1571" s="13"/>
      <c r="Q1571" s="13"/>
      <c r="R1571" s="13"/>
      <c r="S1571" s="13"/>
      <c r="T1571" s="13"/>
      <c r="U1571" s="13"/>
      <c r="V1571" s="13"/>
      <c r="W1571" s="13"/>
      <c r="X1571" s="13"/>
      <c r="Y1571" s="13"/>
      <c r="Z1571" s="13"/>
    </row>
    <row r="1572">
      <c r="A1572" s="24" t="s">
        <v>3812</v>
      </c>
      <c r="B1572" s="24" t="s">
        <v>19</v>
      </c>
      <c r="C1572" s="13"/>
      <c r="D1572" s="13"/>
      <c r="E1572" s="13"/>
      <c r="F1572" s="13"/>
      <c r="G1572" s="13"/>
      <c r="H1572" s="13"/>
      <c r="I1572" s="13"/>
      <c r="J1572" s="13"/>
      <c r="K1572" s="13"/>
      <c r="L1572" s="13"/>
      <c r="M1572" s="13"/>
      <c r="N1572" s="13"/>
      <c r="O1572" s="13"/>
      <c r="P1572" s="13"/>
      <c r="Q1572" s="13"/>
      <c r="R1572" s="13"/>
      <c r="S1572" s="13"/>
      <c r="T1572" s="13"/>
      <c r="U1572" s="13"/>
      <c r="V1572" s="13"/>
      <c r="W1572" s="13"/>
      <c r="X1572" s="13"/>
      <c r="Y1572" s="13"/>
      <c r="Z1572" s="13"/>
    </row>
    <row r="1573">
      <c r="A1573" s="24" t="s">
        <v>3815</v>
      </c>
      <c r="B1573" s="24" t="s">
        <v>19</v>
      </c>
      <c r="C1573" s="13"/>
      <c r="D1573" s="13"/>
      <c r="E1573" s="13"/>
      <c r="F1573" s="13"/>
      <c r="G1573" s="13"/>
      <c r="H1573" s="13"/>
      <c r="I1573" s="13"/>
      <c r="J1573" s="13"/>
      <c r="K1573" s="13"/>
      <c r="L1573" s="13"/>
      <c r="M1573" s="13"/>
      <c r="N1573" s="13"/>
      <c r="O1573" s="13"/>
      <c r="P1573" s="13"/>
      <c r="Q1573" s="13"/>
      <c r="R1573" s="13"/>
      <c r="S1573" s="13"/>
      <c r="T1573" s="13"/>
      <c r="U1573" s="13"/>
      <c r="V1573" s="13"/>
      <c r="W1573" s="13"/>
      <c r="X1573" s="13"/>
      <c r="Y1573" s="13"/>
      <c r="Z1573" s="13"/>
    </row>
    <row r="1574">
      <c r="A1574" s="24" t="s">
        <v>3819</v>
      </c>
      <c r="B1574" s="24" t="s">
        <v>19</v>
      </c>
      <c r="C1574" s="13"/>
      <c r="D1574" s="13"/>
      <c r="E1574" s="13"/>
      <c r="F1574" s="13"/>
      <c r="G1574" s="13"/>
      <c r="H1574" s="13"/>
      <c r="I1574" s="13"/>
      <c r="J1574" s="13"/>
      <c r="K1574" s="13"/>
      <c r="L1574" s="13"/>
      <c r="M1574" s="13"/>
      <c r="N1574" s="13"/>
      <c r="O1574" s="13"/>
      <c r="P1574" s="13"/>
      <c r="Q1574" s="13"/>
      <c r="R1574" s="13"/>
      <c r="S1574" s="13"/>
      <c r="T1574" s="13"/>
      <c r="U1574" s="13"/>
      <c r="V1574" s="13"/>
      <c r="W1574" s="13"/>
      <c r="X1574" s="13"/>
      <c r="Y1574" s="13"/>
      <c r="Z1574" s="13"/>
    </row>
    <row r="1575">
      <c r="A1575" s="24" t="s">
        <v>3823</v>
      </c>
      <c r="B1575" s="24" t="s">
        <v>19</v>
      </c>
      <c r="C1575" s="13"/>
      <c r="D1575" s="13"/>
      <c r="E1575" s="13"/>
      <c r="F1575" s="13"/>
      <c r="G1575" s="13"/>
      <c r="H1575" s="13"/>
      <c r="I1575" s="13"/>
      <c r="J1575" s="13"/>
      <c r="K1575" s="13"/>
      <c r="L1575" s="13"/>
      <c r="M1575" s="13"/>
      <c r="N1575" s="13"/>
      <c r="O1575" s="13"/>
      <c r="P1575" s="13"/>
      <c r="Q1575" s="13"/>
      <c r="R1575" s="13"/>
      <c r="S1575" s="13"/>
      <c r="T1575" s="13"/>
      <c r="U1575" s="13"/>
      <c r="V1575" s="13"/>
      <c r="W1575" s="13"/>
      <c r="X1575" s="13"/>
      <c r="Y1575" s="13"/>
      <c r="Z1575" s="13"/>
    </row>
    <row r="1576">
      <c r="A1576" s="24" t="s">
        <v>3826</v>
      </c>
      <c r="B1576" s="24" t="s">
        <v>19</v>
      </c>
      <c r="C1576" s="13"/>
      <c r="D1576" s="13"/>
      <c r="E1576" s="13"/>
      <c r="F1576" s="13"/>
      <c r="G1576" s="13"/>
      <c r="H1576" s="13"/>
      <c r="I1576" s="13"/>
      <c r="J1576" s="13"/>
      <c r="K1576" s="13"/>
      <c r="L1576" s="13"/>
      <c r="M1576" s="13"/>
      <c r="N1576" s="13"/>
      <c r="O1576" s="13"/>
      <c r="P1576" s="13"/>
      <c r="Q1576" s="13"/>
      <c r="R1576" s="13"/>
      <c r="S1576" s="13"/>
      <c r="T1576" s="13"/>
      <c r="U1576" s="13"/>
      <c r="V1576" s="13"/>
      <c r="W1576" s="13"/>
      <c r="X1576" s="13"/>
      <c r="Y1576" s="13"/>
      <c r="Z1576" s="13"/>
    </row>
    <row r="1577">
      <c r="A1577" s="24" t="s">
        <v>3829</v>
      </c>
      <c r="B1577" s="24" t="s">
        <v>19</v>
      </c>
      <c r="C1577" s="13"/>
      <c r="D1577" s="13"/>
      <c r="E1577" s="13"/>
      <c r="F1577" s="13"/>
      <c r="G1577" s="13"/>
      <c r="H1577" s="13"/>
      <c r="I1577" s="13"/>
      <c r="J1577" s="13"/>
      <c r="K1577" s="13"/>
      <c r="L1577" s="13"/>
      <c r="M1577" s="13"/>
      <c r="N1577" s="13"/>
      <c r="O1577" s="13"/>
      <c r="P1577" s="13"/>
      <c r="Q1577" s="13"/>
      <c r="R1577" s="13"/>
      <c r="S1577" s="13"/>
      <c r="T1577" s="13"/>
      <c r="U1577" s="13"/>
      <c r="V1577" s="13"/>
      <c r="W1577" s="13"/>
      <c r="X1577" s="13"/>
      <c r="Y1577" s="13"/>
      <c r="Z1577" s="13"/>
    </row>
    <row r="1578">
      <c r="A1578" s="24" t="s">
        <v>3833</v>
      </c>
      <c r="B1578" s="24" t="s">
        <v>19</v>
      </c>
      <c r="C1578" s="13"/>
      <c r="D1578" s="13"/>
      <c r="E1578" s="13"/>
      <c r="F1578" s="13"/>
      <c r="G1578" s="13"/>
      <c r="H1578" s="13"/>
      <c r="I1578" s="13"/>
      <c r="J1578" s="13"/>
      <c r="K1578" s="13"/>
      <c r="L1578" s="13"/>
      <c r="M1578" s="13"/>
      <c r="N1578" s="13"/>
      <c r="O1578" s="13"/>
      <c r="P1578" s="13"/>
      <c r="Q1578" s="13"/>
      <c r="R1578" s="13"/>
      <c r="S1578" s="13"/>
      <c r="T1578" s="13"/>
      <c r="U1578" s="13"/>
      <c r="V1578" s="13"/>
      <c r="W1578" s="13"/>
      <c r="X1578" s="13"/>
      <c r="Y1578" s="13"/>
      <c r="Z1578" s="13"/>
    </row>
    <row r="1579">
      <c r="A1579" s="24" t="s">
        <v>3838</v>
      </c>
      <c r="B1579" s="24" t="s">
        <v>19</v>
      </c>
      <c r="C1579" s="13"/>
      <c r="D1579" s="13"/>
      <c r="E1579" s="13"/>
      <c r="F1579" s="13"/>
      <c r="G1579" s="13"/>
      <c r="H1579" s="13"/>
      <c r="I1579" s="13"/>
      <c r="J1579" s="13"/>
      <c r="K1579" s="13"/>
      <c r="L1579" s="13"/>
      <c r="M1579" s="13"/>
      <c r="N1579" s="13"/>
      <c r="O1579" s="13"/>
      <c r="P1579" s="13"/>
      <c r="Q1579" s="13"/>
      <c r="R1579" s="13"/>
      <c r="S1579" s="13"/>
      <c r="T1579" s="13"/>
      <c r="U1579" s="13"/>
      <c r="V1579" s="13"/>
      <c r="W1579" s="13"/>
      <c r="X1579" s="13"/>
      <c r="Y1579" s="13"/>
      <c r="Z1579" s="13"/>
    </row>
    <row r="1580">
      <c r="A1580" s="24" t="s">
        <v>3841</v>
      </c>
      <c r="B1580" s="24" t="s">
        <v>19</v>
      </c>
      <c r="C1580" s="13"/>
      <c r="D1580" s="13"/>
      <c r="E1580" s="13"/>
      <c r="F1580" s="13"/>
      <c r="G1580" s="13"/>
      <c r="H1580" s="13"/>
      <c r="I1580" s="13"/>
      <c r="J1580" s="13"/>
      <c r="K1580" s="13"/>
      <c r="L1580" s="13"/>
      <c r="M1580" s="13"/>
      <c r="N1580" s="13"/>
      <c r="O1580" s="13"/>
      <c r="P1580" s="13"/>
      <c r="Q1580" s="13"/>
      <c r="R1580" s="13"/>
      <c r="S1580" s="13"/>
      <c r="T1580" s="13"/>
      <c r="U1580" s="13"/>
      <c r="V1580" s="13"/>
      <c r="W1580" s="13"/>
      <c r="X1580" s="13"/>
      <c r="Y1580" s="13"/>
      <c r="Z1580" s="13"/>
    </row>
    <row r="1581">
      <c r="A1581" s="24" t="s">
        <v>3845</v>
      </c>
      <c r="B1581" s="24" t="s">
        <v>19</v>
      </c>
      <c r="C1581" s="13"/>
      <c r="D1581" s="13"/>
      <c r="E1581" s="13"/>
      <c r="F1581" s="13"/>
      <c r="G1581" s="13"/>
      <c r="H1581" s="13"/>
      <c r="I1581" s="13"/>
      <c r="J1581" s="13"/>
      <c r="K1581" s="13"/>
      <c r="L1581" s="13"/>
      <c r="M1581" s="13"/>
      <c r="N1581" s="13"/>
      <c r="O1581" s="13"/>
      <c r="P1581" s="13"/>
      <c r="Q1581" s="13"/>
      <c r="R1581" s="13"/>
      <c r="S1581" s="13"/>
      <c r="T1581" s="13"/>
      <c r="U1581" s="13"/>
      <c r="V1581" s="13"/>
      <c r="W1581" s="13"/>
      <c r="X1581" s="13"/>
      <c r="Y1581" s="13"/>
      <c r="Z1581" s="13"/>
    </row>
    <row r="1582">
      <c r="A1582" s="24" t="s">
        <v>3849</v>
      </c>
      <c r="B1582" s="24" t="s">
        <v>19</v>
      </c>
      <c r="C1582" s="13"/>
      <c r="D1582" s="13"/>
      <c r="E1582" s="13"/>
      <c r="F1582" s="13"/>
      <c r="G1582" s="13"/>
      <c r="H1582" s="13"/>
      <c r="I1582" s="13"/>
      <c r="J1582" s="13"/>
      <c r="K1582" s="13"/>
      <c r="L1582" s="13"/>
      <c r="M1582" s="13"/>
      <c r="N1582" s="13"/>
      <c r="O1582" s="13"/>
      <c r="P1582" s="13"/>
      <c r="Q1582" s="13"/>
      <c r="R1582" s="13"/>
      <c r="S1582" s="13"/>
      <c r="T1582" s="13"/>
      <c r="U1582" s="13"/>
      <c r="V1582" s="13"/>
      <c r="W1582" s="13"/>
      <c r="X1582" s="13"/>
      <c r="Y1582" s="13"/>
      <c r="Z1582" s="13"/>
    </row>
    <row r="1583">
      <c r="A1583" s="24" t="s">
        <v>3852</v>
      </c>
      <c r="B1583" s="24" t="s">
        <v>19</v>
      </c>
      <c r="C1583" s="13"/>
      <c r="D1583" s="13"/>
      <c r="E1583" s="13"/>
      <c r="F1583" s="13"/>
      <c r="G1583" s="13"/>
      <c r="H1583" s="13"/>
      <c r="I1583" s="13"/>
      <c r="J1583" s="13"/>
      <c r="K1583" s="13"/>
      <c r="L1583" s="13"/>
      <c r="M1583" s="13"/>
      <c r="N1583" s="13"/>
      <c r="O1583" s="13"/>
      <c r="P1583" s="13"/>
      <c r="Q1583" s="13"/>
      <c r="R1583" s="13"/>
      <c r="S1583" s="13"/>
      <c r="T1583" s="13"/>
      <c r="U1583" s="13"/>
      <c r="V1583" s="13"/>
      <c r="W1583" s="13"/>
      <c r="X1583" s="13"/>
      <c r="Y1583" s="13"/>
      <c r="Z1583" s="13"/>
    </row>
    <row r="1584">
      <c r="A1584" s="24" t="s">
        <v>3857</v>
      </c>
      <c r="B1584" s="24" t="s">
        <v>19</v>
      </c>
      <c r="C1584" s="13"/>
      <c r="D1584" s="13"/>
      <c r="E1584" s="13"/>
      <c r="F1584" s="13"/>
      <c r="G1584" s="13"/>
      <c r="H1584" s="13"/>
      <c r="I1584" s="13"/>
      <c r="J1584" s="13"/>
      <c r="K1584" s="13"/>
      <c r="L1584" s="13"/>
      <c r="M1584" s="13"/>
      <c r="N1584" s="13"/>
      <c r="O1584" s="13"/>
      <c r="P1584" s="13"/>
      <c r="Q1584" s="13"/>
      <c r="R1584" s="13"/>
      <c r="S1584" s="13"/>
      <c r="T1584" s="13"/>
      <c r="U1584" s="13"/>
      <c r="V1584" s="13"/>
      <c r="W1584" s="13"/>
      <c r="X1584" s="13"/>
      <c r="Y1584" s="13"/>
      <c r="Z1584" s="13"/>
    </row>
    <row r="1585">
      <c r="A1585" s="24" t="s">
        <v>3861</v>
      </c>
      <c r="B1585" s="24" t="s">
        <v>19</v>
      </c>
      <c r="C1585" s="13"/>
      <c r="D1585" s="13"/>
      <c r="E1585" s="13"/>
      <c r="F1585" s="13"/>
      <c r="G1585" s="13"/>
      <c r="H1585" s="13"/>
      <c r="I1585" s="13"/>
      <c r="J1585" s="13"/>
      <c r="K1585" s="13"/>
      <c r="L1585" s="13"/>
      <c r="M1585" s="13"/>
      <c r="N1585" s="13"/>
      <c r="O1585" s="13"/>
      <c r="P1585" s="13"/>
      <c r="Q1585" s="13"/>
      <c r="R1585" s="13"/>
      <c r="S1585" s="13"/>
      <c r="T1585" s="13"/>
      <c r="U1585" s="13"/>
      <c r="V1585" s="13"/>
      <c r="W1585" s="13"/>
      <c r="X1585" s="13"/>
      <c r="Y1585" s="13"/>
      <c r="Z1585" s="13"/>
    </row>
    <row r="1586">
      <c r="A1586" s="24" t="s">
        <v>3866</v>
      </c>
      <c r="B1586" s="24" t="s">
        <v>19</v>
      </c>
      <c r="C1586" s="13"/>
      <c r="D1586" s="13"/>
      <c r="E1586" s="13"/>
      <c r="F1586" s="13"/>
      <c r="G1586" s="13"/>
      <c r="H1586" s="13"/>
      <c r="I1586" s="13"/>
      <c r="J1586" s="13"/>
      <c r="K1586" s="13"/>
      <c r="L1586" s="13"/>
      <c r="M1586" s="13"/>
      <c r="N1586" s="13"/>
      <c r="O1586" s="13"/>
      <c r="P1586" s="13"/>
      <c r="Q1586" s="13"/>
      <c r="R1586" s="13"/>
      <c r="S1586" s="13"/>
      <c r="T1586" s="13"/>
      <c r="U1586" s="13"/>
      <c r="V1586" s="13"/>
      <c r="W1586" s="13"/>
      <c r="X1586" s="13"/>
      <c r="Y1586" s="13"/>
      <c r="Z1586" s="13"/>
    </row>
    <row r="1587">
      <c r="A1587" s="24" t="s">
        <v>3869</v>
      </c>
      <c r="B1587" s="24" t="s">
        <v>19</v>
      </c>
      <c r="C1587" s="13"/>
      <c r="D1587" s="13"/>
      <c r="E1587" s="13"/>
      <c r="F1587" s="13"/>
      <c r="G1587" s="13"/>
      <c r="H1587" s="13"/>
      <c r="I1587" s="13"/>
      <c r="J1587" s="13"/>
      <c r="K1587" s="13"/>
      <c r="L1587" s="13"/>
      <c r="M1587" s="13"/>
      <c r="N1587" s="13"/>
      <c r="O1587" s="13"/>
      <c r="P1587" s="13"/>
      <c r="Q1587" s="13"/>
      <c r="R1587" s="13"/>
      <c r="S1587" s="13"/>
      <c r="T1587" s="13"/>
      <c r="U1587" s="13"/>
      <c r="V1587" s="13"/>
      <c r="W1587" s="13"/>
      <c r="X1587" s="13"/>
      <c r="Y1587" s="13"/>
      <c r="Z1587" s="13"/>
    </row>
    <row r="1588">
      <c r="A1588" s="24" t="s">
        <v>3873</v>
      </c>
      <c r="B1588" s="24" t="s">
        <v>19</v>
      </c>
      <c r="C1588" s="13"/>
      <c r="D1588" s="13"/>
      <c r="E1588" s="13"/>
      <c r="F1588" s="13"/>
      <c r="G1588" s="13"/>
      <c r="H1588" s="13"/>
      <c r="I1588" s="13"/>
      <c r="J1588" s="13"/>
      <c r="K1588" s="13"/>
      <c r="L1588" s="13"/>
      <c r="M1588" s="13"/>
      <c r="N1588" s="13"/>
      <c r="O1588" s="13"/>
      <c r="P1588" s="13"/>
      <c r="Q1588" s="13"/>
      <c r="R1588" s="13"/>
      <c r="S1588" s="13"/>
      <c r="T1588" s="13"/>
      <c r="U1588" s="13"/>
      <c r="V1588" s="13"/>
      <c r="W1588" s="13"/>
      <c r="X1588" s="13"/>
      <c r="Y1588" s="13"/>
      <c r="Z1588" s="13"/>
    </row>
    <row r="1589">
      <c r="A1589" s="24" t="s">
        <v>3877</v>
      </c>
      <c r="B1589" s="24" t="s">
        <v>19</v>
      </c>
      <c r="C1589" s="13"/>
      <c r="D1589" s="13"/>
      <c r="E1589" s="13"/>
      <c r="F1589" s="13"/>
      <c r="G1589" s="13"/>
      <c r="H1589" s="13"/>
      <c r="I1589" s="13"/>
      <c r="J1589" s="13"/>
      <c r="K1589" s="13"/>
      <c r="L1589" s="13"/>
      <c r="M1589" s="13"/>
      <c r="N1589" s="13"/>
      <c r="O1589" s="13"/>
      <c r="P1589" s="13"/>
      <c r="Q1589" s="13"/>
      <c r="R1589" s="13"/>
      <c r="S1589" s="13"/>
      <c r="T1589" s="13"/>
      <c r="U1589" s="13"/>
      <c r="V1589" s="13"/>
      <c r="W1589" s="13"/>
      <c r="X1589" s="13"/>
      <c r="Y1589" s="13"/>
      <c r="Z1589" s="13"/>
    </row>
    <row r="1590">
      <c r="A1590" s="24" t="s">
        <v>3881</v>
      </c>
      <c r="B1590" s="24" t="s">
        <v>19</v>
      </c>
      <c r="C1590" s="13"/>
      <c r="D1590" s="13"/>
      <c r="E1590" s="13"/>
      <c r="F1590" s="13"/>
      <c r="G1590" s="13"/>
      <c r="H1590" s="13"/>
      <c r="I1590" s="13"/>
      <c r="J1590" s="13"/>
      <c r="K1590" s="13"/>
      <c r="L1590" s="13"/>
      <c r="M1590" s="13"/>
      <c r="N1590" s="13"/>
      <c r="O1590" s="13"/>
      <c r="P1590" s="13"/>
      <c r="Q1590" s="13"/>
      <c r="R1590" s="13"/>
      <c r="S1590" s="13"/>
      <c r="T1590" s="13"/>
      <c r="U1590" s="13"/>
      <c r="V1590" s="13"/>
      <c r="W1590" s="13"/>
      <c r="X1590" s="13"/>
      <c r="Y1590" s="13"/>
      <c r="Z1590" s="13"/>
    </row>
    <row r="1591">
      <c r="A1591" s="24" t="s">
        <v>3886</v>
      </c>
      <c r="B1591" s="24" t="s">
        <v>19</v>
      </c>
      <c r="C1591" s="13"/>
      <c r="D1591" s="13"/>
      <c r="E1591" s="13"/>
      <c r="F1591" s="13"/>
      <c r="G1591" s="13"/>
      <c r="H1591" s="13"/>
      <c r="I1591" s="13"/>
      <c r="J1591" s="13"/>
      <c r="K1591" s="13"/>
      <c r="L1591" s="13"/>
      <c r="M1591" s="13"/>
      <c r="N1591" s="13"/>
      <c r="O1591" s="13"/>
      <c r="P1591" s="13"/>
      <c r="Q1591" s="13"/>
      <c r="R1591" s="13"/>
      <c r="S1591" s="13"/>
      <c r="T1591" s="13"/>
      <c r="U1591" s="13"/>
      <c r="V1591" s="13"/>
      <c r="W1591" s="13"/>
      <c r="X1591" s="13"/>
      <c r="Y1591" s="13"/>
      <c r="Z1591" s="13"/>
    </row>
    <row r="1592">
      <c r="A1592" s="24" t="s">
        <v>3890</v>
      </c>
      <c r="B1592" s="24" t="s">
        <v>19</v>
      </c>
      <c r="C1592" s="13"/>
      <c r="D1592" s="13"/>
      <c r="E1592" s="13"/>
      <c r="F1592" s="13"/>
      <c r="G1592" s="13"/>
      <c r="H1592" s="13"/>
      <c r="I1592" s="13"/>
      <c r="J1592" s="13"/>
      <c r="K1592" s="13"/>
      <c r="L1592" s="13"/>
      <c r="M1592" s="13"/>
      <c r="N1592" s="13"/>
      <c r="O1592" s="13"/>
      <c r="P1592" s="13"/>
      <c r="Q1592" s="13"/>
      <c r="R1592" s="13"/>
      <c r="S1592" s="13"/>
      <c r="T1592" s="13"/>
      <c r="U1592" s="13"/>
      <c r="V1592" s="13"/>
      <c r="W1592" s="13"/>
      <c r="X1592" s="13"/>
      <c r="Y1592" s="13"/>
      <c r="Z1592" s="13"/>
    </row>
    <row r="1593">
      <c r="A1593" s="24" t="s">
        <v>3892</v>
      </c>
      <c r="B1593" s="24" t="s">
        <v>19</v>
      </c>
      <c r="C1593" s="13"/>
      <c r="D1593" s="13"/>
      <c r="E1593" s="13"/>
      <c r="F1593" s="13"/>
      <c r="G1593" s="13"/>
      <c r="H1593" s="13"/>
      <c r="I1593" s="13"/>
      <c r="J1593" s="13"/>
      <c r="K1593" s="13"/>
      <c r="L1593" s="13"/>
      <c r="M1593" s="13"/>
      <c r="N1593" s="13"/>
      <c r="O1593" s="13"/>
      <c r="P1593" s="13"/>
      <c r="Q1593" s="13"/>
      <c r="R1593" s="13"/>
      <c r="S1593" s="13"/>
      <c r="T1593" s="13"/>
      <c r="U1593" s="13"/>
      <c r="V1593" s="13"/>
      <c r="W1593" s="13"/>
      <c r="X1593" s="13"/>
      <c r="Y1593" s="13"/>
      <c r="Z1593" s="13"/>
    </row>
    <row r="1594">
      <c r="A1594" s="24" t="s">
        <v>3896</v>
      </c>
      <c r="B1594" s="24" t="s">
        <v>19</v>
      </c>
      <c r="C1594" s="13"/>
      <c r="D1594" s="13"/>
      <c r="E1594" s="13"/>
      <c r="F1594" s="13"/>
      <c r="G1594" s="13"/>
      <c r="H1594" s="13"/>
      <c r="I1594" s="13"/>
      <c r="J1594" s="13"/>
      <c r="K1594" s="13"/>
      <c r="L1594" s="13"/>
      <c r="M1594" s="13"/>
      <c r="N1594" s="13"/>
      <c r="O1594" s="13"/>
      <c r="P1594" s="13"/>
      <c r="Q1594" s="13"/>
      <c r="R1594" s="13"/>
      <c r="S1594" s="13"/>
      <c r="T1594" s="13"/>
      <c r="U1594" s="13"/>
      <c r="V1594" s="13"/>
      <c r="W1594" s="13"/>
      <c r="X1594" s="13"/>
      <c r="Y1594" s="13"/>
      <c r="Z1594" s="13"/>
    </row>
    <row r="1595">
      <c r="A1595" s="24" t="s">
        <v>3899</v>
      </c>
      <c r="B1595" s="24" t="s">
        <v>19</v>
      </c>
      <c r="C1595" s="13"/>
      <c r="D1595" s="13"/>
      <c r="E1595" s="13"/>
      <c r="F1595" s="13"/>
      <c r="G1595" s="13"/>
      <c r="H1595" s="13"/>
      <c r="I1595" s="13"/>
      <c r="J1595" s="13"/>
      <c r="K1595" s="13"/>
      <c r="L1595" s="13"/>
      <c r="M1595" s="13"/>
      <c r="N1595" s="13"/>
      <c r="O1595" s="13"/>
      <c r="P1595" s="13"/>
      <c r="Q1595" s="13"/>
      <c r="R1595" s="13"/>
      <c r="S1595" s="13"/>
      <c r="T1595" s="13"/>
      <c r="U1595" s="13"/>
      <c r="V1595" s="13"/>
      <c r="W1595" s="13"/>
      <c r="X1595" s="13"/>
      <c r="Y1595" s="13"/>
      <c r="Z1595" s="13"/>
    </row>
    <row r="1596">
      <c r="A1596" s="24" t="s">
        <v>3902</v>
      </c>
      <c r="B1596" s="24" t="s">
        <v>19</v>
      </c>
      <c r="C1596" s="13"/>
      <c r="D1596" s="13"/>
      <c r="E1596" s="13"/>
      <c r="F1596" s="13"/>
      <c r="G1596" s="13"/>
      <c r="H1596" s="13"/>
      <c r="I1596" s="13"/>
      <c r="J1596" s="13"/>
      <c r="K1596" s="13"/>
      <c r="L1596" s="13"/>
      <c r="M1596" s="13"/>
      <c r="N1596" s="13"/>
      <c r="O1596" s="13"/>
      <c r="P1596" s="13"/>
      <c r="Q1596" s="13"/>
      <c r="R1596" s="13"/>
      <c r="S1596" s="13"/>
      <c r="T1596" s="13"/>
      <c r="U1596" s="13"/>
      <c r="V1596" s="13"/>
      <c r="W1596" s="13"/>
      <c r="X1596" s="13"/>
      <c r="Y1596" s="13"/>
      <c r="Z1596" s="13"/>
    </row>
    <row r="1597">
      <c r="A1597" s="24" t="s">
        <v>3907</v>
      </c>
      <c r="B1597" s="24" t="s">
        <v>19</v>
      </c>
      <c r="C1597" s="13"/>
      <c r="D1597" s="13"/>
      <c r="E1597" s="13"/>
      <c r="F1597" s="13"/>
      <c r="G1597" s="13"/>
      <c r="H1597" s="13"/>
      <c r="I1597" s="13"/>
      <c r="J1597" s="13"/>
      <c r="K1597" s="13"/>
      <c r="L1597" s="13"/>
      <c r="M1597" s="13"/>
      <c r="N1597" s="13"/>
      <c r="O1597" s="13"/>
      <c r="P1597" s="13"/>
      <c r="Q1597" s="13"/>
      <c r="R1597" s="13"/>
      <c r="S1597" s="13"/>
      <c r="T1597" s="13"/>
      <c r="U1597" s="13"/>
      <c r="V1597" s="13"/>
      <c r="W1597" s="13"/>
      <c r="X1597" s="13"/>
      <c r="Y1597" s="13"/>
      <c r="Z1597" s="13"/>
    </row>
    <row r="1598">
      <c r="A1598" s="24" t="s">
        <v>3910</v>
      </c>
      <c r="B1598" s="24" t="s">
        <v>19</v>
      </c>
      <c r="C1598" s="13"/>
      <c r="D1598" s="13"/>
      <c r="E1598" s="13"/>
      <c r="F1598" s="13"/>
      <c r="G1598" s="13"/>
      <c r="H1598" s="13"/>
      <c r="I1598" s="13"/>
      <c r="J1598" s="13"/>
      <c r="K1598" s="13"/>
      <c r="L1598" s="13"/>
      <c r="M1598" s="13"/>
      <c r="N1598" s="13"/>
      <c r="O1598" s="13"/>
      <c r="P1598" s="13"/>
      <c r="Q1598" s="13"/>
      <c r="R1598" s="13"/>
      <c r="S1598" s="13"/>
      <c r="T1598" s="13"/>
      <c r="U1598" s="13"/>
      <c r="V1598" s="13"/>
      <c r="W1598" s="13"/>
      <c r="X1598" s="13"/>
      <c r="Y1598" s="13"/>
      <c r="Z1598" s="13"/>
    </row>
    <row r="1599">
      <c r="A1599" s="24" t="s">
        <v>3913</v>
      </c>
      <c r="B1599" s="24" t="s">
        <v>19</v>
      </c>
      <c r="C1599" s="13"/>
      <c r="D1599" s="13"/>
      <c r="E1599" s="13"/>
      <c r="F1599" s="13"/>
      <c r="G1599" s="13"/>
      <c r="H1599" s="13"/>
      <c r="I1599" s="13"/>
      <c r="J1599" s="13"/>
      <c r="K1599" s="13"/>
      <c r="L1599" s="13"/>
      <c r="M1599" s="13"/>
      <c r="N1599" s="13"/>
      <c r="O1599" s="13"/>
      <c r="P1599" s="13"/>
      <c r="Q1599" s="13"/>
      <c r="R1599" s="13"/>
      <c r="S1599" s="13"/>
      <c r="T1599" s="13"/>
      <c r="U1599" s="13"/>
      <c r="V1599" s="13"/>
      <c r="W1599" s="13"/>
      <c r="X1599" s="13"/>
      <c r="Y1599" s="13"/>
      <c r="Z1599" s="13"/>
    </row>
    <row r="1600">
      <c r="A1600" s="24" t="s">
        <v>3917</v>
      </c>
      <c r="B1600" s="24" t="s">
        <v>19</v>
      </c>
      <c r="C1600" s="13"/>
      <c r="D1600" s="13"/>
      <c r="E1600" s="13"/>
      <c r="F1600" s="13"/>
      <c r="G1600" s="13"/>
      <c r="H1600" s="13"/>
      <c r="I1600" s="13"/>
      <c r="J1600" s="13"/>
      <c r="K1600" s="13"/>
      <c r="L1600" s="13"/>
      <c r="M1600" s="13"/>
      <c r="N1600" s="13"/>
      <c r="O1600" s="13"/>
      <c r="P1600" s="13"/>
      <c r="Q1600" s="13"/>
      <c r="R1600" s="13"/>
      <c r="S1600" s="13"/>
      <c r="T1600" s="13"/>
      <c r="U1600" s="13"/>
      <c r="V1600" s="13"/>
      <c r="W1600" s="13"/>
      <c r="X1600" s="13"/>
      <c r="Y1600" s="13"/>
      <c r="Z1600" s="13"/>
    </row>
    <row r="1601">
      <c r="A1601" s="24" t="s">
        <v>3920</v>
      </c>
      <c r="B1601" s="24" t="s">
        <v>19</v>
      </c>
      <c r="C1601" s="13"/>
      <c r="D1601" s="13"/>
      <c r="E1601" s="13"/>
      <c r="F1601" s="13"/>
      <c r="G1601" s="13"/>
      <c r="H1601" s="13"/>
      <c r="I1601" s="13"/>
      <c r="J1601" s="13"/>
      <c r="K1601" s="13"/>
      <c r="L1601" s="13"/>
      <c r="M1601" s="13"/>
      <c r="N1601" s="13"/>
      <c r="O1601" s="13"/>
      <c r="P1601" s="13"/>
      <c r="Q1601" s="13"/>
      <c r="R1601" s="13"/>
      <c r="S1601" s="13"/>
      <c r="T1601" s="13"/>
      <c r="U1601" s="13"/>
      <c r="V1601" s="13"/>
      <c r="W1601" s="13"/>
      <c r="X1601" s="13"/>
      <c r="Y1601" s="13"/>
      <c r="Z1601" s="13"/>
    </row>
    <row r="1602">
      <c r="A1602" s="24" t="s">
        <v>3924</v>
      </c>
      <c r="B1602" s="24" t="s">
        <v>19</v>
      </c>
      <c r="C1602" s="13"/>
      <c r="D1602" s="13"/>
      <c r="E1602" s="13"/>
      <c r="F1602" s="13"/>
      <c r="G1602" s="13"/>
      <c r="H1602" s="13"/>
      <c r="I1602" s="13"/>
      <c r="J1602" s="13"/>
      <c r="K1602" s="13"/>
      <c r="L1602" s="13"/>
      <c r="M1602" s="13"/>
      <c r="N1602" s="13"/>
      <c r="O1602" s="13"/>
      <c r="P1602" s="13"/>
      <c r="Q1602" s="13"/>
      <c r="R1602" s="13"/>
      <c r="S1602" s="13"/>
      <c r="T1602" s="13"/>
      <c r="U1602" s="13"/>
      <c r="V1602" s="13"/>
      <c r="W1602" s="13"/>
      <c r="X1602" s="13"/>
      <c r="Y1602" s="13"/>
      <c r="Z1602" s="13"/>
    </row>
    <row r="1603">
      <c r="A1603" s="24" t="s">
        <v>3927</v>
      </c>
      <c r="B1603" s="24" t="s">
        <v>19</v>
      </c>
      <c r="C1603" s="13"/>
      <c r="D1603" s="13"/>
      <c r="E1603" s="13"/>
      <c r="F1603" s="13"/>
      <c r="G1603" s="13"/>
      <c r="H1603" s="13"/>
      <c r="I1603" s="13"/>
      <c r="J1603" s="13"/>
      <c r="K1603" s="13"/>
      <c r="L1603" s="13"/>
      <c r="M1603" s="13"/>
      <c r="N1603" s="13"/>
      <c r="O1603" s="13"/>
      <c r="P1603" s="13"/>
      <c r="Q1603" s="13"/>
      <c r="R1603" s="13"/>
      <c r="S1603" s="13"/>
      <c r="T1603" s="13"/>
      <c r="U1603" s="13"/>
      <c r="V1603" s="13"/>
      <c r="W1603" s="13"/>
      <c r="X1603" s="13"/>
      <c r="Y1603" s="13"/>
      <c r="Z1603" s="13"/>
    </row>
    <row r="1604">
      <c r="A1604" s="24" t="s">
        <v>3931</v>
      </c>
      <c r="B1604" s="24" t="s">
        <v>19</v>
      </c>
      <c r="C1604" s="13"/>
      <c r="D1604" s="13"/>
      <c r="E1604" s="13"/>
      <c r="F1604" s="13"/>
      <c r="G1604" s="13"/>
      <c r="H1604" s="13"/>
      <c r="I1604" s="13"/>
      <c r="J1604" s="13"/>
      <c r="K1604" s="13"/>
      <c r="L1604" s="13"/>
      <c r="M1604" s="13"/>
      <c r="N1604" s="13"/>
      <c r="O1604" s="13"/>
      <c r="P1604" s="13"/>
      <c r="Q1604" s="13"/>
      <c r="R1604" s="13"/>
      <c r="S1604" s="13"/>
      <c r="T1604" s="13"/>
      <c r="U1604" s="13"/>
      <c r="V1604" s="13"/>
      <c r="W1604" s="13"/>
      <c r="X1604" s="13"/>
      <c r="Y1604" s="13"/>
      <c r="Z1604" s="13"/>
    </row>
    <row r="1605">
      <c r="A1605" s="24" t="s">
        <v>3935</v>
      </c>
      <c r="B1605" s="24" t="s">
        <v>19</v>
      </c>
      <c r="C1605" s="13"/>
      <c r="D1605" s="13"/>
      <c r="E1605" s="13"/>
      <c r="F1605" s="13"/>
      <c r="G1605" s="13"/>
      <c r="H1605" s="13"/>
      <c r="I1605" s="13"/>
      <c r="J1605" s="13"/>
      <c r="K1605" s="13"/>
      <c r="L1605" s="13"/>
      <c r="M1605" s="13"/>
      <c r="N1605" s="13"/>
      <c r="O1605" s="13"/>
      <c r="P1605" s="13"/>
      <c r="Q1605" s="13"/>
      <c r="R1605" s="13"/>
      <c r="S1605" s="13"/>
      <c r="T1605" s="13"/>
      <c r="U1605" s="13"/>
      <c r="V1605" s="13"/>
      <c r="W1605" s="13"/>
      <c r="X1605" s="13"/>
      <c r="Y1605" s="13"/>
      <c r="Z1605" s="13"/>
    </row>
    <row r="1606">
      <c r="A1606" s="24" t="s">
        <v>3939</v>
      </c>
      <c r="B1606" s="24" t="s">
        <v>19</v>
      </c>
      <c r="C1606" s="13"/>
      <c r="D1606" s="13"/>
      <c r="E1606" s="13"/>
      <c r="F1606" s="13"/>
      <c r="G1606" s="13"/>
      <c r="H1606" s="13"/>
      <c r="I1606" s="13"/>
      <c r="J1606" s="13"/>
      <c r="K1606" s="13"/>
      <c r="L1606" s="13"/>
      <c r="M1606" s="13"/>
      <c r="N1606" s="13"/>
      <c r="O1606" s="13"/>
      <c r="P1606" s="13"/>
      <c r="Q1606" s="13"/>
      <c r="R1606" s="13"/>
      <c r="S1606" s="13"/>
      <c r="T1606" s="13"/>
      <c r="U1606" s="13"/>
      <c r="V1606" s="13"/>
      <c r="W1606" s="13"/>
      <c r="X1606" s="13"/>
      <c r="Y1606" s="13"/>
      <c r="Z1606" s="13"/>
    </row>
    <row r="1607">
      <c r="A1607" s="24" t="s">
        <v>3942</v>
      </c>
      <c r="B1607" s="24" t="s">
        <v>19</v>
      </c>
      <c r="C1607" s="13"/>
      <c r="D1607" s="13"/>
      <c r="E1607" s="13"/>
      <c r="F1607" s="13"/>
      <c r="G1607" s="13"/>
      <c r="H1607" s="13"/>
      <c r="I1607" s="13"/>
      <c r="J1607" s="13"/>
      <c r="K1607" s="13"/>
      <c r="L1607" s="13"/>
      <c r="M1607" s="13"/>
      <c r="N1607" s="13"/>
      <c r="O1607" s="13"/>
      <c r="P1607" s="13"/>
      <c r="Q1607" s="13"/>
      <c r="R1607" s="13"/>
      <c r="S1607" s="13"/>
      <c r="T1607" s="13"/>
      <c r="U1607" s="13"/>
      <c r="V1607" s="13"/>
      <c r="W1607" s="13"/>
      <c r="X1607" s="13"/>
      <c r="Y1607" s="13"/>
      <c r="Z1607" s="13"/>
    </row>
    <row r="1608">
      <c r="A1608" s="24" t="s">
        <v>3946</v>
      </c>
      <c r="B1608" s="24" t="s">
        <v>19</v>
      </c>
      <c r="C1608" s="13"/>
      <c r="D1608" s="13"/>
      <c r="E1608" s="13"/>
      <c r="F1608" s="13"/>
      <c r="G1608" s="13"/>
      <c r="H1608" s="13"/>
      <c r="I1608" s="13"/>
      <c r="J1608" s="13"/>
      <c r="K1608" s="13"/>
      <c r="L1608" s="13"/>
      <c r="M1608" s="13"/>
      <c r="N1608" s="13"/>
      <c r="O1608" s="13"/>
      <c r="P1608" s="13"/>
      <c r="Q1608" s="13"/>
      <c r="R1608" s="13"/>
      <c r="S1608" s="13"/>
      <c r="T1608" s="13"/>
      <c r="U1608" s="13"/>
      <c r="V1608" s="13"/>
      <c r="W1608" s="13"/>
      <c r="X1608" s="13"/>
      <c r="Y1608" s="13"/>
      <c r="Z1608" s="13"/>
    </row>
    <row r="1609">
      <c r="A1609" s="24" t="s">
        <v>3950</v>
      </c>
      <c r="B1609" s="24" t="s">
        <v>19</v>
      </c>
      <c r="C1609" s="13"/>
      <c r="D1609" s="13"/>
      <c r="E1609" s="13"/>
      <c r="F1609" s="13"/>
      <c r="G1609" s="13"/>
      <c r="H1609" s="13"/>
      <c r="I1609" s="13"/>
      <c r="J1609" s="13"/>
      <c r="K1609" s="13"/>
      <c r="L1609" s="13"/>
      <c r="M1609" s="13"/>
      <c r="N1609" s="13"/>
      <c r="O1609" s="13"/>
      <c r="P1609" s="13"/>
      <c r="Q1609" s="13"/>
      <c r="R1609" s="13"/>
      <c r="S1609" s="13"/>
      <c r="T1609" s="13"/>
      <c r="U1609" s="13"/>
      <c r="V1609" s="13"/>
      <c r="W1609" s="13"/>
      <c r="X1609" s="13"/>
      <c r="Y1609" s="13"/>
      <c r="Z1609" s="13"/>
    </row>
    <row r="1610">
      <c r="A1610" s="24" t="s">
        <v>3953</v>
      </c>
      <c r="B1610" s="24" t="s">
        <v>19</v>
      </c>
      <c r="C1610" s="13"/>
      <c r="D1610" s="13"/>
      <c r="E1610" s="13"/>
      <c r="F1610" s="13"/>
      <c r="G1610" s="13"/>
      <c r="H1610" s="13"/>
      <c r="I1610" s="13"/>
      <c r="J1610" s="13"/>
      <c r="K1610" s="13"/>
      <c r="L1610" s="13"/>
      <c r="M1610" s="13"/>
      <c r="N1610" s="13"/>
      <c r="O1610" s="13"/>
      <c r="P1610" s="13"/>
      <c r="Q1610" s="13"/>
      <c r="R1610" s="13"/>
      <c r="S1610" s="13"/>
      <c r="T1610" s="13"/>
      <c r="U1610" s="13"/>
      <c r="V1610" s="13"/>
      <c r="W1610" s="13"/>
      <c r="X1610" s="13"/>
      <c r="Y1610" s="13"/>
      <c r="Z1610" s="13"/>
    </row>
    <row r="1611">
      <c r="A1611" s="24" t="s">
        <v>3955</v>
      </c>
      <c r="B1611" s="24" t="s">
        <v>19</v>
      </c>
      <c r="C1611" s="13"/>
      <c r="D1611" s="13"/>
      <c r="E1611" s="13"/>
      <c r="F1611" s="13"/>
      <c r="G1611" s="13"/>
      <c r="H1611" s="13"/>
      <c r="I1611" s="13"/>
      <c r="J1611" s="13"/>
      <c r="K1611" s="13"/>
      <c r="L1611" s="13"/>
      <c r="M1611" s="13"/>
      <c r="N1611" s="13"/>
      <c r="O1611" s="13"/>
      <c r="P1611" s="13"/>
      <c r="Q1611" s="13"/>
      <c r="R1611" s="13"/>
      <c r="S1611" s="13"/>
      <c r="T1611" s="13"/>
      <c r="U1611" s="13"/>
      <c r="V1611" s="13"/>
      <c r="W1611" s="13"/>
      <c r="X1611" s="13"/>
      <c r="Y1611" s="13"/>
      <c r="Z1611" s="13"/>
    </row>
    <row r="1612">
      <c r="A1612" s="24" t="s">
        <v>3959</v>
      </c>
      <c r="B1612" s="24" t="s">
        <v>19</v>
      </c>
      <c r="C1612" s="13"/>
      <c r="D1612" s="13"/>
      <c r="E1612" s="13"/>
      <c r="F1612" s="13"/>
      <c r="G1612" s="13"/>
      <c r="H1612" s="13"/>
      <c r="I1612" s="13"/>
      <c r="J1612" s="13"/>
      <c r="K1612" s="13"/>
      <c r="L1612" s="13"/>
      <c r="M1612" s="13"/>
      <c r="N1612" s="13"/>
      <c r="O1612" s="13"/>
      <c r="P1612" s="13"/>
      <c r="Q1612" s="13"/>
      <c r="R1612" s="13"/>
      <c r="S1612" s="13"/>
      <c r="T1612" s="13"/>
      <c r="U1612" s="13"/>
      <c r="V1612" s="13"/>
      <c r="W1612" s="13"/>
      <c r="X1612" s="13"/>
      <c r="Y1612" s="13"/>
      <c r="Z1612" s="13"/>
    </row>
    <row r="1613">
      <c r="A1613" s="24" t="s">
        <v>3962</v>
      </c>
      <c r="B1613" s="24" t="s">
        <v>19</v>
      </c>
      <c r="C1613" s="13"/>
      <c r="D1613" s="13"/>
      <c r="E1613" s="13"/>
      <c r="F1613" s="13"/>
      <c r="G1613" s="13"/>
      <c r="H1613" s="13"/>
      <c r="I1613" s="13"/>
      <c r="J1613" s="13"/>
      <c r="K1613" s="13"/>
      <c r="L1613" s="13"/>
      <c r="M1613" s="13"/>
      <c r="N1613" s="13"/>
      <c r="O1613" s="13"/>
      <c r="P1613" s="13"/>
      <c r="Q1613" s="13"/>
      <c r="R1613" s="13"/>
      <c r="S1613" s="13"/>
      <c r="T1613" s="13"/>
      <c r="U1613" s="13"/>
      <c r="V1613" s="13"/>
      <c r="W1613" s="13"/>
      <c r="X1613" s="13"/>
      <c r="Y1613" s="13"/>
      <c r="Z1613" s="13"/>
    </row>
    <row r="1614">
      <c r="A1614" s="24" t="s">
        <v>3966</v>
      </c>
      <c r="B1614" s="24" t="s">
        <v>19</v>
      </c>
      <c r="C1614" s="13"/>
      <c r="D1614" s="13"/>
      <c r="E1614" s="13"/>
      <c r="F1614" s="13"/>
      <c r="G1614" s="13"/>
      <c r="H1614" s="13"/>
      <c r="I1614" s="13"/>
      <c r="J1614" s="13"/>
      <c r="K1614" s="13"/>
      <c r="L1614" s="13"/>
      <c r="M1614" s="13"/>
      <c r="N1614" s="13"/>
      <c r="O1614" s="13"/>
      <c r="P1614" s="13"/>
      <c r="Q1614" s="13"/>
      <c r="R1614" s="13"/>
      <c r="S1614" s="13"/>
      <c r="T1614" s="13"/>
      <c r="U1614" s="13"/>
      <c r="V1614" s="13"/>
      <c r="W1614" s="13"/>
      <c r="X1614" s="13"/>
      <c r="Y1614" s="13"/>
      <c r="Z1614" s="13"/>
    </row>
    <row r="1615">
      <c r="A1615" s="24" t="s">
        <v>3971</v>
      </c>
      <c r="B1615" s="24" t="s">
        <v>19</v>
      </c>
      <c r="C1615" s="13"/>
      <c r="D1615" s="13"/>
      <c r="E1615" s="13"/>
      <c r="F1615" s="13"/>
      <c r="G1615" s="13"/>
      <c r="H1615" s="13"/>
      <c r="I1615" s="13"/>
      <c r="J1615" s="13"/>
      <c r="K1615" s="13"/>
      <c r="L1615" s="13"/>
      <c r="M1615" s="13"/>
      <c r="N1615" s="13"/>
      <c r="O1615" s="13"/>
      <c r="P1615" s="13"/>
      <c r="Q1615" s="13"/>
      <c r="R1615" s="13"/>
      <c r="S1615" s="13"/>
      <c r="T1615" s="13"/>
      <c r="U1615" s="13"/>
      <c r="V1615" s="13"/>
      <c r="W1615" s="13"/>
      <c r="X1615" s="13"/>
      <c r="Y1615" s="13"/>
      <c r="Z1615" s="13"/>
    </row>
    <row r="1616">
      <c r="A1616" s="24" t="s">
        <v>3974</v>
      </c>
      <c r="B1616" s="24" t="s">
        <v>19</v>
      </c>
      <c r="C1616" s="13"/>
      <c r="D1616" s="13"/>
      <c r="E1616" s="13"/>
      <c r="F1616" s="13"/>
      <c r="G1616" s="13"/>
      <c r="H1616" s="13"/>
      <c r="I1616" s="13"/>
      <c r="J1616" s="13"/>
      <c r="K1616" s="13"/>
      <c r="L1616" s="13"/>
      <c r="M1616" s="13"/>
      <c r="N1616" s="13"/>
      <c r="O1616" s="13"/>
      <c r="P1616" s="13"/>
      <c r="Q1616" s="13"/>
      <c r="R1616" s="13"/>
      <c r="S1616" s="13"/>
      <c r="T1616" s="13"/>
      <c r="U1616" s="13"/>
      <c r="V1616" s="13"/>
      <c r="W1616" s="13"/>
      <c r="X1616" s="13"/>
      <c r="Y1616" s="13"/>
      <c r="Z1616" s="13"/>
    </row>
    <row r="1617">
      <c r="A1617" s="24" t="s">
        <v>3977</v>
      </c>
      <c r="B1617" s="24" t="s">
        <v>19</v>
      </c>
      <c r="C1617" s="13"/>
      <c r="D1617" s="13"/>
      <c r="E1617" s="13"/>
      <c r="F1617" s="13"/>
      <c r="G1617" s="13"/>
      <c r="H1617" s="13"/>
      <c r="I1617" s="13"/>
      <c r="J1617" s="13"/>
      <c r="K1617" s="13"/>
      <c r="L1617" s="13"/>
      <c r="M1617" s="13"/>
      <c r="N1617" s="13"/>
      <c r="O1617" s="13"/>
      <c r="P1617" s="13"/>
      <c r="Q1617" s="13"/>
      <c r="R1617" s="13"/>
      <c r="S1617" s="13"/>
      <c r="T1617" s="13"/>
      <c r="U1617" s="13"/>
      <c r="V1617" s="13"/>
      <c r="W1617" s="13"/>
      <c r="X1617" s="13"/>
      <c r="Y1617" s="13"/>
      <c r="Z1617" s="13"/>
    </row>
    <row r="1618">
      <c r="A1618" s="24" t="s">
        <v>3980</v>
      </c>
      <c r="B1618" s="24" t="s">
        <v>19</v>
      </c>
      <c r="C1618" s="13"/>
      <c r="D1618" s="13"/>
      <c r="E1618" s="13"/>
      <c r="F1618" s="13"/>
      <c r="G1618" s="13"/>
      <c r="H1618" s="13"/>
      <c r="I1618" s="13"/>
      <c r="J1618" s="13"/>
      <c r="K1618" s="13"/>
      <c r="L1618" s="13"/>
      <c r="M1618" s="13"/>
      <c r="N1618" s="13"/>
      <c r="O1618" s="13"/>
      <c r="P1618" s="13"/>
      <c r="Q1618" s="13"/>
      <c r="R1618" s="13"/>
      <c r="S1618" s="13"/>
      <c r="T1618" s="13"/>
      <c r="U1618" s="13"/>
      <c r="V1618" s="13"/>
      <c r="W1618" s="13"/>
      <c r="X1618" s="13"/>
      <c r="Y1618" s="13"/>
      <c r="Z1618" s="13"/>
    </row>
    <row r="1619">
      <c r="A1619" s="24" t="s">
        <v>3984</v>
      </c>
      <c r="B1619" s="24" t="s">
        <v>19</v>
      </c>
      <c r="C1619" s="13"/>
      <c r="D1619" s="13"/>
      <c r="E1619" s="13"/>
      <c r="F1619" s="13"/>
      <c r="G1619" s="13"/>
      <c r="H1619" s="13"/>
      <c r="I1619" s="13"/>
      <c r="J1619" s="13"/>
      <c r="K1619" s="13"/>
      <c r="L1619" s="13"/>
      <c r="M1619" s="13"/>
      <c r="N1619" s="13"/>
      <c r="O1619" s="13"/>
      <c r="P1619" s="13"/>
      <c r="Q1619" s="13"/>
      <c r="R1619" s="13"/>
      <c r="S1619" s="13"/>
      <c r="T1619" s="13"/>
      <c r="U1619" s="13"/>
      <c r="V1619" s="13"/>
      <c r="W1619" s="13"/>
      <c r="X1619" s="13"/>
      <c r="Y1619" s="13"/>
      <c r="Z1619" s="13"/>
    </row>
    <row r="1620">
      <c r="A1620" s="24" t="s">
        <v>3988</v>
      </c>
      <c r="B1620" s="24" t="s">
        <v>19</v>
      </c>
      <c r="C1620" s="13"/>
      <c r="D1620" s="13"/>
      <c r="E1620" s="13"/>
      <c r="F1620" s="13"/>
      <c r="G1620" s="13"/>
      <c r="H1620" s="13"/>
      <c r="I1620" s="13"/>
      <c r="J1620" s="13"/>
      <c r="K1620" s="13"/>
      <c r="L1620" s="13"/>
      <c r="M1620" s="13"/>
      <c r="N1620" s="13"/>
      <c r="O1620" s="13"/>
      <c r="P1620" s="13"/>
      <c r="Q1620" s="13"/>
      <c r="R1620" s="13"/>
      <c r="S1620" s="13"/>
      <c r="T1620" s="13"/>
      <c r="U1620" s="13"/>
      <c r="V1620" s="13"/>
      <c r="W1620" s="13"/>
      <c r="X1620" s="13"/>
      <c r="Y1620" s="13"/>
      <c r="Z1620" s="13"/>
    </row>
    <row r="1621">
      <c r="A1621" s="24" t="s">
        <v>3992</v>
      </c>
      <c r="B1621" s="24" t="s">
        <v>19</v>
      </c>
      <c r="C1621" s="13"/>
      <c r="D1621" s="13"/>
      <c r="E1621" s="13"/>
      <c r="F1621" s="13"/>
      <c r="G1621" s="13"/>
      <c r="H1621" s="13"/>
      <c r="I1621" s="13"/>
      <c r="J1621" s="13"/>
      <c r="K1621" s="13"/>
      <c r="L1621" s="13"/>
      <c r="M1621" s="13"/>
      <c r="N1621" s="13"/>
      <c r="O1621" s="13"/>
      <c r="P1621" s="13"/>
      <c r="Q1621" s="13"/>
      <c r="R1621" s="13"/>
      <c r="S1621" s="13"/>
      <c r="T1621" s="13"/>
      <c r="U1621" s="13"/>
      <c r="V1621" s="13"/>
      <c r="W1621" s="13"/>
      <c r="X1621" s="13"/>
      <c r="Y1621" s="13"/>
      <c r="Z1621" s="13"/>
    </row>
    <row r="1622">
      <c r="A1622" s="24" t="s">
        <v>3995</v>
      </c>
      <c r="B1622" s="24" t="s">
        <v>19</v>
      </c>
      <c r="C1622" s="13"/>
      <c r="D1622" s="13"/>
      <c r="E1622" s="13"/>
      <c r="F1622" s="13"/>
      <c r="G1622" s="13"/>
      <c r="H1622" s="13"/>
      <c r="I1622" s="13"/>
      <c r="J1622" s="13"/>
      <c r="K1622" s="13"/>
      <c r="L1622" s="13"/>
      <c r="M1622" s="13"/>
      <c r="N1622" s="13"/>
      <c r="O1622" s="13"/>
      <c r="P1622" s="13"/>
      <c r="Q1622" s="13"/>
      <c r="R1622" s="13"/>
      <c r="S1622" s="13"/>
      <c r="T1622" s="13"/>
      <c r="U1622" s="13"/>
      <c r="V1622" s="13"/>
      <c r="W1622" s="13"/>
      <c r="X1622" s="13"/>
      <c r="Y1622" s="13"/>
      <c r="Z1622" s="13"/>
    </row>
    <row r="1623">
      <c r="A1623" s="24" t="s">
        <v>3997</v>
      </c>
      <c r="B1623" s="24" t="s">
        <v>19</v>
      </c>
      <c r="C1623" s="13"/>
      <c r="D1623" s="13"/>
      <c r="E1623" s="13"/>
      <c r="F1623" s="13"/>
      <c r="G1623" s="13"/>
      <c r="H1623" s="13"/>
      <c r="I1623" s="13"/>
      <c r="J1623" s="13"/>
      <c r="K1623" s="13"/>
      <c r="L1623" s="13"/>
      <c r="M1623" s="13"/>
      <c r="N1623" s="13"/>
      <c r="O1623" s="13"/>
      <c r="P1623" s="13"/>
      <c r="Q1623" s="13"/>
      <c r="R1623" s="13"/>
      <c r="S1623" s="13"/>
      <c r="T1623" s="13"/>
      <c r="U1623" s="13"/>
      <c r="V1623" s="13"/>
      <c r="W1623" s="13"/>
      <c r="X1623" s="13"/>
      <c r="Y1623" s="13"/>
      <c r="Z1623" s="13"/>
    </row>
    <row r="1624">
      <c r="A1624" s="24" t="s">
        <v>4000</v>
      </c>
      <c r="B1624" s="24" t="s">
        <v>19</v>
      </c>
      <c r="C1624" s="13"/>
      <c r="D1624" s="13"/>
      <c r="E1624" s="13"/>
      <c r="F1624" s="13"/>
      <c r="G1624" s="13"/>
      <c r="H1624" s="13"/>
      <c r="I1624" s="13"/>
      <c r="J1624" s="13"/>
      <c r="K1624" s="13"/>
      <c r="L1624" s="13"/>
      <c r="M1624" s="13"/>
      <c r="N1624" s="13"/>
      <c r="O1624" s="13"/>
      <c r="P1624" s="13"/>
      <c r="Q1624" s="13"/>
      <c r="R1624" s="13"/>
      <c r="S1624" s="13"/>
      <c r="T1624" s="13"/>
      <c r="U1624" s="13"/>
      <c r="V1624" s="13"/>
      <c r="W1624" s="13"/>
      <c r="X1624" s="13"/>
      <c r="Y1624" s="13"/>
      <c r="Z1624" s="13"/>
    </row>
    <row r="1625">
      <c r="A1625" s="24" t="s">
        <v>4004</v>
      </c>
      <c r="B1625" s="24" t="s">
        <v>19</v>
      </c>
      <c r="C1625" s="13"/>
      <c r="D1625" s="13"/>
      <c r="E1625" s="13"/>
      <c r="F1625" s="13"/>
      <c r="G1625" s="13"/>
      <c r="H1625" s="13"/>
      <c r="I1625" s="13"/>
      <c r="J1625" s="13"/>
      <c r="K1625" s="13"/>
      <c r="L1625" s="13"/>
      <c r="M1625" s="13"/>
      <c r="N1625" s="13"/>
      <c r="O1625" s="13"/>
      <c r="P1625" s="13"/>
      <c r="Q1625" s="13"/>
      <c r="R1625" s="13"/>
      <c r="S1625" s="13"/>
      <c r="T1625" s="13"/>
      <c r="U1625" s="13"/>
      <c r="V1625" s="13"/>
      <c r="W1625" s="13"/>
      <c r="X1625" s="13"/>
      <c r="Y1625" s="13"/>
      <c r="Z1625" s="13"/>
    </row>
    <row r="1626">
      <c r="A1626" s="24" t="s">
        <v>4008</v>
      </c>
      <c r="B1626" s="24" t="s">
        <v>19</v>
      </c>
      <c r="C1626" s="13"/>
      <c r="D1626" s="13"/>
      <c r="E1626" s="13"/>
      <c r="F1626" s="13"/>
      <c r="G1626" s="13"/>
      <c r="H1626" s="13"/>
      <c r="I1626" s="13"/>
      <c r="J1626" s="13"/>
      <c r="K1626" s="13"/>
      <c r="L1626" s="13"/>
      <c r="M1626" s="13"/>
      <c r="N1626" s="13"/>
      <c r="O1626" s="13"/>
      <c r="P1626" s="13"/>
      <c r="Q1626" s="13"/>
      <c r="R1626" s="13"/>
      <c r="S1626" s="13"/>
      <c r="T1626" s="13"/>
      <c r="U1626" s="13"/>
      <c r="V1626" s="13"/>
      <c r="W1626" s="13"/>
      <c r="X1626" s="13"/>
      <c r="Y1626" s="13"/>
      <c r="Z1626" s="13"/>
    </row>
    <row r="1627">
      <c r="A1627" s="24" t="s">
        <v>4012</v>
      </c>
      <c r="B1627" s="24" t="s">
        <v>19</v>
      </c>
      <c r="C1627" s="13"/>
      <c r="D1627" s="13"/>
      <c r="E1627" s="13"/>
      <c r="F1627" s="13"/>
      <c r="G1627" s="13"/>
      <c r="H1627" s="13"/>
      <c r="I1627" s="13"/>
      <c r="J1627" s="13"/>
      <c r="K1627" s="13"/>
      <c r="L1627" s="13"/>
      <c r="M1627" s="13"/>
      <c r="N1627" s="13"/>
      <c r="O1627" s="13"/>
      <c r="P1627" s="13"/>
      <c r="Q1627" s="13"/>
      <c r="R1627" s="13"/>
      <c r="S1627" s="13"/>
      <c r="T1627" s="13"/>
      <c r="U1627" s="13"/>
      <c r="V1627" s="13"/>
      <c r="W1627" s="13"/>
      <c r="X1627" s="13"/>
      <c r="Y1627" s="13"/>
      <c r="Z1627" s="13"/>
    </row>
    <row r="1628">
      <c r="A1628" s="24" t="s">
        <v>4016</v>
      </c>
      <c r="B1628" s="24" t="s">
        <v>19</v>
      </c>
      <c r="C1628" s="13"/>
      <c r="D1628" s="13"/>
      <c r="E1628" s="13"/>
      <c r="F1628" s="13"/>
      <c r="G1628" s="13"/>
      <c r="H1628" s="13"/>
      <c r="I1628" s="13"/>
      <c r="J1628" s="13"/>
      <c r="K1628" s="13"/>
      <c r="L1628" s="13"/>
      <c r="M1628" s="13"/>
      <c r="N1628" s="13"/>
      <c r="O1628" s="13"/>
      <c r="P1628" s="13"/>
      <c r="Q1628" s="13"/>
      <c r="R1628" s="13"/>
      <c r="S1628" s="13"/>
      <c r="T1628" s="13"/>
      <c r="U1628" s="13"/>
      <c r="V1628" s="13"/>
      <c r="W1628" s="13"/>
      <c r="X1628" s="13"/>
      <c r="Y1628" s="13"/>
      <c r="Z1628" s="13"/>
    </row>
    <row r="1629">
      <c r="A1629" s="24" t="s">
        <v>4020</v>
      </c>
      <c r="B1629" s="24" t="s">
        <v>19</v>
      </c>
      <c r="C1629" s="13"/>
      <c r="D1629" s="13"/>
      <c r="E1629" s="13"/>
      <c r="F1629" s="13"/>
      <c r="G1629" s="13"/>
      <c r="H1629" s="13"/>
      <c r="I1629" s="13"/>
      <c r="J1629" s="13"/>
      <c r="K1629" s="13"/>
      <c r="L1629" s="13"/>
      <c r="M1629" s="13"/>
      <c r="N1629" s="13"/>
      <c r="O1629" s="13"/>
      <c r="P1629" s="13"/>
      <c r="Q1629" s="13"/>
      <c r="R1629" s="13"/>
      <c r="S1629" s="13"/>
      <c r="T1629" s="13"/>
      <c r="U1629" s="13"/>
      <c r="V1629" s="13"/>
      <c r="W1629" s="13"/>
      <c r="X1629" s="13"/>
      <c r="Y1629" s="13"/>
      <c r="Z1629" s="13"/>
    </row>
    <row r="1630">
      <c r="A1630" s="24" t="s">
        <v>4023</v>
      </c>
      <c r="B1630" s="24" t="s">
        <v>19</v>
      </c>
      <c r="C1630" s="13"/>
      <c r="D1630" s="13"/>
      <c r="E1630" s="13"/>
      <c r="F1630" s="13"/>
      <c r="G1630" s="13"/>
      <c r="H1630" s="13"/>
      <c r="I1630" s="13"/>
      <c r="J1630" s="13"/>
      <c r="K1630" s="13"/>
      <c r="L1630" s="13"/>
      <c r="M1630" s="13"/>
      <c r="N1630" s="13"/>
      <c r="O1630" s="13"/>
      <c r="P1630" s="13"/>
      <c r="Q1630" s="13"/>
      <c r="R1630" s="13"/>
      <c r="S1630" s="13"/>
      <c r="T1630" s="13"/>
      <c r="U1630" s="13"/>
      <c r="V1630" s="13"/>
      <c r="W1630" s="13"/>
      <c r="X1630" s="13"/>
      <c r="Y1630" s="13"/>
      <c r="Z1630" s="13"/>
    </row>
    <row r="1631">
      <c r="A1631" s="24" t="s">
        <v>4027</v>
      </c>
      <c r="B1631" s="24" t="s">
        <v>19</v>
      </c>
      <c r="C1631" s="13"/>
      <c r="D1631" s="13"/>
      <c r="E1631" s="13"/>
      <c r="F1631" s="13"/>
      <c r="G1631" s="13"/>
      <c r="H1631" s="13"/>
      <c r="I1631" s="13"/>
      <c r="J1631" s="13"/>
      <c r="K1631" s="13"/>
      <c r="L1631" s="13"/>
      <c r="M1631" s="13"/>
      <c r="N1631" s="13"/>
      <c r="O1631" s="13"/>
      <c r="P1631" s="13"/>
      <c r="Q1631" s="13"/>
      <c r="R1631" s="13"/>
      <c r="S1631" s="13"/>
      <c r="T1631" s="13"/>
      <c r="U1631" s="13"/>
      <c r="V1631" s="13"/>
      <c r="W1631" s="13"/>
      <c r="X1631" s="13"/>
      <c r="Y1631" s="13"/>
      <c r="Z1631" s="13"/>
    </row>
    <row r="1632">
      <c r="A1632" s="24" t="s">
        <v>4030</v>
      </c>
      <c r="B1632" s="24" t="s">
        <v>19</v>
      </c>
      <c r="C1632" s="13"/>
      <c r="D1632" s="13"/>
      <c r="E1632" s="13"/>
      <c r="F1632" s="13"/>
      <c r="G1632" s="13"/>
      <c r="H1632" s="13"/>
      <c r="I1632" s="13"/>
      <c r="J1632" s="13"/>
      <c r="K1632" s="13"/>
      <c r="L1632" s="13"/>
      <c r="M1632" s="13"/>
      <c r="N1632" s="13"/>
      <c r="O1632" s="13"/>
      <c r="P1632" s="13"/>
      <c r="Q1632" s="13"/>
      <c r="R1632" s="13"/>
      <c r="S1632" s="13"/>
      <c r="T1632" s="13"/>
      <c r="U1632" s="13"/>
      <c r="V1632" s="13"/>
      <c r="W1632" s="13"/>
      <c r="X1632" s="13"/>
      <c r="Y1632" s="13"/>
      <c r="Z1632" s="13"/>
    </row>
    <row r="1633">
      <c r="A1633" s="24" t="s">
        <v>4034</v>
      </c>
      <c r="B1633" s="24" t="s">
        <v>19</v>
      </c>
      <c r="C1633" s="13"/>
      <c r="D1633" s="13"/>
      <c r="E1633" s="13"/>
      <c r="F1633" s="13"/>
      <c r="G1633" s="13"/>
      <c r="H1633" s="13"/>
      <c r="I1633" s="13"/>
      <c r="J1633" s="13"/>
      <c r="K1633" s="13"/>
      <c r="L1633" s="13"/>
      <c r="M1633" s="13"/>
      <c r="N1633" s="13"/>
      <c r="O1633" s="13"/>
      <c r="P1633" s="13"/>
      <c r="Q1633" s="13"/>
      <c r="R1633" s="13"/>
      <c r="S1633" s="13"/>
      <c r="T1633" s="13"/>
      <c r="U1633" s="13"/>
      <c r="V1633" s="13"/>
      <c r="W1633" s="13"/>
      <c r="X1633" s="13"/>
      <c r="Y1633" s="13"/>
      <c r="Z1633" s="13"/>
    </row>
    <row r="1634">
      <c r="A1634" s="24" t="s">
        <v>4037</v>
      </c>
      <c r="B1634" s="24" t="s">
        <v>19</v>
      </c>
      <c r="C1634" s="13"/>
      <c r="D1634" s="13"/>
      <c r="E1634" s="13"/>
      <c r="F1634" s="13"/>
      <c r="G1634" s="13"/>
      <c r="H1634" s="13"/>
      <c r="I1634" s="13"/>
      <c r="J1634" s="13"/>
      <c r="K1634" s="13"/>
      <c r="L1634" s="13"/>
      <c r="M1634" s="13"/>
      <c r="N1634" s="13"/>
      <c r="O1634" s="13"/>
      <c r="P1634" s="13"/>
      <c r="Q1634" s="13"/>
      <c r="R1634" s="13"/>
      <c r="S1634" s="13"/>
      <c r="T1634" s="13"/>
      <c r="U1634" s="13"/>
      <c r="V1634" s="13"/>
      <c r="W1634" s="13"/>
      <c r="X1634" s="13"/>
      <c r="Y1634" s="13"/>
      <c r="Z1634" s="13"/>
    </row>
    <row r="1635">
      <c r="A1635" s="24" t="s">
        <v>4040</v>
      </c>
      <c r="B1635" s="24" t="s">
        <v>19</v>
      </c>
      <c r="C1635" s="13"/>
      <c r="D1635" s="13"/>
      <c r="E1635" s="13"/>
      <c r="F1635" s="13"/>
      <c r="G1635" s="13"/>
      <c r="H1635" s="13"/>
      <c r="I1635" s="13"/>
      <c r="J1635" s="13"/>
      <c r="K1635" s="13"/>
      <c r="L1635" s="13"/>
      <c r="M1635" s="13"/>
      <c r="N1635" s="13"/>
      <c r="O1635" s="13"/>
      <c r="P1635" s="13"/>
      <c r="Q1635" s="13"/>
      <c r="R1635" s="13"/>
      <c r="S1635" s="13"/>
      <c r="T1635" s="13"/>
      <c r="U1635" s="13"/>
      <c r="V1635" s="13"/>
      <c r="W1635" s="13"/>
      <c r="X1635" s="13"/>
      <c r="Y1635" s="13"/>
      <c r="Z1635" s="13"/>
    </row>
    <row r="1636">
      <c r="A1636" s="24" t="s">
        <v>4044</v>
      </c>
      <c r="B1636" s="24" t="s">
        <v>19</v>
      </c>
      <c r="C1636" s="13"/>
      <c r="D1636" s="13"/>
      <c r="E1636" s="13"/>
      <c r="F1636" s="13"/>
      <c r="G1636" s="13"/>
      <c r="H1636" s="13"/>
      <c r="I1636" s="13"/>
      <c r="J1636" s="13"/>
      <c r="K1636" s="13"/>
      <c r="L1636" s="13"/>
      <c r="M1636" s="13"/>
      <c r="N1636" s="13"/>
      <c r="O1636" s="13"/>
      <c r="P1636" s="13"/>
      <c r="Q1636" s="13"/>
      <c r="R1636" s="13"/>
      <c r="S1636" s="13"/>
      <c r="T1636" s="13"/>
      <c r="U1636" s="13"/>
      <c r="V1636" s="13"/>
      <c r="W1636" s="13"/>
      <c r="X1636" s="13"/>
      <c r="Y1636" s="13"/>
      <c r="Z1636" s="13"/>
    </row>
    <row r="1637">
      <c r="A1637" s="24" t="s">
        <v>4047</v>
      </c>
      <c r="B1637" s="24" t="s">
        <v>19</v>
      </c>
      <c r="C1637" s="13"/>
      <c r="D1637" s="13"/>
      <c r="E1637" s="13"/>
      <c r="F1637" s="13"/>
      <c r="G1637" s="13"/>
      <c r="H1637" s="13"/>
      <c r="I1637" s="13"/>
      <c r="J1637" s="13"/>
      <c r="K1637" s="13"/>
      <c r="L1637" s="13"/>
      <c r="M1637" s="13"/>
      <c r="N1637" s="13"/>
      <c r="O1637" s="13"/>
      <c r="P1637" s="13"/>
      <c r="Q1637" s="13"/>
      <c r="R1637" s="13"/>
      <c r="S1637" s="13"/>
      <c r="T1637" s="13"/>
      <c r="U1637" s="13"/>
      <c r="V1637" s="13"/>
      <c r="W1637" s="13"/>
      <c r="X1637" s="13"/>
      <c r="Y1637" s="13"/>
      <c r="Z1637" s="13"/>
    </row>
    <row r="1638">
      <c r="A1638" s="24" t="s">
        <v>4050</v>
      </c>
      <c r="B1638" s="24" t="s">
        <v>19</v>
      </c>
      <c r="C1638" s="13"/>
      <c r="D1638" s="13"/>
      <c r="E1638" s="13"/>
      <c r="F1638" s="13"/>
      <c r="G1638" s="13"/>
      <c r="H1638" s="13"/>
      <c r="I1638" s="13"/>
      <c r="J1638" s="13"/>
      <c r="K1638" s="13"/>
      <c r="L1638" s="13"/>
      <c r="M1638" s="13"/>
      <c r="N1638" s="13"/>
      <c r="O1638" s="13"/>
      <c r="P1638" s="13"/>
      <c r="Q1638" s="13"/>
      <c r="R1638" s="13"/>
      <c r="S1638" s="13"/>
      <c r="T1638" s="13"/>
      <c r="U1638" s="13"/>
      <c r="V1638" s="13"/>
      <c r="W1638" s="13"/>
      <c r="X1638" s="13"/>
      <c r="Y1638" s="13"/>
      <c r="Z1638" s="13"/>
    </row>
    <row r="1639">
      <c r="A1639" s="24" t="s">
        <v>4054</v>
      </c>
      <c r="B1639" s="24" t="s">
        <v>19</v>
      </c>
      <c r="C1639" s="13"/>
      <c r="D1639" s="13"/>
      <c r="E1639" s="13"/>
      <c r="F1639" s="13"/>
      <c r="G1639" s="13"/>
      <c r="H1639" s="13"/>
      <c r="I1639" s="13"/>
      <c r="J1639" s="13"/>
      <c r="K1639" s="13"/>
      <c r="L1639" s="13"/>
      <c r="M1639" s="13"/>
      <c r="N1639" s="13"/>
      <c r="O1639" s="13"/>
      <c r="P1639" s="13"/>
      <c r="Q1639" s="13"/>
      <c r="R1639" s="13"/>
      <c r="S1639" s="13"/>
      <c r="T1639" s="13"/>
      <c r="U1639" s="13"/>
      <c r="V1639" s="13"/>
      <c r="W1639" s="13"/>
      <c r="X1639" s="13"/>
      <c r="Y1639" s="13"/>
      <c r="Z1639" s="13"/>
    </row>
    <row r="1640">
      <c r="A1640" s="24" t="s">
        <v>4057</v>
      </c>
      <c r="B1640" s="24" t="s">
        <v>19</v>
      </c>
      <c r="C1640" s="13"/>
      <c r="D1640" s="13"/>
      <c r="E1640" s="13"/>
      <c r="F1640" s="13"/>
      <c r="G1640" s="13"/>
      <c r="H1640" s="13"/>
      <c r="I1640" s="13"/>
      <c r="J1640" s="13"/>
      <c r="K1640" s="13"/>
      <c r="L1640" s="13"/>
      <c r="M1640" s="13"/>
      <c r="N1640" s="13"/>
      <c r="O1640" s="13"/>
      <c r="P1640" s="13"/>
      <c r="Q1640" s="13"/>
      <c r="R1640" s="13"/>
      <c r="S1640" s="13"/>
      <c r="T1640" s="13"/>
      <c r="U1640" s="13"/>
      <c r="V1640" s="13"/>
      <c r="W1640" s="13"/>
      <c r="X1640" s="13"/>
      <c r="Y1640" s="13"/>
      <c r="Z1640" s="13"/>
    </row>
    <row r="1641">
      <c r="A1641" s="24" t="s">
        <v>4061</v>
      </c>
      <c r="B1641" s="24" t="s">
        <v>19</v>
      </c>
      <c r="C1641" s="13"/>
      <c r="D1641" s="13"/>
      <c r="E1641" s="13"/>
      <c r="F1641" s="13"/>
      <c r="G1641" s="13"/>
      <c r="H1641" s="13"/>
      <c r="I1641" s="13"/>
      <c r="J1641" s="13"/>
      <c r="K1641" s="13"/>
      <c r="L1641" s="13"/>
      <c r="M1641" s="13"/>
      <c r="N1641" s="13"/>
      <c r="O1641" s="13"/>
      <c r="P1641" s="13"/>
      <c r="Q1641" s="13"/>
      <c r="R1641" s="13"/>
      <c r="S1641" s="13"/>
      <c r="T1641" s="13"/>
      <c r="U1641" s="13"/>
      <c r="V1641" s="13"/>
      <c r="W1641" s="13"/>
      <c r="X1641" s="13"/>
      <c r="Y1641" s="13"/>
      <c r="Z1641" s="13"/>
    </row>
    <row r="1642">
      <c r="A1642" s="24" t="s">
        <v>4064</v>
      </c>
      <c r="B1642" s="24" t="s">
        <v>19</v>
      </c>
      <c r="C1642" s="13"/>
      <c r="D1642" s="13"/>
      <c r="E1642" s="13"/>
      <c r="F1642" s="13"/>
      <c r="G1642" s="13"/>
      <c r="H1642" s="13"/>
      <c r="I1642" s="13"/>
      <c r="J1642" s="13"/>
      <c r="K1642" s="13"/>
      <c r="L1642" s="13"/>
      <c r="M1642" s="13"/>
      <c r="N1642" s="13"/>
      <c r="O1642" s="13"/>
      <c r="P1642" s="13"/>
      <c r="Q1642" s="13"/>
      <c r="R1642" s="13"/>
      <c r="S1642" s="13"/>
      <c r="T1642" s="13"/>
      <c r="U1642" s="13"/>
      <c r="V1642" s="13"/>
      <c r="W1642" s="13"/>
      <c r="X1642" s="13"/>
      <c r="Y1642" s="13"/>
      <c r="Z1642" s="13"/>
    </row>
    <row r="1643">
      <c r="A1643" s="24" t="s">
        <v>4068</v>
      </c>
      <c r="B1643" s="24" t="s">
        <v>19</v>
      </c>
      <c r="C1643" s="13"/>
      <c r="D1643" s="13"/>
      <c r="E1643" s="13"/>
      <c r="F1643" s="13"/>
      <c r="G1643" s="13"/>
      <c r="H1643" s="13"/>
      <c r="I1643" s="13"/>
      <c r="J1643" s="13"/>
      <c r="K1643" s="13"/>
      <c r="L1643" s="13"/>
      <c r="M1643" s="13"/>
      <c r="N1643" s="13"/>
      <c r="O1643" s="13"/>
      <c r="P1643" s="13"/>
      <c r="Q1643" s="13"/>
      <c r="R1643" s="13"/>
      <c r="S1643" s="13"/>
      <c r="T1643" s="13"/>
      <c r="U1643" s="13"/>
      <c r="V1643" s="13"/>
      <c r="W1643" s="13"/>
      <c r="X1643" s="13"/>
      <c r="Y1643" s="13"/>
      <c r="Z1643" s="13"/>
    </row>
    <row r="1644">
      <c r="A1644" s="24" t="s">
        <v>4072</v>
      </c>
      <c r="B1644" s="24" t="s">
        <v>19</v>
      </c>
      <c r="C1644" s="13"/>
      <c r="D1644" s="13"/>
      <c r="E1644" s="13"/>
      <c r="F1644" s="13"/>
      <c r="G1644" s="13"/>
      <c r="H1644" s="13"/>
      <c r="I1644" s="13"/>
      <c r="J1644" s="13"/>
      <c r="K1644" s="13"/>
      <c r="L1644" s="13"/>
      <c r="M1644" s="13"/>
      <c r="N1644" s="13"/>
      <c r="O1644" s="13"/>
      <c r="P1644" s="13"/>
      <c r="Q1644" s="13"/>
      <c r="R1644" s="13"/>
      <c r="S1644" s="13"/>
      <c r="T1644" s="13"/>
      <c r="U1644" s="13"/>
      <c r="V1644" s="13"/>
      <c r="W1644" s="13"/>
      <c r="X1644" s="13"/>
      <c r="Y1644" s="13"/>
      <c r="Z1644" s="13"/>
    </row>
    <row r="1645">
      <c r="A1645" s="24" t="s">
        <v>4076</v>
      </c>
      <c r="B1645" s="24" t="s">
        <v>19</v>
      </c>
      <c r="C1645" s="13"/>
      <c r="D1645" s="13"/>
      <c r="E1645" s="13"/>
      <c r="F1645" s="13"/>
      <c r="G1645" s="13"/>
      <c r="H1645" s="13"/>
      <c r="I1645" s="13"/>
      <c r="J1645" s="13"/>
      <c r="K1645" s="13"/>
      <c r="L1645" s="13"/>
      <c r="M1645" s="13"/>
      <c r="N1645" s="13"/>
      <c r="O1645" s="13"/>
      <c r="P1645" s="13"/>
      <c r="Q1645" s="13"/>
      <c r="R1645" s="13"/>
      <c r="S1645" s="13"/>
      <c r="T1645" s="13"/>
      <c r="U1645" s="13"/>
      <c r="V1645" s="13"/>
      <c r="W1645" s="13"/>
      <c r="X1645" s="13"/>
      <c r="Y1645" s="13"/>
      <c r="Z1645" s="13"/>
    </row>
    <row r="1646">
      <c r="A1646" s="24" t="s">
        <v>4080</v>
      </c>
      <c r="B1646" s="24" t="s">
        <v>19</v>
      </c>
      <c r="C1646" s="13"/>
      <c r="D1646" s="13"/>
      <c r="E1646" s="13"/>
      <c r="F1646" s="13"/>
      <c r="G1646" s="13"/>
      <c r="H1646" s="13"/>
      <c r="I1646" s="13"/>
      <c r="J1646" s="13"/>
      <c r="K1646" s="13"/>
      <c r="L1646" s="13"/>
      <c r="M1646" s="13"/>
      <c r="N1646" s="13"/>
      <c r="O1646" s="13"/>
      <c r="P1646" s="13"/>
      <c r="Q1646" s="13"/>
      <c r="R1646" s="13"/>
      <c r="S1646" s="13"/>
      <c r="T1646" s="13"/>
      <c r="U1646" s="13"/>
      <c r="V1646" s="13"/>
      <c r="W1646" s="13"/>
      <c r="X1646" s="13"/>
      <c r="Y1646" s="13"/>
      <c r="Z1646" s="13"/>
    </row>
    <row r="1647">
      <c r="A1647" s="24" t="s">
        <v>4085</v>
      </c>
      <c r="B1647" s="24" t="s">
        <v>19</v>
      </c>
      <c r="C1647" s="13"/>
      <c r="D1647" s="13"/>
      <c r="E1647" s="13"/>
      <c r="F1647" s="13"/>
      <c r="G1647" s="13"/>
      <c r="H1647" s="13"/>
      <c r="I1647" s="13"/>
      <c r="J1647" s="13"/>
      <c r="K1647" s="13"/>
      <c r="L1647" s="13"/>
      <c r="M1647" s="13"/>
      <c r="N1647" s="13"/>
      <c r="O1647" s="13"/>
      <c r="P1647" s="13"/>
      <c r="Q1647" s="13"/>
      <c r="R1647" s="13"/>
      <c r="S1647" s="13"/>
      <c r="T1647" s="13"/>
      <c r="U1647" s="13"/>
      <c r="V1647" s="13"/>
      <c r="W1647" s="13"/>
      <c r="X1647" s="13"/>
      <c r="Y1647" s="13"/>
      <c r="Z1647" s="13"/>
    </row>
    <row r="1648">
      <c r="A1648" s="24" t="s">
        <v>4089</v>
      </c>
      <c r="B1648" s="24" t="s">
        <v>19</v>
      </c>
      <c r="C1648" s="13"/>
      <c r="D1648" s="13"/>
      <c r="E1648" s="13"/>
      <c r="F1648" s="13"/>
      <c r="G1648" s="13"/>
      <c r="H1648" s="13"/>
      <c r="I1648" s="13"/>
      <c r="J1648" s="13"/>
      <c r="K1648" s="13"/>
      <c r="L1648" s="13"/>
      <c r="M1648" s="13"/>
      <c r="N1648" s="13"/>
      <c r="O1648" s="13"/>
      <c r="P1648" s="13"/>
      <c r="Q1648" s="13"/>
      <c r="R1648" s="13"/>
      <c r="S1648" s="13"/>
      <c r="T1648" s="13"/>
      <c r="U1648" s="13"/>
      <c r="V1648" s="13"/>
      <c r="W1648" s="13"/>
      <c r="X1648" s="13"/>
      <c r="Y1648" s="13"/>
      <c r="Z1648" s="13"/>
    </row>
    <row r="1649">
      <c r="A1649" s="24" t="s">
        <v>4092</v>
      </c>
      <c r="B1649" s="24" t="s">
        <v>19</v>
      </c>
      <c r="C1649" s="13"/>
      <c r="D1649" s="13"/>
      <c r="E1649" s="13"/>
      <c r="F1649" s="13"/>
      <c r="G1649" s="13"/>
      <c r="H1649" s="13"/>
      <c r="I1649" s="13"/>
      <c r="J1649" s="13"/>
      <c r="K1649" s="13"/>
      <c r="L1649" s="13"/>
      <c r="M1649" s="13"/>
      <c r="N1649" s="13"/>
      <c r="O1649" s="13"/>
      <c r="P1649" s="13"/>
      <c r="Q1649" s="13"/>
      <c r="R1649" s="13"/>
      <c r="S1649" s="13"/>
      <c r="T1649" s="13"/>
      <c r="U1649" s="13"/>
      <c r="V1649" s="13"/>
      <c r="W1649" s="13"/>
      <c r="X1649" s="13"/>
      <c r="Y1649" s="13"/>
      <c r="Z1649" s="13"/>
    </row>
    <row r="1650">
      <c r="A1650" s="24" t="s">
        <v>4097</v>
      </c>
      <c r="B1650" s="24" t="s">
        <v>19</v>
      </c>
      <c r="C1650" s="13"/>
      <c r="D1650" s="13"/>
      <c r="E1650" s="13"/>
      <c r="F1650" s="13"/>
      <c r="G1650" s="13"/>
      <c r="H1650" s="13"/>
      <c r="I1650" s="13"/>
      <c r="J1650" s="13"/>
      <c r="K1650" s="13"/>
      <c r="L1650" s="13"/>
      <c r="M1650" s="13"/>
      <c r="N1650" s="13"/>
      <c r="O1650" s="13"/>
      <c r="P1650" s="13"/>
      <c r="Q1650" s="13"/>
      <c r="R1650" s="13"/>
      <c r="S1650" s="13"/>
      <c r="T1650" s="13"/>
      <c r="U1650" s="13"/>
      <c r="V1650" s="13"/>
      <c r="W1650" s="13"/>
      <c r="X1650" s="13"/>
      <c r="Y1650" s="13"/>
      <c r="Z1650" s="13"/>
    </row>
    <row r="1651">
      <c r="A1651" s="24" t="s">
        <v>4101</v>
      </c>
      <c r="B1651" s="24" t="s">
        <v>19</v>
      </c>
      <c r="C1651" s="13"/>
      <c r="D1651" s="13"/>
      <c r="E1651" s="13"/>
      <c r="F1651" s="13"/>
      <c r="G1651" s="13"/>
      <c r="H1651" s="13"/>
      <c r="I1651" s="13"/>
      <c r="J1651" s="13"/>
      <c r="K1651" s="13"/>
      <c r="L1651" s="13"/>
      <c r="M1651" s="13"/>
      <c r="N1651" s="13"/>
      <c r="O1651" s="13"/>
      <c r="P1651" s="13"/>
      <c r="Q1651" s="13"/>
      <c r="R1651" s="13"/>
      <c r="S1651" s="13"/>
      <c r="T1651" s="13"/>
      <c r="U1651" s="13"/>
      <c r="V1651" s="13"/>
      <c r="W1651" s="13"/>
      <c r="X1651" s="13"/>
      <c r="Y1651" s="13"/>
      <c r="Z1651" s="13"/>
    </row>
    <row r="1652">
      <c r="A1652" s="24" t="s">
        <v>4104</v>
      </c>
      <c r="B1652" s="24" t="s">
        <v>19</v>
      </c>
      <c r="C1652" s="13"/>
      <c r="D1652" s="13"/>
      <c r="E1652" s="13"/>
      <c r="F1652" s="13"/>
      <c r="G1652" s="13"/>
      <c r="H1652" s="13"/>
      <c r="I1652" s="13"/>
      <c r="J1652" s="13"/>
      <c r="K1652" s="13"/>
      <c r="L1652" s="13"/>
      <c r="M1652" s="13"/>
      <c r="N1652" s="13"/>
      <c r="O1652" s="13"/>
      <c r="P1652" s="13"/>
      <c r="Q1652" s="13"/>
      <c r="R1652" s="13"/>
      <c r="S1652" s="13"/>
      <c r="T1652" s="13"/>
      <c r="U1652" s="13"/>
      <c r="V1652" s="13"/>
      <c r="W1652" s="13"/>
      <c r="X1652" s="13"/>
      <c r="Y1652" s="13"/>
      <c r="Z1652" s="13"/>
    </row>
    <row r="1653">
      <c r="A1653" s="24" t="s">
        <v>4108</v>
      </c>
      <c r="B1653" s="24" t="s">
        <v>19</v>
      </c>
      <c r="C1653" s="13"/>
      <c r="D1653" s="13"/>
      <c r="E1653" s="13"/>
      <c r="F1653" s="13"/>
      <c r="G1653" s="13"/>
      <c r="H1653" s="13"/>
      <c r="I1653" s="13"/>
      <c r="J1653" s="13"/>
      <c r="K1653" s="13"/>
      <c r="L1653" s="13"/>
      <c r="M1653" s="13"/>
      <c r="N1653" s="13"/>
      <c r="O1653" s="13"/>
      <c r="P1653" s="13"/>
      <c r="Q1653" s="13"/>
      <c r="R1653" s="13"/>
      <c r="S1653" s="13"/>
      <c r="T1653" s="13"/>
      <c r="U1653" s="13"/>
      <c r="V1653" s="13"/>
      <c r="W1653" s="13"/>
      <c r="X1653" s="13"/>
      <c r="Y1653" s="13"/>
      <c r="Z1653" s="13"/>
    </row>
    <row r="1654">
      <c r="A1654" s="24" t="s">
        <v>4112</v>
      </c>
      <c r="B1654" s="24" t="s">
        <v>19</v>
      </c>
      <c r="C1654" s="13"/>
      <c r="D1654" s="13"/>
      <c r="E1654" s="13"/>
      <c r="F1654" s="13"/>
      <c r="G1654" s="13"/>
      <c r="H1654" s="13"/>
      <c r="I1654" s="13"/>
      <c r="J1654" s="13"/>
      <c r="K1654" s="13"/>
      <c r="L1654" s="13"/>
      <c r="M1654" s="13"/>
      <c r="N1654" s="13"/>
      <c r="O1654" s="13"/>
      <c r="P1654" s="13"/>
      <c r="Q1654" s="13"/>
      <c r="R1654" s="13"/>
      <c r="S1654" s="13"/>
      <c r="T1654" s="13"/>
      <c r="U1654" s="13"/>
      <c r="V1654" s="13"/>
      <c r="W1654" s="13"/>
      <c r="X1654" s="13"/>
      <c r="Y1654" s="13"/>
      <c r="Z1654" s="13"/>
    </row>
    <row r="1655">
      <c r="A1655" s="24" t="s">
        <v>4117</v>
      </c>
      <c r="B1655" s="24" t="s">
        <v>19</v>
      </c>
      <c r="C1655" s="13"/>
      <c r="D1655" s="13"/>
      <c r="E1655" s="13"/>
      <c r="F1655" s="13"/>
      <c r="G1655" s="13"/>
      <c r="H1655" s="13"/>
      <c r="I1655" s="13"/>
      <c r="J1655" s="13"/>
      <c r="K1655" s="13"/>
      <c r="L1655" s="13"/>
      <c r="M1655" s="13"/>
      <c r="N1655" s="13"/>
      <c r="O1655" s="13"/>
      <c r="P1655" s="13"/>
      <c r="Q1655" s="13"/>
      <c r="R1655" s="13"/>
      <c r="S1655" s="13"/>
      <c r="T1655" s="13"/>
      <c r="U1655" s="13"/>
      <c r="V1655" s="13"/>
      <c r="W1655" s="13"/>
      <c r="X1655" s="13"/>
      <c r="Y1655" s="13"/>
      <c r="Z1655" s="13"/>
    </row>
    <row r="1656">
      <c r="A1656" s="24" t="s">
        <v>4121</v>
      </c>
      <c r="B1656" s="24" t="s">
        <v>19</v>
      </c>
      <c r="C1656" s="13"/>
      <c r="D1656" s="13"/>
      <c r="E1656" s="13"/>
      <c r="F1656" s="13"/>
      <c r="G1656" s="13"/>
      <c r="H1656" s="13"/>
      <c r="I1656" s="13"/>
      <c r="J1656" s="13"/>
      <c r="K1656" s="13"/>
      <c r="L1656" s="13"/>
      <c r="M1656" s="13"/>
      <c r="N1656" s="13"/>
      <c r="O1656" s="13"/>
      <c r="P1656" s="13"/>
      <c r="Q1656" s="13"/>
      <c r="R1656" s="13"/>
      <c r="S1656" s="13"/>
      <c r="T1656" s="13"/>
      <c r="U1656" s="13"/>
      <c r="V1656" s="13"/>
      <c r="W1656" s="13"/>
      <c r="X1656" s="13"/>
      <c r="Y1656" s="13"/>
      <c r="Z1656" s="13"/>
    </row>
    <row r="1657">
      <c r="A1657" s="24" t="s">
        <v>4125</v>
      </c>
      <c r="B1657" s="24" t="s">
        <v>19</v>
      </c>
      <c r="C1657" s="13"/>
      <c r="D1657" s="13"/>
      <c r="E1657" s="13"/>
      <c r="F1657" s="13"/>
      <c r="G1657" s="13"/>
      <c r="H1657" s="13"/>
      <c r="I1657" s="13"/>
      <c r="J1657" s="13"/>
      <c r="K1657" s="13"/>
      <c r="L1657" s="13"/>
      <c r="M1657" s="13"/>
      <c r="N1657" s="13"/>
      <c r="O1657" s="13"/>
      <c r="P1657" s="13"/>
      <c r="Q1657" s="13"/>
      <c r="R1657" s="13"/>
      <c r="S1657" s="13"/>
      <c r="T1657" s="13"/>
      <c r="U1657" s="13"/>
      <c r="V1657" s="13"/>
      <c r="W1657" s="13"/>
      <c r="X1657" s="13"/>
      <c r="Y1657" s="13"/>
      <c r="Z1657" s="13"/>
    </row>
    <row r="1658">
      <c r="A1658" s="24" t="s">
        <v>4128</v>
      </c>
      <c r="B1658" s="24" t="s">
        <v>19</v>
      </c>
      <c r="C1658" s="13"/>
      <c r="D1658" s="13"/>
      <c r="E1658" s="13"/>
      <c r="F1658" s="13"/>
      <c r="G1658" s="13"/>
      <c r="H1658" s="13"/>
      <c r="I1658" s="13"/>
      <c r="J1658" s="13"/>
      <c r="K1658" s="13"/>
      <c r="L1658" s="13"/>
      <c r="M1658" s="13"/>
      <c r="N1658" s="13"/>
      <c r="O1658" s="13"/>
      <c r="P1658" s="13"/>
      <c r="Q1658" s="13"/>
      <c r="R1658" s="13"/>
      <c r="S1658" s="13"/>
      <c r="T1658" s="13"/>
      <c r="U1658" s="13"/>
      <c r="V1658" s="13"/>
      <c r="W1658" s="13"/>
      <c r="X1658" s="13"/>
      <c r="Y1658" s="13"/>
      <c r="Z1658" s="13"/>
    </row>
    <row r="1659">
      <c r="A1659" s="24" t="s">
        <v>4132</v>
      </c>
      <c r="B1659" s="24" t="s">
        <v>19</v>
      </c>
      <c r="C1659" s="13"/>
      <c r="D1659" s="13"/>
      <c r="E1659" s="13"/>
      <c r="F1659" s="13"/>
      <c r="G1659" s="13"/>
      <c r="H1659" s="13"/>
      <c r="I1659" s="13"/>
      <c r="J1659" s="13"/>
      <c r="K1659" s="13"/>
      <c r="L1659" s="13"/>
      <c r="M1659" s="13"/>
      <c r="N1659" s="13"/>
      <c r="O1659" s="13"/>
      <c r="P1659" s="13"/>
      <c r="Q1659" s="13"/>
      <c r="R1659" s="13"/>
      <c r="S1659" s="13"/>
      <c r="T1659" s="13"/>
      <c r="U1659" s="13"/>
      <c r="V1659" s="13"/>
      <c r="W1659" s="13"/>
      <c r="X1659" s="13"/>
      <c r="Y1659" s="13"/>
      <c r="Z1659" s="13"/>
    </row>
    <row r="1660">
      <c r="A1660" s="24" t="s">
        <v>4136</v>
      </c>
      <c r="B1660" s="24" t="s">
        <v>19</v>
      </c>
      <c r="C1660" s="13"/>
      <c r="D1660" s="13"/>
      <c r="E1660" s="13"/>
      <c r="F1660" s="13"/>
      <c r="G1660" s="13"/>
      <c r="H1660" s="13"/>
      <c r="I1660" s="13"/>
      <c r="J1660" s="13"/>
      <c r="K1660" s="13"/>
      <c r="L1660" s="13"/>
      <c r="M1660" s="13"/>
      <c r="N1660" s="13"/>
      <c r="O1660" s="13"/>
      <c r="P1660" s="13"/>
      <c r="Q1660" s="13"/>
      <c r="R1660" s="13"/>
      <c r="S1660" s="13"/>
      <c r="T1660" s="13"/>
      <c r="U1660" s="13"/>
      <c r="V1660" s="13"/>
      <c r="W1660" s="13"/>
      <c r="X1660" s="13"/>
      <c r="Y1660" s="13"/>
      <c r="Z1660" s="13"/>
    </row>
    <row r="1661">
      <c r="A1661" s="24" t="s">
        <v>4140</v>
      </c>
      <c r="B1661" s="24" t="s">
        <v>19</v>
      </c>
      <c r="C1661" s="13"/>
      <c r="D1661" s="13"/>
      <c r="E1661" s="13"/>
      <c r="F1661" s="13"/>
      <c r="G1661" s="13"/>
      <c r="H1661" s="13"/>
      <c r="I1661" s="13"/>
      <c r="J1661" s="13"/>
      <c r="K1661" s="13"/>
      <c r="L1661" s="13"/>
      <c r="M1661" s="13"/>
      <c r="N1661" s="13"/>
      <c r="O1661" s="13"/>
      <c r="P1661" s="13"/>
      <c r="Q1661" s="13"/>
      <c r="R1661" s="13"/>
      <c r="S1661" s="13"/>
      <c r="T1661" s="13"/>
      <c r="U1661" s="13"/>
      <c r="V1661" s="13"/>
      <c r="W1661" s="13"/>
      <c r="X1661" s="13"/>
      <c r="Y1661" s="13"/>
      <c r="Z1661" s="13"/>
    </row>
    <row r="1662">
      <c r="A1662" s="24" t="s">
        <v>4145</v>
      </c>
      <c r="B1662" s="24" t="s">
        <v>19</v>
      </c>
      <c r="C1662" s="13"/>
      <c r="D1662" s="13"/>
      <c r="E1662" s="13"/>
      <c r="F1662" s="13"/>
      <c r="G1662" s="13"/>
      <c r="H1662" s="13"/>
      <c r="I1662" s="13"/>
      <c r="J1662" s="13"/>
      <c r="K1662" s="13"/>
      <c r="L1662" s="13"/>
      <c r="M1662" s="13"/>
      <c r="N1662" s="13"/>
      <c r="O1662" s="13"/>
      <c r="P1662" s="13"/>
      <c r="Q1662" s="13"/>
      <c r="R1662" s="13"/>
      <c r="S1662" s="13"/>
      <c r="T1662" s="13"/>
      <c r="U1662" s="13"/>
      <c r="V1662" s="13"/>
      <c r="W1662" s="13"/>
      <c r="X1662" s="13"/>
      <c r="Y1662" s="13"/>
      <c r="Z1662" s="13"/>
    </row>
    <row r="1663">
      <c r="A1663" s="24" t="s">
        <v>4149</v>
      </c>
      <c r="B1663" s="24" t="s">
        <v>19</v>
      </c>
      <c r="C1663" s="13"/>
      <c r="D1663" s="13"/>
      <c r="E1663" s="13"/>
      <c r="F1663" s="13"/>
      <c r="G1663" s="13"/>
      <c r="H1663" s="13"/>
      <c r="I1663" s="13"/>
      <c r="J1663" s="13"/>
      <c r="K1663" s="13"/>
      <c r="L1663" s="13"/>
      <c r="M1663" s="13"/>
      <c r="N1663" s="13"/>
      <c r="O1663" s="13"/>
      <c r="P1663" s="13"/>
      <c r="Q1663" s="13"/>
      <c r="R1663" s="13"/>
      <c r="S1663" s="13"/>
      <c r="T1663" s="13"/>
      <c r="U1663" s="13"/>
      <c r="V1663" s="13"/>
      <c r="W1663" s="13"/>
      <c r="X1663" s="13"/>
      <c r="Y1663" s="13"/>
      <c r="Z1663" s="13"/>
    </row>
    <row r="1664">
      <c r="A1664" s="24" t="s">
        <v>4153</v>
      </c>
      <c r="B1664" s="24" t="s">
        <v>19</v>
      </c>
      <c r="C1664" s="13"/>
      <c r="D1664" s="13"/>
      <c r="E1664" s="13"/>
      <c r="F1664" s="13"/>
      <c r="G1664" s="13"/>
      <c r="H1664" s="13"/>
      <c r="I1664" s="13"/>
      <c r="J1664" s="13"/>
      <c r="K1664" s="13"/>
      <c r="L1664" s="13"/>
      <c r="M1664" s="13"/>
      <c r="N1664" s="13"/>
      <c r="O1664" s="13"/>
      <c r="P1664" s="13"/>
      <c r="Q1664" s="13"/>
      <c r="R1664" s="13"/>
      <c r="S1664" s="13"/>
      <c r="T1664" s="13"/>
      <c r="U1664" s="13"/>
      <c r="V1664" s="13"/>
      <c r="W1664" s="13"/>
      <c r="X1664" s="13"/>
      <c r="Y1664" s="13"/>
      <c r="Z1664" s="13"/>
    </row>
    <row r="1665">
      <c r="A1665" s="24" t="s">
        <v>4158</v>
      </c>
      <c r="B1665" s="24" t="s">
        <v>19</v>
      </c>
      <c r="C1665" s="13"/>
      <c r="D1665" s="13"/>
      <c r="E1665" s="13"/>
      <c r="F1665" s="13"/>
      <c r="G1665" s="13"/>
      <c r="H1665" s="13"/>
      <c r="I1665" s="13"/>
      <c r="J1665" s="13"/>
      <c r="K1665" s="13"/>
      <c r="L1665" s="13"/>
      <c r="M1665" s="13"/>
      <c r="N1665" s="13"/>
      <c r="O1665" s="13"/>
      <c r="P1665" s="13"/>
      <c r="Q1665" s="13"/>
      <c r="R1665" s="13"/>
      <c r="S1665" s="13"/>
      <c r="T1665" s="13"/>
      <c r="U1665" s="13"/>
      <c r="V1665" s="13"/>
      <c r="W1665" s="13"/>
      <c r="X1665" s="13"/>
      <c r="Y1665" s="13"/>
      <c r="Z1665" s="13"/>
    </row>
    <row r="1666">
      <c r="A1666" s="24" t="s">
        <v>4162</v>
      </c>
      <c r="B1666" s="24" t="s">
        <v>19</v>
      </c>
      <c r="C1666" s="13"/>
      <c r="D1666" s="13"/>
      <c r="E1666" s="13"/>
      <c r="F1666" s="13"/>
      <c r="G1666" s="13"/>
      <c r="H1666" s="13"/>
      <c r="I1666" s="13"/>
      <c r="J1666" s="13"/>
      <c r="K1666" s="13"/>
      <c r="L1666" s="13"/>
      <c r="M1666" s="13"/>
      <c r="N1666" s="13"/>
      <c r="O1666" s="13"/>
      <c r="P1666" s="13"/>
      <c r="Q1666" s="13"/>
      <c r="R1666" s="13"/>
      <c r="S1666" s="13"/>
      <c r="T1666" s="13"/>
      <c r="U1666" s="13"/>
      <c r="V1666" s="13"/>
      <c r="W1666" s="13"/>
      <c r="X1666" s="13"/>
      <c r="Y1666" s="13"/>
      <c r="Z1666" s="13"/>
    </row>
    <row r="1667">
      <c r="A1667" s="24" t="s">
        <v>4165</v>
      </c>
      <c r="B1667" s="24" t="s">
        <v>19</v>
      </c>
      <c r="C1667" s="13"/>
      <c r="D1667" s="13"/>
      <c r="E1667" s="13"/>
      <c r="F1667" s="13"/>
      <c r="G1667" s="13"/>
      <c r="H1667" s="13"/>
      <c r="I1667" s="13"/>
      <c r="J1667" s="13"/>
      <c r="K1667" s="13"/>
      <c r="L1667" s="13"/>
      <c r="M1667" s="13"/>
      <c r="N1667" s="13"/>
      <c r="O1667" s="13"/>
      <c r="P1667" s="13"/>
      <c r="Q1667" s="13"/>
      <c r="R1667" s="13"/>
      <c r="S1667" s="13"/>
      <c r="T1667" s="13"/>
      <c r="U1667" s="13"/>
      <c r="V1667" s="13"/>
      <c r="W1667" s="13"/>
      <c r="X1667" s="13"/>
      <c r="Y1667" s="13"/>
      <c r="Z1667" s="13"/>
    </row>
    <row r="1668">
      <c r="A1668" s="24" t="s">
        <v>4169</v>
      </c>
      <c r="B1668" s="24" t="s">
        <v>19</v>
      </c>
      <c r="C1668" s="13"/>
      <c r="D1668" s="13"/>
      <c r="E1668" s="13"/>
      <c r="F1668" s="13"/>
      <c r="G1668" s="13"/>
      <c r="H1668" s="13"/>
      <c r="I1668" s="13"/>
      <c r="J1668" s="13"/>
      <c r="K1668" s="13"/>
      <c r="L1668" s="13"/>
      <c r="M1668" s="13"/>
      <c r="N1668" s="13"/>
      <c r="O1668" s="13"/>
      <c r="P1668" s="13"/>
      <c r="Q1668" s="13"/>
      <c r="R1668" s="13"/>
      <c r="S1668" s="13"/>
      <c r="T1668" s="13"/>
      <c r="U1668" s="13"/>
      <c r="V1668" s="13"/>
      <c r="W1668" s="13"/>
      <c r="X1668" s="13"/>
      <c r="Y1668" s="13"/>
      <c r="Z1668" s="13"/>
    </row>
    <row r="1669">
      <c r="A1669" s="24" t="s">
        <v>4172</v>
      </c>
      <c r="B1669" s="24" t="s">
        <v>19</v>
      </c>
      <c r="C1669" s="13"/>
      <c r="D1669" s="13"/>
      <c r="E1669" s="13"/>
      <c r="F1669" s="13"/>
      <c r="G1669" s="13"/>
      <c r="H1669" s="13"/>
      <c r="I1669" s="13"/>
      <c r="J1669" s="13"/>
      <c r="K1669" s="13"/>
      <c r="L1669" s="13"/>
      <c r="M1669" s="13"/>
      <c r="N1669" s="13"/>
      <c r="O1669" s="13"/>
      <c r="P1669" s="13"/>
      <c r="Q1669" s="13"/>
      <c r="R1669" s="13"/>
      <c r="S1669" s="13"/>
      <c r="T1669" s="13"/>
      <c r="U1669" s="13"/>
      <c r="V1669" s="13"/>
      <c r="W1669" s="13"/>
      <c r="X1669" s="13"/>
      <c r="Y1669" s="13"/>
      <c r="Z1669" s="13"/>
    </row>
    <row r="1670">
      <c r="A1670" s="24" t="s">
        <v>4174</v>
      </c>
      <c r="B1670" s="24" t="s">
        <v>19</v>
      </c>
      <c r="C1670" s="13"/>
      <c r="D1670" s="13"/>
      <c r="E1670" s="13"/>
      <c r="F1670" s="13"/>
      <c r="G1670" s="13"/>
      <c r="H1670" s="13"/>
      <c r="I1670" s="13"/>
      <c r="J1670" s="13"/>
      <c r="K1670" s="13"/>
      <c r="L1670" s="13"/>
      <c r="M1670" s="13"/>
      <c r="N1670" s="13"/>
      <c r="O1670" s="13"/>
      <c r="P1670" s="13"/>
      <c r="Q1670" s="13"/>
      <c r="R1670" s="13"/>
      <c r="S1670" s="13"/>
      <c r="T1670" s="13"/>
      <c r="U1670" s="13"/>
      <c r="V1670" s="13"/>
      <c r="W1670" s="13"/>
      <c r="X1670" s="13"/>
      <c r="Y1670" s="13"/>
      <c r="Z1670" s="13"/>
    </row>
    <row r="1671">
      <c r="A1671" s="24" t="s">
        <v>4179</v>
      </c>
      <c r="B1671" s="24" t="s">
        <v>19</v>
      </c>
      <c r="C1671" s="13"/>
      <c r="D1671" s="13"/>
      <c r="E1671" s="13"/>
      <c r="F1671" s="13"/>
      <c r="G1671" s="13"/>
      <c r="H1671" s="13"/>
      <c r="I1671" s="13"/>
      <c r="J1671" s="13"/>
      <c r="K1671" s="13"/>
      <c r="L1671" s="13"/>
      <c r="M1671" s="13"/>
      <c r="N1671" s="13"/>
      <c r="O1671" s="13"/>
      <c r="P1671" s="13"/>
      <c r="Q1671" s="13"/>
      <c r="R1671" s="13"/>
      <c r="S1671" s="13"/>
      <c r="T1671" s="13"/>
      <c r="U1671" s="13"/>
      <c r="V1671" s="13"/>
      <c r="W1671" s="13"/>
      <c r="X1671" s="13"/>
      <c r="Y1671" s="13"/>
      <c r="Z1671" s="13"/>
    </row>
    <row r="1672">
      <c r="A1672" s="24" t="s">
        <v>4183</v>
      </c>
      <c r="B1672" s="24" t="s">
        <v>19</v>
      </c>
      <c r="C1672" s="13"/>
      <c r="D1672" s="13"/>
      <c r="E1672" s="13"/>
      <c r="F1672" s="13"/>
      <c r="G1672" s="13"/>
      <c r="H1672" s="13"/>
      <c r="I1672" s="13"/>
      <c r="J1672" s="13"/>
      <c r="K1672" s="13"/>
      <c r="L1672" s="13"/>
      <c r="M1672" s="13"/>
      <c r="N1672" s="13"/>
      <c r="O1672" s="13"/>
      <c r="P1672" s="13"/>
      <c r="Q1672" s="13"/>
      <c r="R1672" s="13"/>
      <c r="S1672" s="13"/>
      <c r="T1672" s="13"/>
      <c r="U1672" s="13"/>
      <c r="V1672" s="13"/>
      <c r="W1672" s="13"/>
      <c r="X1672" s="13"/>
      <c r="Y1672" s="13"/>
      <c r="Z1672" s="13"/>
    </row>
    <row r="1673">
      <c r="A1673" s="24" t="s">
        <v>4187</v>
      </c>
      <c r="B1673" s="24" t="s">
        <v>19</v>
      </c>
      <c r="C1673" s="13"/>
      <c r="D1673" s="13"/>
      <c r="E1673" s="13"/>
      <c r="F1673" s="13"/>
      <c r="G1673" s="13"/>
      <c r="H1673" s="13"/>
      <c r="I1673" s="13"/>
      <c r="J1673" s="13"/>
      <c r="K1673" s="13"/>
      <c r="L1673" s="13"/>
      <c r="M1673" s="13"/>
      <c r="N1673" s="13"/>
      <c r="O1673" s="13"/>
      <c r="P1673" s="13"/>
      <c r="Q1673" s="13"/>
      <c r="R1673" s="13"/>
      <c r="S1673" s="13"/>
      <c r="T1673" s="13"/>
      <c r="U1673" s="13"/>
      <c r="V1673" s="13"/>
      <c r="W1673" s="13"/>
      <c r="X1673" s="13"/>
      <c r="Y1673" s="13"/>
      <c r="Z1673" s="13"/>
    </row>
    <row r="1674">
      <c r="A1674" s="24" t="s">
        <v>4189</v>
      </c>
      <c r="B1674" s="24" t="s">
        <v>19</v>
      </c>
      <c r="C1674" s="13"/>
      <c r="D1674" s="13"/>
      <c r="E1674" s="13"/>
      <c r="F1674" s="13"/>
      <c r="G1674" s="13"/>
      <c r="H1674" s="13"/>
      <c r="I1674" s="13"/>
      <c r="J1674" s="13"/>
      <c r="K1674" s="13"/>
      <c r="L1674" s="13"/>
      <c r="M1674" s="13"/>
      <c r="N1674" s="13"/>
      <c r="O1674" s="13"/>
      <c r="P1674" s="13"/>
      <c r="Q1674" s="13"/>
      <c r="R1674" s="13"/>
      <c r="S1674" s="13"/>
      <c r="T1674" s="13"/>
      <c r="U1674" s="13"/>
      <c r="V1674" s="13"/>
      <c r="W1674" s="13"/>
      <c r="X1674" s="13"/>
      <c r="Y1674" s="13"/>
      <c r="Z1674" s="13"/>
    </row>
    <row r="1675">
      <c r="A1675" s="24" t="s">
        <v>4192</v>
      </c>
      <c r="B1675" s="24" t="s">
        <v>19</v>
      </c>
      <c r="C1675" s="13"/>
      <c r="D1675" s="13"/>
      <c r="E1675" s="13"/>
      <c r="F1675" s="13"/>
      <c r="G1675" s="13"/>
      <c r="H1675" s="13"/>
      <c r="I1675" s="13"/>
      <c r="J1675" s="13"/>
      <c r="K1675" s="13"/>
      <c r="L1675" s="13"/>
      <c r="M1675" s="13"/>
      <c r="N1675" s="13"/>
      <c r="O1675" s="13"/>
      <c r="P1675" s="13"/>
      <c r="Q1675" s="13"/>
      <c r="R1675" s="13"/>
      <c r="S1675" s="13"/>
      <c r="T1675" s="13"/>
      <c r="U1675" s="13"/>
      <c r="V1675" s="13"/>
      <c r="W1675" s="13"/>
      <c r="X1675" s="13"/>
      <c r="Y1675" s="13"/>
      <c r="Z1675" s="13"/>
    </row>
    <row r="1676">
      <c r="A1676" s="24" t="s">
        <v>4196</v>
      </c>
      <c r="B1676" s="24" t="s">
        <v>19</v>
      </c>
      <c r="C1676" s="13"/>
      <c r="D1676" s="13"/>
      <c r="E1676" s="13"/>
      <c r="F1676" s="13"/>
      <c r="G1676" s="13"/>
      <c r="H1676" s="13"/>
      <c r="I1676" s="13"/>
      <c r="J1676" s="13"/>
      <c r="K1676" s="13"/>
      <c r="L1676" s="13"/>
      <c r="M1676" s="13"/>
      <c r="N1676" s="13"/>
      <c r="O1676" s="13"/>
      <c r="P1676" s="13"/>
      <c r="Q1676" s="13"/>
      <c r="R1676" s="13"/>
      <c r="S1676" s="13"/>
      <c r="T1676" s="13"/>
      <c r="U1676" s="13"/>
      <c r="V1676" s="13"/>
      <c r="W1676" s="13"/>
      <c r="X1676" s="13"/>
      <c r="Y1676" s="13"/>
      <c r="Z1676" s="13"/>
    </row>
    <row r="1677">
      <c r="A1677" s="24" t="s">
        <v>4200</v>
      </c>
      <c r="B1677" s="24" t="s">
        <v>19</v>
      </c>
      <c r="C1677" s="13"/>
      <c r="D1677" s="13"/>
      <c r="E1677" s="13"/>
      <c r="F1677" s="13"/>
      <c r="G1677" s="13"/>
      <c r="H1677" s="13"/>
      <c r="I1677" s="13"/>
      <c r="J1677" s="13"/>
      <c r="K1677" s="13"/>
      <c r="L1677" s="13"/>
      <c r="M1677" s="13"/>
      <c r="N1677" s="13"/>
      <c r="O1677" s="13"/>
      <c r="P1677" s="13"/>
      <c r="Q1677" s="13"/>
      <c r="R1677" s="13"/>
      <c r="S1677" s="13"/>
      <c r="T1677" s="13"/>
      <c r="U1677" s="13"/>
      <c r="V1677" s="13"/>
      <c r="W1677" s="13"/>
      <c r="X1677" s="13"/>
      <c r="Y1677" s="13"/>
      <c r="Z1677" s="13"/>
    </row>
    <row r="1678">
      <c r="A1678" s="24" t="s">
        <v>4203</v>
      </c>
      <c r="B1678" s="24" t="s">
        <v>19</v>
      </c>
      <c r="C1678" s="13"/>
      <c r="D1678" s="13"/>
      <c r="E1678" s="13"/>
      <c r="F1678" s="13"/>
      <c r="G1678" s="13"/>
      <c r="H1678" s="13"/>
      <c r="I1678" s="13"/>
      <c r="J1678" s="13"/>
      <c r="K1678" s="13"/>
      <c r="L1678" s="13"/>
      <c r="M1678" s="13"/>
      <c r="N1678" s="13"/>
      <c r="O1678" s="13"/>
      <c r="P1678" s="13"/>
      <c r="Q1678" s="13"/>
      <c r="R1678" s="13"/>
      <c r="S1678" s="13"/>
      <c r="T1678" s="13"/>
      <c r="U1678" s="13"/>
      <c r="V1678" s="13"/>
      <c r="W1678" s="13"/>
      <c r="X1678" s="13"/>
      <c r="Y1678" s="13"/>
      <c r="Z1678" s="13"/>
    </row>
    <row r="1679">
      <c r="A1679" s="24" t="s">
        <v>4207</v>
      </c>
      <c r="B1679" s="24" t="s">
        <v>19</v>
      </c>
      <c r="C1679" s="13"/>
      <c r="D1679" s="13"/>
      <c r="E1679" s="13"/>
      <c r="F1679" s="13"/>
      <c r="G1679" s="13"/>
      <c r="H1679" s="13"/>
      <c r="I1679" s="13"/>
      <c r="J1679" s="13"/>
      <c r="K1679" s="13"/>
      <c r="L1679" s="13"/>
      <c r="M1679" s="13"/>
      <c r="N1679" s="13"/>
      <c r="O1679" s="13"/>
      <c r="P1679" s="13"/>
      <c r="Q1679" s="13"/>
      <c r="R1679" s="13"/>
      <c r="S1679" s="13"/>
      <c r="T1679" s="13"/>
      <c r="U1679" s="13"/>
      <c r="V1679" s="13"/>
      <c r="W1679" s="13"/>
      <c r="X1679" s="13"/>
      <c r="Y1679" s="13"/>
      <c r="Z1679" s="13"/>
    </row>
    <row r="1680">
      <c r="A1680" s="24" t="s">
        <v>4210</v>
      </c>
      <c r="B1680" s="24" t="s">
        <v>19</v>
      </c>
      <c r="C1680" s="13"/>
      <c r="D1680" s="13"/>
      <c r="E1680" s="13"/>
      <c r="F1680" s="13"/>
      <c r="G1680" s="13"/>
      <c r="H1680" s="13"/>
      <c r="I1680" s="13"/>
      <c r="J1680" s="13"/>
      <c r="K1680" s="13"/>
      <c r="L1680" s="13"/>
      <c r="M1680" s="13"/>
      <c r="N1680" s="13"/>
      <c r="O1680" s="13"/>
      <c r="P1680" s="13"/>
      <c r="Q1680" s="13"/>
      <c r="R1680" s="13"/>
      <c r="S1680" s="13"/>
      <c r="T1680" s="13"/>
      <c r="U1680" s="13"/>
      <c r="V1680" s="13"/>
      <c r="W1680" s="13"/>
      <c r="X1680" s="13"/>
      <c r="Y1680" s="13"/>
      <c r="Z1680" s="13"/>
    </row>
    <row r="1681">
      <c r="A1681" s="24" t="s">
        <v>4213</v>
      </c>
      <c r="B1681" s="24" t="s">
        <v>19</v>
      </c>
      <c r="C1681" s="13"/>
      <c r="D1681" s="13"/>
      <c r="E1681" s="13"/>
      <c r="F1681" s="13"/>
      <c r="G1681" s="13"/>
      <c r="H1681" s="13"/>
      <c r="I1681" s="13"/>
      <c r="J1681" s="13"/>
      <c r="K1681" s="13"/>
      <c r="L1681" s="13"/>
      <c r="M1681" s="13"/>
      <c r="N1681" s="13"/>
      <c r="O1681" s="13"/>
      <c r="P1681" s="13"/>
      <c r="Q1681" s="13"/>
      <c r="R1681" s="13"/>
      <c r="S1681" s="13"/>
      <c r="T1681" s="13"/>
      <c r="U1681" s="13"/>
      <c r="V1681" s="13"/>
      <c r="W1681" s="13"/>
      <c r="X1681" s="13"/>
      <c r="Y1681" s="13"/>
      <c r="Z1681" s="13"/>
    </row>
    <row r="1682">
      <c r="A1682" s="24" t="s">
        <v>4217</v>
      </c>
      <c r="B1682" s="24" t="s">
        <v>19</v>
      </c>
      <c r="C1682" s="13"/>
      <c r="D1682" s="13"/>
      <c r="E1682" s="13"/>
      <c r="F1682" s="13"/>
      <c r="G1682" s="13"/>
      <c r="H1682" s="13"/>
      <c r="I1682" s="13"/>
      <c r="J1682" s="13"/>
      <c r="K1682" s="13"/>
      <c r="L1682" s="13"/>
      <c r="M1682" s="13"/>
      <c r="N1682" s="13"/>
      <c r="O1682" s="13"/>
      <c r="P1682" s="13"/>
      <c r="Q1682" s="13"/>
      <c r="R1682" s="13"/>
      <c r="S1682" s="13"/>
      <c r="T1682" s="13"/>
      <c r="U1682" s="13"/>
      <c r="V1682" s="13"/>
      <c r="W1682" s="13"/>
      <c r="X1682" s="13"/>
      <c r="Y1682" s="13"/>
      <c r="Z1682" s="13"/>
    </row>
    <row r="1683">
      <c r="A1683" s="24" t="s">
        <v>4223</v>
      </c>
      <c r="B1683" s="24" t="s">
        <v>19</v>
      </c>
      <c r="C1683" s="13"/>
      <c r="D1683" s="13"/>
      <c r="E1683" s="13"/>
      <c r="F1683" s="13"/>
      <c r="G1683" s="13"/>
      <c r="H1683" s="13"/>
      <c r="I1683" s="13"/>
      <c r="J1683" s="13"/>
      <c r="K1683" s="13"/>
      <c r="L1683" s="13"/>
      <c r="M1683" s="13"/>
      <c r="N1683" s="13"/>
      <c r="O1683" s="13"/>
      <c r="P1683" s="13"/>
      <c r="Q1683" s="13"/>
      <c r="R1683" s="13"/>
      <c r="S1683" s="13"/>
      <c r="T1683" s="13"/>
      <c r="U1683" s="13"/>
      <c r="V1683" s="13"/>
      <c r="W1683" s="13"/>
      <c r="X1683" s="13"/>
      <c r="Y1683" s="13"/>
      <c r="Z1683" s="13"/>
    </row>
    <row r="1684">
      <c r="A1684" s="24" t="s">
        <v>4226</v>
      </c>
      <c r="B1684" s="24" t="s">
        <v>19</v>
      </c>
      <c r="C1684" s="13"/>
      <c r="D1684" s="13"/>
      <c r="E1684" s="13"/>
      <c r="F1684" s="13"/>
      <c r="G1684" s="13"/>
      <c r="H1684" s="13"/>
      <c r="I1684" s="13"/>
      <c r="J1684" s="13"/>
      <c r="K1684" s="13"/>
      <c r="L1684" s="13"/>
      <c r="M1684" s="13"/>
      <c r="N1684" s="13"/>
      <c r="O1684" s="13"/>
      <c r="P1684" s="13"/>
      <c r="Q1684" s="13"/>
      <c r="R1684" s="13"/>
      <c r="S1684" s="13"/>
      <c r="T1684" s="13"/>
      <c r="U1684" s="13"/>
      <c r="V1684" s="13"/>
      <c r="W1684" s="13"/>
      <c r="X1684" s="13"/>
      <c r="Y1684" s="13"/>
      <c r="Z1684" s="13"/>
    </row>
    <row r="1685">
      <c r="A1685" s="24" t="s">
        <v>4230</v>
      </c>
      <c r="B1685" s="24" t="s">
        <v>19</v>
      </c>
      <c r="C1685" s="13"/>
      <c r="D1685" s="13"/>
      <c r="E1685" s="13"/>
      <c r="F1685" s="13"/>
      <c r="G1685" s="13"/>
      <c r="H1685" s="13"/>
      <c r="I1685" s="13"/>
      <c r="J1685" s="13"/>
      <c r="K1685" s="13"/>
      <c r="L1685" s="13"/>
      <c r="M1685" s="13"/>
      <c r="N1685" s="13"/>
      <c r="O1685" s="13"/>
      <c r="P1685" s="13"/>
      <c r="Q1685" s="13"/>
      <c r="R1685" s="13"/>
      <c r="S1685" s="13"/>
      <c r="T1685" s="13"/>
      <c r="U1685" s="13"/>
      <c r="V1685" s="13"/>
      <c r="W1685" s="13"/>
      <c r="X1685" s="13"/>
      <c r="Y1685" s="13"/>
      <c r="Z1685" s="13"/>
    </row>
    <row r="1686">
      <c r="A1686" s="24" t="s">
        <v>4233</v>
      </c>
      <c r="B1686" s="24" t="s">
        <v>19</v>
      </c>
      <c r="C1686" s="13"/>
      <c r="D1686" s="13"/>
      <c r="E1686" s="13"/>
      <c r="F1686" s="13"/>
      <c r="G1686" s="13"/>
      <c r="H1686" s="13"/>
      <c r="I1686" s="13"/>
      <c r="J1686" s="13"/>
      <c r="K1686" s="13"/>
      <c r="L1686" s="13"/>
      <c r="M1686" s="13"/>
      <c r="N1686" s="13"/>
      <c r="O1686" s="13"/>
      <c r="P1686" s="13"/>
      <c r="Q1686" s="13"/>
      <c r="R1686" s="13"/>
      <c r="S1686" s="13"/>
      <c r="T1686" s="13"/>
      <c r="U1686" s="13"/>
      <c r="V1686" s="13"/>
      <c r="W1686" s="13"/>
      <c r="X1686" s="13"/>
      <c r="Y1686" s="13"/>
      <c r="Z1686" s="13"/>
    </row>
    <row r="1687">
      <c r="A1687" s="24" t="s">
        <v>4236</v>
      </c>
      <c r="B1687" s="24" t="s">
        <v>19</v>
      </c>
      <c r="C1687" s="13"/>
      <c r="D1687" s="13"/>
      <c r="E1687" s="13"/>
      <c r="F1687" s="13"/>
      <c r="G1687" s="13"/>
      <c r="H1687" s="13"/>
      <c r="I1687" s="13"/>
      <c r="J1687" s="13"/>
      <c r="K1687" s="13"/>
      <c r="L1687" s="13"/>
      <c r="M1687" s="13"/>
      <c r="N1687" s="13"/>
      <c r="O1687" s="13"/>
      <c r="P1687" s="13"/>
      <c r="Q1687" s="13"/>
      <c r="R1687" s="13"/>
      <c r="S1687" s="13"/>
      <c r="T1687" s="13"/>
      <c r="U1687" s="13"/>
      <c r="V1687" s="13"/>
      <c r="W1687" s="13"/>
      <c r="X1687" s="13"/>
      <c r="Y1687" s="13"/>
      <c r="Z1687" s="13"/>
    </row>
    <row r="1688">
      <c r="A1688" s="24" t="s">
        <v>4240</v>
      </c>
      <c r="B1688" s="24" t="s">
        <v>19</v>
      </c>
      <c r="C1688" s="13"/>
      <c r="D1688" s="13"/>
      <c r="E1688" s="13"/>
      <c r="F1688" s="13"/>
      <c r="G1688" s="13"/>
      <c r="H1688" s="13"/>
      <c r="I1688" s="13"/>
      <c r="J1688" s="13"/>
      <c r="K1688" s="13"/>
      <c r="L1688" s="13"/>
      <c r="M1688" s="13"/>
      <c r="N1688" s="13"/>
      <c r="O1688" s="13"/>
      <c r="P1688" s="13"/>
      <c r="Q1688" s="13"/>
      <c r="R1688" s="13"/>
      <c r="S1688" s="13"/>
      <c r="T1688" s="13"/>
      <c r="U1688" s="13"/>
      <c r="V1688" s="13"/>
      <c r="W1688" s="13"/>
      <c r="X1688" s="13"/>
      <c r="Y1688" s="13"/>
      <c r="Z1688" s="13"/>
    </row>
    <row r="1689">
      <c r="A1689" s="24" t="s">
        <v>4243</v>
      </c>
      <c r="B1689" s="24" t="s">
        <v>19</v>
      </c>
      <c r="C1689" s="13"/>
      <c r="D1689" s="13"/>
      <c r="E1689" s="13"/>
      <c r="F1689" s="13"/>
      <c r="G1689" s="13"/>
      <c r="H1689" s="13"/>
      <c r="I1689" s="13"/>
      <c r="J1689" s="13"/>
      <c r="K1689" s="13"/>
      <c r="L1689" s="13"/>
      <c r="M1689" s="13"/>
      <c r="N1689" s="13"/>
      <c r="O1689" s="13"/>
      <c r="P1689" s="13"/>
      <c r="Q1689" s="13"/>
      <c r="R1689" s="13"/>
      <c r="S1689" s="13"/>
      <c r="T1689" s="13"/>
      <c r="U1689" s="13"/>
      <c r="V1689" s="13"/>
      <c r="W1689" s="13"/>
      <c r="X1689" s="13"/>
      <c r="Y1689" s="13"/>
      <c r="Z1689" s="13"/>
    </row>
    <row r="1690">
      <c r="A1690" s="24" t="s">
        <v>4246</v>
      </c>
      <c r="B1690" s="24" t="s">
        <v>19</v>
      </c>
      <c r="C1690" s="13"/>
      <c r="D1690" s="13"/>
      <c r="E1690" s="13"/>
      <c r="F1690" s="13"/>
      <c r="G1690" s="13"/>
      <c r="H1690" s="13"/>
      <c r="I1690" s="13"/>
      <c r="J1690" s="13"/>
      <c r="K1690" s="13"/>
      <c r="L1690" s="13"/>
      <c r="M1690" s="13"/>
      <c r="N1690" s="13"/>
      <c r="O1690" s="13"/>
      <c r="P1690" s="13"/>
      <c r="Q1690" s="13"/>
      <c r="R1690" s="13"/>
      <c r="S1690" s="13"/>
      <c r="T1690" s="13"/>
      <c r="U1690" s="13"/>
      <c r="V1690" s="13"/>
      <c r="W1690" s="13"/>
      <c r="X1690" s="13"/>
      <c r="Y1690" s="13"/>
      <c r="Z1690" s="13"/>
    </row>
    <row r="1691">
      <c r="A1691" s="24" t="s">
        <v>4250</v>
      </c>
      <c r="B1691" s="24" t="s">
        <v>19</v>
      </c>
      <c r="C1691" s="13"/>
      <c r="D1691" s="13"/>
      <c r="E1691" s="13"/>
      <c r="F1691" s="13"/>
      <c r="G1691" s="13"/>
      <c r="H1691" s="13"/>
      <c r="I1691" s="13"/>
      <c r="J1691" s="13"/>
      <c r="K1691" s="13"/>
      <c r="L1691" s="13"/>
      <c r="M1691" s="13"/>
      <c r="N1691" s="13"/>
      <c r="O1691" s="13"/>
      <c r="P1691" s="13"/>
      <c r="Q1691" s="13"/>
      <c r="R1691" s="13"/>
      <c r="S1691" s="13"/>
      <c r="T1691" s="13"/>
      <c r="U1691" s="13"/>
      <c r="V1691" s="13"/>
      <c r="W1691" s="13"/>
      <c r="X1691" s="13"/>
      <c r="Y1691" s="13"/>
      <c r="Z1691" s="13"/>
    </row>
    <row r="1692">
      <c r="A1692" s="24" t="s">
        <v>4254</v>
      </c>
      <c r="B1692" s="24" t="s">
        <v>19</v>
      </c>
      <c r="C1692" s="13"/>
      <c r="D1692" s="13"/>
      <c r="E1692" s="13"/>
      <c r="F1692" s="13"/>
      <c r="G1692" s="13"/>
      <c r="H1692" s="13"/>
      <c r="I1692" s="13"/>
      <c r="J1692" s="13"/>
      <c r="K1692" s="13"/>
      <c r="L1692" s="13"/>
      <c r="M1692" s="13"/>
      <c r="N1692" s="13"/>
      <c r="O1692" s="13"/>
      <c r="P1692" s="13"/>
      <c r="Q1692" s="13"/>
      <c r="R1692" s="13"/>
      <c r="S1692" s="13"/>
      <c r="T1692" s="13"/>
      <c r="U1692" s="13"/>
      <c r="V1692" s="13"/>
      <c r="W1692" s="13"/>
      <c r="X1692" s="13"/>
      <c r="Y1692" s="13"/>
      <c r="Z1692" s="13"/>
    </row>
    <row r="1693">
      <c r="A1693" s="24" t="s">
        <v>4258</v>
      </c>
      <c r="B1693" s="24" t="s">
        <v>19</v>
      </c>
      <c r="C1693" s="13"/>
      <c r="D1693" s="13"/>
      <c r="E1693" s="13"/>
      <c r="F1693" s="13"/>
      <c r="G1693" s="13"/>
      <c r="H1693" s="13"/>
      <c r="I1693" s="13"/>
      <c r="J1693" s="13"/>
      <c r="K1693" s="13"/>
      <c r="L1693" s="13"/>
      <c r="M1693" s="13"/>
      <c r="N1693" s="13"/>
      <c r="O1693" s="13"/>
      <c r="P1693" s="13"/>
      <c r="Q1693" s="13"/>
      <c r="R1693" s="13"/>
      <c r="S1693" s="13"/>
      <c r="T1693" s="13"/>
      <c r="U1693" s="13"/>
      <c r="V1693" s="13"/>
      <c r="W1693" s="13"/>
      <c r="X1693" s="13"/>
      <c r="Y1693" s="13"/>
      <c r="Z1693" s="13"/>
    </row>
    <row r="1694">
      <c r="A1694" s="24" t="s">
        <v>4262</v>
      </c>
      <c r="B1694" s="24" t="s">
        <v>19</v>
      </c>
      <c r="C1694" s="13"/>
      <c r="D1694" s="13"/>
      <c r="E1694" s="13"/>
      <c r="F1694" s="13"/>
      <c r="G1694" s="13"/>
      <c r="H1694" s="13"/>
      <c r="I1694" s="13"/>
      <c r="J1694" s="13"/>
      <c r="K1694" s="13"/>
      <c r="L1694" s="13"/>
      <c r="M1694" s="13"/>
      <c r="N1694" s="13"/>
      <c r="O1694" s="13"/>
      <c r="P1694" s="13"/>
      <c r="Q1694" s="13"/>
      <c r="R1694" s="13"/>
      <c r="S1694" s="13"/>
      <c r="T1694" s="13"/>
      <c r="U1694" s="13"/>
      <c r="V1694" s="13"/>
      <c r="W1694" s="13"/>
      <c r="X1694" s="13"/>
      <c r="Y1694" s="13"/>
      <c r="Z1694" s="13"/>
    </row>
    <row r="1695">
      <c r="A1695" s="24" t="s">
        <v>4266</v>
      </c>
      <c r="B1695" s="24" t="s">
        <v>19</v>
      </c>
      <c r="C1695" s="13"/>
      <c r="D1695" s="13"/>
      <c r="E1695" s="13"/>
      <c r="F1695" s="13"/>
      <c r="G1695" s="13"/>
      <c r="H1695" s="13"/>
      <c r="I1695" s="13"/>
      <c r="J1695" s="13"/>
      <c r="K1695" s="13"/>
      <c r="L1695" s="13"/>
      <c r="M1695" s="13"/>
      <c r="N1695" s="13"/>
      <c r="O1695" s="13"/>
      <c r="P1695" s="13"/>
      <c r="Q1695" s="13"/>
      <c r="R1695" s="13"/>
      <c r="S1695" s="13"/>
      <c r="T1695" s="13"/>
      <c r="U1695" s="13"/>
      <c r="V1695" s="13"/>
      <c r="W1695" s="13"/>
      <c r="X1695" s="13"/>
      <c r="Y1695" s="13"/>
      <c r="Z1695" s="13"/>
    </row>
    <row r="1696">
      <c r="A1696" s="24" t="s">
        <v>4270</v>
      </c>
      <c r="B1696" s="24" t="s">
        <v>19</v>
      </c>
      <c r="C1696" s="13"/>
      <c r="D1696" s="13"/>
      <c r="E1696" s="13"/>
      <c r="F1696" s="13"/>
      <c r="G1696" s="13"/>
      <c r="H1696" s="13"/>
      <c r="I1696" s="13"/>
      <c r="J1696" s="13"/>
      <c r="K1696" s="13"/>
      <c r="L1696" s="13"/>
      <c r="M1696" s="13"/>
      <c r="N1696" s="13"/>
      <c r="O1696" s="13"/>
      <c r="P1696" s="13"/>
      <c r="Q1696" s="13"/>
      <c r="R1696" s="13"/>
      <c r="S1696" s="13"/>
      <c r="T1696" s="13"/>
      <c r="U1696" s="13"/>
      <c r="V1696" s="13"/>
      <c r="W1696" s="13"/>
      <c r="X1696" s="13"/>
      <c r="Y1696" s="13"/>
      <c r="Z1696" s="13"/>
    </row>
    <row r="1697">
      <c r="A1697" s="24" t="s">
        <v>4274</v>
      </c>
      <c r="B1697" s="24" t="s">
        <v>19</v>
      </c>
      <c r="C1697" s="13"/>
      <c r="D1697" s="13"/>
      <c r="E1697" s="13"/>
      <c r="F1697" s="13"/>
      <c r="G1697" s="13"/>
      <c r="H1697" s="13"/>
      <c r="I1697" s="13"/>
      <c r="J1697" s="13"/>
      <c r="K1697" s="13"/>
      <c r="L1697" s="13"/>
      <c r="M1697" s="13"/>
      <c r="N1697" s="13"/>
      <c r="O1697" s="13"/>
      <c r="P1697" s="13"/>
      <c r="Q1697" s="13"/>
      <c r="R1697" s="13"/>
      <c r="S1697" s="13"/>
      <c r="T1697" s="13"/>
      <c r="U1697" s="13"/>
      <c r="V1697" s="13"/>
      <c r="W1697" s="13"/>
      <c r="X1697" s="13"/>
      <c r="Y1697" s="13"/>
      <c r="Z1697" s="13"/>
    </row>
    <row r="1698">
      <c r="A1698" s="24" t="s">
        <v>4278</v>
      </c>
      <c r="B1698" s="24" t="s">
        <v>19</v>
      </c>
      <c r="C1698" s="13"/>
      <c r="D1698" s="13"/>
      <c r="E1698" s="13"/>
      <c r="F1698" s="13"/>
      <c r="G1698" s="13"/>
      <c r="H1698" s="13"/>
      <c r="I1698" s="13"/>
      <c r="J1698" s="13"/>
      <c r="K1698" s="13"/>
      <c r="L1698" s="13"/>
      <c r="M1698" s="13"/>
      <c r="N1698" s="13"/>
      <c r="O1698" s="13"/>
      <c r="P1698" s="13"/>
      <c r="Q1698" s="13"/>
      <c r="R1698" s="13"/>
      <c r="S1698" s="13"/>
      <c r="T1698" s="13"/>
      <c r="U1698" s="13"/>
      <c r="V1698" s="13"/>
      <c r="W1698" s="13"/>
      <c r="X1698" s="13"/>
      <c r="Y1698" s="13"/>
      <c r="Z1698" s="13"/>
    </row>
    <row r="1699">
      <c r="A1699" s="24" t="s">
        <v>4281</v>
      </c>
      <c r="B1699" s="24" t="s">
        <v>19</v>
      </c>
      <c r="C1699" s="13"/>
      <c r="D1699" s="13"/>
      <c r="E1699" s="13"/>
      <c r="F1699" s="13"/>
      <c r="G1699" s="13"/>
      <c r="H1699" s="13"/>
      <c r="I1699" s="13"/>
      <c r="J1699" s="13"/>
      <c r="K1699" s="13"/>
      <c r="L1699" s="13"/>
      <c r="M1699" s="13"/>
      <c r="N1699" s="13"/>
      <c r="O1699" s="13"/>
      <c r="P1699" s="13"/>
      <c r="Q1699" s="13"/>
      <c r="R1699" s="13"/>
      <c r="S1699" s="13"/>
      <c r="T1699" s="13"/>
      <c r="U1699" s="13"/>
      <c r="V1699" s="13"/>
      <c r="W1699" s="13"/>
      <c r="X1699" s="13"/>
      <c r="Y1699" s="13"/>
      <c r="Z1699" s="13"/>
    </row>
    <row r="1700">
      <c r="A1700" s="24" t="s">
        <v>4284</v>
      </c>
      <c r="B1700" s="24" t="s">
        <v>19</v>
      </c>
      <c r="C1700" s="13"/>
      <c r="D1700" s="13"/>
      <c r="E1700" s="13"/>
      <c r="F1700" s="13"/>
      <c r="G1700" s="13"/>
      <c r="H1700" s="13"/>
      <c r="I1700" s="13"/>
      <c r="J1700" s="13"/>
      <c r="K1700" s="13"/>
      <c r="L1700" s="13"/>
      <c r="M1700" s="13"/>
      <c r="N1700" s="13"/>
      <c r="O1700" s="13"/>
      <c r="P1700" s="13"/>
      <c r="Q1700" s="13"/>
      <c r="R1700" s="13"/>
      <c r="S1700" s="13"/>
      <c r="T1700" s="13"/>
      <c r="U1700" s="13"/>
      <c r="V1700" s="13"/>
      <c r="W1700" s="13"/>
      <c r="X1700" s="13"/>
      <c r="Y1700" s="13"/>
      <c r="Z1700" s="13"/>
    </row>
    <row r="1701">
      <c r="A1701" s="24" t="s">
        <v>4286</v>
      </c>
      <c r="B1701" s="24" t="s">
        <v>19</v>
      </c>
      <c r="C1701" s="13"/>
      <c r="D1701" s="13"/>
      <c r="E1701" s="13"/>
      <c r="F1701" s="13"/>
      <c r="G1701" s="13"/>
      <c r="H1701" s="13"/>
      <c r="I1701" s="13"/>
      <c r="J1701" s="13"/>
      <c r="K1701" s="13"/>
      <c r="L1701" s="13"/>
      <c r="M1701" s="13"/>
      <c r="N1701" s="13"/>
      <c r="O1701" s="13"/>
      <c r="P1701" s="13"/>
      <c r="Q1701" s="13"/>
      <c r="R1701" s="13"/>
      <c r="S1701" s="13"/>
      <c r="T1701" s="13"/>
      <c r="U1701" s="13"/>
      <c r="V1701" s="13"/>
      <c r="W1701" s="13"/>
      <c r="X1701" s="13"/>
      <c r="Y1701" s="13"/>
      <c r="Z1701" s="13"/>
    </row>
    <row r="1702">
      <c r="A1702" s="24" t="s">
        <v>4289</v>
      </c>
      <c r="B1702" s="24" t="s">
        <v>19</v>
      </c>
      <c r="C1702" s="13"/>
      <c r="D1702" s="13"/>
      <c r="E1702" s="13"/>
      <c r="F1702" s="13"/>
      <c r="G1702" s="13"/>
      <c r="H1702" s="13"/>
      <c r="I1702" s="13"/>
      <c r="J1702" s="13"/>
      <c r="K1702" s="13"/>
      <c r="L1702" s="13"/>
      <c r="M1702" s="13"/>
      <c r="N1702" s="13"/>
      <c r="O1702" s="13"/>
      <c r="P1702" s="13"/>
      <c r="Q1702" s="13"/>
      <c r="R1702" s="13"/>
      <c r="S1702" s="13"/>
      <c r="T1702" s="13"/>
      <c r="U1702" s="13"/>
      <c r="V1702" s="13"/>
      <c r="W1702" s="13"/>
      <c r="X1702" s="13"/>
      <c r="Y1702" s="13"/>
      <c r="Z1702" s="13"/>
    </row>
    <row r="1703">
      <c r="A1703" s="24" t="s">
        <v>4293</v>
      </c>
      <c r="B1703" s="24" t="s">
        <v>19</v>
      </c>
      <c r="C1703" s="13"/>
      <c r="D1703" s="13"/>
      <c r="E1703" s="13"/>
      <c r="F1703" s="13"/>
      <c r="G1703" s="13"/>
      <c r="H1703" s="13"/>
      <c r="I1703" s="13"/>
      <c r="J1703" s="13"/>
      <c r="K1703" s="13"/>
      <c r="L1703" s="13"/>
      <c r="M1703" s="13"/>
      <c r="N1703" s="13"/>
      <c r="O1703" s="13"/>
      <c r="P1703" s="13"/>
      <c r="Q1703" s="13"/>
      <c r="R1703" s="13"/>
      <c r="S1703" s="13"/>
      <c r="T1703" s="13"/>
      <c r="U1703" s="13"/>
      <c r="V1703" s="13"/>
      <c r="W1703" s="13"/>
      <c r="X1703" s="13"/>
      <c r="Y1703" s="13"/>
      <c r="Z1703" s="13"/>
    </row>
    <row r="1704">
      <c r="A1704" s="24" t="s">
        <v>4297</v>
      </c>
      <c r="B1704" s="24" t="s">
        <v>19</v>
      </c>
      <c r="C1704" s="13"/>
      <c r="D1704" s="13"/>
      <c r="E1704" s="13"/>
      <c r="F1704" s="13"/>
      <c r="G1704" s="13"/>
      <c r="H1704" s="13"/>
      <c r="I1704" s="13"/>
      <c r="J1704" s="13"/>
      <c r="K1704" s="13"/>
      <c r="L1704" s="13"/>
      <c r="M1704" s="13"/>
      <c r="N1704" s="13"/>
      <c r="O1704" s="13"/>
      <c r="P1704" s="13"/>
      <c r="Q1704" s="13"/>
      <c r="R1704" s="13"/>
      <c r="S1704" s="13"/>
      <c r="T1704" s="13"/>
      <c r="U1704" s="13"/>
      <c r="V1704" s="13"/>
      <c r="W1704" s="13"/>
      <c r="X1704" s="13"/>
      <c r="Y1704" s="13"/>
      <c r="Z1704" s="13"/>
    </row>
    <row r="1705">
      <c r="A1705" s="24" t="s">
        <v>4300</v>
      </c>
      <c r="B1705" s="24" t="s">
        <v>19</v>
      </c>
      <c r="C1705" s="13"/>
      <c r="D1705" s="13"/>
      <c r="E1705" s="13"/>
      <c r="F1705" s="13"/>
      <c r="G1705" s="13"/>
      <c r="H1705" s="13"/>
      <c r="I1705" s="13"/>
      <c r="J1705" s="13"/>
      <c r="K1705" s="13"/>
      <c r="L1705" s="13"/>
      <c r="M1705" s="13"/>
      <c r="N1705" s="13"/>
      <c r="O1705" s="13"/>
      <c r="P1705" s="13"/>
      <c r="Q1705" s="13"/>
      <c r="R1705" s="13"/>
      <c r="S1705" s="13"/>
      <c r="T1705" s="13"/>
      <c r="U1705" s="13"/>
      <c r="V1705" s="13"/>
      <c r="W1705" s="13"/>
      <c r="X1705" s="13"/>
      <c r="Y1705" s="13"/>
      <c r="Z1705" s="13"/>
    </row>
    <row r="1706">
      <c r="A1706" s="24" t="s">
        <v>4305</v>
      </c>
      <c r="B1706" s="24" t="s">
        <v>19</v>
      </c>
      <c r="C1706" s="13"/>
      <c r="D1706" s="13"/>
      <c r="E1706" s="13"/>
      <c r="F1706" s="13"/>
      <c r="G1706" s="13"/>
      <c r="H1706" s="13"/>
      <c r="I1706" s="13"/>
      <c r="J1706" s="13"/>
      <c r="K1706" s="13"/>
      <c r="L1706" s="13"/>
      <c r="M1706" s="13"/>
      <c r="N1706" s="13"/>
      <c r="O1706" s="13"/>
      <c r="P1706" s="13"/>
      <c r="Q1706" s="13"/>
      <c r="R1706" s="13"/>
      <c r="S1706" s="13"/>
      <c r="T1706" s="13"/>
      <c r="U1706" s="13"/>
      <c r="V1706" s="13"/>
      <c r="W1706" s="13"/>
      <c r="X1706" s="13"/>
      <c r="Y1706" s="13"/>
      <c r="Z1706" s="13"/>
    </row>
    <row r="1707">
      <c r="A1707" s="24" t="s">
        <v>4308</v>
      </c>
      <c r="B1707" s="24" t="s">
        <v>19</v>
      </c>
      <c r="C1707" s="13"/>
      <c r="D1707" s="13"/>
      <c r="E1707" s="13"/>
      <c r="F1707" s="13"/>
      <c r="G1707" s="13"/>
      <c r="H1707" s="13"/>
      <c r="I1707" s="13"/>
      <c r="J1707" s="13"/>
      <c r="K1707" s="13"/>
      <c r="L1707" s="13"/>
      <c r="M1707" s="13"/>
      <c r="N1707" s="13"/>
      <c r="O1707" s="13"/>
      <c r="P1707" s="13"/>
      <c r="Q1707" s="13"/>
      <c r="R1707" s="13"/>
      <c r="S1707" s="13"/>
      <c r="T1707" s="13"/>
      <c r="U1707" s="13"/>
      <c r="V1707" s="13"/>
      <c r="W1707" s="13"/>
      <c r="X1707" s="13"/>
      <c r="Y1707" s="13"/>
      <c r="Z1707" s="13"/>
    </row>
    <row r="1708">
      <c r="A1708" s="24" t="s">
        <v>4312</v>
      </c>
      <c r="B1708" s="24" t="s">
        <v>19</v>
      </c>
      <c r="C1708" s="13"/>
      <c r="D1708" s="13"/>
      <c r="E1708" s="13"/>
      <c r="F1708" s="13"/>
      <c r="G1708" s="13"/>
      <c r="H1708" s="13"/>
      <c r="I1708" s="13"/>
      <c r="J1708" s="13"/>
      <c r="K1708" s="13"/>
      <c r="L1708" s="13"/>
      <c r="M1708" s="13"/>
      <c r="N1708" s="13"/>
      <c r="O1708" s="13"/>
      <c r="P1708" s="13"/>
      <c r="Q1708" s="13"/>
      <c r="R1708" s="13"/>
      <c r="S1708" s="13"/>
      <c r="T1708" s="13"/>
      <c r="U1708" s="13"/>
      <c r="V1708" s="13"/>
      <c r="W1708" s="13"/>
      <c r="X1708" s="13"/>
      <c r="Y1708" s="13"/>
      <c r="Z1708" s="13"/>
    </row>
    <row r="1709">
      <c r="A1709" s="24" t="s">
        <v>4316</v>
      </c>
      <c r="B1709" s="24" t="s">
        <v>19</v>
      </c>
      <c r="C1709" s="13"/>
      <c r="D1709" s="13"/>
      <c r="E1709" s="13"/>
      <c r="F1709" s="13"/>
      <c r="G1709" s="13"/>
      <c r="H1709" s="13"/>
      <c r="I1709" s="13"/>
      <c r="J1709" s="13"/>
      <c r="K1709" s="13"/>
      <c r="L1709" s="13"/>
      <c r="M1709" s="13"/>
      <c r="N1709" s="13"/>
      <c r="O1709" s="13"/>
      <c r="P1709" s="13"/>
      <c r="Q1709" s="13"/>
      <c r="R1709" s="13"/>
      <c r="S1709" s="13"/>
      <c r="T1709" s="13"/>
      <c r="U1709" s="13"/>
      <c r="V1709" s="13"/>
      <c r="W1709" s="13"/>
      <c r="X1709" s="13"/>
      <c r="Y1709" s="13"/>
      <c r="Z1709" s="13"/>
    </row>
    <row r="1710">
      <c r="A1710" s="24" t="s">
        <v>4319</v>
      </c>
      <c r="B1710" s="24" t="s">
        <v>19</v>
      </c>
      <c r="C1710" s="13"/>
      <c r="D1710" s="13"/>
      <c r="E1710" s="13"/>
      <c r="F1710" s="13"/>
      <c r="G1710" s="13"/>
      <c r="H1710" s="13"/>
      <c r="I1710" s="13"/>
      <c r="J1710" s="13"/>
      <c r="K1710" s="13"/>
      <c r="L1710" s="13"/>
      <c r="M1710" s="13"/>
      <c r="N1710" s="13"/>
      <c r="O1710" s="13"/>
      <c r="P1710" s="13"/>
      <c r="Q1710" s="13"/>
      <c r="R1710" s="13"/>
      <c r="S1710" s="13"/>
      <c r="T1710" s="13"/>
      <c r="U1710" s="13"/>
      <c r="V1710" s="13"/>
      <c r="W1710" s="13"/>
      <c r="X1710" s="13"/>
      <c r="Y1710" s="13"/>
      <c r="Z1710" s="13"/>
    </row>
    <row r="1711">
      <c r="A1711" s="24" t="s">
        <v>4323</v>
      </c>
      <c r="B1711" s="24" t="s">
        <v>19</v>
      </c>
      <c r="C1711" s="13"/>
      <c r="D1711" s="13"/>
      <c r="E1711" s="13"/>
      <c r="F1711" s="13"/>
      <c r="G1711" s="13"/>
      <c r="H1711" s="13"/>
      <c r="I1711" s="13"/>
      <c r="J1711" s="13"/>
      <c r="K1711" s="13"/>
      <c r="L1711" s="13"/>
      <c r="M1711" s="13"/>
      <c r="N1711" s="13"/>
      <c r="O1711" s="13"/>
      <c r="P1711" s="13"/>
      <c r="Q1711" s="13"/>
      <c r="R1711" s="13"/>
      <c r="S1711" s="13"/>
      <c r="T1711" s="13"/>
      <c r="U1711" s="13"/>
      <c r="V1711" s="13"/>
      <c r="W1711" s="13"/>
      <c r="X1711" s="13"/>
      <c r="Y1711" s="13"/>
      <c r="Z1711" s="13"/>
    </row>
    <row r="1712">
      <c r="A1712" s="24" t="s">
        <v>4327</v>
      </c>
      <c r="B1712" s="24" t="s">
        <v>19</v>
      </c>
      <c r="C1712" s="13"/>
      <c r="D1712" s="13"/>
      <c r="E1712" s="13"/>
      <c r="F1712" s="13"/>
      <c r="G1712" s="13"/>
      <c r="H1712" s="13"/>
      <c r="I1712" s="13"/>
      <c r="J1712" s="13"/>
      <c r="K1712" s="13"/>
      <c r="L1712" s="13"/>
      <c r="M1712" s="13"/>
      <c r="N1712" s="13"/>
      <c r="O1712" s="13"/>
      <c r="P1712" s="13"/>
      <c r="Q1712" s="13"/>
      <c r="R1712" s="13"/>
      <c r="S1712" s="13"/>
      <c r="T1712" s="13"/>
      <c r="U1712" s="13"/>
      <c r="V1712" s="13"/>
      <c r="W1712" s="13"/>
      <c r="X1712" s="13"/>
      <c r="Y1712" s="13"/>
      <c r="Z1712" s="13"/>
    </row>
    <row r="1713">
      <c r="A1713" s="24" t="s">
        <v>4330</v>
      </c>
      <c r="B1713" s="24" t="s">
        <v>19</v>
      </c>
      <c r="C1713" s="13"/>
      <c r="D1713" s="13"/>
      <c r="E1713" s="13"/>
      <c r="F1713" s="13"/>
      <c r="G1713" s="13"/>
      <c r="H1713" s="13"/>
      <c r="I1713" s="13"/>
      <c r="J1713" s="13"/>
      <c r="K1713" s="13"/>
      <c r="L1713" s="13"/>
      <c r="M1713" s="13"/>
      <c r="N1713" s="13"/>
      <c r="O1713" s="13"/>
      <c r="P1713" s="13"/>
      <c r="Q1713" s="13"/>
      <c r="R1713" s="13"/>
      <c r="S1713" s="13"/>
      <c r="T1713" s="13"/>
      <c r="U1713" s="13"/>
      <c r="V1713" s="13"/>
      <c r="W1713" s="13"/>
      <c r="X1713" s="13"/>
      <c r="Y1713" s="13"/>
      <c r="Z1713" s="13"/>
    </row>
    <row r="1714">
      <c r="A1714" s="24" t="s">
        <v>4335</v>
      </c>
      <c r="B1714" s="24" t="s">
        <v>19</v>
      </c>
      <c r="C1714" s="13"/>
      <c r="D1714" s="13"/>
      <c r="E1714" s="13"/>
      <c r="F1714" s="13"/>
      <c r="G1714" s="13"/>
      <c r="H1714" s="13"/>
      <c r="I1714" s="13"/>
      <c r="J1714" s="13"/>
      <c r="K1714" s="13"/>
      <c r="L1714" s="13"/>
      <c r="M1714" s="13"/>
      <c r="N1714" s="13"/>
      <c r="O1714" s="13"/>
      <c r="P1714" s="13"/>
      <c r="Q1714" s="13"/>
      <c r="R1714" s="13"/>
      <c r="S1714" s="13"/>
      <c r="T1714" s="13"/>
      <c r="U1714" s="13"/>
      <c r="V1714" s="13"/>
      <c r="W1714" s="13"/>
      <c r="X1714" s="13"/>
      <c r="Y1714" s="13"/>
      <c r="Z1714" s="13"/>
    </row>
    <row r="1715">
      <c r="A1715" s="24" t="s">
        <v>4339</v>
      </c>
      <c r="B1715" s="24" t="s">
        <v>19</v>
      </c>
      <c r="C1715" s="13"/>
      <c r="D1715" s="13"/>
      <c r="E1715" s="13"/>
      <c r="F1715" s="13"/>
      <c r="G1715" s="13"/>
      <c r="H1715" s="13"/>
      <c r="I1715" s="13"/>
      <c r="J1715" s="13"/>
      <c r="K1715" s="13"/>
      <c r="L1715" s="13"/>
      <c r="M1715" s="13"/>
      <c r="N1715" s="13"/>
      <c r="O1715" s="13"/>
      <c r="P1715" s="13"/>
      <c r="Q1715" s="13"/>
      <c r="R1715" s="13"/>
      <c r="S1715" s="13"/>
      <c r="T1715" s="13"/>
      <c r="U1715" s="13"/>
      <c r="V1715" s="13"/>
      <c r="W1715" s="13"/>
      <c r="X1715" s="13"/>
      <c r="Y1715" s="13"/>
      <c r="Z1715" s="13"/>
    </row>
    <row r="1716">
      <c r="A1716" s="24" t="s">
        <v>4342</v>
      </c>
      <c r="B1716" s="24" t="s">
        <v>19</v>
      </c>
      <c r="C1716" s="13"/>
      <c r="D1716" s="13"/>
      <c r="E1716" s="13"/>
      <c r="F1716" s="13"/>
      <c r="G1716" s="13"/>
      <c r="H1716" s="13"/>
      <c r="I1716" s="13"/>
      <c r="J1716" s="13"/>
      <c r="K1716" s="13"/>
      <c r="L1716" s="13"/>
      <c r="M1716" s="13"/>
      <c r="N1716" s="13"/>
      <c r="O1716" s="13"/>
      <c r="P1716" s="13"/>
      <c r="Q1716" s="13"/>
      <c r="R1716" s="13"/>
      <c r="S1716" s="13"/>
      <c r="T1716" s="13"/>
      <c r="U1716" s="13"/>
      <c r="V1716" s="13"/>
      <c r="W1716" s="13"/>
      <c r="X1716" s="13"/>
      <c r="Y1716" s="13"/>
      <c r="Z1716" s="13"/>
    </row>
    <row r="1717">
      <c r="A1717" s="24" t="s">
        <v>4345</v>
      </c>
      <c r="B1717" s="24" t="s">
        <v>19</v>
      </c>
      <c r="C1717" s="13"/>
      <c r="D1717" s="13"/>
      <c r="E1717" s="13"/>
      <c r="F1717" s="13"/>
      <c r="G1717" s="13"/>
      <c r="H1717" s="13"/>
      <c r="I1717" s="13"/>
      <c r="J1717" s="13"/>
      <c r="K1717" s="13"/>
      <c r="L1717" s="13"/>
      <c r="M1717" s="13"/>
      <c r="N1717" s="13"/>
      <c r="O1717" s="13"/>
      <c r="P1717" s="13"/>
      <c r="Q1717" s="13"/>
      <c r="R1717" s="13"/>
      <c r="S1717" s="13"/>
      <c r="T1717" s="13"/>
      <c r="U1717" s="13"/>
      <c r="V1717" s="13"/>
      <c r="W1717" s="13"/>
      <c r="X1717" s="13"/>
      <c r="Y1717" s="13"/>
      <c r="Z1717" s="13"/>
    </row>
    <row r="1718">
      <c r="A1718" s="24" t="s">
        <v>4349</v>
      </c>
      <c r="B1718" s="24" t="s">
        <v>19</v>
      </c>
      <c r="C1718" s="13"/>
      <c r="D1718" s="13"/>
      <c r="E1718" s="13"/>
      <c r="F1718" s="13"/>
      <c r="G1718" s="13"/>
      <c r="H1718" s="13"/>
      <c r="I1718" s="13"/>
      <c r="J1718" s="13"/>
      <c r="K1718" s="13"/>
      <c r="L1718" s="13"/>
      <c r="M1718" s="13"/>
      <c r="N1718" s="13"/>
      <c r="O1718" s="13"/>
      <c r="P1718" s="13"/>
      <c r="Q1718" s="13"/>
      <c r="R1718" s="13"/>
      <c r="S1718" s="13"/>
      <c r="T1718" s="13"/>
      <c r="U1718" s="13"/>
      <c r="V1718" s="13"/>
      <c r="W1718" s="13"/>
      <c r="X1718" s="13"/>
      <c r="Y1718" s="13"/>
      <c r="Z1718" s="13"/>
    </row>
    <row r="1719">
      <c r="A1719" s="24" t="s">
        <v>4353</v>
      </c>
      <c r="B1719" s="24" t="s">
        <v>19</v>
      </c>
      <c r="C1719" s="13"/>
      <c r="D1719" s="13"/>
      <c r="E1719" s="13"/>
      <c r="F1719" s="13"/>
      <c r="G1719" s="13"/>
      <c r="H1719" s="13"/>
      <c r="I1719" s="13"/>
      <c r="J1719" s="13"/>
      <c r="K1719" s="13"/>
      <c r="L1719" s="13"/>
      <c r="M1719" s="13"/>
      <c r="N1719" s="13"/>
      <c r="O1719" s="13"/>
      <c r="P1719" s="13"/>
      <c r="Q1719" s="13"/>
      <c r="R1719" s="13"/>
      <c r="S1719" s="13"/>
      <c r="T1719" s="13"/>
      <c r="U1719" s="13"/>
      <c r="V1719" s="13"/>
      <c r="W1719" s="13"/>
      <c r="X1719" s="13"/>
      <c r="Y1719" s="13"/>
      <c r="Z1719" s="13"/>
    </row>
    <row r="1720">
      <c r="A1720" s="24" t="s">
        <v>4358</v>
      </c>
      <c r="B1720" s="24" t="s">
        <v>19</v>
      </c>
      <c r="C1720" s="13"/>
      <c r="D1720" s="13"/>
      <c r="E1720" s="13"/>
      <c r="F1720" s="13"/>
      <c r="G1720" s="13"/>
      <c r="H1720" s="13"/>
      <c r="I1720" s="13"/>
      <c r="J1720" s="13"/>
      <c r="K1720" s="13"/>
      <c r="L1720" s="13"/>
      <c r="M1720" s="13"/>
      <c r="N1720" s="13"/>
      <c r="O1720" s="13"/>
      <c r="P1720" s="13"/>
      <c r="Q1720" s="13"/>
      <c r="R1720" s="13"/>
      <c r="S1720" s="13"/>
      <c r="T1720" s="13"/>
      <c r="U1720" s="13"/>
      <c r="V1720" s="13"/>
      <c r="W1720" s="13"/>
      <c r="X1720" s="13"/>
      <c r="Y1720" s="13"/>
      <c r="Z1720" s="13"/>
    </row>
    <row r="1721">
      <c r="A1721" s="24" t="s">
        <v>4362</v>
      </c>
      <c r="B1721" s="24" t="s">
        <v>19</v>
      </c>
      <c r="C1721" s="13"/>
      <c r="D1721" s="13"/>
      <c r="E1721" s="13"/>
      <c r="F1721" s="13"/>
      <c r="G1721" s="13"/>
      <c r="H1721" s="13"/>
      <c r="I1721" s="13"/>
      <c r="J1721" s="13"/>
      <c r="K1721" s="13"/>
      <c r="L1721" s="13"/>
      <c r="M1721" s="13"/>
      <c r="N1721" s="13"/>
      <c r="O1721" s="13"/>
      <c r="P1721" s="13"/>
      <c r="Q1721" s="13"/>
      <c r="R1721" s="13"/>
      <c r="S1721" s="13"/>
      <c r="T1721" s="13"/>
      <c r="U1721" s="13"/>
      <c r="V1721" s="13"/>
      <c r="W1721" s="13"/>
      <c r="X1721" s="13"/>
      <c r="Y1721" s="13"/>
      <c r="Z1721" s="13"/>
    </row>
    <row r="1722">
      <c r="A1722" s="24" t="s">
        <v>4366</v>
      </c>
      <c r="B1722" s="24" t="s">
        <v>19</v>
      </c>
      <c r="C1722" s="13"/>
      <c r="D1722" s="13"/>
      <c r="E1722" s="13"/>
      <c r="F1722" s="13"/>
      <c r="G1722" s="13"/>
      <c r="H1722" s="13"/>
      <c r="I1722" s="13"/>
      <c r="J1722" s="13"/>
      <c r="K1722" s="13"/>
      <c r="L1722" s="13"/>
      <c r="M1722" s="13"/>
      <c r="N1722" s="13"/>
      <c r="O1722" s="13"/>
      <c r="P1722" s="13"/>
      <c r="Q1722" s="13"/>
      <c r="R1722" s="13"/>
      <c r="S1722" s="13"/>
      <c r="T1722" s="13"/>
      <c r="U1722" s="13"/>
      <c r="V1722" s="13"/>
      <c r="W1722" s="13"/>
      <c r="X1722" s="13"/>
      <c r="Y1722" s="13"/>
      <c r="Z1722" s="13"/>
    </row>
    <row r="1723">
      <c r="A1723" s="24" t="s">
        <v>4369</v>
      </c>
      <c r="B1723" s="24" t="s">
        <v>19</v>
      </c>
      <c r="C1723" s="13"/>
      <c r="D1723" s="13"/>
      <c r="E1723" s="13"/>
      <c r="F1723" s="13"/>
      <c r="G1723" s="13"/>
      <c r="H1723" s="13"/>
      <c r="I1723" s="13"/>
      <c r="J1723" s="13"/>
      <c r="K1723" s="13"/>
      <c r="L1723" s="13"/>
      <c r="M1723" s="13"/>
      <c r="N1723" s="13"/>
      <c r="O1723" s="13"/>
      <c r="P1723" s="13"/>
      <c r="Q1723" s="13"/>
      <c r="R1723" s="13"/>
      <c r="S1723" s="13"/>
      <c r="T1723" s="13"/>
      <c r="U1723" s="13"/>
      <c r="V1723" s="13"/>
      <c r="W1723" s="13"/>
      <c r="X1723" s="13"/>
      <c r="Y1723" s="13"/>
      <c r="Z1723" s="13"/>
    </row>
    <row r="1724">
      <c r="A1724" s="24" t="s">
        <v>4373</v>
      </c>
      <c r="B1724" s="24" t="s">
        <v>19</v>
      </c>
      <c r="C1724" s="13"/>
      <c r="D1724" s="13"/>
      <c r="E1724" s="13"/>
      <c r="F1724" s="13"/>
      <c r="G1724" s="13"/>
      <c r="H1724" s="13"/>
      <c r="I1724" s="13"/>
      <c r="J1724" s="13"/>
      <c r="K1724" s="13"/>
      <c r="L1724" s="13"/>
      <c r="M1724" s="13"/>
      <c r="N1724" s="13"/>
      <c r="O1724" s="13"/>
      <c r="P1724" s="13"/>
      <c r="Q1724" s="13"/>
      <c r="R1724" s="13"/>
      <c r="S1724" s="13"/>
      <c r="T1724" s="13"/>
      <c r="U1724" s="13"/>
      <c r="V1724" s="13"/>
      <c r="W1724" s="13"/>
      <c r="X1724" s="13"/>
      <c r="Y1724" s="13"/>
      <c r="Z1724" s="13"/>
    </row>
    <row r="1725">
      <c r="A1725" s="24" t="s">
        <v>4376</v>
      </c>
      <c r="B1725" s="24" t="s">
        <v>19</v>
      </c>
      <c r="C1725" s="13"/>
      <c r="D1725" s="13"/>
      <c r="E1725" s="13"/>
      <c r="F1725" s="13"/>
      <c r="G1725" s="13"/>
      <c r="H1725" s="13"/>
      <c r="I1725" s="13"/>
      <c r="J1725" s="13"/>
      <c r="K1725" s="13"/>
      <c r="L1725" s="13"/>
      <c r="M1725" s="13"/>
      <c r="N1725" s="13"/>
      <c r="O1725" s="13"/>
      <c r="P1725" s="13"/>
      <c r="Q1725" s="13"/>
      <c r="R1725" s="13"/>
      <c r="S1725" s="13"/>
      <c r="T1725" s="13"/>
      <c r="U1725" s="13"/>
      <c r="V1725" s="13"/>
      <c r="W1725" s="13"/>
      <c r="X1725" s="13"/>
      <c r="Y1725" s="13"/>
      <c r="Z1725" s="13"/>
    </row>
    <row r="1726">
      <c r="A1726" s="24" t="s">
        <v>4380</v>
      </c>
      <c r="B1726" s="24" t="s">
        <v>19</v>
      </c>
      <c r="C1726" s="13"/>
      <c r="D1726" s="13"/>
      <c r="E1726" s="13"/>
      <c r="F1726" s="13"/>
      <c r="G1726" s="13"/>
      <c r="H1726" s="13"/>
      <c r="I1726" s="13"/>
      <c r="J1726" s="13"/>
      <c r="K1726" s="13"/>
      <c r="L1726" s="13"/>
      <c r="M1726" s="13"/>
      <c r="N1726" s="13"/>
      <c r="O1726" s="13"/>
      <c r="P1726" s="13"/>
      <c r="Q1726" s="13"/>
      <c r="R1726" s="13"/>
      <c r="S1726" s="13"/>
      <c r="T1726" s="13"/>
      <c r="U1726" s="13"/>
      <c r="V1726" s="13"/>
      <c r="W1726" s="13"/>
      <c r="X1726" s="13"/>
      <c r="Y1726" s="13"/>
      <c r="Z1726" s="13"/>
    </row>
    <row r="1727">
      <c r="A1727" s="24" t="s">
        <v>4384</v>
      </c>
      <c r="B1727" s="24" t="s">
        <v>19</v>
      </c>
      <c r="C1727" s="13"/>
      <c r="D1727" s="13"/>
      <c r="E1727" s="13"/>
      <c r="F1727" s="13"/>
      <c r="G1727" s="13"/>
      <c r="H1727" s="13"/>
      <c r="I1727" s="13"/>
      <c r="J1727" s="13"/>
      <c r="K1727" s="13"/>
      <c r="L1727" s="13"/>
      <c r="M1727" s="13"/>
      <c r="N1727" s="13"/>
      <c r="O1727" s="13"/>
      <c r="P1727" s="13"/>
      <c r="Q1727" s="13"/>
      <c r="R1727" s="13"/>
      <c r="S1727" s="13"/>
      <c r="T1727" s="13"/>
      <c r="U1727" s="13"/>
      <c r="V1727" s="13"/>
      <c r="W1727" s="13"/>
      <c r="X1727" s="13"/>
      <c r="Y1727" s="13"/>
      <c r="Z1727" s="13"/>
    </row>
    <row r="1728">
      <c r="A1728" s="24" t="s">
        <v>4388</v>
      </c>
      <c r="B1728" s="24" t="s">
        <v>19</v>
      </c>
      <c r="C1728" s="13"/>
      <c r="D1728" s="13"/>
      <c r="E1728" s="13"/>
      <c r="F1728" s="13"/>
      <c r="G1728" s="13"/>
      <c r="H1728" s="13"/>
      <c r="I1728" s="13"/>
      <c r="J1728" s="13"/>
      <c r="K1728" s="13"/>
      <c r="L1728" s="13"/>
      <c r="M1728" s="13"/>
      <c r="N1728" s="13"/>
      <c r="O1728" s="13"/>
      <c r="P1728" s="13"/>
      <c r="Q1728" s="13"/>
      <c r="R1728" s="13"/>
      <c r="S1728" s="13"/>
      <c r="T1728" s="13"/>
      <c r="U1728" s="13"/>
      <c r="V1728" s="13"/>
      <c r="W1728" s="13"/>
      <c r="X1728" s="13"/>
      <c r="Y1728" s="13"/>
      <c r="Z1728" s="13"/>
    </row>
    <row r="1729">
      <c r="A1729" s="24" t="s">
        <v>4392</v>
      </c>
      <c r="B1729" s="24" t="s">
        <v>19</v>
      </c>
      <c r="C1729" s="13"/>
      <c r="D1729" s="13"/>
      <c r="E1729" s="13"/>
      <c r="F1729" s="13"/>
      <c r="G1729" s="13"/>
      <c r="H1729" s="13"/>
      <c r="I1729" s="13"/>
      <c r="J1729" s="13"/>
      <c r="K1729" s="13"/>
      <c r="L1729" s="13"/>
      <c r="M1729" s="13"/>
      <c r="N1729" s="13"/>
      <c r="O1729" s="13"/>
      <c r="P1729" s="13"/>
      <c r="Q1729" s="13"/>
      <c r="R1729" s="13"/>
      <c r="S1729" s="13"/>
      <c r="T1729" s="13"/>
      <c r="U1729" s="13"/>
      <c r="V1729" s="13"/>
      <c r="W1729" s="13"/>
      <c r="X1729" s="13"/>
      <c r="Y1729" s="13"/>
      <c r="Z1729" s="13"/>
    </row>
    <row r="1730">
      <c r="A1730" s="24" t="s">
        <v>4396</v>
      </c>
      <c r="B1730" s="24" t="s">
        <v>19</v>
      </c>
      <c r="C1730" s="13"/>
      <c r="D1730" s="13"/>
      <c r="E1730" s="13"/>
      <c r="F1730" s="13"/>
      <c r="G1730" s="13"/>
      <c r="H1730" s="13"/>
      <c r="I1730" s="13"/>
      <c r="J1730" s="13"/>
      <c r="K1730" s="13"/>
      <c r="L1730" s="13"/>
      <c r="M1730" s="13"/>
      <c r="N1730" s="13"/>
      <c r="O1730" s="13"/>
      <c r="P1730" s="13"/>
      <c r="Q1730" s="13"/>
      <c r="R1730" s="13"/>
      <c r="S1730" s="13"/>
      <c r="T1730" s="13"/>
      <c r="U1730" s="13"/>
      <c r="V1730" s="13"/>
      <c r="W1730" s="13"/>
      <c r="X1730" s="13"/>
      <c r="Y1730" s="13"/>
      <c r="Z1730" s="13"/>
    </row>
    <row r="1731">
      <c r="A1731" s="24" t="s">
        <v>4400</v>
      </c>
      <c r="B1731" s="24" t="s">
        <v>19</v>
      </c>
      <c r="C1731" s="13"/>
      <c r="D1731" s="13"/>
      <c r="E1731" s="13"/>
      <c r="F1731" s="13"/>
      <c r="G1731" s="13"/>
      <c r="H1731" s="13"/>
      <c r="I1731" s="13"/>
      <c r="J1731" s="13"/>
      <c r="K1731" s="13"/>
      <c r="L1731" s="13"/>
      <c r="M1731" s="13"/>
      <c r="N1731" s="13"/>
      <c r="O1731" s="13"/>
      <c r="P1731" s="13"/>
      <c r="Q1731" s="13"/>
      <c r="R1731" s="13"/>
      <c r="S1731" s="13"/>
      <c r="T1731" s="13"/>
      <c r="U1731" s="13"/>
      <c r="V1731" s="13"/>
      <c r="W1731" s="13"/>
      <c r="X1731" s="13"/>
      <c r="Y1731" s="13"/>
      <c r="Z1731" s="13"/>
    </row>
    <row r="1732">
      <c r="A1732" s="24" t="s">
        <v>4404</v>
      </c>
      <c r="B1732" s="24" t="s">
        <v>19</v>
      </c>
      <c r="C1732" s="13"/>
      <c r="D1732" s="13"/>
      <c r="E1732" s="13"/>
      <c r="F1732" s="13"/>
      <c r="G1732" s="13"/>
      <c r="H1732" s="13"/>
      <c r="I1732" s="13"/>
      <c r="J1732" s="13"/>
      <c r="K1732" s="13"/>
      <c r="L1732" s="13"/>
      <c r="M1732" s="13"/>
      <c r="N1732" s="13"/>
      <c r="O1732" s="13"/>
      <c r="P1732" s="13"/>
      <c r="Q1732" s="13"/>
      <c r="R1732" s="13"/>
      <c r="S1732" s="13"/>
      <c r="T1732" s="13"/>
      <c r="U1732" s="13"/>
      <c r="V1732" s="13"/>
      <c r="W1732" s="13"/>
      <c r="X1732" s="13"/>
      <c r="Y1732" s="13"/>
      <c r="Z1732" s="13"/>
    </row>
    <row r="1733">
      <c r="A1733" s="24" t="s">
        <v>4407</v>
      </c>
      <c r="B1733" s="24" t="s">
        <v>19</v>
      </c>
      <c r="C1733" s="13"/>
      <c r="D1733" s="13"/>
      <c r="E1733" s="13"/>
      <c r="F1733" s="13"/>
      <c r="G1733" s="13"/>
      <c r="H1733" s="13"/>
      <c r="I1733" s="13"/>
      <c r="J1733" s="13"/>
      <c r="K1733" s="13"/>
      <c r="L1733" s="13"/>
      <c r="M1733" s="13"/>
      <c r="N1733" s="13"/>
      <c r="O1733" s="13"/>
      <c r="P1733" s="13"/>
      <c r="Q1733" s="13"/>
      <c r="R1733" s="13"/>
      <c r="S1733" s="13"/>
      <c r="T1733" s="13"/>
      <c r="U1733" s="13"/>
      <c r="V1733" s="13"/>
      <c r="W1733" s="13"/>
      <c r="X1733" s="13"/>
      <c r="Y1733" s="13"/>
      <c r="Z1733" s="13"/>
    </row>
    <row r="1734">
      <c r="A1734" s="24" t="s">
        <v>4411</v>
      </c>
      <c r="B1734" s="24" t="s">
        <v>19</v>
      </c>
      <c r="C1734" s="13"/>
      <c r="D1734" s="13"/>
      <c r="E1734" s="13"/>
      <c r="F1734" s="13"/>
      <c r="G1734" s="13"/>
      <c r="H1734" s="13"/>
      <c r="I1734" s="13"/>
      <c r="J1734" s="13"/>
      <c r="K1734" s="13"/>
      <c r="L1734" s="13"/>
      <c r="M1734" s="13"/>
      <c r="N1734" s="13"/>
      <c r="O1734" s="13"/>
      <c r="P1734" s="13"/>
      <c r="Q1734" s="13"/>
      <c r="R1734" s="13"/>
      <c r="S1734" s="13"/>
      <c r="T1734" s="13"/>
      <c r="U1734" s="13"/>
      <c r="V1734" s="13"/>
      <c r="W1734" s="13"/>
      <c r="X1734" s="13"/>
      <c r="Y1734" s="13"/>
      <c r="Z1734" s="13"/>
    </row>
    <row r="1735">
      <c r="A1735" s="24" t="s">
        <v>4415</v>
      </c>
      <c r="B1735" s="24" t="s">
        <v>19</v>
      </c>
      <c r="C1735" s="13"/>
      <c r="D1735" s="13"/>
      <c r="E1735" s="13"/>
      <c r="F1735" s="13"/>
      <c r="G1735" s="13"/>
      <c r="H1735" s="13"/>
      <c r="I1735" s="13"/>
      <c r="J1735" s="13"/>
      <c r="K1735" s="13"/>
      <c r="L1735" s="13"/>
      <c r="M1735" s="13"/>
      <c r="N1735" s="13"/>
      <c r="O1735" s="13"/>
      <c r="P1735" s="13"/>
      <c r="Q1735" s="13"/>
      <c r="R1735" s="13"/>
      <c r="S1735" s="13"/>
      <c r="T1735" s="13"/>
      <c r="U1735" s="13"/>
      <c r="V1735" s="13"/>
      <c r="W1735" s="13"/>
      <c r="X1735" s="13"/>
      <c r="Y1735" s="13"/>
      <c r="Z1735" s="13"/>
    </row>
    <row r="1736">
      <c r="A1736" s="24" t="s">
        <v>4418</v>
      </c>
      <c r="B1736" s="24" t="s">
        <v>19</v>
      </c>
      <c r="C1736" s="13"/>
      <c r="D1736" s="13"/>
      <c r="E1736" s="13"/>
      <c r="F1736" s="13"/>
      <c r="G1736" s="13"/>
      <c r="H1736" s="13"/>
      <c r="I1736" s="13"/>
      <c r="J1736" s="13"/>
      <c r="K1736" s="13"/>
      <c r="L1736" s="13"/>
      <c r="M1736" s="13"/>
      <c r="N1736" s="13"/>
      <c r="O1736" s="13"/>
      <c r="P1736" s="13"/>
      <c r="Q1736" s="13"/>
      <c r="R1736" s="13"/>
      <c r="S1736" s="13"/>
      <c r="T1736" s="13"/>
      <c r="U1736" s="13"/>
      <c r="V1736" s="13"/>
      <c r="W1736" s="13"/>
      <c r="X1736" s="13"/>
      <c r="Y1736" s="13"/>
      <c r="Z1736" s="13"/>
    </row>
    <row r="1737">
      <c r="A1737" s="24" t="s">
        <v>4421</v>
      </c>
      <c r="B1737" s="24" t="s">
        <v>19</v>
      </c>
      <c r="C1737" s="13"/>
      <c r="D1737" s="13"/>
      <c r="E1737" s="13"/>
      <c r="F1737" s="13"/>
      <c r="G1737" s="13"/>
      <c r="H1737" s="13"/>
      <c r="I1737" s="13"/>
      <c r="J1737" s="13"/>
      <c r="K1737" s="13"/>
      <c r="L1737" s="13"/>
      <c r="M1737" s="13"/>
      <c r="N1737" s="13"/>
      <c r="O1737" s="13"/>
      <c r="P1737" s="13"/>
      <c r="Q1737" s="13"/>
      <c r="R1737" s="13"/>
      <c r="S1737" s="13"/>
      <c r="T1737" s="13"/>
      <c r="U1737" s="13"/>
      <c r="V1737" s="13"/>
      <c r="W1737" s="13"/>
      <c r="X1737" s="13"/>
      <c r="Y1737" s="13"/>
      <c r="Z1737" s="13"/>
    </row>
    <row r="1738">
      <c r="A1738" s="24" t="s">
        <v>4425</v>
      </c>
      <c r="B1738" s="24" t="s">
        <v>19</v>
      </c>
      <c r="C1738" s="13"/>
      <c r="D1738" s="13"/>
      <c r="E1738" s="13"/>
      <c r="F1738" s="13"/>
      <c r="G1738" s="13"/>
      <c r="H1738" s="13"/>
      <c r="I1738" s="13"/>
      <c r="J1738" s="13"/>
      <c r="K1738" s="13"/>
      <c r="L1738" s="13"/>
      <c r="M1738" s="13"/>
      <c r="N1738" s="13"/>
      <c r="O1738" s="13"/>
      <c r="P1738" s="13"/>
      <c r="Q1738" s="13"/>
      <c r="R1738" s="13"/>
      <c r="S1738" s="13"/>
      <c r="T1738" s="13"/>
      <c r="U1738" s="13"/>
      <c r="V1738" s="13"/>
      <c r="W1738" s="13"/>
      <c r="X1738" s="13"/>
      <c r="Y1738" s="13"/>
      <c r="Z1738" s="13"/>
    </row>
    <row r="1739">
      <c r="A1739" s="24" t="s">
        <v>4429</v>
      </c>
      <c r="B1739" s="24" t="s">
        <v>19</v>
      </c>
      <c r="C1739" s="13"/>
      <c r="D1739" s="13"/>
      <c r="E1739" s="13"/>
      <c r="F1739" s="13"/>
      <c r="G1739" s="13"/>
      <c r="H1739" s="13"/>
      <c r="I1739" s="13"/>
      <c r="J1739" s="13"/>
      <c r="K1739" s="13"/>
      <c r="L1739" s="13"/>
      <c r="M1739" s="13"/>
      <c r="N1739" s="13"/>
      <c r="O1739" s="13"/>
      <c r="P1739" s="13"/>
      <c r="Q1739" s="13"/>
      <c r="R1739" s="13"/>
      <c r="S1739" s="13"/>
      <c r="T1739" s="13"/>
      <c r="U1739" s="13"/>
      <c r="V1739" s="13"/>
      <c r="W1739" s="13"/>
      <c r="X1739" s="13"/>
      <c r="Y1739" s="13"/>
      <c r="Z1739" s="13"/>
    </row>
    <row r="1740">
      <c r="A1740" s="24" t="s">
        <v>4432</v>
      </c>
      <c r="B1740" s="24" t="s">
        <v>19</v>
      </c>
      <c r="C1740" s="13"/>
      <c r="D1740" s="13"/>
      <c r="E1740" s="13"/>
      <c r="F1740" s="13"/>
      <c r="G1740" s="13"/>
      <c r="H1740" s="13"/>
      <c r="I1740" s="13"/>
      <c r="J1740" s="13"/>
      <c r="K1740" s="13"/>
      <c r="L1740" s="13"/>
      <c r="M1740" s="13"/>
      <c r="N1740" s="13"/>
      <c r="O1740" s="13"/>
      <c r="P1740" s="13"/>
      <c r="Q1740" s="13"/>
      <c r="R1740" s="13"/>
      <c r="S1740" s="13"/>
      <c r="T1740" s="13"/>
      <c r="U1740" s="13"/>
      <c r="V1740" s="13"/>
      <c r="W1740" s="13"/>
      <c r="X1740" s="13"/>
      <c r="Y1740" s="13"/>
      <c r="Z1740" s="13"/>
    </row>
    <row r="1741">
      <c r="A1741" s="24" t="s">
        <v>4436</v>
      </c>
      <c r="B1741" s="24" t="s">
        <v>19</v>
      </c>
      <c r="C1741" s="13"/>
      <c r="D1741" s="13"/>
      <c r="E1741" s="13"/>
      <c r="F1741" s="13"/>
      <c r="G1741" s="13"/>
      <c r="H1741" s="13"/>
      <c r="I1741" s="13"/>
      <c r="J1741" s="13"/>
      <c r="K1741" s="13"/>
      <c r="L1741" s="13"/>
      <c r="M1741" s="13"/>
      <c r="N1741" s="13"/>
      <c r="O1741" s="13"/>
      <c r="P1741" s="13"/>
      <c r="Q1741" s="13"/>
      <c r="R1741" s="13"/>
      <c r="S1741" s="13"/>
      <c r="T1741" s="13"/>
      <c r="U1741" s="13"/>
      <c r="V1741" s="13"/>
      <c r="W1741" s="13"/>
      <c r="X1741" s="13"/>
      <c r="Y1741" s="13"/>
      <c r="Z1741" s="13"/>
    </row>
    <row r="1742">
      <c r="A1742" s="24" t="s">
        <v>4440</v>
      </c>
      <c r="B1742" s="24" t="s">
        <v>19</v>
      </c>
      <c r="C1742" s="13"/>
      <c r="D1742" s="13"/>
      <c r="E1742" s="13"/>
      <c r="F1742" s="13"/>
      <c r="G1742" s="13"/>
      <c r="H1742" s="13"/>
      <c r="I1742" s="13"/>
      <c r="J1742" s="13"/>
      <c r="K1742" s="13"/>
      <c r="L1742" s="13"/>
      <c r="M1742" s="13"/>
      <c r="N1742" s="13"/>
      <c r="O1742" s="13"/>
      <c r="P1742" s="13"/>
      <c r="Q1742" s="13"/>
      <c r="R1742" s="13"/>
      <c r="S1742" s="13"/>
      <c r="T1742" s="13"/>
      <c r="U1742" s="13"/>
      <c r="V1742" s="13"/>
      <c r="W1742" s="13"/>
      <c r="X1742" s="13"/>
      <c r="Y1742" s="13"/>
      <c r="Z1742" s="13"/>
    </row>
    <row r="1743">
      <c r="A1743" s="24" t="s">
        <v>4443</v>
      </c>
      <c r="B1743" s="24" t="s">
        <v>19</v>
      </c>
      <c r="C1743" s="13"/>
      <c r="D1743" s="13"/>
      <c r="E1743" s="13"/>
      <c r="F1743" s="13"/>
      <c r="G1743" s="13"/>
      <c r="H1743" s="13"/>
      <c r="I1743" s="13"/>
      <c r="J1743" s="13"/>
      <c r="K1743" s="13"/>
      <c r="L1743" s="13"/>
      <c r="M1743" s="13"/>
      <c r="N1743" s="13"/>
      <c r="O1743" s="13"/>
      <c r="P1743" s="13"/>
      <c r="Q1743" s="13"/>
      <c r="R1743" s="13"/>
      <c r="S1743" s="13"/>
      <c r="T1743" s="13"/>
      <c r="U1743" s="13"/>
      <c r="V1743" s="13"/>
      <c r="W1743" s="13"/>
      <c r="X1743" s="13"/>
      <c r="Y1743" s="13"/>
      <c r="Z1743" s="13"/>
    </row>
    <row r="1744">
      <c r="A1744" s="24" t="s">
        <v>4446</v>
      </c>
      <c r="B1744" s="24" t="s">
        <v>19</v>
      </c>
      <c r="C1744" s="13"/>
      <c r="D1744" s="13"/>
      <c r="E1744" s="13"/>
      <c r="F1744" s="13"/>
      <c r="G1744" s="13"/>
      <c r="H1744" s="13"/>
      <c r="I1744" s="13"/>
      <c r="J1744" s="13"/>
      <c r="K1744" s="13"/>
      <c r="L1744" s="13"/>
      <c r="M1744" s="13"/>
      <c r="N1744" s="13"/>
      <c r="O1744" s="13"/>
      <c r="P1744" s="13"/>
      <c r="Q1744" s="13"/>
      <c r="R1744" s="13"/>
      <c r="S1744" s="13"/>
      <c r="T1744" s="13"/>
      <c r="U1744" s="13"/>
      <c r="V1744" s="13"/>
      <c r="W1744" s="13"/>
      <c r="X1744" s="13"/>
      <c r="Y1744" s="13"/>
      <c r="Z1744" s="13"/>
    </row>
    <row r="1745">
      <c r="A1745" s="24" t="s">
        <v>4450</v>
      </c>
      <c r="B1745" s="24" t="s">
        <v>19</v>
      </c>
      <c r="C1745" s="13"/>
      <c r="D1745" s="13"/>
      <c r="E1745" s="13"/>
      <c r="F1745" s="13"/>
      <c r="G1745" s="13"/>
      <c r="H1745" s="13"/>
      <c r="I1745" s="13"/>
      <c r="J1745" s="13"/>
      <c r="K1745" s="13"/>
      <c r="L1745" s="13"/>
      <c r="M1745" s="13"/>
      <c r="N1745" s="13"/>
      <c r="O1745" s="13"/>
      <c r="P1745" s="13"/>
      <c r="Q1745" s="13"/>
      <c r="R1745" s="13"/>
      <c r="S1745" s="13"/>
      <c r="T1745" s="13"/>
      <c r="U1745" s="13"/>
      <c r="V1745" s="13"/>
      <c r="W1745" s="13"/>
      <c r="X1745" s="13"/>
      <c r="Y1745" s="13"/>
      <c r="Z1745" s="13"/>
    </row>
    <row r="1746">
      <c r="A1746" s="24" t="s">
        <v>4453</v>
      </c>
      <c r="B1746" s="24" t="s">
        <v>19</v>
      </c>
      <c r="C1746" s="13"/>
      <c r="D1746" s="13"/>
      <c r="E1746" s="13"/>
      <c r="F1746" s="13"/>
      <c r="G1746" s="13"/>
      <c r="H1746" s="13"/>
      <c r="I1746" s="13"/>
      <c r="J1746" s="13"/>
      <c r="K1746" s="13"/>
      <c r="L1746" s="13"/>
      <c r="M1746" s="13"/>
      <c r="N1746" s="13"/>
      <c r="O1746" s="13"/>
      <c r="P1746" s="13"/>
      <c r="Q1746" s="13"/>
      <c r="R1746" s="13"/>
      <c r="S1746" s="13"/>
      <c r="T1746" s="13"/>
      <c r="U1746" s="13"/>
      <c r="V1746" s="13"/>
      <c r="W1746" s="13"/>
      <c r="X1746" s="13"/>
      <c r="Y1746" s="13"/>
      <c r="Z1746" s="13"/>
    </row>
    <row r="1747">
      <c r="A1747" s="24" t="s">
        <v>4457</v>
      </c>
      <c r="B1747" s="24" t="s">
        <v>19</v>
      </c>
      <c r="C1747" s="13"/>
      <c r="D1747" s="13"/>
      <c r="E1747" s="13"/>
      <c r="F1747" s="13"/>
      <c r="G1747" s="13"/>
      <c r="H1747" s="13"/>
      <c r="I1747" s="13"/>
      <c r="J1747" s="13"/>
      <c r="K1747" s="13"/>
      <c r="L1747" s="13"/>
      <c r="M1747" s="13"/>
      <c r="N1747" s="13"/>
      <c r="O1747" s="13"/>
      <c r="P1747" s="13"/>
      <c r="Q1747" s="13"/>
      <c r="R1747" s="13"/>
      <c r="S1747" s="13"/>
      <c r="T1747" s="13"/>
      <c r="U1747" s="13"/>
      <c r="V1747" s="13"/>
      <c r="W1747" s="13"/>
      <c r="X1747" s="13"/>
      <c r="Y1747" s="13"/>
      <c r="Z1747" s="13"/>
    </row>
    <row r="1748">
      <c r="A1748" s="24" t="s">
        <v>4461</v>
      </c>
      <c r="B1748" s="24" t="s">
        <v>19</v>
      </c>
      <c r="C1748" s="13"/>
      <c r="D1748" s="13"/>
      <c r="E1748" s="13"/>
      <c r="F1748" s="13"/>
      <c r="G1748" s="13"/>
      <c r="H1748" s="13"/>
      <c r="I1748" s="13"/>
      <c r="J1748" s="13"/>
      <c r="K1748" s="13"/>
      <c r="L1748" s="13"/>
      <c r="M1748" s="13"/>
      <c r="N1748" s="13"/>
      <c r="O1748" s="13"/>
      <c r="P1748" s="13"/>
      <c r="Q1748" s="13"/>
      <c r="R1748" s="13"/>
      <c r="S1748" s="13"/>
      <c r="T1748" s="13"/>
      <c r="U1748" s="13"/>
      <c r="V1748" s="13"/>
      <c r="W1748" s="13"/>
      <c r="X1748" s="13"/>
      <c r="Y1748" s="13"/>
      <c r="Z1748" s="13"/>
    </row>
    <row r="1749">
      <c r="A1749" s="24" t="s">
        <v>4465</v>
      </c>
      <c r="B1749" s="24" t="s">
        <v>19</v>
      </c>
      <c r="C1749" s="13"/>
      <c r="D1749" s="13"/>
      <c r="E1749" s="13"/>
      <c r="F1749" s="13"/>
      <c r="G1749" s="13"/>
      <c r="H1749" s="13"/>
      <c r="I1749" s="13"/>
      <c r="J1749" s="13"/>
      <c r="K1749" s="13"/>
      <c r="L1749" s="13"/>
      <c r="M1749" s="13"/>
      <c r="N1749" s="13"/>
      <c r="O1749" s="13"/>
      <c r="P1749" s="13"/>
      <c r="Q1749" s="13"/>
      <c r="R1749" s="13"/>
      <c r="S1749" s="13"/>
      <c r="T1749" s="13"/>
      <c r="U1749" s="13"/>
      <c r="V1749" s="13"/>
      <c r="W1749" s="13"/>
      <c r="X1749" s="13"/>
      <c r="Y1749" s="13"/>
      <c r="Z1749" s="13"/>
    </row>
    <row r="1750">
      <c r="A1750" s="24" t="s">
        <v>4470</v>
      </c>
      <c r="B1750" s="24" t="s">
        <v>19</v>
      </c>
      <c r="C1750" s="13"/>
      <c r="D1750" s="13"/>
      <c r="E1750" s="13"/>
      <c r="F1750" s="13"/>
      <c r="G1750" s="13"/>
      <c r="H1750" s="13"/>
      <c r="I1750" s="13"/>
      <c r="J1750" s="13"/>
      <c r="K1750" s="13"/>
      <c r="L1750" s="13"/>
      <c r="M1750" s="13"/>
      <c r="N1750" s="13"/>
      <c r="O1750" s="13"/>
      <c r="P1750" s="13"/>
      <c r="Q1750" s="13"/>
      <c r="R1750" s="13"/>
      <c r="S1750" s="13"/>
      <c r="T1750" s="13"/>
      <c r="U1750" s="13"/>
      <c r="V1750" s="13"/>
      <c r="W1750" s="13"/>
      <c r="X1750" s="13"/>
      <c r="Y1750" s="13"/>
      <c r="Z1750" s="13"/>
    </row>
    <row r="1751">
      <c r="A1751" s="24" t="s">
        <v>4473</v>
      </c>
      <c r="B1751" s="24" t="s">
        <v>19</v>
      </c>
      <c r="C1751" s="13"/>
      <c r="D1751" s="13"/>
      <c r="E1751" s="13"/>
      <c r="F1751" s="13"/>
      <c r="G1751" s="13"/>
      <c r="H1751" s="13"/>
      <c r="I1751" s="13"/>
      <c r="J1751" s="13"/>
      <c r="K1751" s="13"/>
      <c r="L1751" s="13"/>
      <c r="M1751" s="13"/>
      <c r="N1751" s="13"/>
      <c r="O1751" s="13"/>
      <c r="P1751" s="13"/>
      <c r="Q1751" s="13"/>
      <c r="R1751" s="13"/>
      <c r="S1751" s="13"/>
      <c r="T1751" s="13"/>
      <c r="U1751" s="13"/>
      <c r="V1751" s="13"/>
      <c r="W1751" s="13"/>
      <c r="X1751" s="13"/>
      <c r="Y1751" s="13"/>
      <c r="Z1751" s="13"/>
    </row>
    <row r="1752">
      <c r="A1752" s="24" t="s">
        <v>4476</v>
      </c>
      <c r="B1752" s="24" t="s">
        <v>19</v>
      </c>
      <c r="C1752" s="13"/>
      <c r="D1752" s="13"/>
      <c r="E1752" s="13"/>
      <c r="F1752" s="13"/>
      <c r="G1752" s="13"/>
      <c r="H1752" s="13"/>
      <c r="I1752" s="13"/>
      <c r="J1752" s="13"/>
      <c r="K1752" s="13"/>
      <c r="L1752" s="13"/>
      <c r="M1752" s="13"/>
      <c r="N1752" s="13"/>
      <c r="O1752" s="13"/>
      <c r="P1752" s="13"/>
      <c r="Q1752" s="13"/>
      <c r="R1752" s="13"/>
      <c r="S1752" s="13"/>
      <c r="T1752" s="13"/>
      <c r="U1752" s="13"/>
      <c r="V1752" s="13"/>
      <c r="W1752" s="13"/>
      <c r="X1752" s="13"/>
      <c r="Y1752" s="13"/>
      <c r="Z1752" s="13"/>
    </row>
    <row r="1753">
      <c r="A1753" s="24" t="s">
        <v>4479</v>
      </c>
      <c r="B1753" s="24" t="s">
        <v>19</v>
      </c>
      <c r="C1753" s="13"/>
      <c r="D1753" s="13"/>
      <c r="E1753" s="13"/>
      <c r="F1753" s="13"/>
      <c r="G1753" s="13"/>
      <c r="H1753" s="13"/>
      <c r="I1753" s="13"/>
      <c r="J1753" s="13"/>
      <c r="K1753" s="13"/>
      <c r="L1753" s="13"/>
      <c r="M1753" s="13"/>
      <c r="N1753" s="13"/>
      <c r="O1753" s="13"/>
      <c r="P1753" s="13"/>
      <c r="Q1753" s="13"/>
      <c r="R1753" s="13"/>
      <c r="S1753" s="13"/>
      <c r="T1753" s="13"/>
      <c r="U1753" s="13"/>
      <c r="V1753" s="13"/>
      <c r="W1753" s="13"/>
      <c r="X1753" s="13"/>
      <c r="Y1753" s="13"/>
      <c r="Z1753" s="13"/>
    </row>
    <row r="1754">
      <c r="A1754" s="24" t="s">
        <v>4482</v>
      </c>
      <c r="B1754" s="24" t="s">
        <v>19</v>
      </c>
      <c r="C1754" s="13"/>
      <c r="D1754" s="13"/>
      <c r="E1754" s="13"/>
      <c r="F1754" s="13"/>
      <c r="G1754" s="13"/>
      <c r="H1754" s="13"/>
      <c r="I1754" s="13"/>
      <c r="J1754" s="13"/>
      <c r="K1754" s="13"/>
      <c r="L1754" s="13"/>
      <c r="M1754" s="13"/>
      <c r="N1754" s="13"/>
      <c r="O1754" s="13"/>
      <c r="P1754" s="13"/>
      <c r="Q1754" s="13"/>
      <c r="R1754" s="13"/>
      <c r="S1754" s="13"/>
      <c r="T1754" s="13"/>
      <c r="U1754" s="13"/>
      <c r="V1754" s="13"/>
      <c r="W1754" s="13"/>
      <c r="X1754" s="13"/>
      <c r="Y1754" s="13"/>
      <c r="Z1754" s="13"/>
    </row>
    <row r="1755">
      <c r="A1755" s="24" t="s">
        <v>4487</v>
      </c>
      <c r="B1755" s="24" t="s">
        <v>19</v>
      </c>
      <c r="C1755" s="13"/>
      <c r="D1755" s="13"/>
      <c r="E1755" s="13"/>
      <c r="F1755" s="13"/>
      <c r="G1755" s="13"/>
      <c r="H1755" s="13"/>
      <c r="I1755" s="13"/>
      <c r="J1755" s="13"/>
      <c r="K1755" s="13"/>
      <c r="L1755" s="13"/>
      <c r="M1755" s="13"/>
      <c r="N1755" s="13"/>
      <c r="O1755" s="13"/>
      <c r="P1755" s="13"/>
      <c r="Q1755" s="13"/>
      <c r="R1755" s="13"/>
      <c r="S1755" s="13"/>
      <c r="T1755" s="13"/>
      <c r="U1755" s="13"/>
      <c r="V1755" s="13"/>
      <c r="W1755" s="13"/>
      <c r="X1755" s="13"/>
      <c r="Y1755" s="13"/>
      <c r="Z1755" s="13"/>
    </row>
    <row r="1756">
      <c r="A1756" s="24" t="s">
        <v>4492</v>
      </c>
      <c r="B1756" s="24" t="s">
        <v>19</v>
      </c>
      <c r="C1756" s="13"/>
      <c r="D1756" s="13"/>
      <c r="E1756" s="13"/>
      <c r="F1756" s="13"/>
      <c r="G1756" s="13"/>
      <c r="H1756" s="13"/>
      <c r="I1756" s="13"/>
      <c r="J1756" s="13"/>
      <c r="K1756" s="13"/>
      <c r="L1756" s="13"/>
      <c r="M1756" s="13"/>
      <c r="N1756" s="13"/>
      <c r="O1756" s="13"/>
      <c r="P1756" s="13"/>
      <c r="Q1756" s="13"/>
      <c r="R1756" s="13"/>
      <c r="S1756" s="13"/>
      <c r="T1756" s="13"/>
      <c r="U1756" s="13"/>
      <c r="V1756" s="13"/>
      <c r="W1756" s="13"/>
      <c r="X1756" s="13"/>
      <c r="Y1756" s="13"/>
      <c r="Z1756" s="13"/>
    </row>
    <row r="1757">
      <c r="A1757" s="24" t="s">
        <v>4496</v>
      </c>
      <c r="B1757" s="24" t="s">
        <v>19</v>
      </c>
      <c r="C1757" s="13"/>
      <c r="D1757" s="13"/>
      <c r="E1757" s="13"/>
      <c r="F1757" s="13"/>
      <c r="G1757" s="13"/>
      <c r="H1757" s="13"/>
      <c r="I1757" s="13"/>
      <c r="J1757" s="13"/>
      <c r="K1757" s="13"/>
      <c r="L1757" s="13"/>
      <c r="M1757" s="13"/>
      <c r="N1757" s="13"/>
      <c r="O1757" s="13"/>
      <c r="P1757" s="13"/>
      <c r="Q1757" s="13"/>
      <c r="R1757" s="13"/>
      <c r="S1757" s="13"/>
      <c r="T1757" s="13"/>
      <c r="U1757" s="13"/>
      <c r="V1757" s="13"/>
      <c r="W1757" s="13"/>
      <c r="X1757" s="13"/>
      <c r="Y1757" s="13"/>
      <c r="Z1757" s="13"/>
    </row>
    <row r="1758">
      <c r="A1758" s="24" t="s">
        <v>4500</v>
      </c>
      <c r="B1758" s="24" t="s">
        <v>19</v>
      </c>
      <c r="C1758" s="13"/>
      <c r="D1758" s="13"/>
      <c r="E1758" s="13"/>
      <c r="F1758" s="13"/>
      <c r="G1758" s="13"/>
      <c r="H1758" s="13"/>
      <c r="I1758" s="13"/>
      <c r="J1758" s="13"/>
      <c r="K1758" s="13"/>
      <c r="L1758" s="13"/>
      <c r="M1758" s="13"/>
      <c r="N1758" s="13"/>
      <c r="O1758" s="13"/>
      <c r="P1758" s="13"/>
      <c r="Q1758" s="13"/>
      <c r="R1758" s="13"/>
      <c r="S1758" s="13"/>
      <c r="T1758" s="13"/>
      <c r="U1758" s="13"/>
      <c r="V1758" s="13"/>
      <c r="W1758" s="13"/>
      <c r="X1758" s="13"/>
      <c r="Y1758" s="13"/>
      <c r="Z1758" s="13"/>
    </row>
    <row r="1759">
      <c r="A1759" s="24" t="s">
        <v>4503</v>
      </c>
      <c r="B1759" s="24" t="s">
        <v>19</v>
      </c>
      <c r="C1759" s="13"/>
      <c r="D1759" s="13"/>
      <c r="E1759" s="13"/>
      <c r="F1759" s="13"/>
      <c r="G1759" s="13"/>
      <c r="H1759" s="13"/>
      <c r="I1759" s="13"/>
      <c r="J1759" s="13"/>
      <c r="K1759" s="13"/>
      <c r="L1759" s="13"/>
      <c r="M1759" s="13"/>
      <c r="N1759" s="13"/>
      <c r="O1759" s="13"/>
      <c r="P1759" s="13"/>
      <c r="Q1759" s="13"/>
      <c r="R1759" s="13"/>
      <c r="S1759" s="13"/>
      <c r="T1759" s="13"/>
      <c r="U1759" s="13"/>
      <c r="V1759" s="13"/>
      <c r="W1759" s="13"/>
      <c r="X1759" s="13"/>
      <c r="Y1759" s="13"/>
      <c r="Z1759" s="13"/>
    </row>
    <row r="1760">
      <c r="A1760" s="24" t="s">
        <v>4507</v>
      </c>
      <c r="B1760" s="24" t="s">
        <v>19</v>
      </c>
      <c r="C1760" s="13"/>
      <c r="D1760" s="13"/>
      <c r="E1760" s="13"/>
      <c r="F1760" s="13"/>
      <c r="G1760" s="13"/>
      <c r="H1760" s="13"/>
      <c r="I1760" s="13"/>
      <c r="J1760" s="13"/>
      <c r="K1760" s="13"/>
      <c r="L1760" s="13"/>
      <c r="M1760" s="13"/>
      <c r="N1760" s="13"/>
      <c r="O1760" s="13"/>
      <c r="P1760" s="13"/>
      <c r="Q1760" s="13"/>
      <c r="R1760" s="13"/>
      <c r="S1760" s="13"/>
      <c r="T1760" s="13"/>
      <c r="U1760" s="13"/>
      <c r="V1760" s="13"/>
      <c r="W1760" s="13"/>
      <c r="X1760" s="13"/>
      <c r="Y1760" s="13"/>
      <c r="Z1760" s="13"/>
    </row>
    <row r="1761">
      <c r="A1761" s="24" t="s">
        <v>4511</v>
      </c>
      <c r="B1761" s="24" t="s">
        <v>19</v>
      </c>
      <c r="C1761" s="13"/>
      <c r="D1761" s="13"/>
      <c r="E1761" s="13"/>
      <c r="F1761" s="13"/>
      <c r="G1761" s="13"/>
      <c r="H1761" s="13"/>
      <c r="I1761" s="13"/>
      <c r="J1761" s="13"/>
      <c r="K1761" s="13"/>
      <c r="L1761" s="13"/>
      <c r="M1761" s="13"/>
      <c r="N1761" s="13"/>
      <c r="O1761" s="13"/>
      <c r="P1761" s="13"/>
      <c r="Q1761" s="13"/>
      <c r="R1761" s="13"/>
      <c r="S1761" s="13"/>
      <c r="T1761" s="13"/>
      <c r="U1761" s="13"/>
      <c r="V1761" s="13"/>
      <c r="W1761" s="13"/>
      <c r="X1761" s="13"/>
      <c r="Y1761" s="13"/>
      <c r="Z1761" s="13"/>
    </row>
    <row r="1762">
      <c r="A1762" s="24" t="s">
        <v>4515</v>
      </c>
      <c r="B1762" s="24" t="s">
        <v>19</v>
      </c>
      <c r="C1762" s="13"/>
      <c r="D1762" s="13"/>
      <c r="E1762" s="13"/>
      <c r="F1762" s="13"/>
      <c r="G1762" s="13"/>
      <c r="H1762" s="13"/>
      <c r="I1762" s="13"/>
      <c r="J1762" s="13"/>
      <c r="K1762" s="13"/>
      <c r="L1762" s="13"/>
      <c r="M1762" s="13"/>
      <c r="N1762" s="13"/>
      <c r="O1762" s="13"/>
      <c r="P1762" s="13"/>
      <c r="Q1762" s="13"/>
      <c r="R1762" s="13"/>
      <c r="S1762" s="13"/>
      <c r="T1762" s="13"/>
      <c r="U1762" s="13"/>
      <c r="V1762" s="13"/>
      <c r="W1762" s="13"/>
      <c r="X1762" s="13"/>
      <c r="Y1762" s="13"/>
      <c r="Z1762" s="13"/>
    </row>
    <row r="1763">
      <c r="A1763" s="24" t="s">
        <v>4518</v>
      </c>
      <c r="B1763" s="24" t="s">
        <v>19</v>
      </c>
      <c r="C1763" s="13"/>
      <c r="D1763" s="13"/>
      <c r="E1763" s="13"/>
      <c r="F1763" s="13"/>
      <c r="G1763" s="13"/>
      <c r="H1763" s="13"/>
      <c r="I1763" s="13"/>
      <c r="J1763" s="13"/>
      <c r="K1763" s="13"/>
      <c r="L1763" s="13"/>
      <c r="M1763" s="13"/>
      <c r="N1763" s="13"/>
      <c r="O1763" s="13"/>
      <c r="P1763" s="13"/>
      <c r="Q1763" s="13"/>
      <c r="R1763" s="13"/>
      <c r="S1763" s="13"/>
      <c r="T1763" s="13"/>
      <c r="U1763" s="13"/>
      <c r="V1763" s="13"/>
      <c r="W1763" s="13"/>
      <c r="X1763" s="13"/>
      <c r="Y1763" s="13"/>
      <c r="Z1763" s="13"/>
    </row>
    <row r="1764">
      <c r="A1764" s="24" t="s">
        <v>4522</v>
      </c>
      <c r="B1764" s="24" t="s">
        <v>19</v>
      </c>
      <c r="C1764" s="13"/>
      <c r="D1764" s="13"/>
      <c r="E1764" s="13"/>
      <c r="F1764" s="13"/>
      <c r="G1764" s="13"/>
      <c r="H1764" s="13"/>
      <c r="I1764" s="13"/>
      <c r="J1764" s="13"/>
      <c r="K1764" s="13"/>
      <c r="L1764" s="13"/>
      <c r="M1764" s="13"/>
      <c r="N1764" s="13"/>
      <c r="O1764" s="13"/>
      <c r="P1764" s="13"/>
      <c r="Q1764" s="13"/>
      <c r="R1764" s="13"/>
      <c r="S1764" s="13"/>
      <c r="T1764" s="13"/>
      <c r="U1764" s="13"/>
      <c r="V1764" s="13"/>
      <c r="W1764" s="13"/>
      <c r="X1764" s="13"/>
      <c r="Y1764" s="13"/>
      <c r="Z1764" s="13"/>
    </row>
    <row r="1765">
      <c r="A1765" s="24" t="s">
        <v>4525</v>
      </c>
      <c r="B1765" s="24" t="s">
        <v>19</v>
      </c>
      <c r="C1765" s="13"/>
      <c r="D1765" s="13"/>
      <c r="E1765" s="13"/>
      <c r="F1765" s="13"/>
      <c r="G1765" s="13"/>
      <c r="H1765" s="13"/>
      <c r="I1765" s="13"/>
      <c r="J1765" s="13"/>
      <c r="K1765" s="13"/>
      <c r="L1765" s="13"/>
      <c r="M1765" s="13"/>
      <c r="N1765" s="13"/>
      <c r="O1765" s="13"/>
      <c r="P1765" s="13"/>
      <c r="Q1765" s="13"/>
      <c r="R1765" s="13"/>
      <c r="S1765" s="13"/>
      <c r="T1765" s="13"/>
      <c r="U1765" s="13"/>
      <c r="V1765" s="13"/>
      <c r="W1765" s="13"/>
      <c r="X1765" s="13"/>
      <c r="Y1765" s="13"/>
      <c r="Z1765" s="13"/>
    </row>
    <row r="1766">
      <c r="A1766" s="24" t="s">
        <v>4527</v>
      </c>
      <c r="B1766" s="24" t="s">
        <v>19</v>
      </c>
      <c r="C1766" s="13"/>
      <c r="D1766" s="13"/>
      <c r="E1766" s="13"/>
      <c r="F1766" s="13"/>
      <c r="G1766" s="13"/>
      <c r="H1766" s="13"/>
      <c r="I1766" s="13"/>
      <c r="J1766" s="13"/>
      <c r="K1766" s="13"/>
      <c r="L1766" s="13"/>
      <c r="M1766" s="13"/>
      <c r="N1766" s="13"/>
      <c r="O1766" s="13"/>
      <c r="P1766" s="13"/>
      <c r="Q1766" s="13"/>
      <c r="R1766" s="13"/>
      <c r="S1766" s="13"/>
      <c r="T1766" s="13"/>
      <c r="U1766" s="13"/>
      <c r="V1766" s="13"/>
      <c r="W1766" s="13"/>
      <c r="X1766" s="13"/>
      <c r="Y1766" s="13"/>
      <c r="Z1766" s="13"/>
    </row>
    <row r="1767">
      <c r="A1767" s="24" t="s">
        <v>4531</v>
      </c>
      <c r="B1767" s="24" t="s">
        <v>19</v>
      </c>
      <c r="C1767" s="13"/>
      <c r="D1767" s="13"/>
      <c r="E1767" s="13"/>
      <c r="F1767" s="13"/>
      <c r="G1767" s="13"/>
      <c r="H1767" s="13"/>
      <c r="I1767" s="13"/>
      <c r="J1767" s="13"/>
      <c r="K1767" s="13"/>
      <c r="L1767" s="13"/>
      <c r="M1767" s="13"/>
      <c r="N1767" s="13"/>
      <c r="O1767" s="13"/>
      <c r="P1767" s="13"/>
      <c r="Q1767" s="13"/>
      <c r="R1767" s="13"/>
      <c r="S1767" s="13"/>
      <c r="T1767" s="13"/>
      <c r="U1767" s="13"/>
      <c r="V1767" s="13"/>
      <c r="W1767" s="13"/>
      <c r="X1767" s="13"/>
      <c r="Y1767" s="13"/>
      <c r="Z1767" s="13"/>
    </row>
    <row r="1768">
      <c r="A1768" s="24" t="s">
        <v>4535</v>
      </c>
      <c r="B1768" s="24" t="s">
        <v>19</v>
      </c>
      <c r="C1768" s="13"/>
      <c r="D1768" s="13"/>
      <c r="E1768" s="13"/>
      <c r="F1768" s="13"/>
      <c r="G1768" s="13"/>
      <c r="H1768" s="13"/>
      <c r="I1768" s="13"/>
      <c r="J1768" s="13"/>
      <c r="K1768" s="13"/>
      <c r="L1768" s="13"/>
      <c r="M1768" s="13"/>
      <c r="N1768" s="13"/>
      <c r="O1768" s="13"/>
      <c r="P1768" s="13"/>
      <c r="Q1768" s="13"/>
      <c r="R1768" s="13"/>
      <c r="S1768" s="13"/>
      <c r="T1768" s="13"/>
      <c r="U1768" s="13"/>
      <c r="V1768" s="13"/>
      <c r="W1768" s="13"/>
      <c r="X1768" s="13"/>
      <c r="Y1768" s="13"/>
      <c r="Z1768" s="13"/>
    </row>
    <row r="1769">
      <c r="A1769" s="24" t="s">
        <v>4540</v>
      </c>
      <c r="B1769" s="24" t="s">
        <v>19</v>
      </c>
      <c r="C1769" s="13"/>
      <c r="D1769" s="13"/>
      <c r="E1769" s="13"/>
      <c r="F1769" s="13"/>
      <c r="G1769" s="13"/>
      <c r="H1769" s="13"/>
      <c r="I1769" s="13"/>
      <c r="J1769" s="13"/>
      <c r="K1769" s="13"/>
      <c r="L1769" s="13"/>
      <c r="M1769" s="13"/>
      <c r="N1769" s="13"/>
      <c r="O1769" s="13"/>
      <c r="P1769" s="13"/>
      <c r="Q1769" s="13"/>
      <c r="R1769" s="13"/>
      <c r="S1769" s="13"/>
      <c r="T1769" s="13"/>
      <c r="U1769" s="13"/>
      <c r="V1769" s="13"/>
      <c r="W1769" s="13"/>
      <c r="X1769" s="13"/>
      <c r="Y1769" s="13"/>
      <c r="Z1769" s="13"/>
    </row>
    <row r="1770">
      <c r="A1770" s="24" t="s">
        <v>4544</v>
      </c>
      <c r="B1770" s="24" t="s">
        <v>19</v>
      </c>
      <c r="C1770" s="13"/>
      <c r="D1770" s="13"/>
      <c r="E1770" s="13"/>
      <c r="F1770" s="13"/>
      <c r="G1770" s="13"/>
      <c r="H1770" s="13"/>
      <c r="I1770" s="13"/>
      <c r="J1770" s="13"/>
      <c r="K1770" s="13"/>
      <c r="L1770" s="13"/>
      <c r="M1770" s="13"/>
      <c r="N1770" s="13"/>
      <c r="O1770" s="13"/>
      <c r="P1770" s="13"/>
      <c r="Q1770" s="13"/>
      <c r="R1770" s="13"/>
      <c r="S1770" s="13"/>
      <c r="T1770" s="13"/>
      <c r="U1770" s="13"/>
      <c r="V1770" s="13"/>
      <c r="W1770" s="13"/>
      <c r="X1770" s="13"/>
      <c r="Y1770" s="13"/>
      <c r="Z1770" s="13"/>
    </row>
    <row r="1771">
      <c r="A1771" s="24" t="s">
        <v>4547</v>
      </c>
      <c r="B1771" s="24" t="s">
        <v>19</v>
      </c>
      <c r="C1771" s="13"/>
      <c r="D1771" s="13"/>
      <c r="E1771" s="13"/>
      <c r="F1771" s="13"/>
      <c r="G1771" s="13"/>
      <c r="H1771" s="13"/>
      <c r="I1771" s="13"/>
      <c r="J1771" s="13"/>
      <c r="K1771" s="13"/>
      <c r="L1771" s="13"/>
      <c r="M1771" s="13"/>
      <c r="N1771" s="13"/>
      <c r="O1771" s="13"/>
      <c r="P1771" s="13"/>
      <c r="Q1771" s="13"/>
      <c r="R1771" s="13"/>
      <c r="S1771" s="13"/>
      <c r="T1771" s="13"/>
      <c r="U1771" s="13"/>
      <c r="V1771" s="13"/>
      <c r="W1771" s="13"/>
      <c r="X1771" s="13"/>
      <c r="Y1771" s="13"/>
      <c r="Z1771" s="13"/>
    </row>
    <row r="1772">
      <c r="A1772" s="24" t="s">
        <v>4551</v>
      </c>
      <c r="B1772" s="24" t="s">
        <v>19</v>
      </c>
      <c r="C1772" s="13"/>
      <c r="D1772" s="13"/>
      <c r="E1772" s="13"/>
      <c r="F1772" s="13"/>
      <c r="G1772" s="13"/>
      <c r="H1772" s="13"/>
      <c r="I1772" s="13"/>
      <c r="J1772" s="13"/>
      <c r="K1772" s="13"/>
      <c r="L1772" s="13"/>
      <c r="M1772" s="13"/>
      <c r="N1772" s="13"/>
      <c r="O1772" s="13"/>
      <c r="P1772" s="13"/>
      <c r="Q1772" s="13"/>
      <c r="R1772" s="13"/>
      <c r="S1772" s="13"/>
      <c r="T1772" s="13"/>
      <c r="U1772" s="13"/>
      <c r="V1772" s="13"/>
      <c r="W1772" s="13"/>
      <c r="X1772" s="13"/>
      <c r="Y1772" s="13"/>
      <c r="Z1772" s="13"/>
    </row>
    <row r="1773">
      <c r="A1773" s="24" t="s">
        <v>4554</v>
      </c>
      <c r="B1773" s="24" t="s">
        <v>19</v>
      </c>
      <c r="C1773" s="13"/>
      <c r="D1773" s="13"/>
      <c r="E1773" s="13"/>
      <c r="F1773" s="13"/>
      <c r="G1773" s="13"/>
      <c r="H1773" s="13"/>
      <c r="I1773" s="13"/>
      <c r="J1773" s="13"/>
      <c r="K1773" s="13"/>
      <c r="L1773" s="13"/>
      <c r="M1773" s="13"/>
      <c r="N1773" s="13"/>
      <c r="O1773" s="13"/>
      <c r="P1773" s="13"/>
      <c r="Q1773" s="13"/>
      <c r="R1773" s="13"/>
      <c r="S1773" s="13"/>
      <c r="T1773" s="13"/>
      <c r="U1773" s="13"/>
      <c r="V1773" s="13"/>
      <c r="W1773" s="13"/>
      <c r="X1773" s="13"/>
      <c r="Y1773" s="13"/>
      <c r="Z1773" s="13"/>
    </row>
    <row r="1774">
      <c r="A1774" s="24" t="s">
        <v>4559</v>
      </c>
      <c r="B1774" s="24" t="s">
        <v>19</v>
      </c>
      <c r="C1774" s="13"/>
      <c r="D1774" s="13"/>
      <c r="E1774" s="13"/>
      <c r="F1774" s="13"/>
      <c r="G1774" s="13"/>
      <c r="H1774" s="13"/>
      <c r="I1774" s="13"/>
      <c r="J1774" s="13"/>
      <c r="K1774" s="13"/>
      <c r="L1774" s="13"/>
      <c r="M1774" s="13"/>
      <c r="N1774" s="13"/>
      <c r="O1774" s="13"/>
      <c r="P1774" s="13"/>
      <c r="Q1774" s="13"/>
      <c r="R1774" s="13"/>
      <c r="S1774" s="13"/>
      <c r="T1774" s="13"/>
      <c r="U1774" s="13"/>
      <c r="V1774" s="13"/>
      <c r="W1774" s="13"/>
      <c r="X1774" s="13"/>
      <c r="Y1774" s="13"/>
      <c r="Z1774" s="13"/>
    </row>
    <row r="1775">
      <c r="A1775" s="24" t="s">
        <v>4564</v>
      </c>
      <c r="B1775" s="24" t="s">
        <v>19</v>
      </c>
      <c r="C1775" s="13"/>
      <c r="D1775" s="13"/>
      <c r="E1775" s="13"/>
      <c r="F1775" s="13"/>
      <c r="G1775" s="13"/>
      <c r="H1775" s="13"/>
      <c r="I1775" s="13"/>
      <c r="J1775" s="13"/>
      <c r="K1775" s="13"/>
      <c r="L1775" s="13"/>
      <c r="M1775" s="13"/>
      <c r="N1775" s="13"/>
      <c r="O1775" s="13"/>
      <c r="P1775" s="13"/>
      <c r="Q1775" s="13"/>
      <c r="R1775" s="13"/>
      <c r="S1775" s="13"/>
      <c r="T1775" s="13"/>
      <c r="U1775" s="13"/>
      <c r="V1775" s="13"/>
      <c r="W1775" s="13"/>
      <c r="X1775" s="13"/>
      <c r="Y1775" s="13"/>
      <c r="Z1775" s="13"/>
    </row>
    <row r="1776">
      <c r="A1776" s="24" t="s">
        <v>4567</v>
      </c>
      <c r="B1776" s="24" t="s">
        <v>19</v>
      </c>
      <c r="C1776" s="13"/>
      <c r="D1776" s="13"/>
      <c r="E1776" s="13"/>
      <c r="F1776" s="13"/>
      <c r="G1776" s="13"/>
      <c r="H1776" s="13"/>
      <c r="I1776" s="13"/>
      <c r="J1776" s="13"/>
      <c r="K1776" s="13"/>
      <c r="L1776" s="13"/>
      <c r="M1776" s="13"/>
      <c r="N1776" s="13"/>
      <c r="O1776" s="13"/>
      <c r="P1776" s="13"/>
      <c r="Q1776" s="13"/>
      <c r="R1776" s="13"/>
      <c r="S1776" s="13"/>
      <c r="T1776" s="13"/>
      <c r="U1776" s="13"/>
      <c r="V1776" s="13"/>
      <c r="W1776" s="13"/>
      <c r="X1776" s="13"/>
      <c r="Y1776" s="13"/>
      <c r="Z1776" s="13"/>
    </row>
    <row r="1777">
      <c r="A1777" s="24" t="s">
        <v>4571</v>
      </c>
      <c r="B1777" s="24" t="s">
        <v>19</v>
      </c>
      <c r="C1777" s="13"/>
      <c r="D1777" s="13"/>
      <c r="E1777" s="13"/>
      <c r="F1777" s="13"/>
      <c r="G1777" s="13"/>
      <c r="H1777" s="13"/>
      <c r="I1777" s="13"/>
      <c r="J1777" s="13"/>
      <c r="K1777" s="13"/>
      <c r="L1777" s="13"/>
      <c r="M1777" s="13"/>
      <c r="N1777" s="13"/>
      <c r="O1777" s="13"/>
      <c r="P1777" s="13"/>
      <c r="Q1777" s="13"/>
      <c r="R1777" s="13"/>
      <c r="S1777" s="13"/>
      <c r="T1777" s="13"/>
      <c r="U1777" s="13"/>
      <c r="V1777" s="13"/>
      <c r="W1777" s="13"/>
      <c r="X1777" s="13"/>
      <c r="Y1777" s="13"/>
      <c r="Z1777" s="13"/>
    </row>
    <row r="1778">
      <c r="A1778" s="24" t="s">
        <v>4575</v>
      </c>
      <c r="B1778" s="24" t="s">
        <v>19</v>
      </c>
      <c r="C1778" s="13"/>
      <c r="D1778" s="13"/>
      <c r="E1778" s="13"/>
      <c r="F1778" s="13"/>
      <c r="G1778" s="13"/>
      <c r="H1778" s="13"/>
      <c r="I1778" s="13"/>
      <c r="J1778" s="13"/>
      <c r="K1778" s="13"/>
      <c r="L1778" s="13"/>
      <c r="M1778" s="13"/>
      <c r="N1778" s="13"/>
      <c r="O1778" s="13"/>
      <c r="P1778" s="13"/>
      <c r="Q1778" s="13"/>
      <c r="R1778" s="13"/>
      <c r="S1778" s="13"/>
      <c r="T1778" s="13"/>
      <c r="U1778" s="13"/>
      <c r="V1778" s="13"/>
      <c r="W1778" s="13"/>
      <c r="X1778" s="13"/>
      <c r="Y1778" s="13"/>
      <c r="Z1778" s="13"/>
    </row>
    <row r="1779">
      <c r="A1779" s="24" t="s">
        <v>4579</v>
      </c>
      <c r="B1779" s="24" t="s">
        <v>19</v>
      </c>
      <c r="C1779" s="13"/>
      <c r="D1779" s="13"/>
      <c r="E1779" s="13"/>
      <c r="F1779" s="13"/>
      <c r="G1779" s="13"/>
      <c r="H1779" s="13"/>
      <c r="I1779" s="13"/>
      <c r="J1779" s="13"/>
      <c r="K1779" s="13"/>
      <c r="L1779" s="13"/>
      <c r="M1779" s="13"/>
      <c r="N1779" s="13"/>
      <c r="O1779" s="13"/>
      <c r="P1779" s="13"/>
      <c r="Q1779" s="13"/>
      <c r="R1779" s="13"/>
      <c r="S1779" s="13"/>
      <c r="T1779" s="13"/>
      <c r="U1779" s="13"/>
      <c r="V1779" s="13"/>
      <c r="W1779" s="13"/>
      <c r="X1779" s="13"/>
      <c r="Y1779" s="13"/>
      <c r="Z1779" s="13"/>
    </row>
    <row r="1780">
      <c r="A1780" s="24" t="s">
        <v>4582</v>
      </c>
      <c r="B1780" s="24" t="s">
        <v>19</v>
      </c>
      <c r="C1780" s="13"/>
      <c r="D1780" s="13"/>
      <c r="E1780" s="13"/>
      <c r="F1780" s="13"/>
      <c r="G1780" s="13"/>
      <c r="H1780" s="13"/>
      <c r="I1780" s="13"/>
      <c r="J1780" s="13"/>
      <c r="K1780" s="13"/>
      <c r="L1780" s="13"/>
      <c r="M1780" s="13"/>
      <c r="N1780" s="13"/>
      <c r="O1780" s="13"/>
      <c r="P1780" s="13"/>
      <c r="Q1780" s="13"/>
      <c r="R1780" s="13"/>
      <c r="S1780" s="13"/>
      <c r="T1780" s="13"/>
      <c r="U1780" s="13"/>
      <c r="V1780" s="13"/>
      <c r="W1780" s="13"/>
      <c r="X1780" s="13"/>
      <c r="Y1780" s="13"/>
      <c r="Z1780" s="13"/>
    </row>
    <row r="1781">
      <c r="A1781" s="24" t="s">
        <v>4587</v>
      </c>
      <c r="B1781" s="24" t="s">
        <v>19</v>
      </c>
      <c r="C1781" s="13"/>
      <c r="D1781" s="13"/>
      <c r="E1781" s="13"/>
      <c r="F1781" s="13"/>
      <c r="G1781" s="13"/>
      <c r="H1781" s="13"/>
      <c r="I1781" s="13"/>
      <c r="J1781" s="13"/>
      <c r="K1781" s="13"/>
      <c r="L1781" s="13"/>
      <c r="M1781" s="13"/>
      <c r="N1781" s="13"/>
      <c r="O1781" s="13"/>
      <c r="P1781" s="13"/>
      <c r="Q1781" s="13"/>
      <c r="R1781" s="13"/>
      <c r="S1781" s="13"/>
      <c r="T1781" s="13"/>
      <c r="U1781" s="13"/>
      <c r="V1781" s="13"/>
      <c r="W1781" s="13"/>
      <c r="X1781" s="13"/>
      <c r="Y1781" s="13"/>
      <c r="Z1781" s="13"/>
    </row>
    <row r="1782">
      <c r="A1782" s="24" t="s">
        <v>4591</v>
      </c>
      <c r="B1782" s="24" t="s">
        <v>19</v>
      </c>
      <c r="C1782" s="13"/>
      <c r="D1782" s="13"/>
      <c r="E1782" s="13"/>
      <c r="F1782" s="13"/>
      <c r="G1782" s="13"/>
      <c r="H1782" s="13"/>
      <c r="I1782" s="13"/>
      <c r="J1782" s="13"/>
      <c r="K1782" s="13"/>
      <c r="L1782" s="13"/>
      <c r="M1782" s="13"/>
      <c r="N1782" s="13"/>
      <c r="O1782" s="13"/>
      <c r="P1782" s="13"/>
      <c r="Q1782" s="13"/>
      <c r="R1782" s="13"/>
      <c r="S1782" s="13"/>
      <c r="T1782" s="13"/>
      <c r="U1782" s="13"/>
      <c r="V1782" s="13"/>
      <c r="W1782" s="13"/>
      <c r="X1782" s="13"/>
      <c r="Y1782" s="13"/>
      <c r="Z1782" s="13"/>
    </row>
    <row r="1783">
      <c r="A1783" s="24" t="s">
        <v>4594</v>
      </c>
      <c r="B1783" s="24" t="s">
        <v>19</v>
      </c>
      <c r="C1783" s="13"/>
      <c r="D1783" s="13"/>
      <c r="E1783" s="13"/>
      <c r="F1783" s="13"/>
      <c r="G1783" s="13"/>
      <c r="H1783" s="13"/>
      <c r="I1783" s="13"/>
      <c r="J1783" s="13"/>
      <c r="K1783" s="13"/>
      <c r="L1783" s="13"/>
      <c r="M1783" s="13"/>
      <c r="N1783" s="13"/>
      <c r="O1783" s="13"/>
      <c r="P1783" s="13"/>
      <c r="Q1783" s="13"/>
      <c r="R1783" s="13"/>
      <c r="S1783" s="13"/>
      <c r="T1783" s="13"/>
      <c r="U1783" s="13"/>
      <c r="V1783" s="13"/>
      <c r="W1783" s="13"/>
      <c r="X1783" s="13"/>
      <c r="Y1783" s="13"/>
      <c r="Z1783" s="13"/>
    </row>
    <row r="1784">
      <c r="A1784" s="24" t="s">
        <v>4599</v>
      </c>
      <c r="B1784" s="24" t="s">
        <v>19</v>
      </c>
      <c r="C1784" s="13"/>
      <c r="D1784" s="13"/>
      <c r="E1784" s="13"/>
      <c r="F1784" s="13"/>
      <c r="G1784" s="13"/>
      <c r="H1784" s="13"/>
      <c r="I1784" s="13"/>
      <c r="J1784" s="13"/>
      <c r="K1784" s="13"/>
      <c r="L1784" s="13"/>
      <c r="M1784" s="13"/>
      <c r="N1784" s="13"/>
      <c r="O1784" s="13"/>
      <c r="P1784" s="13"/>
      <c r="Q1784" s="13"/>
      <c r="R1784" s="13"/>
      <c r="S1784" s="13"/>
      <c r="T1784" s="13"/>
      <c r="U1784" s="13"/>
      <c r="V1784" s="13"/>
      <c r="W1784" s="13"/>
      <c r="X1784" s="13"/>
      <c r="Y1784" s="13"/>
      <c r="Z1784" s="13"/>
    </row>
    <row r="1785">
      <c r="A1785" s="24" t="s">
        <v>4601</v>
      </c>
      <c r="B1785" s="24" t="s">
        <v>19</v>
      </c>
      <c r="C1785" s="13"/>
      <c r="D1785" s="13"/>
      <c r="E1785" s="13"/>
      <c r="F1785" s="13"/>
      <c r="G1785" s="13"/>
      <c r="H1785" s="13"/>
      <c r="I1785" s="13"/>
      <c r="J1785" s="13"/>
      <c r="K1785" s="13"/>
      <c r="L1785" s="13"/>
      <c r="M1785" s="13"/>
      <c r="N1785" s="13"/>
      <c r="O1785" s="13"/>
      <c r="P1785" s="13"/>
      <c r="Q1785" s="13"/>
      <c r="R1785" s="13"/>
      <c r="S1785" s="13"/>
      <c r="T1785" s="13"/>
      <c r="U1785" s="13"/>
      <c r="V1785" s="13"/>
      <c r="W1785" s="13"/>
      <c r="X1785" s="13"/>
      <c r="Y1785" s="13"/>
      <c r="Z1785" s="13"/>
    </row>
    <row r="1786">
      <c r="A1786" s="24" t="s">
        <v>4605</v>
      </c>
      <c r="B1786" s="24" t="s">
        <v>19</v>
      </c>
      <c r="C1786" s="13"/>
      <c r="D1786" s="13"/>
      <c r="E1786" s="13"/>
      <c r="F1786" s="13"/>
      <c r="G1786" s="13"/>
      <c r="H1786" s="13"/>
      <c r="I1786" s="13"/>
      <c r="J1786" s="13"/>
      <c r="K1786" s="13"/>
      <c r="L1786" s="13"/>
      <c r="M1786" s="13"/>
      <c r="N1786" s="13"/>
      <c r="O1786" s="13"/>
      <c r="P1786" s="13"/>
      <c r="Q1786" s="13"/>
      <c r="R1786" s="13"/>
      <c r="S1786" s="13"/>
      <c r="T1786" s="13"/>
      <c r="U1786" s="13"/>
      <c r="V1786" s="13"/>
      <c r="W1786" s="13"/>
      <c r="X1786" s="13"/>
      <c r="Y1786" s="13"/>
      <c r="Z1786" s="13"/>
    </row>
    <row r="1787">
      <c r="A1787" s="24" t="s">
        <v>4608</v>
      </c>
      <c r="B1787" s="24" t="s">
        <v>19</v>
      </c>
      <c r="C1787" s="13"/>
      <c r="D1787" s="13"/>
      <c r="E1787" s="13"/>
      <c r="F1787" s="13"/>
      <c r="G1787" s="13"/>
      <c r="H1787" s="13"/>
      <c r="I1787" s="13"/>
      <c r="J1787" s="13"/>
      <c r="K1787" s="13"/>
      <c r="L1787" s="13"/>
      <c r="M1787" s="13"/>
      <c r="N1787" s="13"/>
      <c r="O1787" s="13"/>
      <c r="P1787" s="13"/>
      <c r="Q1787" s="13"/>
      <c r="R1787" s="13"/>
      <c r="S1787" s="13"/>
      <c r="T1787" s="13"/>
      <c r="U1787" s="13"/>
      <c r="V1787" s="13"/>
      <c r="W1787" s="13"/>
      <c r="X1787" s="13"/>
      <c r="Y1787" s="13"/>
      <c r="Z1787" s="13"/>
    </row>
    <row r="1788">
      <c r="A1788" s="24" t="s">
        <v>4612</v>
      </c>
      <c r="B1788" s="24" t="s">
        <v>19</v>
      </c>
      <c r="C1788" s="13"/>
      <c r="D1788" s="13"/>
      <c r="E1788" s="13"/>
      <c r="F1788" s="13"/>
      <c r="G1788" s="13"/>
      <c r="H1788" s="13"/>
      <c r="I1788" s="13"/>
      <c r="J1788" s="13"/>
      <c r="K1788" s="13"/>
      <c r="L1788" s="13"/>
      <c r="M1788" s="13"/>
      <c r="N1788" s="13"/>
      <c r="O1788" s="13"/>
      <c r="P1788" s="13"/>
      <c r="Q1788" s="13"/>
      <c r="R1788" s="13"/>
      <c r="S1788" s="13"/>
      <c r="T1788" s="13"/>
      <c r="U1788" s="13"/>
      <c r="V1788" s="13"/>
      <c r="W1788" s="13"/>
      <c r="X1788" s="13"/>
      <c r="Y1788" s="13"/>
      <c r="Z1788" s="13"/>
    </row>
    <row r="1789">
      <c r="A1789" s="24" t="s">
        <v>4616</v>
      </c>
      <c r="B1789" s="24" t="s">
        <v>19</v>
      </c>
      <c r="C1789" s="13"/>
      <c r="D1789" s="13"/>
      <c r="E1789" s="13"/>
      <c r="F1789" s="13"/>
      <c r="G1789" s="13"/>
      <c r="H1789" s="13"/>
      <c r="I1789" s="13"/>
      <c r="J1789" s="13"/>
      <c r="K1789" s="13"/>
      <c r="L1789" s="13"/>
      <c r="M1789" s="13"/>
      <c r="N1789" s="13"/>
      <c r="O1789" s="13"/>
      <c r="P1789" s="13"/>
      <c r="Q1789" s="13"/>
      <c r="R1789" s="13"/>
      <c r="S1789" s="13"/>
      <c r="T1789" s="13"/>
      <c r="U1789" s="13"/>
      <c r="V1789" s="13"/>
      <c r="W1789" s="13"/>
      <c r="X1789" s="13"/>
      <c r="Y1789" s="13"/>
      <c r="Z1789" s="13"/>
    </row>
    <row r="1790">
      <c r="A1790" s="24" t="s">
        <v>4620</v>
      </c>
      <c r="B1790" s="24" t="s">
        <v>19</v>
      </c>
      <c r="C1790" s="13"/>
      <c r="D1790" s="13"/>
      <c r="E1790" s="13"/>
      <c r="F1790" s="13"/>
      <c r="G1790" s="13"/>
      <c r="H1790" s="13"/>
      <c r="I1790" s="13"/>
      <c r="J1790" s="13"/>
      <c r="K1790" s="13"/>
      <c r="L1790" s="13"/>
      <c r="M1790" s="13"/>
      <c r="N1790" s="13"/>
      <c r="O1790" s="13"/>
      <c r="P1790" s="13"/>
      <c r="Q1790" s="13"/>
      <c r="R1790" s="13"/>
      <c r="S1790" s="13"/>
      <c r="T1790" s="13"/>
      <c r="U1790" s="13"/>
      <c r="V1790" s="13"/>
      <c r="W1790" s="13"/>
      <c r="X1790" s="13"/>
      <c r="Y1790" s="13"/>
      <c r="Z1790" s="13"/>
    </row>
    <row r="1791">
      <c r="A1791" s="24" t="s">
        <v>4624</v>
      </c>
      <c r="B1791" s="24" t="s">
        <v>19</v>
      </c>
      <c r="C1791" s="13"/>
      <c r="D1791" s="13"/>
      <c r="E1791" s="13"/>
      <c r="F1791" s="13"/>
      <c r="G1791" s="13"/>
      <c r="H1791" s="13"/>
      <c r="I1791" s="13"/>
      <c r="J1791" s="13"/>
      <c r="K1791" s="13"/>
      <c r="L1791" s="13"/>
      <c r="M1791" s="13"/>
      <c r="N1791" s="13"/>
      <c r="O1791" s="13"/>
      <c r="P1791" s="13"/>
      <c r="Q1791" s="13"/>
      <c r="R1791" s="13"/>
      <c r="S1791" s="13"/>
      <c r="T1791" s="13"/>
      <c r="U1791" s="13"/>
      <c r="V1791" s="13"/>
      <c r="W1791" s="13"/>
      <c r="X1791" s="13"/>
      <c r="Y1791" s="13"/>
      <c r="Z1791" s="13"/>
    </row>
    <row r="1792">
      <c r="A1792" s="24" t="s">
        <v>4628</v>
      </c>
      <c r="B1792" s="24" t="s">
        <v>19</v>
      </c>
      <c r="C1792" s="13"/>
      <c r="D1792" s="13"/>
      <c r="E1792" s="13"/>
      <c r="F1792" s="13"/>
      <c r="G1792" s="13"/>
      <c r="H1792" s="13"/>
      <c r="I1792" s="13"/>
      <c r="J1792" s="13"/>
      <c r="K1792" s="13"/>
      <c r="L1792" s="13"/>
      <c r="M1792" s="13"/>
      <c r="N1792" s="13"/>
      <c r="O1792" s="13"/>
      <c r="P1792" s="13"/>
      <c r="Q1792" s="13"/>
      <c r="R1792" s="13"/>
      <c r="S1792" s="13"/>
      <c r="T1792" s="13"/>
      <c r="U1792" s="13"/>
      <c r="V1792" s="13"/>
      <c r="W1792" s="13"/>
      <c r="X1792" s="13"/>
      <c r="Y1792" s="13"/>
      <c r="Z1792" s="13"/>
    </row>
    <row r="1793">
      <c r="A1793" s="24" t="s">
        <v>4632</v>
      </c>
      <c r="B1793" s="24" t="s">
        <v>19</v>
      </c>
      <c r="C1793" s="13"/>
      <c r="D1793" s="13"/>
      <c r="E1793" s="13"/>
      <c r="F1793" s="13"/>
      <c r="G1793" s="13"/>
      <c r="H1793" s="13"/>
      <c r="I1793" s="13"/>
      <c r="J1793" s="13"/>
      <c r="K1793" s="13"/>
      <c r="L1793" s="13"/>
      <c r="M1793" s="13"/>
      <c r="N1793" s="13"/>
      <c r="O1793" s="13"/>
      <c r="P1793" s="13"/>
      <c r="Q1793" s="13"/>
      <c r="R1793" s="13"/>
      <c r="S1793" s="13"/>
      <c r="T1793" s="13"/>
      <c r="U1793" s="13"/>
      <c r="V1793" s="13"/>
      <c r="W1793" s="13"/>
      <c r="X1793" s="13"/>
      <c r="Y1793" s="13"/>
      <c r="Z1793" s="13"/>
    </row>
    <row r="1794">
      <c r="A1794" s="24" t="s">
        <v>4636</v>
      </c>
      <c r="B1794" s="24" t="s">
        <v>19</v>
      </c>
      <c r="C1794" s="13"/>
      <c r="D1794" s="13"/>
      <c r="E1794" s="13"/>
      <c r="F1794" s="13"/>
      <c r="G1794" s="13"/>
      <c r="H1794" s="13"/>
      <c r="I1794" s="13"/>
      <c r="J1794" s="13"/>
      <c r="K1794" s="13"/>
      <c r="L1794" s="13"/>
      <c r="M1794" s="13"/>
      <c r="N1794" s="13"/>
      <c r="O1794" s="13"/>
      <c r="P1794" s="13"/>
      <c r="Q1794" s="13"/>
      <c r="R1794" s="13"/>
      <c r="S1794" s="13"/>
      <c r="T1794" s="13"/>
      <c r="U1794" s="13"/>
      <c r="V1794" s="13"/>
      <c r="W1794" s="13"/>
      <c r="X1794" s="13"/>
      <c r="Y1794" s="13"/>
      <c r="Z1794" s="13"/>
    </row>
    <row r="1795">
      <c r="A1795" s="24" t="s">
        <v>4639</v>
      </c>
      <c r="B1795" s="24" t="s">
        <v>19</v>
      </c>
      <c r="C1795" s="13"/>
      <c r="D1795" s="13"/>
      <c r="E1795" s="13"/>
      <c r="F1795" s="13"/>
      <c r="G1795" s="13"/>
      <c r="H1795" s="13"/>
      <c r="I1795" s="13"/>
      <c r="J1795" s="13"/>
      <c r="K1795" s="13"/>
      <c r="L1795" s="13"/>
      <c r="M1795" s="13"/>
      <c r="N1795" s="13"/>
      <c r="O1795" s="13"/>
      <c r="P1795" s="13"/>
      <c r="Q1795" s="13"/>
      <c r="R1795" s="13"/>
      <c r="S1795" s="13"/>
      <c r="T1795" s="13"/>
      <c r="U1795" s="13"/>
      <c r="V1795" s="13"/>
      <c r="W1795" s="13"/>
      <c r="X1795" s="13"/>
      <c r="Y1795" s="13"/>
      <c r="Z1795" s="13"/>
    </row>
    <row r="1796">
      <c r="A1796" s="24" t="s">
        <v>4644</v>
      </c>
      <c r="B1796" s="24" t="s">
        <v>19</v>
      </c>
      <c r="C1796" s="13"/>
      <c r="D1796" s="13"/>
      <c r="E1796" s="13"/>
      <c r="F1796" s="13"/>
      <c r="G1796" s="13"/>
      <c r="H1796" s="13"/>
      <c r="I1796" s="13"/>
      <c r="J1796" s="13"/>
      <c r="K1796" s="13"/>
      <c r="L1796" s="13"/>
      <c r="M1796" s="13"/>
      <c r="N1796" s="13"/>
      <c r="O1796" s="13"/>
      <c r="P1796" s="13"/>
      <c r="Q1796" s="13"/>
      <c r="R1796" s="13"/>
      <c r="S1796" s="13"/>
      <c r="T1796" s="13"/>
      <c r="U1796" s="13"/>
      <c r="V1796" s="13"/>
      <c r="W1796" s="13"/>
      <c r="X1796" s="13"/>
      <c r="Y1796" s="13"/>
      <c r="Z1796" s="13"/>
    </row>
    <row r="1797">
      <c r="A1797" s="24" t="s">
        <v>4648</v>
      </c>
      <c r="B1797" s="24" t="s">
        <v>19</v>
      </c>
      <c r="C1797" s="13"/>
      <c r="D1797" s="13"/>
      <c r="E1797" s="13"/>
      <c r="F1797" s="13"/>
      <c r="G1797" s="13"/>
      <c r="H1797" s="13"/>
      <c r="I1797" s="13"/>
      <c r="J1797" s="13"/>
      <c r="K1797" s="13"/>
      <c r="L1797" s="13"/>
      <c r="M1797" s="13"/>
      <c r="N1797" s="13"/>
      <c r="O1797" s="13"/>
      <c r="P1797" s="13"/>
      <c r="Q1797" s="13"/>
      <c r="R1797" s="13"/>
      <c r="S1797" s="13"/>
      <c r="T1797" s="13"/>
      <c r="U1797" s="13"/>
      <c r="V1797" s="13"/>
      <c r="W1797" s="13"/>
      <c r="X1797" s="13"/>
      <c r="Y1797" s="13"/>
      <c r="Z1797" s="13"/>
    </row>
    <row r="1798">
      <c r="A1798" s="24" t="s">
        <v>4653</v>
      </c>
      <c r="B1798" s="24" t="s">
        <v>19</v>
      </c>
      <c r="C1798" s="13"/>
      <c r="D1798" s="13"/>
      <c r="E1798" s="13"/>
      <c r="F1798" s="13"/>
      <c r="G1798" s="13"/>
      <c r="H1798" s="13"/>
      <c r="I1798" s="13"/>
      <c r="J1798" s="13"/>
      <c r="K1798" s="13"/>
      <c r="L1798" s="13"/>
      <c r="M1798" s="13"/>
      <c r="N1798" s="13"/>
      <c r="O1798" s="13"/>
      <c r="P1798" s="13"/>
      <c r="Q1798" s="13"/>
      <c r="R1798" s="13"/>
      <c r="S1798" s="13"/>
      <c r="T1798" s="13"/>
      <c r="U1798" s="13"/>
      <c r="V1798" s="13"/>
      <c r="W1798" s="13"/>
      <c r="X1798" s="13"/>
      <c r="Y1798" s="13"/>
      <c r="Z1798" s="13"/>
    </row>
    <row r="1799">
      <c r="A1799" s="24" t="s">
        <v>4658</v>
      </c>
      <c r="B1799" s="24" t="s">
        <v>19</v>
      </c>
      <c r="C1799" s="13"/>
      <c r="D1799" s="13"/>
      <c r="E1799" s="13"/>
      <c r="F1799" s="13"/>
      <c r="G1799" s="13"/>
      <c r="H1799" s="13"/>
      <c r="I1799" s="13"/>
      <c r="J1799" s="13"/>
      <c r="K1799" s="13"/>
      <c r="L1799" s="13"/>
      <c r="M1799" s="13"/>
      <c r="N1799" s="13"/>
      <c r="O1799" s="13"/>
      <c r="P1799" s="13"/>
      <c r="Q1799" s="13"/>
      <c r="R1799" s="13"/>
      <c r="S1799" s="13"/>
      <c r="T1799" s="13"/>
      <c r="U1799" s="13"/>
      <c r="V1799" s="13"/>
      <c r="W1799" s="13"/>
      <c r="X1799" s="13"/>
      <c r="Y1799" s="13"/>
      <c r="Z1799" s="13"/>
    </row>
    <row r="1800">
      <c r="A1800" s="24" t="s">
        <v>4661</v>
      </c>
      <c r="B1800" s="24" t="s">
        <v>19</v>
      </c>
      <c r="C1800" s="13"/>
      <c r="D1800" s="13"/>
      <c r="E1800" s="13"/>
      <c r="F1800" s="13"/>
      <c r="G1800" s="13"/>
      <c r="H1800" s="13"/>
      <c r="I1800" s="13"/>
      <c r="J1800" s="13"/>
      <c r="K1800" s="13"/>
      <c r="L1800" s="13"/>
      <c r="M1800" s="13"/>
      <c r="N1800" s="13"/>
      <c r="O1800" s="13"/>
      <c r="P1800" s="13"/>
      <c r="Q1800" s="13"/>
      <c r="R1800" s="13"/>
      <c r="S1800" s="13"/>
      <c r="T1800" s="13"/>
      <c r="U1800" s="13"/>
      <c r="V1800" s="13"/>
      <c r="W1800" s="13"/>
      <c r="X1800" s="13"/>
      <c r="Y1800" s="13"/>
      <c r="Z1800" s="13"/>
    </row>
    <row r="1801">
      <c r="A1801" s="24" t="s">
        <v>4665</v>
      </c>
      <c r="B1801" s="24" t="s">
        <v>19</v>
      </c>
      <c r="C1801" s="13"/>
      <c r="D1801" s="13"/>
      <c r="E1801" s="13"/>
      <c r="F1801" s="13"/>
      <c r="G1801" s="13"/>
      <c r="H1801" s="13"/>
      <c r="I1801" s="13"/>
      <c r="J1801" s="13"/>
      <c r="K1801" s="13"/>
      <c r="L1801" s="13"/>
      <c r="M1801" s="13"/>
      <c r="N1801" s="13"/>
      <c r="O1801" s="13"/>
      <c r="P1801" s="13"/>
      <c r="Q1801" s="13"/>
      <c r="R1801" s="13"/>
      <c r="S1801" s="13"/>
      <c r="T1801" s="13"/>
      <c r="U1801" s="13"/>
      <c r="V1801" s="13"/>
      <c r="W1801" s="13"/>
      <c r="X1801" s="13"/>
      <c r="Y1801" s="13"/>
      <c r="Z1801" s="13"/>
    </row>
    <row r="1802">
      <c r="A1802" s="24" t="s">
        <v>4667</v>
      </c>
      <c r="B1802" s="24" t="s">
        <v>19</v>
      </c>
      <c r="C1802" s="13"/>
      <c r="D1802" s="13"/>
      <c r="E1802" s="13"/>
      <c r="F1802" s="13"/>
      <c r="G1802" s="13"/>
      <c r="H1802" s="13"/>
      <c r="I1802" s="13"/>
      <c r="J1802" s="13"/>
      <c r="K1802" s="13"/>
      <c r="L1802" s="13"/>
      <c r="M1802" s="13"/>
      <c r="N1802" s="13"/>
      <c r="O1802" s="13"/>
      <c r="P1802" s="13"/>
      <c r="Q1802" s="13"/>
      <c r="R1802" s="13"/>
      <c r="S1802" s="13"/>
      <c r="T1802" s="13"/>
      <c r="U1802" s="13"/>
      <c r="V1802" s="13"/>
      <c r="W1802" s="13"/>
      <c r="X1802" s="13"/>
      <c r="Y1802" s="13"/>
      <c r="Z1802" s="13"/>
    </row>
    <row r="1803">
      <c r="A1803" s="24" t="s">
        <v>4670</v>
      </c>
      <c r="B1803" s="24" t="s">
        <v>19</v>
      </c>
      <c r="C1803" s="13"/>
      <c r="D1803" s="13"/>
      <c r="E1803" s="13"/>
      <c r="F1803" s="13"/>
      <c r="G1803" s="13"/>
      <c r="H1803" s="13"/>
      <c r="I1803" s="13"/>
      <c r="J1803" s="13"/>
      <c r="K1803" s="13"/>
      <c r="L1803" s="13"/>
      <c r="M1803" s="13"/>
      <c r="N1803" s="13"/>
      <c r="O1803" s="13"/>
      <c r="P1803" s="13"/>
      <c r="Q1803" s="13"/>
      <c r="R1803" s="13"/>
      <c r="S1803" s="13"/>
      <c r="T1803" s="13"/>
      <c r="U1803" s="13"/>
      <c r="V1803" s="13"/>
      <c r="W1803" s="13"/>
      <c r="X1803" s="13"/>
      <c r="Y1803" s="13"/>
      <c r="Z1803" s="13"/>
    </row>
    <row r="1804">
      <c r="A1804" s="24" t="s">
        <v>4673</v>
      </c>
      <c r="B1804" s="24" t="s">
        <v>19</v>
      </c>
      <c r="C1804" s="13"/>
      <c r="D1804" s="13"/>
      <c r="E1804" s="13"/>
      <c r="F1804" s="13"/>
      <c r="G1804" s="13"/>
      <c r="H1804" s="13"/>
      <c r="I1804" s="13"/>
      <c r="J1804" s="13"/>
      <c r="K1804" s="13"/>
      <c r="L1804" s="13"/>
      <c r="M1804" s="13"/>
      <c r="N1804" s="13"/>
      <c r="O1804" s="13"/>
      <c r="P1804" s="13"/>
      <c r="Q1804" s="13"/>
      <c r="R1804" s="13"/>
      <c r="S1804" s="13"/>
      <c r="T1804" s="13"/>
      <c r="U1804" s="13"/>
      <c r="V1804" s="13"/>
      <c r="W1804" s="13"/>
      <c r="X1804" s="13"/>
      <c r="Y1804" s="13"/>
      <c r="Z1804" s="13"/>
    </row>
    <row r="1805">
      <c r="A1805" s="24" t="s">
        <v>4677</v>
      </c>
      <c r="B1805" s="24" t="s">
        <v>19</v>
      </c>
      <c r="C1805" s="13"/>
      <c r="D1805" s="13"/>
      <c r="E1805" s="13"/>
      <c r="F1805" s="13"/>
      <c r="G1805" s="13"/>
      <c r="H1805" s="13"/>
      <c r="I1805" s="13"/>
      <c r="J1805" s="13"/>
      <c r="K1805" s="13"/>
      <c r="L1805" s="13"/>
      <c r="M1805" s="13"/>
      <c r="N1805" s="13"/>
      <c r="O1805" s="13"/>
      <c r="P1805" s="13"/>
      <c r="Q1805" s="13"/>
      <c r="R1805" s="13"/>
      <c r="S1805" s="13"/>
      <c r="T1805" s="13"/>
      <c r="U1805" s="13"/>
      <c r="V1805" s="13"/>
      <c r="W1805" s="13"/>
      <c r="X1805" s="13"/>
      <c r="Y1805" s="13"/>
      <c r="Z1805" s="13"/>
    </row>
    <row r="1806">
      <c r="A1806" s="24" t="s">
        <v>4681</v>
      </c>
      <c r="B1806" s="24" t="s">
        <v>19</v>
      </c>
      <c r="C1806" s="13"/>
      <c r="D1806" s="13"/>
      <c r="E1806" s="13"/>
      <c r="F1806" s="13"/>
      <c r="G1806" s="13"/>
      <c r="H1806" s="13"/>
      <c r="I1806" s="13"/>
      <c r="J1806" s="13"/>
      <c r="K1806" s="13"/>
      <c r="L1806" s="13"/>
      <c r="M1806" s="13"/>
      <c r="N1806" s="13"/>
      <c r="O1806" s="13"/>
      <c r="P1806" s="13"/>
      <c r="Q1806" s="13"/>
      <c r="R1806" s="13"/>
      <c r="S1806" s="13"/>
      <c r="T1806" s="13"/>
      <c r="U1806" s="13"/>
      <c r="V1806" s="13"/>
      <c r="W1806" s="13"/>
      <c r="X1806" s="13"/>
      <c r="Y1806" s="13"/>
      <c r="Z1806" s="13"/>
    </row>
    <row r="1807">
      <c r="A1807" s="24" t="s">
        <v>4684</v>
      </c>
      <c r="B1807" s="24" t="s">
        <v>19</v>
      </c>
      <c r="C1807" s="13"/>
      <c r="D1807" s="13"/>
      <c r="E1807" s="13"/>
      <c r="F1807" s="13"/>
      <c r="G1807" s="13"/>
      <c r="H1807" s="13"/>
      <c r="I1807" s="13"/>
      <c r="J1807" s="13"/>
      <c r="K1807" s="13"/>
      <c r="L1807" s="13"/>
      <c r="M1807" s="13"/>
      <c r="N1807" s="13"/>
      <c r="O1807" s="13"/>
      <c r="P1807" s="13"/>
      <c r="Q1807" s="13"/>
      <c r="R1807" s="13"/>
      <c r="S1807" s="13"/>
      <c r="T1807" s="13"/>
      <c r="U1807" s="13"/>
      <c r="V1807" s="13"/>
      <c r="W1807" s="13"/>
      <c r="X1807" s="13"/>
      <c r="Y1807" s="13"/>
      <c r="Z1807" s="13"/>
    </row>
    <row r="1808">
      <c r="A1808" s="24" t="s">
        <v>4688</v>
      </c>
      <c r="B1808" s="24" t="s">
        <v>19</v>
      </c>
      <c r="C1808" s="13"/>
      <c r="D1808" s="13"/>
      <c r="E1808" s="13"/>
      <c r="F1808" s="13"/>
      <c r="G1808" s="13"/>
      <c r="H1808" s="13"/>
      <c r="I1808" s="13"/>
      <c r="J1808" s="13"/>
      <c r="K1808" s="13"/>
      <c r="L1808" s="13"/>
      <c r="M1808" s="13"/>
      <c r="N1808" s="13"/>
      <c r="O1808" s="13"/>
      <c r="P1808" s="13"/>
      <c r="Q1808" s="13"/>
      <c r="R1808" s="13"/>
      <c r="S1808" s="13"/>
      <c r="T1808" s="13"/>
      <c r="U1808" s="13"/>
      <c r="V1808" s="13"/>
      <c r="W1808" s="13"/>
      <c r="X1808" s="13"/>
      <c r="Y1808" s="13"/>
      <c r="Z1808" s="13"/>
    </row>
    <row r="1809">
      <c r="A1809" s="24" t="s">
        <v>4692</v>
      </c>
      <c r="B1809" s="24" t="s">
        <v>19</v>
      </c>
      <c r="C1809" s="13"/>
      <c r="D1809" s="13"/>
      <c r="E1809" s="13"/>
      <c r="F1809" s="13"/>
      <c r="G1809" s="13"/>
      <c r="H1809" s="13"/>
      <c r="I1809" s="13"/>
      <c r="J1809" s="13"/>
      <c r="K1809" s="13"/>
      <c r="L1809" s="13"/>
      <c r="M1809" s="13"/>
      <c r="N1809" s="13"/>
      <c r="O1809" s="13"/>
      <c r="P1809" s="13"/>
      <c r="Q1809" s="13"/>
      <c r="R1809" s="13"/>
      <c r="S1809" s="13"/>
      <c r="T1809" s="13"/>
      <c r="U1809" s="13"/>
      <c r="V1809" s="13"/>
      <c r="W1809" s="13"/>
      <c r="X1809" s="13"/>
      <c r="Y1809" s="13"/>
      <c r="Z1809" s="13"/>
    </row>
    <row r="1810">
      <c r="A1810" s="24" t="s">
        <v>4697</v>
      </c>
      <c r="B1810" s="24" t="s">
        <v>19</v>
      </c>
      <c r="C1810" s="13"/>
      <c r="D1810" s="13"/>
      <c r="E1810" s="13"/>
      <c r="F1810" s="13"/>
      <c r="G1810" s="13"/>
      <c r="H1810" s="13"/>
      <c r="I1810" s="13"/>
      <c r="J1810" s="13"/>
      <c r="K1810" s="13"/>
      <c r="L1810" s="13"/>
      <c r="M1810" s="13"/>
      <c r="N1810" s="13"/>
      <c r="O1810" s="13"/>
      <c r="P1810" s="13"/>
      <c r="Q1810" s="13"/>
      <c r="R1810" s="13"/>
      <c r="S1810" s="13"/>
      <c r="T1810" s="13"/>
      <c r="U1810" s="13"/>
      <c r="V1810" s="13"/>
      <c r="W1810" s="13"/>
      <c r="X1810" s="13"/>
      <c r="Y1810" s="13"/>
      <c r="Z1810" s="13"/>
    </row>
    <row r="1811">
      <c r="A1811" s="24" t="s">
        <v>4700</v>
      </c>
      <c r="B1811" s="24" t="s">
        <v>19</v>
      </c>
      <c r="C1811" s="13"/>
      <c r="D1811" s="13"/>
      <c r="E1811" s="13"/>
      <c r="F1811" s="13"/>
      <c r="G1811" s="13"/>
      <c r="H1811" s="13"/>
      <c r="I1811" s="13"/>
      <c r="J1811" s="13"/>
      <c r="K1811" s="13"/>
      <c r="L1811" s="13"/>
      <c r="M1811" s="13"/>
      <c r="N1811" s="13"/>
      <c r="O1811" s="13"/>
      <c r="P1811" s="13"/>
      <c r="Q1811" s="13"/>
      <c r="R1811" s="13"/>
      <c r="S1811" s="13"/>
      <c r="T1811" s="13"/>
      <c r="U1811" s="13"/>
      <c r="V1811" s="13"/>
      <c r="W1811" s="13"/>
      <c r="X1811" s="13"/>
      <c r="Y1811" s="13"/>
      <c r="Z1811" s="13"/>
    </row>
    <row r="1812">
      <c r="A1812" s="24" t="s">
        <v>4704</v>
      </c>
      <c r="B1812" s="24" t="s">
        <v>19</v>
      </c>
      <c r="C1812" s="13"/>
      <c r="D1812" s="13"/>
      <c r="E1812" s="13"/>
      <c r="F1812" s="13"/>
      <c r="G1812" s="13"/>
      <c r="H1812" s="13"/>
      <c r="I1812" s="13"/>
      <c r="J1812" s="13"/>
      <c r="K1812" s="13"/>
      <c r="L1812" s="13"/>
      <c r="M1812" s="13"/>
      <c r="N1812" s="13"/>
      <c r="O1812" s="13"/>
      <c r="P1812" s="13"/>
      <c r="Q1812" s="13"/>
      <c r="R1812" s="13"/>
      <c r="S1812" s="13"/>
      <c r="T1812" s="13"/>
      <c r="U1812" s="13"/>
      <c r="V1812" s="13"/>
      <c r="W1812" s="13"/>
      <c r="X1812" s="13"/>
      <c r="Y1812" s="13"/>
      <c r="Z1812" s="13"/>
    </row>
    <row r="1813">
      <c r="A1813" s="24" t="s">
        <v>4709</v>
      </c>
      <c r="B1813" s="24" t="s">
        <v>19</v>
      </c>
      <c r="C1813" s="13"/>
      <c r="D1813" s="13"/>
      <c r="E1813" s="13"/>
      <c r="F1813" s="13"/>
      <c r="G1813" s="13"/>
      <c r="H1813" s="13"/>
      <c r="I1813" s="13"/>
      <c r="J1813" s="13"/>
      <c r="K1813" s="13"/>
      <c r="L1813" s="13"/>
      <c r="M1813" s="13"/>
      <c r="N1813" s="13"/>
      <c r="O1813" s="13"/>
      <c r="P1813" s="13"/>
      <c r="Q1813" s="13"/>
      <c r="R1813" s="13"/>
      <c r="S1813" s="13"/>
      <c r="T1813" s="13"/>
      <c r="U1813" s="13"/>
      <c r="V1813" s="13"/>
      <c r="W1813" s="13"/>
      <c r="X1813" s="13"/>
      <c r="Y1813" s="13"/>
      <c r="Z1813" s="13"/>
    </row>
    <row r="1814">
      <c r="A1814" s="24" t="s">
        <v>4712</v>
      </c>
      <c r="B1814" s="24" t="s">
        <v>19</v>
      </c>
      <c r="C1814" s="13"/>
      <c r="D1814" s="13"/>
      <c r="E1814" s="13"/>
      <c r="F1814" s="13"/>
      <c r="G1814" s="13"/>
      <c r="H1814" s="13"/>
      <c r="I1814" s="13"/>
      <c r="J1814" s="13"/>
      <c r="K1814" s="13"/>
      <c r="L1814" s="13"/>
      <c r="M1814" s="13"/>
      <c r="N1814" s="13"/>
      <c r="O1814" s="13"/>
      <c r="P1814" s="13"/>
      <c r="Q1814" s="13"/>
      <c r="R1814" s="13"/>
      <c r="S1814" s="13"/>
      <c r="T1814" s="13"/>
      <c r="U1814" s="13"/>
      <c r="V1814" s="13"/>
      <c r="W1814" s="13"/>
      <c r="X1814" s="13"/>
      <c r="Y1814" s="13"/>
      <c r="Z1814" s="13"/>
    </row>
    <row r="1815">
      <c r="A1815" s="24" t="s">
        <v>4716</v>
      </c>
      <c r="B1815" s="24" t="s">
        <v>19</v>
      </c>
      <c r="C1815" s="13"/>
      <c r="D1815" s="13"/>
      <c r="E1815" s="13"/>
      <c r="F1815" s="13"/>
      <c r="G1815" s="13"/>
      <c r="H1815" s="13"/>
      <c r="I1815" s="13"/>
      <c r="J1815" s="13"/>
      <c r="K1815" s="13"/>
      <c r="L1815" s="13"/>
      <c r="M1815" s="13"/>
      <c r="N1815" s="13"/>
      <c r="O1815" s="13"/>
      <c r="P1815" s="13"/>
      <c r="Q1815" s="13"/>
      <c r="R1815" s="13"/>
      <c r="S1815" s="13"/>
      <c r="T1815" s="13"/>
      <c r="U1815" s="13"/>
      <c r="V1815" s="13"/>
      <c r="W1815" s="13"/>
      <c r="X1815" s="13"/>
      <c r="Y1815" s="13"/>
      <c r="Z1815" s="13"/>
    </row>
    <row r="1816">
      <c r="A1816" s="24" t="s">
        <v>4720</v>
      </c>
      <c r="B1816" s="24" t="s">
        <v>19</v>
      </c>
      <c r="C1816" s="13"/>
      <c r="D1816" s="13"/>
      <c r="E1816" s="13"/>
      <c r="F1816" s="13"/>
      <c r="G1816" s="13"/>
      <c r="H1816" s="13"/>
      <c r="I1816" s="13"/>
      <c r="J1816" s="13"/>
      <c r="K1816" s="13"/>
      <c r="L1816" s="13"/>
      <c r="M1816" s="13"/>
      <c r="N1816" s="13"/>
      <c r="O1816" s="13"/>
      <c r="P1816" s="13"/>
      <c r="Q1816" s="13"/>
      <c r="R1816" s="13"/>
      <c r="S1816" s="13"/>
      <c r="T1816" s="13"/>
      <c r="U1816" s="13"/>
      <c r="V1816" s="13"/>
      <c r="W1816" s="13"/>
      <c r="X1816" s="13"/>
      <c r="Y1816" s="13"/>
      <c r="Z1816" s="13"/>
    </row>
    <row r="1817">
      <c r="A1817" s="24" t="s">
        <v>4724</v>
      </c>
      <c r="B1817" s="24" t="s">
        <v>19</v>
      </c>
      <c r="C1817" s="13"/>
      <c r="D1817" s="13"/>
      <c r="E1817" s="13"/>
      <c r="F1817" s="13"/>
      <c r="G1817" s="13"/>
      <c r="H1817" s="13"/>
      <c r="I1817" s="13"/>
      <c r="J1817" s="13"/>
      <c r="K1817" s="13"/>
      <c r="L1817" s="13"/>
      <c r="M1817" s="13"/>
      <c r="N1817" s="13"/>
      <c r="O1817" s="13"/>
      <c r="P1817" s="13"/>
      <c r="Q1817" s="13"/>
      <c r="R1817" s="13"/>
      <c r="S1817" s="13"/>
      <c r="T1817" s="13"/>
      <c r="U1817" s="13"/>
      <c r="V1817" s="13"/>
      <c r="W1817" s="13"/>
      <c r="X1817" s="13"/>
      <c r="Y1817" s="13"/>
      <c r="Z1817" s="13"/>
    </row>
    <row r="1818">
      <c r="A1818" s="24" t="s">
        <v>4728</v>
      </c>
      <c r="B1818" s="24" t="s">
        <v>19</v>
      </c>
      <c r="C1818" s="13"/>
      <c r="D1818" s="13"/>
      <c r="E1818" s="13"/>
      <c r="F1818" s="13"/>
      <c r="G1818" s="13"/>
      <c r="H1818" s="13"/>
      <c r="I1818" s="13"/>
      <c r="J1818" s="13"/>
      <c r="K1818" s="13"/>
      <c r="L1818" s="13"/>
      <c r="M1818" s="13"/>
      <c r="N1818" s="13"/>
      <c r="O1818" s="13"/>
      <c r="P1818" s="13"/>
      <c r="Q1818" s="13"/>
      <c r="R1818" s="13"/>
      <c r="S1818" s="13"/>
      <c r="T1818" s="13"/>
      <c r="U1818" s="13"/>
      <c r="V1818" s="13"/>
      <c r="W1818" s="13"/>
      <c r="X1818" s="13"/>
      <c r="Y1818" s="13"/>
      <c r="Z1818" s="13"/>
    </row>
    <row r="1819">
      <c r="A1819" s="24" t="s">
        <v>4730</v>
      </c>
      <c r="B1819" s="24" t="s">
        <v>19</v>
      </c>
      <c r="C1819" s="13"/>
      <c r="D1819" s="13"/>
      <c r="E1819" s="13"/>
      <c r="F1819" s="13"/>
      <c r="G1819" s="13"/>
      <c r="H1819" s="13"/>
      <c r="I1819" s="13"/>
      <c r="J1819" s="13"/>
      <c r="K1819" s="13"/>
      <c r="L1819" s="13"/>
      <c r="M1819" s="13"/>
      <c r="N1819" s="13"/>
      <c r="O1819" s="13"/>
      <c r="P1819" s="13"/>
      <c r="Q1819" s="13"/>
      <c r="R1819" s="13"/>
      <c r="S1819" s="13"/>
      <c r="T1819" s="13"/>
      <c r="U1819" s="13"/>
      <c r="V1819" s="13"/>
      <c r="W1819" s="13"/>
      <c r="X1819" s="13"/>
      <c r="Y1819" s="13"/>
      <c r="Z1819" s="13"/>
    </row>
    <row r="1820">
      <c r="A1820" s="24" t="s">
        <v>4733</v>
      </c>
      <c r="B1820" s="24" t="s">
        <v>19</v>
      </c>
      <c r="C1820" s="13"/>
      <c r="D1820" s="13"/>
      <c r="E1820" s="13"/>
      <c r="F1820" s="13"/>
      <c r="G1820" s="13"/>
      <c r="H1820" s="13"/>
      <c r="I1820" s="13"/>
      <c r="J1820" s="13"/>
      <c r="K1820" s="13"/>
      <c r="L1820" s="13"/>
      <c r="M1820" s="13"/>
      <c r="N1820" s="13"/>
      <c r="O1820" s="13"/>
      <c r="P1820" s="13"/>
      <c r="Q1820" s="13"/>
      <c r="R1820" s="13"/>
      <c r="S1820" s="13"/>
      <c r="T1820" s="13"/>
      <c r="U1820" s="13"/>
      <c r="V1820" s="13"/>
      <c r="W1820" s="13"/>
      <c r="X1820" s="13"/>
      <c r="Y1820" s="13"/>
      <c r="Z1820" s="13"/>
    </row>
    <row r="1821">
      <c r="A1821" s="24" t="s">
        <v>4737</v>
      </c>
      <c r="B1821" s="24" t="s">
        <v>19</v>
      </c>
      <c r="C1821" s="13"/>
      <c r="D1821" s="13"/>
      <c r="E1821" s="13"/>
      <c r="F1821" s="13"/>
      <c r="G1821" s="13"/>
      <c r="H1821" s="13"/>
      <c r="I1821" s="13"/>
      <c r="J1821" s="13"/>
      <c r="K1821" s="13"/>
      <c r="L1821" s="13"/>
      <c r="M1821" s="13"/>
      <c r="N1821" s="13"/>
      <c r="O1821" s="13"/>
      <c r="P1821" s="13"/>
      <c r="Q1821" s="13"/>
      <c r="R1821" s="13"/>
      <c r="S1821" s="13"/>
      <c r="T1821" s="13"/>
      <c r="U1821" s="13"/>
      <c r="V1821" s="13"/>
      <c r="W1821" s="13"/>
      <c r="X1821" s="13"/>
      <c r="Y1821" s="13"/>
      <c r="Z1821" s="13"/>
    </row>
    <row r="1822">
      <c r="A1822" s="24" t="s">
        <v>4742</v>
      </c>
      <c r="B1822" s="24" t="s">
        <v>19</v>
      </c>
      <c r="C1822" s="13"/>
      <c r="D1822" s="13"/>
      <c r="E1822" s="13"/>
      <c r="F1822" s="13"/>
      <c r="G1822" s="13"/>
      <c r="H1822" s="13"/>
      <c r="I1822" s="13"/>
      <c r="J1822" s="13"/>
      <c r="K1822" s="13"/>
      <c r="L1822" s="13"/>
      <c r="M1822" s="13"/>
      <c r="N1822" s="13"/>
      <c r="O1822" s="13"/>
      <c r="P1822" s="13"/>
      <c r="Q1822" s="13"/>
      <c r="R1822" s="13"/>
      <c r="S1822" s="13"/>
      <c r="T1822" s="13"/>
      <c r="U1822" s="13"/>
      <c r="V1822" s="13"/>
      <c r="W1822" s="13"/>
      <c r="X1822" s="13"/>
      <c r="Y1822" s="13"/>
      <c r="Z1822" s="13"/>
    </row>
    <row r="1823">
      <c r="A1823" s="24" t="s">
        <v>4746</v>
      </c>
      <c r="B1823" s="24" t="s">
        <v>19</v>
      </c>
      <c r="C1823" s="13"/>
      <c r="D1823" s="13"/>
      <c r="E1823" s="13"/>
      <c r="F1823" s="13"/>
      <c r="G1823" s="13"/>
      <c r="H1823" s="13"/>
      <c r="I1823" s="13"/>
      <c r="J1823" s="13"/>
      <c r="K1823" s="13"/>
      <c r="L1823" s="13"/>
      <c r="M1823" s="13"/>
      <c r="N1823" s="13"/>
      <c r="O1823" s="13"/>
      <c r="P1823" s="13"/>
      <c r="Q1823" s="13"/>
      <c r="R1823" s="13"/>
      <c r="S1823" s="13"/>
      <c r="T1823" s="13"/>
      <c r="U1823" s="13"/>
      <c r="V1823" s="13"/>
      <c r="W1823" s="13"/>
      <c r="X1823" s="13"/>
      <c r="Y1823" s="13"/>
      <c r="Z1823" s="13"/>
    </row>
    <row r="1824">
      <c r="A1824" s="24" t="s">
        <v>4750</v>
      </c>
      <c r="B1824" s="24" t="s">
        <v>19</v>
      </c>
      <c r="C1824" s="13"/>
      <c r="D1824" s="13"/>
      <c r="E1824" s="13"/>
      <c r="F1824" s="13"/>
      <c r="G1824" s="13"/>
      <c r="H1824" s="13"/>
      <c r="I1824" s="13"/>
      <c r="J1824" s="13"/>
      <c r="K1824" s="13"/>
      <c r="L1824" s="13"/>
      <c r="M1824" s="13"/>
      <c r="N1824" s="13"/>
      <c r="O1824" s="13"/>
      <c r="P1824" s="13"/>
      <c r="Q1824" s="13"/>
      <c r="R1824" s="13"/>
      <c r="S1824" s="13"/>
      <c r="T1824" s="13"/>
      <c r="U1824" s="13"/>
      <c r="V1824" s="13"/>
      <c r="W1824" s="13"/>
      <c r="X1824" s="13"/>
      <c r="Y1824" s="13"/>
      <c r="Z1824" s="13"/>
    </row>
    <row r="1825">
      <c r="A1825" s="24" t="s">
        <v>4753</v>
      </c>
      <c r="B1825" s="24" t="s">
        <v>19</v>
      </c>
      <c r="C1825" s="13"/>
      <c r="D1825" s="13"/>
      <c r="E1825" s="13"/>
      <c r="F1825" s="13"/>
      <c r="G1825" s="13"/>
      <c r="H1825" s="13"/>
      <c r="I1825" s="13"/>
      <c r="J1825" s="13"/>
      <c r="K1825" s="13"/>
      <c r="L1825" s="13"/>
      <c r="M1825" s="13"/>
      <c r="N1825" s="13"/>
      <c r="O1825" s="13"/>
      <c r="P1825" s="13"/>
      <c r="Q1825" s="13"/>
      <c r="R1825" s="13"/>
      <c r="S1825" s="13"/>
      <c r="T1825" s="13"/>
      <c r="U1825" s="13"/>
      <c r="V1825" s="13"/>
      <c r="W1825" s="13"/>
      <c r="X1825" s="13"/>
      <c r="Y1825" s="13"/>
      <c r="Z1825" s="13"/>
    </row>
    <row r="1826">
      <c r="A1826" s="24" t="s">
        <v>4756</v>
      </c>
      <c r="B1826" s="24" t="s">
        <v>19</v>
      </c>
      <c r="C1826" s="13"/>
      <c r="D1826" s="13"/>
      <c r="E1826" s="13"/>
      <c r="F1826" s="13"/>
      <c r="G1826" s="13"/>
      <c r="H1826" s="13"/>
      <c r="I1826" s="13"/>
      <c r="J1826" s="13"/>
      <c r="K1826" s="13"/>
      <c r="L1826" s="13"/>
      <c r="M1826" s="13"/>
      <c r="N1826" s="13"/>
      <c r="O1826" s="13"/>
      <c r="P1826" s="13"/>
      <c r="Q1826" s="13"/>
      <c r="R1826" s="13"/>
      <c r="S1826" s="13"/>
      <c r="T1826" s="13"/>
      <c r="U1826" s="13"/>
      <c r="V1826" s="13"/>
      <c r="W1826" s="13"/>
      <c r="X1826" s="13"/>
      <c r="Y1826" s="13"/>
      <c r="Z1826" s="13"/>
    </row>
    <row r="1827">
      <c r="A1827" s="24" t="s">
        <v>4759</v>
      </c>
      <c r="B1827" s="24" t="s">
        <v>19</v>
      </c>
      <c r="C1827" s="13"/>
      <c r="D1827" s="13"/>
      <c r="E1827" s="13"/>
      <c r="F1827" s="13"/>
      <c r="G1827" s="13"/>
      <c r="H1827" s="13"/>
      <c r="I1827" s="13"/>
      <c r="J1827" s="13"/>
      <c r="K1827" s="13"/>
      <c r="L1827" s="13"/>
      <c r="M1827" s="13"/>
      <c r="N1827" s="13"/>
      <c r="O1827" s="13"/>
      <c r="P1827" s="13"/>
      <c r="Q1827" s="13"/>
      <c r="R1827" s="13"/>
      <c r="S1827" s="13"/>
      <c r="T1827" s="13"/>
      <c r="U1827" s="13"/>
      <c r="V1827" s="13"/>
      <c r="W1827" s="13"/>
      <c r="X1827" s="13"/>
      <c r="Y1827" s="13"/>
      <c r="Z1827" s="13"/>
    </row>
    <row r="1828">
      <c r="A1828" s="24" t="s">
        <v>4763</v>
      </c>
      <c r="B1828" s="24" t="s">
        <v>19</v>
      </c>
      <c r="C1828" s="13"/>
      <c r="D1828" s="13"/>
      <c r="E1828" s="13"/>
      <c r="F1828" s="13"/>
      <c r="G1828" s="13"/>
      <c r="H1828" s="13"/>
      <c r="I1828" s="13"/>
      <c r="J1828" s="13"/>
      <c r="K1828" s="13"/>
      <c r="L1828" s="13"/>
      <c r="M1828" s="13"/>
      <c r="N1828" s="13"/>
      <c r="O1828" s="13"/>
      <c r="P1828" s="13"/>
      <c r="Q1828" s="13"/>
      <c r="R1828" s="13"/>
      <c r="S1828" s="13"/>
      <c r="T1828" s="13"/>
      <c r="U1828" s="13"/>
      <c r="V1828" s="13"/>
      <c r="W1828" s="13"/>
      <c r="X1828" s="13"/>
      <c r="Y1828" s="13"/>
      <c r="Z1828" s="13"/>
    </row>
    <row r="1829">
      <c r="A1829" s="24" t="s">
        <v>4768</v>
      </c>
      <c r="B1829" s="24" t="s">
        <v>19</v>
      </c>
      <c r="C1829" s="13"/>
      <c r="D1829" s="13"/>
      <c r="E1829" s="13"/>
      <c r="F1829" s="13"/>
      <c r="G1829" s="13"/>
      <c r="H1829" s="13"/>
      <c r="I1829" s="13"/>
      <c r="J1829" s="13"/>
      <c r="K1829" s="13"/>
      <c r="L1829" s="13"/>
      <c r="M1829" s="13"/>
      <c r="N1829" s="13"/>
      <c r="O1829" s="13"/>
      <c r="P1829" s="13"/>
      <c r="Q1829" s="13"/>
      <c r="R1829" s="13"/>
      <c r="S1829" s="13"/>
      <c r="T1829" s="13"/>
      <c r="U1829" s="13"/>
      <c r="V1829" s="13"/>
      <c r="W1829" s="13"/>
      <c r="X1829" s="13"/>
      <c r="Y1829" s="13"/>
      <c r="Z1829" s="13"/>
    </row>
    <row r="1830">
      <c r="A1830" s="24" t="s">
        <v>4772</v>
      </c>
      <c r="B1830" s="24" t="s">
        <v>19</v>
      </c>
      <c r="C1830" s="13"/>
      <c r="D1830" s="13"/>
      <c r="E1830" s="13"/>
      <c r="F1830" s="13"/>
      <c r="G1830" s="13"/>
      <c r="H1830" s="13"/>
      <c r="I1830" s="13"/>
      <c r="J1830" s="13"/>
      <c r="K1830" s="13"/>
      <c r="L1830" s="13"/>
      <c r="M1830" s="13"/>
      <c r="N1830" s="13"/>
      <c r="O1830" s="13"/>
      <c r="P1830" s="13"/>
      <c r="Q1830" s="13"/>
      <c r="R1830" s="13"/>
      <c r="S1830" s="13"/>
      <c r="T1830" s="13"/>
      <c r="U1830" s="13"/>
      <c r="V1830" s="13"/>
      <c r="W1830" s="13"/>
      <c r="X1830" s="13"/>
      <c r="Y1830" s="13"/>
      <c r="Z1830" s="13"/>
    </row>
    <row r="1831">
      <c r="A1831" s="24" t="s">
        <v>4776</v>
      </c>
      <c r="B1831" s="24" t="s">
        <v>19</v>
      </c>
      <c r="C1831" s="13"/>
      <c r="D1831" s="13"/>
      <c r="E1831" s="13"/>
      <c r="F1831" s="13"/>
      <c r="G1831" s="13"/>
      <c r="H1831" s="13"/>
      <c r="I1831" s="13"/>
      <c r="J1831" s="13"/>
      <c r="K1831" s="13"/>
      <c r="L1831" s="13"/>
      <c r="M1831" s="13"/>
      <c r="N1831" s="13"/>
      <c r="O1831" s="13"/>
      <c r="P1831" s="13"/>
      <c r="Q1831" s="13"/>
      <c r="R1831" s="13"/>
      <c r="S1831" s="13"/>
      <c r="T1831" s="13"/>
      <c r="U1831" s="13"/>
      <c r="V1831" s="13"/>
      <c r="W1831" s="13"/>
      <c r="X1831" s="13"/>
      <c r="Y1831" s="13"/>
      <c r="Z1831" s="13"/>
    </row>
    <row r="1832">
      <c r="A1832" s="24" t="s">
        <v>4779</v>
      </c>
      <c r="B1832" s="24" t="s">
        <v>19</v>
      </c>
      <c r="C1832" s="13"/>
      <c r="D1832" s="13"/>
      <c r="E1832" s="13"/>
      <c r="F1832" s="13"/>
      <c r="G1832" s="13"/>
      <c r="H1832" s="13"/>
      <c r="I1832" s="13"/>
      <c r="J1832" s="13"/>
      <c r="K1832" s="13"/>
      <c r="L1832" s="13"/>
      <c r="M1832" s="13"/>
      <c r="N1832" s="13"/>
      <c r="O1832" s="13"/>
      <c r="P1832" s="13"/>
      <c r="Q1832" s="13"/>
      <c r="R1832" s="13"/>
      <c r="S1832" s="13"/>
      <c r="T1832" s="13"/>
      <c r="U1832" s="13"/>
      <c r="V1832" s="13"/>
      <c r="W1832" s="13"/>
      <c r="X1832" s="13"/>
      <c r="Y1832" s="13"/>
      <c r="Z1832" s="13"/>
    </row>
    <row r="1833">
      <c r="A1833" s="24" t="s">
        <v>4782</v>
      </c>
      <c r="B1833" s="24" t="s">
        <v>19</v>
      </c>
      <c r="C1833" s="13"/>
      <c r="D1833" s="13"/>
      <c r="E1833" s="13"/>
      <c r="F1833" s="13"/>
      <c r="G1833" s="13"/>
      <c r="H1833" s="13"/>
      <c r="I1833" s="13"/>
      <c r="J1833" s="13"/>
      <c r="K1833" s="13"/>
      <c r="L1833" s="13"/>
      <c r="M1833" s="13"/>
      <c r="N1833" s="13"/>
      <c r="O1833" s="13"/>
      <c r="P1833" s="13"/>
      <c r="Q1833" s="13"/>
      <c r="R1833" s="13"/>
      <c r="S1833" s="13"/>
      <c r="T1833" s="13"/>
      <c r="U1833" s="13"/>
      <c r="V1833" s="13"/>
      <c r="W1833" s="13"/>
      <c r="X1833" s="13"/>
      <c r="Y1833" s="13"/>
      <c r="Z1833" s="13"/>
    </row>
    <row r="1834">
      <c r="A1834" s="24" t="s">
        <v>4787</v>
      </c>
      <c r="B1834" s="24" t="s">
        <v>19</v>
      </c>
      <c r="C1834" s="13"/>
      <c r="D1834" s="13"/>
      <c r="E1834" s="13"/>
      <c r="F1834" s="13"/>
      <c r="G1834" s="13"/>
      <c r="H1834" s="13"/>
      <c r="I1834" s="13"/>
      <c r="J1834" s="13"/>
      <c r="K1834" s="13"/>
      <c r="L1834" s="13"/>
      <c r="M1834" s="13"/>
      <c r="N1834" s="13"/>
      <c r="O1834" s="13"/>
      <c r="P1834" s="13"/>
      <c r="Q1834" s="13"/>
      <c r="R1834" s="13"/>
      <c r="S1834" s="13"/>
      <c r="T1834" s="13"/>
      <c r="U1834" s="13"/>
      <c r="V1834" s="13"/>
      <c r="W1834" s="13"/>
      <c r="X1834" s="13"/>
      <c r="Y1834" s="13"/>
      <c r="Z1834" s="13"/>
    </row>
    <row r="1835">
      <c r="A1835" s="24" t="s">
        <v>4791</v>
      </c>
      <c r="B1835" s="24" t="s">
        <v>19</v>
      </c>
      <c r="C1835" s="13"/>
      <c r="D1835" s="13"/>
      <c r="E1835" s="13"/>
      <c r="F1835" s="13"/>
      <c r="G1835" s="13"/>
      <c r="H1835" s="13"/>
      <c r="I1835" s="13"/>
      <c r="J1835" s="13"/>
      <c r="K1835" s="13"/>
      <c r="L1835" s="13"/>
      <c r="M1835" s="13"/>
      <c r="N1835" s="13"/>
      <c r="O1835" s="13"/>
      <c r="P1835" s="13"/>
      <c r="Q1835" s="13"/>
      <c r="R1835" s="13"/>
      <c r="S1835" s="13"/>
      <c r="T1835" s="13"/>
      <c r="U1835" s="13"/>
      <c r="V1835" s="13"/>
      <c r="W1835" s="13"/>
      <c r="X1835" s="13"/>
      <c r="Y1835" s="13"/>
      <c r="Z1835" s="13"/>
    </row>
    <row r="1836">
      <c r="A1836" s="24" t="s">
        <v>4795</v>
      </c>
      <c r="B1836" s="24" t="s">
        <v>19</v>
      </c>
      <c r="C1836" s="13"/>
      <c r="D1836" s="13"/>
      <c r="E1836" s="13"/>
      <c r="F1836" s="13"/>
      <c r="G1836" s="13"/>
      <c r="H1836" s="13"/>
      <c r="I1836" s="13"/>
      <c r="J1836" s="13"/>
      <c r="K1836" s="13"/>
      <c r="L1836" s="13"/>
      <c r="M1836" s="13"/>
      <c r="N1836" s="13"/>
      <c r="O1836" s="13"/>
      <c r="P1836" s="13"/>
      <c r="Q1836" s="13"/>
      <c r="R1836" s="13"/>
      <c r="S1836" s="13"/>
      <c r="T1836" s="13"/>
      <c r="U1836" s="13"/>
      <c r="V1836" s="13"/>
      <c r="W1836" s="13"/>
      <c r="X1836" s="13"/>
      <c r="Y1836" s="13"/>
      <c r="Z1836" s="13"/>
    </row>
    <row r="1837">
      <c r="A1837" s="24" t="s">
        <v>4799</v>
      </c>
      <c r="B1837" s="24" t="s">
        <v>19</v>
      </c>
      <c r="C1837" s="13"/>
      <c r="D1837" s="13"/>
      <c r="E1837" s="13"/>
      <c r="F1837" s="13"/>
      <c r="G1837" s="13"/>
      <c r="H1837" s="13"/>
      <c r="I1837" s="13"/>
      <c r="J1837" s="13"/>
      <c r="K1837" s="13"/>
      <c r="L1837" s="13"/>
      <c r="M1837" s="13"/>
      <c r="N1837" s="13"/>
      <c r="O1837" s="13"/>
      <c r="P1837" s="13"/>
      <c r="Q1837" s="13"/>
      <c r="R1837" s="13"/>
      <c r="S1837" s="13"/>
      <c r="T1837" s="13"/>
      <c r="U1837" s="13"/>
      <c r="V1837" s="13"/>
      <c r="W1837" s="13"/>
      <c r="X1837" s="13"/>
      <c r="Y1837" s="13"/>
      <c r="Z1837" s="13"/>
    </row>
    <row r="1838">
      <c r="A1838" s="24" t="s">
        <v>4802</v>
      </c>
      <c r="B1838" s="24" t="s">
        <v>19</v>
      </c>
      <c r="C1838" s="13"/>
      <c r="D1838" s="13"/>
      <c r="E1838" s="13"/>
      <c r="F1838" s="13"/>
      <c r="G1838" s="13"/>
      <c r="H1838" s="13"/>
      <c r="I1838" s="13"/>
      <c r="J1838" s="13"/>
      <c r="K1838" s="13"/>
      <c r="L1838" s="13"/>
      <c r="M1838" s="13"/>
      <c r="N1838" s="13"/>
      <c r="O1838" s="13"/>
      <c r="P1838" s="13"/>
      <c r="Q1838" s="13"/>
      <c r="R1838" s="13"/>
      <c r="S1838" s="13"/>
      <c r="T1838" s="13"/>
      <c r="U1838" s="13"/>
      <c r="V1838" s="13"/>
      <c r="W1838" s="13"/>
      <c r="X1838" s="13"/>
      <c r="Y1838" s="13"/>
      <c r="Z1838" s="13"/>
    </row>
    <row r="1839">
      <c r="A1839" s="24" t="s">
        <v>4806</v>
      </c>
      <c r="B1839" s="24" t="s">
        <v>19</v>
      </c>
      <c r="C1839" s="13"/>
      <c r="D1839" s="13"/>
      <c r="E1839" s="13"/>
      <c r="F1839" s="13"/>
      <c r="G1839" s="13"/>
      <c r="H1839" s="13"/>
      <c r="I1839" s="13"/>
      <c r="J1839" s="13"/>
      <c r="K1839" s="13"/>
      <c r="L1839" s="13"/>
      <c r="M1839" s="13"/>
      <c r="N1839" s="13"/>
      <c r="O1839" s="13"/>
      <c r="P1839" s="13"/>
      <c r="Q1839" s="13"/>
      <c r="R1839" s="13"/>
      <c r="S1839" s="13"/>
      <c r="T1839" s="13"/>
      <c r="U1839" s="13"/>
      <c r="V1839" s="13"/>
      <c r="W1839" s="13"/>
      <c r="X1839" s="13"/>
      <c r="Y1839" s="13"/>
      <c r="Z1839" s="13"/>
    </row>
    <row r="1840">
      <c r="A1840" s="24" t="s">
        <v>4810</v>
      </c>
      <c r="B1840" s="24" t="s">
        <v>19</v>
      </c>
      <c r="C1840" s="13"/>
      <c r="D1840" s="13"/>
      <c r="E1840" s="13"/>
      <c r="F1840" s="13"/>
      <c r="G1840" s="13"/>
      <c r="H1840" s="13"/>
      <c r="I1840" s="13"/>
      <c r="J1840" s="13"/>
      <c r="K1840" s="13"/>
      <c r="L1840" s="13"/>
      <c r="M1840" s="13"/>
      <c r="N1840" s="13"/>
      <c r="O1840" s="13"/>
      <c r="P1840" s="13"/>
      <c r="Q1840" s="13"/>
      <c r="R1840" s="13"/>
      <c r="S1840" s="13"/>
      <c r="T1840" s="13"/>
      <c r="U1840" s="13"/>
      <c r="V1840" s="13"/>
      <c r="W1840" s="13"/>
      <c r="X1840" s="13"/>
      <c r="Y1840" s="13"/>
      <c r="Z1840" s="13"/>
    </row>
    <row r="1841">
      <c r="A1841" s="24" t="s">
        <v>4812</v>
      </c>
      <c r="B1841" s="24" t="s">
        <v>19</v>
      </c>
      <c r="C1841" s="13"/>
      <c r="D1841" s="13"/>
      <c r="E1841" s="13"/>
      <c r="F1841" s="13"/>
      <c r="G1841" s="13"/>
      <c r="H1841" s="13"/>
      <c r="I1841" s="13"/>
      <c r="J1841" s="13"/>
      <c r="K1841" s="13"/>
      <c r="L1841" s="13"/>
      <c r="M1841" s="13"/>
      <c r="N1841" s="13"/>
      <c r="O1841" s="13"/>
      <c r="P1841" s="13"/>
      <c r="Q1841" s="13"/>
      <c r="R1841" s="13"/>
      <c r="S1841" s="13"/>
      <c r="T1841" s="13"/>
      <c r="U1841" s="13"/>
      <c r="V1841" s="13"/>
      <c r="W1841" s="13"/>
      <c r="X1841" s="13"/>
      <c r="Y1841" s="13"/>
      <c r="Z1841" s="13"/>
    </row>
    <row r="1842">
      <c r="A1842" s="24" t="s">
        <v>4816</v>
      </c>
      <c r="B1842" s="24" t="s">
        <v>19</v>
      </c>
      <c r="C1842" s="13"/>
      <c r="D1842" s="13"/>
      <c r="E1842" s="13"/>
      <c r="F1842" s="13"/>
      <c r="G1842" s="13"/>
      <c r="H1842" s="13"/>
      <c r="I1842" s="13"/>
      <c r="J1842" s="13"/>
      <c r="K1842" s="13"/>
      <c r="L1842" s="13"/>
      <c r="M1842" s="13"/>
      <c r="N1842" s="13"/>
      <c r="O1842" s="13"/>
      <c r="P1842" s="13"/>
      <c r="Q1842" s="13"/>
      <c r="R1842" s="13"/>
      <c r="S1842" s="13"/>
      <c r="T1842" s="13"/>
      <c r="U1842" s="13"/>
      <c r="V1842" s="13"/>
      <c r="W1842" s="13"/>
      <c r="X1842" s="13"/>
      <c r="Y1842" s="13"/>
      <c r="Z1842" s="13"/>
    </row>
    <row r="1843">
      <c r="A1843" s="24" t="s">
        <v>4820</v>
      </c>
      <c r="B1843" s="24" t="s">
        <v>19</v>
      </c>
      <c r="C1843" s="13"/>
      <c r="D1843" s="13"/>
      <c r="E1843" s="13"/>
      <c r="F1843" s="13"/>
      <c r="G1843" s="13"/>
      <c r="H1843" s="13"/>
      <c r="I1843" s="13"/>
      <c r="J1843" s="13"/>
      <c r="K1843" s="13"/>
      <c r="L1843" s="13"/>
      <c r="M1843" s="13"/>
      <c r="N1843" s="13"/>
      <c r="O1843" s="13"/>
      <c r="P1843" s="13"/>
      <c r="Q1843" s="13"/>
      <c r="R1843" s="13"/>
      <c r="S1843" s="13"/>
      <c r="T1843" s="13"/>
      <c r="U1843" s="13"/>
      <c r="V1843" s="13"/>
      <c r="W1843" s="13"/>
      <c r="X1843" s="13"/>
      <c r="Y1843" s="13"/>
      <c r="Z1843" s="13"/>
    </row>
    <row r="1844">
      <c r="A1844" s="24" t="s">
        <v>4822</v>
      </c>
      <c r="B1844" s="24" t="s">
        <v>19</v>
      </c>
      <c r="C1844" s="13"/>
      <c r="D1844" s="13"/>
      <c r="E1844" s="13"/>
      <c r="F1844" s="13"/>
      <c r="G1844" s="13"/>
      <c r="H1844" s="13"/>
      <c r="I1844" s="13"/>
      <c r="J1844" s="13"/>
      <c r="K1844" s="13"/>
      <c r="L1844" s="13"/>
      <c r="M1844" s="13"/>
      <c r="N1844" s="13"/>
      <c r="O1844" s="13"/>
      <c r="P1844" s="13"/>
      <c r="Q1844" s="13"/>
      <c r="R1844" s="13"/>
      <c r="S1844" s="13"/>
      <c r="T1844" s="13"/>
      <c r="U1844" s="13"/>
      <c r="V1844" s="13"/>
      <c r="W1844" s="13"/>
      <c r="X1844" s="13"/>
      <c r="Y1844" s="13"/>
      <c r="Z1844" s="13"/>
    </row>
    <row r="1845">
      <c r="A1845" s="24" t="s">
        <v>4826</v>
      </c>
      <c r="B1845" s="24" t="s">
        <v>19</v>
      </c>
      <c r="C1845" s="13"/>
      <c r="D1845" s="13"/>
      <c r="E1845" s="13"/>
      <c r="F1845" s="13"/>
      <c r="G1845" s="13"/>
      <c r="H1845" s="13"/>
      <c r="I1845" s="13"/>
      <c r="J1845" s="13"/>
      <c r="K1845" s="13"/>
      <c r="L1845" s="13"/>
      <c r="M1845" s="13"/>
      <c r="N1845" s="13"/>
      <c r="O1845" s="13"/>
      <c r="P1845" s="13"/>
      <c r="Q1845" s="13"/>
      <c r="R1845" s="13"/>
      <c r="S1845" s="13"/>
      <c r="T1845" s="13"/>
      <c r="U1845" s="13"/>
      <c r="V1845" s="13"/>
      <c r="W1845" s="13"/>
      <c r="X1845" s="13"/>
      <c r="Y1845" s="13"/>
      <c r="Z1845" s="13"/>
    </row>
    <row r="1846">
      <c r="A1846" s="24" t="s">
        <v>4831</v>
      </c>
      <c r="B1846" s="24" t="s">
        <v>19</v>
      </c>
      <c r="C1846" s="13"/>
      <c r="D1846" s="13"/>
      <c r="E1846" s="13"/>
      <c r="F1846" s="13"/>
      <c r="G1846" s="13"/>
      <c r="H1846" s="13"/>
      <c r="I1846" s="13"/>
      <c r="J1846" s="13"/>
      <c r="K1846" s="13"/>
      <c r="L1846" s="13"/>
      <c r="M1846" s="13"/>
      <c r="N1846" s="13"/>
      <c r="O1846" s="13"/>
      <c r="P1846" s="13"/>
      <c r="Q1846" s="13"/>
      <c r="R1846" s="13"/>
      <c r="S1846" s="13"/>
      <c r="T1846" s="13"/>
      <c r="U1846" s="13"/>
      <c r="V1846" s="13"/>
      <c r="W1846" s="13"/>
      <c r="X1846" s="13"/>
      <c r="Y1846" s="13"/>
      <c r="Z1846" s="13"/>
    </row>
    <row r="1847">
      <c r="A1847" s="24" t="s">
        <v>4835</v>
      </c>
      <c r="B1847" s="24" t="s">
        <v>19</v>
      </c>
      <c r="C1847" s="13"/>
      <c r="D1847" s="13"/>
      <c r="E1847" s="13"/>
      <c r="F1847" s="13"/>
      <c r="G1847" s="13"/>
      <c r="H1847" s="13"/>
      <c r="I1847" s="13"/>
      <c r="J1847" s="13"/>
      <c r="K1847" s="13"/>
      <c r="L1847" s="13"/>
      <c r="M1847" s="13"/>
      <c r="N1847" s="13"/>
      <c r="O1847" s="13"/>
      <c r="P1847" s="13"/>
      <c r="Q1847" s="13"/>
      <c r="R1847" s="13"/>
      <c r="S1847" s="13"/>
      <c r="T1847" s="13"/>
      <c r="U1847" s="13"/>
      <c r="V1847" s="13"/>
      <c r="W1847" s="13"/>
      <c r="X1847" s="13"/>
      <c r="Y1847" s="13"/>
      <c r="Z1847" s="13"/>
    </row>
    <row r="1848">
      <c r="A1848" s="24" t="s">
        <v>4839</v>
      </c>
      <c r="B1848" s="24" t="s">
        <v>19</v>
      </c>
      <c r="C1848" s="13"/>
      <c r="D1848" s="13"/>
      <c r="E1848" s="13"/>
      <c r="F1848" s="13"/>
      <c r="G1848" s="13"/>
      <c r="H1848" s="13"/>
      <c r="I1848" s="13"/>
      <c r="J1848" s="13"/>
      <c r="K1848" s="13"/>
      <c r="L1848" s="13"/>
      <c r="M1848" s="13"/>
      <c r="N1848" s="13"/>
      <c r="O1848" s="13"/>
      <c r="P1848" s="13"/>
      <c r="Q1848" s="13"/>
      <c r="R1848" s="13"/>
      <c r="S1848" s="13"/>
      <c r="T1848" s="13"/>
      <c r="U1848" s="13"/>
      <c r="V1848" s="13"/>
      <c r="W1848" s="13"/>
      <c r="X1848" s="13"/>
      <c r="Y1848" s="13"/>
      <c r="Z1848" s="13"/>
    </row>
    <row r="1849">
      <c r="A1849" s="24" t="s">
        <v>4843</v>
      </c>
      <c r="B1849" s="24" t="s">
        <v>19</v>
      </c>
      <c r="C1849" s="13"/>
      <c r="D1849" s="13"/>
      <c r="E1849" s="13"/>
      <c r="F1849" s="13"/>
      <c r="G1849" s="13"/>
      <c r="H1849" s="13"/>
      <c r="I1849" s="13"/>
      <c r="J1849" s="13"/>
      <c r="K1849" s="13"/>
      <c r="L1849" s="13"/>
      <c r="M1849" s="13"/>
      <c r="N1849" s="13"/>
      <c r="O1849" s="13"/>
      <c r="P1849" s="13"/>
      <c r="Q1849" s="13"/>
      <c r="R1849" s="13"/>
      <c r="S1849" s="13"/>
      <c r="T1849" s="13"/>
      <c r="U1849" s="13"/>
      <c r="V1849" s="13"/>
      <c r="W1849" s="13"/>
      <c r="X1849" s="13"/>
      <c r="Y1849" s="13"/>
      <c r="Z1849" s="13"/>
    </row>
    <row r="1850">
      <c r="A1850" s="24" t="s">
        <v>4845</v>
      </c>
      <c r="B1850" s="24" t="s">
        <v>19</v>
      </c>
      <c r="C1850" s="13"/>
      <c r="D1850" s="13"/>
      <c r="E1850" s="13"/>
      <c r="F1850" s="13"/>
      <c r="G1850" s="13"/>
      <c r="H1850" s="13"/>
      <c r="I1850" s="13"/>
      <c r="J1850" s="13"/>
      <c r="K1850" s="13"/>
      <c r="L1850" s="13"/>
      <c r="M1850" s="13"/>
      <c r="N1850" s="13"/>
      <c r="O1850" s="13"/>
      <c r="P1850" s="13"/>
      <c r="Q1850" s="13"/>
      <c r="R1850" s="13"/>
      <c r="S1850" s="13"/>
      <c r="T1850" s="13"/>
      <c r="U1850" s="13"/>
      <c r="V1850" s="13"/>
      <c r="W1850" s="13"/>
      <c r="X1850" s="13"/>
      <c r="Y1850" s="13"/>
      <c r="Z1850" s="13"/>
    </row>
    <row r="1851">
      <c r="A1851" s="24" t="s">
        <v>4849</v>
      </c>
      <c r="B1851" s="24" t="s">
        <v>19</v>
      </c>
      <c r="C1851" s="13"/>
      <c r="D1851" s="13"/>
      <c r="E1851" s="13"/>
      <c r="F1851" s="13"/>
      <c r="G1851" s="13"/>
      <c r="H1851" s="13"/>
      <c r="I1851" s="13"/>
      <c r="J1851" s="13"/>
      <c r="K1851" s="13"/>
      <c r="L1851" s="13"/>
      <c r="M1851" s="13"/>
      <c r="N1851" s="13"/>
      <c r="O1851" s="13"/>
      <c r="P1851" s="13"/>
      <c r="Q1851" s="13"/>
      <c r="R1851" s="13"/>
      <c r="S1851" s="13"/>
      <c r="T1851" s="13"/>
      <c r="U1851" s="13"/>
      <c r="V1851" s="13"/>
      <c r="W1851" s="13"/>
      <c r="X1851" s="13"/>
      <c r="Y1851" s="13"/>
      <c r="Z1851" s="13"/>
    </row>
    <row r="1852">
      <c r="A1852" s="24" t="s">
        <v>4853</v>
      </c>
      <c r="B1852" s="24" t="s">
        <v>19</v>
      </c>
      <c r="C1852" s="13"/>
      <c r="D1852" s="13"/>
      <c r="E1852" s="13"/>
      <c r="F1852" s="13"/>
      <c r="G1852" s="13"/>
      <c r="H1852" s="13"/>
      <c r="I1852" s="13"/>
      <c r="J1852" s="13"/>
      <c r="K1852" s="13"/>
      <c r="L1852" s="13"/>
      <c r="M1852" s="13"/>
      <c r="N1852" s="13"/>
      <c r="O1852" s="13"/>
      <c r="P1852" s="13"/>
      <c r="Q1852" s="13"/>
      <c r="R1852" s="13"/>
      <c r="S1852" s="13"/>
      <c r="T1852" s="13"/>
      <c r="U1852" s="13"/>
      <c r="V1852" s="13"/>
      <c r="W1852" s="13"/>
      <c r="X1852" s="13"/>
      <c r="Y1852" s="13"/>
      <c r="Z1852" s="13"/>
    </row>
    <row r="1853">
      <c r="A1853" s="24" t="s">
        <v>4855</v>
      </c>
      <c r="B1853" s="24" t="s">
        <v>19</v>
      </c>
      <c r="C1853" s="13"/>
      <c r="D1853" s="13"/>
      <c r="E1853" s="13"/>
      <c r="F1853" s="13"/>
      <c r="G1853" s="13"/>
      <c r="H1853" s="13"/>
      <c r="I1853" s="13"/>
      <c r="J1853" s="13"/>
      <c r="K1853" s="13"/>
      <c r="L1853" s="13"/>
      <c r="M1853" s="13"/>
      <c r="N1853" s="13"/>
      <c r="O1853" s="13"/>
      <c r="P1853" s="13"/>
      <c r="Q1853" s="13"/>
      <c r="R1853" s="13"/>
      <c r="S1853" s="13"/>
      <c r="T1853" s="13"/>
      <c r="U1853" s="13"/>
      <c r="V1853" s="13"/>
      <c r="W1853" s="13"/>
      <c r="X1853" s="13"/>
      <c r="Y1853" s="13"/>
      <c r="Z1853" s="13"/>
    </row>
    <row r="1854">
      <c r="A1854" s="24" t="s">
        <v>4859</v>
      </c>
      <c r="B1854" s="24" t="s">
        <v>19</v>
      </c>
      <c r="C1854" s="13"/>
      <c r="D1854" s="13"/>
      <c r="E1854" s="13"/>
      <c r="F1854" s="13"/>
      <c r="G1854" s="13"/>
      <c r="H1854" s="13"/>
      <c r="I1854" s="13"/>
      <c r="J1854" s="13"/>
      <c r="K1854" s="13"/>
      <c r="L1854" s="13"/>
      <c r="M1854" s="13"/>
      <c r="N1854" s="13"/>
      <c r="O1854" s="13"/>
      <c r="P1854" s="13"/>
      <c r="Q1854" s="13"/>
      <c r="R1854" s="13"/>
      <c r="S1854" s="13"/>
      <c r="T1854" s="13"/>
      <c r="U1854" s="13"/>
      <c r="V1854" s="13"/>
      <c r="W1854" s="13"/>
      <c r="X1854" s="13"/>
      <c r="Y1854" s="13"/>
      <c r="Z1854" s="13"/>
    </row>
    <row r="1855">
      <c r="A1855" s="24" t="s">
        <v>4863</v>
      </c>
      <c r="B1855" s="24" t="s">
        <v>19</v>
      </c>
      <c r="C1855" s="13"/>
      <c r="D1855" s="13"/>
      <c r="E1855" s="13"/>
      <c r="F1855" s="13"/>
      <c r="G1855" s="13"/>
      <c r="H1855" s="13"/>
      <c r="I1855" s="13"/>
      <c r="J1855" s="13"/>
      <c r="K1855" s="13"/>
      <c r="L1855" s="13"/>
      <c r="M1855" s="13"/>
      <c r="N1855" s="13"/>
      <c r="O1855" s="13"/>
      <c r="P1855" s="13"/>
      <c r="Q1855" s="13"/>
      <c r="R1855" s="13"/>
      <c r="S1855" s="13"/>
      <c r="T1855" s="13"/>
      <c r="U1855" s="13"/>
      <c r="V1855" s="13"/>
      <c r="W1855" s="13"/>
      <c r="X1855" s="13"/>
      <c r="Y1855" s="13"/>
      <c r="Z1855" s="13"/>
    </row>
    <row r="1856">
      <c r="A1856" s="24" t="s">
        <v>4865</v>
      </c>
      <c r="B1856" s="24" t="s">
        <v>19</v>
      </c>
      <c r="C1856" s="13"/>
      <c r="D1856" s="13"/>
      <c r="E1856" s="13"/>
      <c r="F1856" s="13"/>
      <c r="G1856" s="13"/>
      <c r="H1856" s="13"/>
      <c r="I1856" s="13"/>
      <c r="J1856" s="13"/>
      <c r="K1856" s="13"/>
      <c r="L1856" s="13"/>
      <c r="M1856" s="13"/>
      <c r="N1856" s="13"/>
      <c r="O1856" s="13"/>
      <c r="P1856" s="13"/>
      <c r="Q1856" s="13"/>
      <c r="R1856" s="13"/>
      <c r="S1856" s="13"/>
      <c r="T1856" s="13"/>
      <c r="U1856" s="13"/>
      <c r="V1856" s="13"/>
      <c r="W1856" s="13"/>
      <c r="X1856" s="13"/>
      <c r="Y1856" s="13"/>
      <c r="Z1856" s="13"/>
    </row>
    <row r="1857">
      <c r="A1857" s="24" t="s">
        <v>4869</v>
      </c>
      <c r="B1857" s="24" t="s">
        <v>19</v>
      </c>
      <c r="C1857" s="13"/>
      <c r="D1857" s="13"/>
      <c r="E1857" s="13"/>
      <c r="F1857" s="13"/>
      <c r="G1857" s="13"/>
      <c r="H1857" s="13"/>
      <c r="I1857" s="13"/>
      <c r="J1857" s="13"/>
      <c r="K1857" s="13"/>
      <c r="L1857" s="13"/>
      <c r="M1857" s="13"/>
      <c r="N1857" s="13"/>
      <c r="O1857" s="13"/>
      <c r="P1857" s="13"/>
      <c r="Q1857" s="13"/>
      <c r="R1857" s="13"/>
      <c r="S1857" s="13"/>
      <c r="T1857" s="13"/>
      <c r="U1857" s="13"/>
      <c r="V1857" s="13"/>
      <c r="W1857" s="13"/>
      <c r="X1857" s="13"/>
      <c r="Y1857" s="13"/>
      <c r="Z1857" s="13"/>
    </row>
    <row r="1858">
      <c r="A1858" s="24" t="s">
        <v>4872</v>
      </c>
      <c r="B1858" s="24" t="s">
        <v>19</v>
      </c>
      <c r="C1858" s="13"/>
      <c r="D1858" s="13"/>
      <c r="E1858" s="13"/>
      <c r="F1858" s="13"/>
      <c r="G1858" s="13"/>
      <c r="H1858" s="13"/>
      <c r="I1858" s="13"/>
      <c r="J1858" s="13"/>
      <c r="K1858" s="13"/>
      <c r="L1858" s="13"/>
      <c r="M1858" s="13"/>
      <c r="N1858" s="13"/>
      <c r="O1858" s="13"/>
      <c r="P1858" s="13"/>
      <c r="Q1858" s="13"/>
      <c r="R1858" s="13"/>
      <c r="S1858" s="13"/>
      <c r="T1858" s="13"/>
      <c r="U1858" s="13"/>
      <c r="V1858" s="13"/>
      <c r="W1858" s="13"/>
      <c r="X1858" s="13"/>
      <c r="Y1858" s="13"/>
      <c r="Z1858" s="13"/>
    </row>
    <row r="1859">
      <c r="A1859" s="24" t="s">
        <v>4876</v>
      </c>
      <c r="B1859" s="24" t="s">
        <v>19</v>
      </c>
      <c r="C1859" s="13"/>
      <c r="D1859" s="13"/>
      <c r="E1859" s="13"/>
      <c r="F1859" s="13"/>
      <c r="G1859" s="13"/>
      <c r="H1859" s="13"/>
      <c r="I1859" s="13"/>
      <c r="J1859" s="13"/>
      <c r="K1859" s="13"/>
      <c r="L1859" s="13"/>
      <c r="M1859" s="13"/>
      <c r="N1859" s="13"/>
      <c r="O1859" s="13"/>
      <c r="P1859" s="13"/>
      <c r="Q1859" s="13"/>
      <c r="R1859" s="13"/>
      <c r="S1859" s="13"/>
      <c r="T1859" s="13"/>
      <c r="U1859" s="13"/>
      <c r="V1859" s="13"/>
      <c r="W1859" s="13"/>
      <c r="X1859" s="13"/>
      <c r="Y1859" s="13"/>
      <c r="Z1859" s="13"/>
    </row>
    <row r="1860">
      <c r="A1860" s="24" t="s">
        <v>4880</v>
      </c>
      <c r="B1860" s="24" t="s">
        <v>19</v>
      </c>
      <c r="C1860" s="13"/>
      <c r="D1860" s="13"/>
      <c r="E1860" s="13"/>
      <c r="F1860" s="13"/>
      <c r="G1860" s="13"/>
      <c r="H1860" s="13"/>
      <c r="I1860" s="13"/>
      <c r="J1860" s="13"/>
      <c r="K1860" s="13"/>
      <c r="L1860" s="13"/>
      <c r="M1860" s="13"/>
      <c r="N1860" s="13"/>
      <c r="O1860" s="13"/>
      <c r="P1860" s="13"/>
      <c r="Q1860" s="13"/>
      <c r="R1860" s="13"/>
      <c r="S1860" s="13"/>
      <c r="T1860" s="13"/>
      <c r="U1860" s="13"/>
      <c r="V1860" s="13"/>
      <c r="W1860" s="13"/>
      <c r="X1860" s="13"/>
      <c r="Y1860" s="13"/>
      <c r="Z1860" s="13"/>
    </row>
    <row r="1861">
      <c r="A1861" s="24" t="s">
        <v>4884</v>
      </c>
      <c r="B1861" s="24" t="s">
        <v>19</v>
      </c>
      <c r="C1861" s="13"/>
      <c r="D1861" s="13"/>
      <c r="E1861" s="13"/>
      <c r="F1861" s="13"/>
      <c r="G1861" s="13"/>
      <c r="H1861" s="13"/>
      <c r="I1861" s="13"/>
      <c r="J1861" s="13"/>
      <c r="K1861" s="13"/>
      <c r="L1861" s="13"/>
      <c r="M1861" s="13"/>
      <c r="N1861" s="13"/>
      <c r="O1861" s="13"/>
      <c r="P1861" s="13"/>
      <c r="Q1861" s="13"/>
      <c r="R1861" s="13"/>
      <c r="S1861" s="13"/>
      <c r="T1861" s="13"/>
      <c r="U1861" s="13"/>
      <c r="V1861" s="13"/>
      <c r="W1861" s="13"/>
      <c r="X1861" s="13"/>
      <c r="Y1861" s="13"/>
      <c r="Z1861" s="13"/>
    </row>
    <row r="1862">
      <c r="A1862" s="24" t="s">
        <v>4887</v>
      </c>
      <c r="B1862" s="24" t="s">
        <v>19</v>
      </c>
      <c r="C1862" s="13"/>
      <c r="D1862" s="13"/>
      <c r="E1862" s="13"/>
      <c r="F1862" s="13"/>
      <c r="G1862" s="13"/>
      <c r="H1862" s="13"/>
      <c r="I1862" s="13"/>
      <c r="J1862" s="13"/>
      <c r="K1862" s="13"/>
      <c r="L1862" s="13"/>
      <c r="M1862" s="13"/>
      <c r="N1862" s="13"/>
      <c r="O1862" s="13"/>
      <c r="P1862" s="13"/>
      <c r="Q1862" s="13"/>
      <c r="R1862" s="13"/>
      <c r="S1862" s="13"/>
      <c r="T1862" s="13"/>
      <c r="U1862" s="13"/>
      <c r="V1862" s="13"/>
      <c r="W1862" s="13"/>
      <c r="X1862" s="13"/>
      <c r="Y1862" s="13"/>
      <c r="Z1862" s="13"/>
    </row>
    <row r="1863">
      <c r="A1863" s="24" t="s">
        <v>4890</v>
      </c>
      <c r="B1863" s="24" t="s">
        <v>19</v>
      </c>
      <c r="C1863" s="13"/>
      <c r="D1863" s="13"/>
      <c r="E1863" s="13"/>
      <c r="F1863" s="13"/>
      <c r="G1863" s="13"/>
      <c r="H1863" s="13"/>
      <c r="I1863" s="13"/>
      <c r="J1863" s="13"/>
      <c r="K1863" s="13"/>
      <c r="L1863" s="13"/>
      <c r="M1863" s="13"/>
      <c r="N1863" s="13"/>
      <c r="O1863" s="13"/>
      <c r="P1863" s="13"/>
      <c r="Q1863" s="13"/>
      <c r="R1863" s="13"/>
      <c r="S1863" s="13"/>
      <c r="T1863" s="13"/>
      <c r="U1863" s="13"/>
      <c r="V1863" s="13"/>
      <c r="W1863" s="13"/>
      <c r="X1863" s="13"/>
      <c r="Y1863" s="13"/>
      <c r="Z1863" s="13"/>
    </row>
    <row r="1864">
      <c r="A1864" s="24" t="s">
        <v>4893</v>
      </c>
      <c r="B1864" s="24" t="s">
        <v>19</v>
      </c>
      <c r="C1864" s="13"/>
      <c r="D1864" s="13"/>
      <c r="E1864" s="13"/>
      <c r="F1864" s="13"/>
      <c r="G1864" s="13"/>
      <c r="H1864" s="13"/>
      <c r="I1864" s="13"/>
      <c r="J1864" s="13"/>
      <c r="K1864" s="13"/>
      <c r="L1864" s="13"/>
      <c r="M1864" s="13"/>
      <c r="N1864" s="13"/>
      <c r="O1864" s="13"/>
      <c r="P1864" s="13"/>
      <c r="Q1864" s="13"/>
      <c r="R1864" s="13"/>
      <c r="S1864" s="13"/>
      <c r="T1864" s="13"/>
      <c r="U1864" s="13"/>
      <c r="V1864" s="13"/>
      <c r="W1864" s="13"/>
      <c r="X1864" s="13"/>
      <c r="Y1864" s="13"/>
      <c r="Z1864" s="13"/>
    </row>
    <row r="1865">
      <c r="A1865" s="24" t="s">
        <v>4896</v>
      </c>
      <c r="B1865" s="24" t="s">
        <v>19</v>
      </c>
      <c r="C1865" s="13"/>
      <c r="D1865" s="13"/>
      <c r="E1865" s="13"/>
      <c r="F1865" s="13"/>
      <c r="G1865" s="13"/>
      <c r="H1865" s="13"/>
      <c r="I1865" s="13"/>
      <c r="J1865" s="13"/>
      <c r="K1865" s="13"/>
      <c r="L1865" s="13"/>
      <c r="M1865" s="13"/>
      <c r="N1865" s="13"/>
      <c r="O1865" s="13"/>
      <c r="P1865" s="13"/>
      <c r="Q1865" s="13"/>
      <c r="R1865" s="13"/>
      <c r="S1865" s="13"/>
      <c r="T1865" s="13"/>
      <c r="U1865" s="13"/>
      <c r="V1865" s="13"/>
      <c r="W1865" s="13"/>
      <c r="X1865" s="13"/>
      <c r="Y1865" s="13"/>
      <c r="Z1865" s="13"/>
    </row>
    <row r="1866">
      <c r="A1866" s="24" t="s">
        <v>4899</v>
      </c>
      <c r="B1866" s="24" t="s">
        <v>19</v>
      </c>
      <c r="C1866" s="13"/>
      <c r="D1866" s="13"/>
      <c r="E1866" s="13"/>
      <c r="F1866" s="13"/>
      <c r="G1866" s="13"/>
      <c r="H1866" s="13"/>
      <c r="I1866" s="13"/>
      <c r="J1866" s="13"/>
      <c r="K1866" s="13"/>
      <c r="L1866" s="13"/>
      <c r="M1866" s="13"/>
      <c r="N1866" s="13"/>
      <c r="O1866" s="13"/>
      <c r="P1866" s="13"/>
      <c r="Q1866" s="13"/>
      <c r="R1866" s="13"/>
      <c r="S1866" s="13"/>
      <c r="T1866" s="13"/>
      <c r="U1866" s="13"/>
      <c r="V1866" s="13"/>
      <c r="W1866" s="13"/>
      <c r="X1866" s="13"/>
      <c r="Y1866" s="13"/>
      <c r="Z1866" s="13"/>
    </row>
    <row r="1867">
      <c r="A1867" s="24" t="s">
        <v>4903</v>
      </c>
      <c r="B1867" s="24" t="s">
        <v>19</v>
      </c>
      <c r="C1867" s="13"/>
      <c r="D1867" s="13"/>
      <c r="E1867" s="13"/>
      <c r="F1867" s="13"/>
      <c r="G1867" s="13"/>
      <c r="H1867" s="13"/>
      <c r="I1867" s="13"/>
      <c r="J1867" s="13"/>
      <c r="K1867" s="13"/>
      <c r="L1867" s="13"/>
      <c r="M1867" s="13"/>
      <c r="N1867" s="13"/>
      <c r="O1867" s="13"/>
      <c r="P1867" s="13"/>
      <c r="Q1867" s="13"/>
      <c r="R1867" s="13"/>
      <c r="S1867" s="13"/>
      <c r="T1867" s="13"/>
      <c r="U1867" s="13"/>
      <c r="V1867" s="13"/>
      <c r="W1867" s="13"/>
      <c r="X1867" s="13"/>
      <c r="Y1867" s="13"/>
      <c r="Z1867" s="13"/>
    </row>
    <row r="1868">
      <c r="A1868" s="24" t="s">
        <v>4907</v>
      </c>
      <c r="B1868" s="24" t="s">
        <v>19</v>
      </c>
      <c r="C1868" s="13"/>
      <c r="D1868" s="13"/>
      <c r="E1868" s="13"/>
      <c r="F1868" s="13"/>
      <c r="G1868" s="13"/>
      <c r="H1868" s="13"/>
      <c r="I1868" s="13"/>
      <c r="J1868" s="13"/>
      <c r="K1868" s="13"/>
      <c r="L1868" s="13"/>
      <c r="M1868" s="13"/>
      <c r="N1868" s="13"/>
      <c r="O1868" s="13"/>
      <c r="P1868" s="13"/>
      <c r="Q1868" s="13"/>
      <c r="R1868" s="13"/>
      <c r="S1868" s="13"/>
      <c r="T1868" s="13"/>
      <c r="U1868" s="13"/>
      <c r="V1868" s="13"/>
      <c r="W1868" s="13"/>
      <c r="X1868" s="13"/>
      <c r="Y1868" s="13"/>
      <c r="Z1868" s="13"/>
    </row>
    <row r="1869">
      <c r="A1869" s="24" t="s">
        <v>4911</v>
      </c>
      <c r="B1869" s="24" t="s">
        <v>19</v>
      </c>
      <c r="C1869" s="13"/>
      <c r="D1869" s="13"/>
      <c r="E1869" s="13"/>
      <c r="F1869" s="13"/>
      <c r="G1869" s="13"/>
      <c r="H1869" s="13"/>
      <c r="I1869" s="13"/>
      <c r="J1869" s="13"/>
      <c r="K1869" s="13"/>
      <c r="L1869" s="13"/>
      <c r="M1869" s="13"/>
      <c r="N1869" s="13"/>
      <c r="O1869" s="13"/>
      <c r="P1869" s="13"/>
      <c r="Q1869" s="13"/>
      <c r="R1869" s="13"/>
      <c r="S1869" s="13"/>
      <c r="T1869" s="13"/>
      <c r="U1869" s="13"/>
      <c r="V1869" s="13"/>
      <c r="W1869" s="13"/>
      <c r="X1869" s="13"/>
      <c r="Y1869" s="13"/>
      <c r="Z1869" s="13"/>
    </row>
    <row r="1870">
      <c r="A1870" s="24" t="s">
        <v>4914</v>
      </c>
      <c r="B1870" s="24" t="s">
        <v>19</v>
      </c>
      <c r="C1870" s="13"/>
      <c r="D1870" s="13"/>
      <c r="E1870" s="13"/>
      <c r="F1870" s="13"/>
      <c r="G1870" s="13"/>
      <c r="H1870" s="13"/>
      <c r="I1870" s="13"/>
      <c r="J1870" s="13"/>
      <c r="K1870" s="13"/>
      <c r="L1870" s="13"/>
      <c r="M1870" s="13"/>
      <c r="N1870" s="13"/>
      <c r="O1870" s="13"/>
      <c r="P1870" s="13"/>
      <c r="Q1870" s="13"/>
      <c r="R1870" s="13"/>
      <c r="S1870" s="13"/>
      <c r="T1870" s="13"/>
      <c r="U1870" s="13"/>
      <c r="V1870" s="13"/>
      <c r="W1870" s="13"/>
      <c r="X1870" s="13"/>
      <c r="Y1870" s="13"/>
      <c r="Z1870" s="13"/>
    </row>
    <row r="1871">
      <c r="A1871" s="24" t="s">
        <v>4918</v>
      </c>
      <c r="B1871" s="24" t="s">
        <v>19</v>
      </c>
      <c r="C1871" s="13"/>
      <c r="D1871" s="13"/>
      <c r="E1871" s="13"/>
      <c r="F1871" s="13"/>
      <c r="G1871" s="13"/>
      <c r="H1871" s="13"/>
      <c r="I1871" s="13"/>
      <c r="J1871" s="13"/>
      <c r="K1871" s="13"/>
      <c r="L1871" s="13"/>
      <c r="M1871" s="13"/>
      <c r="N1871" s="13"/>
      <c r="O1871" s="13"/>
      <c r="P1871" s="13"/>
      <c r="Q1871" s="13"/>
      <c r="R1871" s="13"/>
      <c r="S1871" s="13"/>
      <c r="T1871" s="13"/>
      <c r="U1871" s="13"/>
      <c r="V1871" s="13"/>
      <c r="W1871" s="13"/>
      <c r="X1871" s="13"/>
      <c r="Y1871" s="13"/>
      <c r="Z1871" s="13"/>
    </row>
    <row r="1872">
      <c r="A1872" s="24" t="s">
        <v>4921</v>
      </c>
      <c r="B1872" s="24" t="s">
        <v>19</v>
      </c>
      <c r="C1872" s="13"/>
      <c r="D1872" s="13"/>
      <c r="E1872" s="13"/>
      <c r="F1872" s="13"/>
      <c r="G1872" s="13"/>
      <c r="H1872" s="13"/>
      <c r="I1872" s="13"/>
      <c r="J1872" s="13"/>
      <c r="K1872" s="13"/>
      <c r="L1872" s="13"/>
      <c r="M1872" s="13"/>
      <c r="N1872" s="13"/>
      <c r="O1872" s="13"/>
      <c r="P1872" s="13"/>
      <c r="Q1872" s="13"/>
      <c r="R1872" s="13"/>
      <c r="S1872" s="13"/>
      <c r="T1872" s="13"/>
      <c r="U1872" s="13"/>
      <c r="V1872" s="13"/>
      <c r="W1872" s="13"/>
      <c r="X1872" s="13"/>
      <c r="Y1872" s="13"/>
      <c r="Z1872" s="13"/>
    </row>
    <row r="1873">
      <c r="A1873" s="24" t="s">
        <v>4924</v>
      </c>
      <c r="B1873" s="24" t="s">
        <v>19</v>
      </c>
      <c r="C1873" s="13"/>
      <c r="D1873" s="13"/>
      <c r="E1873" s="13"/>
      <c r="F1873" s="13"/>
      <c r="G1873" s="13"/>
      <c r="H1873" s="13"/>
      <c r="I1873" s="13"/>
      <c r="J1873" s="13"/>
      <c r="K1873" s="13"/>
      <c r="L1873" s="13"/>
      <c r="M1873" s="13"/>
      <c r="N1873" s="13"/>
      <c r="O1873" s="13"/>
      <c r="P1873" s="13"/>
      <c r="Q1873" s="13"/>
      <c r="R1873" s="13"/>
      <c r="S1873" s="13"/>
      <c r="T1873" s="13"/>
      <c r="U1873" s="13"/>
      <c r="V1873" s="13"/>
      <c r="W1873" s="13"/>
      <c r="X1873" s="13"/>
      <c r="Y1873" s="13"/>
      <c r="Z1873" s="13"/>
    </row>
    <row r="1874">
      <c r="A1874" s="24" t="s">
        <v>4928</v>
      </c>
      <c r="B1874" s="24" t="s">
        <v>19</v>
      </c>
      <c r="C1874" s="13"/>
      <c r="D1874" s="13"/>
      <c r="E1874" s="13"/>
      <c r="F1874" s="13"/>
      <c r="G1874" s="13"/>
      <c r="H1874" s="13"/>
      <c r="I1874" s="13"/>
      <c r="J1874" s="13"/>
      <c r="K1874" s="13"/>
      <c r="L1874" s="13"/>
      <c r="M1874" s="13"/>
      <c r="N1874" s="13"/>
      <c r="O1874" s="13"/>
      <c r="P1874" s="13"/>
      <c r="Q1874" s="13"/>
      <c r="R1874" s="13"/>
      <c r="S1874" s="13"/>
      <c r="T1874" s="13"/>
      <c r="U1874" s="13"/>
      <c r="V1874" s="13"/>
      <c r="W1874" s="13"/>
      <c r="X1874" s="13"/>
      <c r="Y1874" s="13"/>
      <c r="Z1874" s="13"/>
    </row>
    <row r="1875">
      <c r="A1875" s="24" t="s">
        <v>4931</v>
      </c>
      <c r="B1875" s="24" t="s">
        <v>19</v>
      </c>
      <c r="C1875" s="13"/>
      <c r="D1875" s="13"/>
      <c r="E1875" s="13"/>
      <c r="F1875" s="13"/>
      <c r="G1875" s="13"/>
      <c r="H1875" s="13"/>
      <c r="I1875" s="13"/>
      <c r="J1875" s="13"/>
      <c r="K1875" s="13"/>
      <c r="L1875" s="13"/>
      <c r="M1875" s="13"/>
      <c r="N1875" s="13"/>
      <c r="O1875" s="13"/>
      <c r="P1875" s="13"/>
      <c r="Q1875" s="13"/>
      <c r="R1875" s="13"/>
      <c r="S1875" s="13"/>
      <c r="T1875" s="13"/>
      <c r="U1875" s="13"/>
      <c r="V1875" s="13"/>
      <c r="W1875" s="13"/>
      <c r="X1875" s="13"/>
      <c r="Y1875" s="13"/>
      <c r="Z1875" s="13"/>
    </row>
    <row r="1876">
      <c r="A1876" s="24" t="s">
        <v>4935</v>
      </c>
      <c r="B1876" s="24" t="s">
        <v>19</v>
      </c>
      <c r="C1876" s="13"/>
      <c r="D1876" s="13"/>
      <c r="E1876" s="13"/>
      <c r="F1876" s="13"/>
      <c r="G1876" s="13"/>
      <c r="H1876" s="13"/>
      <c r="I1876" s="13"/>
      <c r="J1876" s="13"/>
      <c r="K1876" s="13"/>
      <c r="L1876" s="13"/>
      <c r="M1876" s="13"/>
      <c r="N1876" s="13"/>
      <c r="O1876" s="13"/>
      <c r="P1876" s="13"/>
      <c r="Q1876" s="13"/>
      <c r="R1876" s="13"/>
      <c r="S1876" s="13"/>
      <c r="T1876" s="13"/>
      <c r="U1876" s="13"/>
      <c r="V1876" s="13"/>
      <c r="W1876" s="13"/>
      <c r="X1876" s="13"/>
      <c r="Y1876" s="13"/>
      <c r="Z1876" s="13"/>
    </row>
    <row r="1877">
      <c r="A1877" s="24" t="s">
        <v>4938</v>
      </c>
      <c r="B1877" s="24" t="s">
        <v>19</v>
      </c>
      <c r="C1877" s="13"/>
      <c r="D1877" s="13"/>
      <c r="E1877" s="13"/>
      <c r="F1877" s="13"/>
      <c r="G1877" s="13"/>
      <c r="H1877" s="13"/>
      <c r="I1877" s="13"/>
      <c r="J1877" s="13"/>
      <c r="K1877" s="13"/>
      <c r="L1877" s="13"/>
      <c r="M1877" s="13"/>
      <c r="N1877" s="13"/>
      <c r="O1877" s="13"/>
      <c r="P1877" s="13"/>
      <c r="Q1877" s="13"/>
      <c r="R1877" s="13"/>
      <c r="S1877" s="13"/>
      <c r="T1877" s="13"/>
      <c r="U1877" s="13"/>
      <c r="V1877" s="13"/>
      <c r="W1877" s="13"/>
      <c r="X1877" s="13"/>
      <c r="Y1877" s="13"/>
      <c r="Z1877" s="13"/>
    </row>
    <row r="1878">
      <c r="A1878" s="24" t="s">
        <v>4941</v>
      </c>
      <c r="B1878" s="24" t="s">
        <v>19</v>
      </c>
      <c r="C1878" s="13"/>
      <c r="D1878" s="13"/>
      <c r="E1878" s="13"/>
      <c r="F1878" s="13"/>
      <c r="G1878" s="13"/>
      <c r="H1878" s="13"/>
      <c r="I1878" s="13"/>
      <c r="J1878" s="13"/>
      <c r="K1878" s="13"/>
      <c r="L1878" s="13"/>
      <c r="M1878" s="13"/>
      <c r="N1878" s="13"/>
      <c r="O1878" s="13"/>
      <c r="P1878" s="13"/>
      <c r="Q1878" s="13"/>
      <c r="R1878" s="13"/>
      <c r="S1878" s="13"/>
      <c r="T1878" s="13"/>
      <c r="U1878" s="13"/>
      <c r="V1878" s="13"/>
      <c r="W1878" s="13"/>
      <c r="X1878" s="13"/>
      <c r="Y1878" s="13"/>
      <c r="Z1878" s="13"/>
    </row>
    <row r="1879">
      <c r="A1879" s="24" t="s">
        <v>4945</v>
      </c>
      <c r="B1879" s="24" t="s">
        <v>19</v>
      </c>
      <c r="C1879" s="13"/>
      <c r="D1879" s="13"/>
      <c r="E1879" s="13"/>
      <c r="F1879" s="13"/>
      <c r="G1879" s="13"/>
      <c r="H1879" s="13"/>
      <c r="I1879" s="13"/>
      <c r="J1879" s="13"/>
      <c r="K1879" s="13"/>
      <c r="L1879" s="13"/>
      <c r="M1879" s="13"/>
      <c r="N1879" s="13"/>
      <c r="O1879" s="13"/>
      <c r="P1879" s="13"/>
      <c r="Q1879" s="13"/>
      <c r="R1879" s="13"/>
      <c r="S1879" s="13"/>
      <c r="T1879" s="13"/>
      <c r="U1879" s="13"/>
      <c r="V1879" s="13"/>
      <c r="W1879" s="13"/>
      <c r="X1879" s="13"/>
      <c r="Y1879" s="13"/>
      <c r="Z1879" s="13"/>
    </row>
    <row r="1880">
      <c r="A1880" s="24" t="s">
        <v>4948</v>
      </c>
      <c r="B1880" s="24" t="s">
        <v>19</v>
      </c>
      <c r="C1880" s="13"/>
      <c r="D1880" s="13"/>
      <c r="E1880" s="13"/>
      <c r="F1880" s="13"/>
      <c r="G1880" s="13"/>
      <c r="H1880" s="13"/>
      <c r="I1880" s="13"/>
      <c r="J1880" s="13"/>
      <c r="K1880" s="13"/>
      <c r="L1880" s="13"/>
      <c r="M1880" s="13"/>
      <c r="N1880" s="13"/>
      <c r="O1880" s="13"/>
      <c r="P1880" s="13"/>
      <c r="Q1880" s="13"/>
      <c r="R1880" s="13"/>
      <c r="S1880" s="13"/>
      <c r="T1880" s="13"/>
      <c r="U1880" s="13"/>
      <c r="V1880" s="13"/>
      <c r="W1880" s="13"/>
      <c r="X1880" s="13"/>
      <c r="Y1880" s="13"/>
      <c r="Z1880" s="13"/>
    </row>
    <row r="1881">
      <c r="A1881" s="24" t="s">
        <v>4950</v>
      </c>
      <c r="B1881" s="24" t="s">
        <v>19</v>
      </c>
      <c r="C1881" s="13"/>
      <c r="D1881" s="13"/>
      <c r="E1881" s="13"/>
      <c r="F1881" s="13"/>
      <c r="G1881" s="13"/>
      <c r="H1881" s="13"/>
      <c r="I1881" s="13"/>
      <c r="J1881" s="13"/>
      <c r="K1881" s="13"/>
      <c r="L1881" s="13"/>
      <c r="M1881" s="13"/>
      <c r="N1881" s="13"/>
      <c r="O1881" s="13"/>
      <c r="P1881" s="13"/>
      <c r="Q1881" s="13"/>
      <c r="R1881" s="13"/>
      <c r="S1881" s="13"/>
      <c r="T1881" s="13"/>
      <c r="U1881" s="13"/>
      <c r="V1881" s="13"/>
      <c r="W1881" s="13"/>
      <c r="X1881" s="13"/>
      <c r="Y1881" s="13"/>
      <c r="Z1881" s="13"/>
    </row>
    <row r="1882">
      <c r="A1882" s="24" t="s">
        <v>4954</v>
      </c>
      <c r="B1882" s="24" t="s">
        <v>19</v>
      </c>
      <c r="C1882" s="13"/>
      <c r="D1882" s="13"/>
      <c r="E1882" s="13"/>
      <c r="F1882" s="13"/>
      <c r="G1882" s="13"/>
      <c r="H1882" s="13"/>
      <c r="I1882" s="13"/>
      <c r="J1882" s="13"/>
      <c r="K1882" s="13"/>
      <c r="L1882" s="13"/>
      <c r="M1882" s="13"/>
      <c r="N1882" s="13"/>
      <c r="O1882" s="13"/>
      <c r="P1882" s="13"/>
      <c r="Q1882" s="13"/>
      <c r="R1882" s="13"/>
      <c r="S1882" s="13"/>
      <c r="T1882" s="13"/>
      <c r="U1882" s="13"/>
      <c r="V1882" s="13"/>
      <c r="W1882" s="13"/>
      <c r="X1882" s="13"/>
      <c r="Y1882" s="13"/>
      <c r="Z1882" s="13"/>
    </row>
    <row r="1883">
      <c r="A1883" s="24" t="s">
        <v>4957</v>
      </c>
      <c r="B1883" s="24" t="s">
        <v>19</v>
      </c>
      <c r="C1883" s="13"/>
      <c r="D1883" s="13"/>
      <c r="E1883" s="13"/>
      <c r="F1883" s="13"/>
      <c r="G1883" s="13"/>
      <c r="H1883" s="13"/>
      <c r="I1883" s="13"/>
      <c r="J1883" s="13"/>
      <c r="K1883" s="13"/>
      <c r="L1883" s="13"/>
      <c r="M1883" s="13"/>
      <c r="N1883" s="13"/>
      <c r="O1883" s="13"/>
      <c r="P1883" s="13"/>
      <c r="Q1883" s="13"/>
      <c r="R1883" s="13"/>
      <c r="S1883" s="13"/>
      <c r="T1883" s="13"/>
      <c r="U1883" s="13"/>
      <c r="V1883" s="13"/>
      <c r="W1883" s="13"/>
      <c r="X1883" s="13"/>
      <c r="Y1883" s="13"/>
      <c r="Z1883" s="13"/>
    </row>
    <row r="1884">
      <c r="A1884" s="24" t="s">
        <v>4961</v>
      </c>
      <c r="B1884" s="24" t="s">
        <v>19</v>
      </c>
      <c r="C1884" s="13"/>
      <c r="D1884" s="13"/>
      <c r="E1884" s="13"/>
      <c r="F1884" s="13"/>
      <c r="G1884" s="13"/>
      <c r="H1884" s="13"/>
      <c r="I1884" s="13"/>
      <c r="J1884" s="13"/>
      <c r="K1884" s="13"/>
      <c r="L1884" s="13"/>
      <c r="M1884" s="13"/>
      <c r="N1884" s="13"/>
      <c r="O1884" s="13"/>
      <c r="P1884" s="13"/>
      <c r="Q1884" s="13"/>
      <c r="R1884" s="13"/>
      <c r="S1884" s="13"/>
      <c r="T1884" s="13"/>
      <c r="U1884" s="13"/>
      <c r="V1884" s="13"/>
      <c r="W1884" s="13"/>
      <c r="X1884" s="13"/>
      <c r="Y1884" s="13"/>
      <c r="Z1884" s="13"/>
    </row>
    <row r="1885">
      <c r="A1885" s="24" t="s">
        <v>4965</v>
      </c>
      <c r="B1885" s="24" t="s">
        <v>19</v>
      </c>
      <c r="C1885" s="13"/>
      <c r="D1885" s="13"/>
      <c r="E1885" s="13"/>
      <c r="F1885" s="13"/>
      <c r="G1885" s="13"/>
      <c r="H1885" s="13"/>
      <c r="I1885" s="13"/>
      <c r="J1885" s="13"/>
      <c r="K1885" s="13"/>
      <c r="L1885" s="13"/>
      <c r="M1885" s="13"/>
      <c r="N1885" s="13"/>
      <c r="O1885" s="13"/>
      <c r="P1885" s="13"/>
      <c r="Q1885" s="13"/>
      <c r="R1885" s="13"/>
      <c r="S1885" s="13"/>
      <c r="T1885" s="13"/>
      <c r="U1885" s="13"/>
      <c r="V1885" s="13"/>
      <c r="W1885" s="13"/>
      <c r="X1885" s="13"/>
      <c r="Y1885" s="13"/>
      <c r="Z1885" s="13"/>
    </row>
    <row r="1886">
      <c r="A1886" s="24" t="s">
        <v>4969</v>
      </c>
      <c r="B1886" s="24" t="s">
        <v>19</v>
      </c>
      <c r="C1886" s="13"/>
      <c r="D1886" s="13"/>
      <c r="E1886" s="13"/>
      <c r="F1886" s="13"/>
      <c r="G1886" s="13"/>
      <c r="H1886" s="13"/>
      <c r="I1886" s="13"/>
      <c r="J1886" s="13"/>
      <c r="K1886" s="13"/>
      <c r="L1886" s="13"/>
      <c r="M1886" s="13"/>
      <c r="N1886" s="13"/>
      <c r="O1886" s="13"/>
      <c r="P1886" s="13"/>
      <c r="Q1886" s="13"/>
      <c r="R1886" s="13"/>
      <c r="S1886" s="13"/>
      <c r="T1886" s="13"/>
      <c r="U1886" s="13"/>
      <c r="V1886" s="13"/>
      <c r="W1886" s="13"/>
      <c r="X1886" s="13"/>
      <c r="Y1886" s="13"/>
      <c r="Z1886" s="13"/>
    </row>
    <row r="1887">
      <c r="A1887" s="24" t="s">
        <v>4972</v>
      </c>
      <c r="B1887" s="24" t="s">
        <v>19</v>
      </c>
      <c r="C1887" s="13"/>
      <c r="D1887" s="13"/>
      <c r="E1887" s="13"/>
      <c r="F1887" s="13"/>
      <c r="G1887" s="13"/>
      <c r="H1887" s="13"/>
      <c r="I1887" s="13"/>
      <c r="J1887" s="13"/>
      <c r="K1887" s="13"/>
      <c r="L1887" s="13"/>
      <c r="M1887" s="13"/>
      <c r="N1887" s="13"/>
      <c r="O1887" s="13"/>
      <c r="P1887" s="13"/>
      <c r="Q1887" s="13"/>
      <c r="R1887" s="13"/>
      <c r="S1887" s="13"/>
      <c r="T1887" s="13"/>
      <c r="U1887" s="13"/>
      <c r="V1887" s="13"/>
      <c r="W1887" s="13"/>
      <c r="X1887" s="13"/>
      <c r="Y1887" s="13"/>
      <c r="Z1887" s="13"/>
    </row>
    <row r="1888">
      <c r="A1888" s="24" t="s">
        <v>4975</v>
      </c>
      <c r="B1888" s="24" t="s">
        <v>19</v>
      </c>
      <c r="C1888" s="13"/>
      <c r="D1888" s="13"/>
      <c r="E1888" s="13"/>
      <c r="F1888" s="13"/>
      <c r="G1888" s="13"/>
      <c r="H1888" s="13"/>
      <c r="I1888" s="13"/>
      <c r="J1888" s="13"/>
      <c r="K1888" s="13"/>
      <c r="L1888" s="13"/>
      <c r="M1888" s="13"/>
      <c r="N1888" s="13"/>
      <c r="O1888" s="13"/>
      <c r="P1888" s="13"/>
      <c r="Q1888" s="13"/>
      <c r="R1888" s="13"/>
      <c r="S1888" s="13"/>
      <c r="T1888" s="13"/>
      <c r="U1888" s="13"/>
      <c r="V1888" s="13"/>
      <c r="W1888" s="13"/>
      <c r="X1888" s="13"/>
      <c r="Y1888" s="13"/>
      <c r="Z1888" s="13"/>
    </row>
    <row r="1889">
      <c r="A1889" s="24" t="s">
        <v>4978</v>
      </c>
      <c r="B1889" s="24" t="s">
        <v>19</v>
      </c>
      <c r="C1889" s="13"/>
      <c r="D1889" s="13"/>
      <c r="E1889" s="13"/>
      <c r="F1889" s="13"/>
      <c r="G1889" s="13"/>
      <c r="H1889" s="13"/>
      <c r="I1889" s="13"/>
      <c r="J1889" s="13"/>
      <c r="K1889" s="13"/>
      <c r="L1889" s="13"/>
      <c r="M1889" s="13"/>
      <c r="N1889" s="13"/>
      <c r="O1889" s="13"/>
      <c r="P1889" s="13"/>
      <c r="Q1889" s="13"/>
      <c r="R1889" s="13"/>
      <c r="S1889" s="13"/>
      <c r="T1889" s="13"/>
      <c r="U1889" s="13"/>
      <c r="V1889" s="13"/>
      <c r="W1889" s="13"/>
      <c r="X1889" s="13"/>
      <c r="Y1889" s="13"/>
      <c r="Z1889" s="13"/>
    </row>
    <row r="1890">
      <c r="A1890" s="24" t="s">
        <v>4981</v>
      </c>
      <c r="B1890" s="24" t="s">
        <v>19</v>
      </c>
      <c r="C1890" s="13"/>
      <c r="D1890" s="13"/>
      <c r="E1890" s="13"/>
      <c r="F1890" s="13"/>
      <c r="G1890" s="13"/>
      <c r="H1890" s="13"/>
      <c r="I1890" s="13"/>
      <c r="J1890" s="13"/>
      <c r="K1890" s="13"/>
      <c r="L1890" s="13"/>
      <c r="M1890" s="13"/>
      <c r="N1890" s="13"/>
      <c r="O1890" s="13"/>
      <c r="P1890" s="13"/>
      <c r="Q1890" s="13"/>
      <c r="R1890" s="13"/>
      <c r="S1890" s="13"/>
      <c r="T1890" s="13"/>
      <c r="U1890" s="13"/>
      <c r="V1890" s="13"/>
      <c r="W1890" s="13"/>
      <c r="X1890" s="13"/>
      <c r="Y1890" s="13"/>
      <c r="Z1890" s="13"/>
    </row>
    <row r="1891">
      <c r="A1891" s="24" t="s">
        <v>4986</v>
      </c>
      <c r="B1891" s="24" t="s">
        <v>19</v>
      </c>
      <c r="C1891" s="13"/>
      <c r="D1891" s="13"/>
      <c r="E1891" s="13"/>
      <c r="F1891" s="13"/>
      <c r="G1891" s="13"/>
      <c r="H1891" s="13"/>
      <c r="I1891" s="13"/>
      <c r="J1891" s="13"/>
      <c r="K1891" s="13"/>
      <c r="L1891" s="13"/>
      <c r="M1891" s="13"/>
      <c r="N1891" s="13"/>
      <c r="O1891" s="13"/>
      <c r="P1891" s="13"/>
      <c r="Q1891" s="13"/>
      <c r="R1891" s="13"/>
      <c r="S1891" s="13"/>
      <c r="T1891" s="13"/>
      <c r="U1891" s="13"/>
      <c r="V1891" s="13"/>
      <c r="W1891" s="13"/>
      <c r="X1891" s="13"/>
      <c r="Y1891" s="13"/>
      <c r="Z1891" s="13"/>
    </row>
    <row r="1892">
      <c r="A1892" s="24" t="s">
        <v>4991</v>
      </c>
      <c r="B1892" s="24" t="s">
        <v>19</v>
      </c>
      <c r="C1892" s="13"/>
      <c r="D1892" s="13"/>
      <c r="E1892" s="13"/>
      <c r="F1892" s="13"/>
      <c r="G1892" s="13"/>
      <c r="H1892" s="13"/>
      <c r="I1892" s="13"/>
      <c r="J1892" s="13"/>
      <c r="K1892" s="13"/>
      <c r="L1892" s="13"/>
      <c r="M1892" s="13"/>
      <c r="N1892" s="13"/>
      <c r="O1892" s="13"/>
      <c r="P1892" s="13"/>
      <c r="Q1892" s="13"/>
      <c r="R1892" s="13"/>
      <c r="S1892" s="13"/>
      <c r="T1892" s="13"/>
      <c r="U1892" s="13"/>
      <c r="V1892" s="13"/>
      <c r="W1892" s="13"/>
      <c r="X1892" s="13"/>
      <c r="Y1892" s="13"/>
      <c r="Z1892" s="13"/>
    </row>
    <row r="1893">
      <c r="A1893" s="24" t="s">
        <v>4994</v>
      </c>
      <c r="B1893" s="24" t="s">
        <v>19</v>
      </c>
      <c r="C1893" s="13"/>
      <c r="D1893" s="13"/>
      <c r="E1893" s="13"/>
      <c r="F1893" s="13"/>
      <c r="G1893" s="13"/>
      <c r="H1893" s="13"/>
      <c r="I1893" s="13"/>
      <c r="J1893" s="13"/>
      <c r="K1893" s="13"/>
      <c r="L1893" s="13"/>
      <c r="M1893" s="13"/>
      <c r="N1893" s="13"/>
      <c r="O1893" s="13"/>
      <c r="P1893" s="13"/>
      <c r="Q1893" s="13"/>
      <c r="R1893" s="13"/>
      <c r="S1893" s="13"/>
      <c r="T1893" s="13"/>
      <c r="U1893" s="13"/>
      <c r="V1893" s="13"/>
      <c r="W1893" s="13"/>
      <c r="X1893" s="13"/>
      <c r="Y1893" s="13"/>
      <c r="Z1893" s="13"/>
    </row>
    <row r="1894">
      <c r="A1894" s="24" t="s">
        <v>4998</v>
      </c>
      <c r="B1894" s="24" t="s">
        <v>19</v>
      </c>
      <c r="C1894" s="13"/>
      <c r="D1894" s="13"/>
      <c r="E1894" s="13"/>
      <c r="F1894" s="13"/>
      <c r="G1894" s="13"/>
      <c r="H1894" s="13"/>
      <c r="I1894" s="13"/>
      <c r="J1894" s="13"/>
      <c r="K1894" s="13"/>
      <c r="L1894" s="13"/>
      <c r="M1894" s="13"/>
      <c r="N1894" s="13"/>
      <c r="O1894" s="13"/>
      <c r="P1894" s="13"/>
      <c r="Q1894" s="13"/>
      <c r="R1894" s="13"/>
      <c r="S1894" s="13"/>
      <c r="T1894" s="13"/>
      <c r="U1894" s="13"/>
      <c r="V1894" s="13"/>
      <c r="W1894" s="13"/>
      <c r="X1894" s="13"/>
      <c r="Y1894" s="13"/>
      <c r="Z1894" s="13"/>
    </row>
    <row r="1895">
      <c r="A1895" s="24" t="s">
        <v>5002</v>
      </c>
      <c r="B1895" s="24" t="s">
        <v>19</v>
      </c>
      <c r="C1895" s="13"/>
      <c r="D1895" s="13"/>
      <c r="E1895" s="13"/>
      <c r="F1895" s="13"/>
      <c r="G1895" s="13"/>
      <c r="H1895" s="13"/>
      <c r="I1895" s="13"/>
      <c r="J1895" s="13"/>
      <c r="K1895" s="13"/>
      <c r="L1895" s="13"/>
      <c r="M1895" s="13"/>
      <c r="N1895" s="13"/>
      <c r="O1895" s="13"/>
      <c r="P1895" s="13"/>
      <c r="Q1895" s="13"/>
      <c r="R1895" s="13"/>
      <c r="S1895" s="13"/>
      <c r="T1895" s="13"/>
      <c r="U1895" s="13"/>
      <c r="V1895" s="13"/>
      <c r="W1895" s="13"/>
      <c r="X1895" s="13"/>
      <c r="Y1895" s="13"/>
      <c r="Z1895" s="13"/>
    </row>
    <row r="1896">
      <c r="A1896" s="24" t="s">
        <v>5006</v>
      </c>
      <c r="B1896" s="24" t="s">
        <v>19</v>
      </c>
      <c r="C1896" s="13"/>
      <c r="D1896" s="13"/>
      <c r="E1896" s="13"/>
      <c r="F1896" s="13"/>
      <c r="G1896" s="13"/>
      <c r="H1896" s="13"/>
      <c r="I1896" s="13"/>
      <c r="J1896" s="13"/>
      <c r="K1896" s="13"/>
      <c r="L1896" s="13"/>
      <c r="M1896" s="13"/>
      <c r="N1896" s="13"/>
      <c r="O1896" s="13"/>
      <c r="P1896" s="13"/>
      <c r="Q1896" s="13"/>
      <c r="R1896" s="13"/>
      <c r="S1896" s="13"/>
      <c r="T1896" s="13"/>
      <c r="U1896" s="13"/>
      <c r="V1896" s="13"/>
      <c r="W1896" s="13"/>
      <c r="X1896" s="13"/>
      <c r="Y1896" s="13"/>
      <c r="Z1896" s="13"/>
    </row>
    <row r="1897">
      <c r="A1897" s="24" t="s">
        <v>5009</v>
      </c>
      <c r="B1897" s="24" t="s">
        <v>19</v>
      </c>
      <c r="C1897" s="13"/>
      <c r="D1897" s="13"/>
      <c r="E1897" s="13"/>
      <c r="F1897" s="13"/>
      <c r="G1897" s="13"/>
      <c r="H1897" s="13"/>
      <c r="I1897" s="13"/>
      <c r="J1897" s="13"/>
      <c r="K1897" s="13"/>
      <c r="L1897" s="13"/>
      <c r="M1897" s="13"/>
      <c r="N1897" s="13"/>
      <c r="O1897" s="13"/>
      <c r="P1897" s="13"/>
      <c r="Q1897" s="13"/>
      <c r="R1897" s="13"/>
      <c r="S1897" s="13"/>
      <c r="T1897" s="13"/>
      <c r="U1897" s="13"/>
      <c r="V1897" s="13"/>
      <c r="W1897" s="13"/>
      <c r="X1897" s="13"/>
      <c r="Y1897" s="13"/>
      <c r="Z1897" s="13"/>
    </row>
    <row r="1898">
      <c r="A1898" s="24" t="s">
        <v>5013</v>
      </c>
      <c r="B1898" s="24" t="s">
        <v>19</v>
      </c>
      <c r="C1898" s="13"/>
      <c r="D1898" s="13"/>
      <c r="E1898" s="13"/>
      <c r="F1898" s="13"/>
      <c r="G1898" s="13"/>
      <c r="H1898" s="13"/>
      <c r="I1898" s="13"/>
      <c r="J1898" s="13"/>
      <c r="K1898" s="13"/>
      <c r="L1898" s="13"/>
      <c r="M1898" s="13"/>
      <c r="N1898" s="13"/>
      <c r="O1898" s="13"/>
      <c r="P1898" s="13"/>
      <c r="Q1898" s="13"/>
      <c r="R1898" s="13"/>
      <c r="S1898" s="13"/>
      <c r="T1898" s="13"/>
      <c r="U1898" s="13"/>
      <c r="V1898" s="13"/>
      <c r="W1898" s="13"/>
      <c r="X1898" s="13"/>
      <c r="Y1898" s="13"/>
      <c r="Z1898" s="13"/>
    </row>
    <row r="1899">
      <c r="A1899" s="24" t="s">
        <v>5016</v>
      </c>
      <c r="B1899" s="24" t="s">
        <v>19</v>
      </c>
      <c r="C1899" s="13"/>
      <c r="D1899" s="13"/>
      <c r="E1899" s="13"/>
      <c r="F1899" s="13"/>
      <c r="G1899" s="13"/>
      <c r="H1899" s="13"/>
      <c r="I1899" s="13"/>
      <c r="J1899" s="13"/>
      <c r="K1899" s="13"/>
      <c r="L1899" s="13"/>
      <c r="M1899" s="13"/>
      <c r="N1899" s="13"/>
      <c r="O1899" s="13"/>
      <c r="P1899" s="13"/>
      <c r="Q1899" s="13"/>
      <c r="R1899" s="13"/>
      <c r="S1899" s="13"/>
      <c r="T1899" s="13"/>
      <c r="U1899" s="13"/>
      <c r="V1899" s="13"/>
      <c r="W1899" s="13"/>
      <c r="X1899" s="13"/>
      <c r="Y1899" s="13"/>
      <c r="Z1899" s="13"/>
    </row>
    <row r="1900">
      <c r="A1900" s="24" t="s">
        <v>5020</v>
      </c>
      <c r="B1900" s="24" t="s">
        <v>19</v>
      </c>
      <c r="C1900" s="13"/>
      <c r="D1900" s="13"/>
      <c r="E1900" s="13"/>
      <c r="F1900" s="13"/>
      <c r="G1900" s="13"/>
      <c r="H1900" s="13"/>
      <c r="I1900" s="13"/>
      <c r="J1900" s="13"/>
      <c r="K1900" s="13"/>
      <c r="L1900" s="13"/>
      <c r="M1900" s="13"/>
      <c r="N1900" s="13"/>
      <c r="O1900" s="13"/>
      <c r="P1900" s="13"/>
      <c r="Q1900" s="13"/>
      <c r="R1900" s="13"/>
      <c r="S1900" s="13"/>
      <c r="T1900" s="13"/>
      <c r="U1900" s="13"/>
      <c r="V1900" s="13"/>
      <c r="W1900" s="13"/>
      <c r="X1900" s="13"/>
      <c r="Y1900" s="13"/>
      <c r="Z1900" s="13"/>
    </row>
    <row r="1901">
      <c r="A1901" s="24" t="s">
        <v>5024</v>
      </c>
      <c r="B1901" s="24" t="s">
        <v>19</v>
      </c>
      <c r="C1901" s="13"/>
      <c r="D1901" s="13"/>
      <c r="E1901" s="13"/>
      <c r="F1901" s="13"/>
      <c r="G1901" s="13"/>
      <c r="H1901" s="13"/>
      <c r="I1901" s="13"/>
      <c r="J1901" s="13"/>
      <c r="K1901" s="13"/>
      <c r="L1901" s="13"/>
      <c r="M1901" s="13"/>
      <c r="N1901" s="13"/>
      <c r="O1901" s="13"/>
      <c r="P1901" s="13"/>
      <c r="Q1901" s="13"/>
      <c r="R1901" s="13"/>
      <c r="S1901" s="13"/>
      <c r="T1901" s="13"/>
      <c r="U1901" s="13"/>
      <c r="V1901" s="13"/>
      <c r="W1901" s="13"/>
      <c r="X1901" s="13"/>
      <c r="Y1901" s="13"/>
      <c r="Z1901" s="13"/>
    </row>
    <row r="1902">
      <c r="A1902" s="24" t="s">
        <v>5027</v>
      </c>
      <c r="B1902" s="24" t="s">
        <v>19</v>
      </c>
      <c r="C1902" s="13"/>
      <c r="D1902" s="13"/>
      <c r="E1902" s="13"/>
      <c r="F1902" s="13"/>
      <c r="G1902" s="13"/>
      <c r="H1902" s="13"/>
      <c r="I1902" s="13"/>
      <c r="J1902" s="13"/>
      <c r="K1902" s="13"/>
      <c r="L1902" s="13"/>
      <c r="M1902" s="13"/>
      <c r="N1902" s="13"/>
      <c r="O1902" s="13"/>
      <c r="P1902" s="13"/>
      <c r="Q1902" s="13"/>
      <c r="R1902" s="13"/>
      <c r="S1902" s="13"/>
      <c r="T1902" s="13"/>
      <c r="U1902" s="13"/>
      <c r="V1902" s="13"/>
      <c r="W1902" s="13"/>
      <c r="X1902" s="13"/>
      <c r="Y1902" s="13"/>
      <c r="Z1902" s="13"/>
    </row>
    <row r="1903">
      <c r="A1903" s="24" t="s">
        <v>5029</v>
      </c>
      <c r="B1903" s="24" t="s">
        <v>19</v>
      </c>
      <c r="C1903" s="13"/>
      <c r="D1903" s="13"/>
      <c r="E1903" s="13"/>
      <c r="F1903" s="13"/>
      <c r="G1903" s="13"/>
      <c r="H1903" s="13"/>
      <c r="I1903" s="13"/>
      <c r="J1903" s="13"/>
      <c r="K1903" s="13"/>
      <c r="L1903" s="13"/>
      <c r="M1903" s="13"/>
      <c r="N1903" s="13"/>
      <c r="O1903" s="13"/>
      <c r="P1903" s="13"/>
      <c r="Q1903" s="13"/>
      <c r="R1903" s="13"/>
      <c r="S1903" s="13"/>
      <c r="T1903" s="13"/>
      <c r="U1903" s="13"/>
      <c r="V1903" s="13"/>
      <c r="W1903" s="13"/>
      <c r="X1903" s="13"/>
      <c r="Y1903" s="13"/>
      <c r="Z1903" s="13"/>
    </row>
    <row r="1904">
      <c r="A1904" s="24" t="s">
        <v>5032</v>
      </c>
      <c r="B1904" s="24" t="s">
        <v>19</v>
      </c>
      <c r="C1904" s="13"/>
      <c r="D1904" s="13"/>
      <c r="E1904" s="13"/>
      <c r="F1904" s="13"/>
      <c r="G1904" s="13"/>
      <c r="H1904" s="13"/>
      <c r="I1904" s="13"/>
      <c r="J1904" s="13"/>
      <c r="K1904" s="13"/>
      <c r="L1904" s="13"/>
      <c r="M1904" s="13"/>
      <c r="N1904" s="13"/>
      <c r="O1904" s="13"/>
      <c r="P1904" s="13"/>
      <c r="Q1904" s="13"/>
      <c r="R1904" s="13"/>
      <c r="S1904" s="13"/>
      <c r="T1904" s="13"/>
      <c r="U1904" s="13"/>
      <c r="V1904" s="13"/>
      <c r="W1904" s="13"/>
      <c r="X1904" s="13"/>
      <c r="Y1904" s="13"/>
      <c r="Z1904" s="13"/>
    </row>
    <row r="1905">
      <c r="A1905" s="24" t="s">
        <v>5034</v>
      </c>
      <c r="B1905" s="24" t="s">
        <v>19</v>
      </c>
      <c r="C1905" s="13"/>
      <c r="D1905" s="13"/>
      <c r="E1905" s="13"/>
      <c r="F1905" s="13"/>
      <c r="G1905" s="13"/>
      <c r="H1905" s="13"/>
      <c r="I1905" s="13"/>
      <c r="J1905" s="13"/>
      <c r="K1905" s="13"/>
      <c r="L1905" s="13"/>
      <c r="M1905" s="13"/>
      <c r="N1905" s="13"/>
      <c r="O1905" s="13"/>
      <c r="P1905" s="13"/>
      <c r="Q1905" s="13"/>
      <c r="R1905" s="13"/>
      <c r="S1905" s="13"/>
      <c r="T1905" s="13"/>
      <c r="U1905" s="13"/>
      <c r="V1905" s="13"/>
      <c r="W1905" s="13"/>
      <c r="X1905" s="13"/>
      <c r="Y1905" s="13"/>
      <c r="Z1905" s="13"/>
    </row>
    <row r="1906">
      <c r="A1906" s="24" t="s">
        <v>5037</v>
      </c>
      <c r="B1906" s="24" t="s">
        <v>19</v>
      </c>
      <c r="C1906" s="13"/>
      <c r="D1906" s="13"/>
      <c r="E1906" s="13"/>
      <c r="F1906" s="13"/>
      <c r="G1906" s="13"/>
      <c r="H1906" s="13"/>
      <c r="I1906" s="13"/>
      <c r="J1906" s="13"/>
      <c r="K1906" s="13"/>
      <c r="L1906" s="13"/>
      <c r="M1906" s="13"/>
      <c r="N1906" s="13"/>
      <c r="O1906" s="13"/>
      <c r="P1906" s="13"/>
      <c r="Q1906" s="13"/>
      <c r="R1906" s="13"/>
      <c r="S1906" s="13"/>
      <c r="T1906" s="13"/>
      <c r="U1906" s="13"/>
      <c r="V1906" s="13"/>
      <c r="W1906" s="13"/>
      <c r="X1906" s="13"/>
      <c r="Y1906" s="13"/>
      <c r="Z1906" s="13"/>
    </row>
    <row r="1907">
      <c r="A1907" s="24" t="s">
        <v>5042</v>
      </c>
      <c r="B1907" s="24" t="s">
        <v>19</v>
      </c>
      <c r="C1907" s="13"/>
      <c r="D1907" s="13"/>
      <c r="E1907" s="13"/>
      <c r="F1907" s="13"/>
      <c r="G1907" s="13"/>
      <c r="H1907" s="13"/>
      <c r="I1907" s="13"/>
      <c r="J1907" s="13"/>
      <c r="K1907" s="13"/>
      <c r="L1907" s="13"/>
      <c r="M1907" s="13"/>
      <c r="N1907" s="13"/>
      <c r="O1907" s="13"/>
      <c r="P1907" s="13"/>
      <c r="Q1907" s="13"/>
      <c r="R1907" s="13"/>
      <c r="S1907" s="13"/>
      <c r="T1907" s="13"/>
      <c r="U1907" s="13"/>
      <c r="V1907" s="13"/>
      <c r="W1907" s="13"/>
      <c r="X1907" s="13"/>
      <c r="Y1907" s="13"/>
      <c r="Z1907" s="13"/>
    </row>
    <row r="1908">
      <c r="A1908" s="24" t="s">
        <v>5045</v>
      </c>
      <c r="B1908" s="24" t="s">
        <v>19</v>
      </c>
      <c r="C1908" s="13"/>
      <c r="D1908" s="13"/>
      <c r="E1908" s="13"/>
      <c r="F1908" s="13"/>
      <c r="G1908" s="13"/>
      <c r="H1908" s="13"/>
      <c r="I1908" s="13"/>
      <c r="J1908" s="13"/>
      <c r="K1908" s="13"/>
      <c r="L1908" s="13"/>
      <c r="M1908" s="13"/>
      <c r="N1908" s="13"/>
      <c r="O1908" s="13"/>
      <c r="P1908" s="13"/>
      <c r="Q1908" s="13"/>
      <c r="R1908" s="13"/>
      <c r="S1908" s="13"/>
      <c r="T1908" s="13"/>
      <c r="U1908" s="13"/>
      <c r="V1908" s="13"/>
      <c r="W1908" s="13"/>
      <c r="X1908" s="13"/>
      <c r="Y1908" s="13"/>
      <c r="Z1908" s="13"/>
    </row>
    <row r="1909">
      <c r="A1909" s="24" t="s">
        <v>5048</v>
      </c>
      <c r="B1909" s="24" t="s">
        <v>19</v>
      </c>
      <c r="C1909" s="13"/>
      <c r="D1909" s="13"/>
      <c r="E1909" s="13"/>
      <c r="F1909" s="13"/>
      <c r="G1909" s="13"/>
      <c r="H1909" s="13"/>
      <c r="I1909" s="13"/>
      <c r="J1909" s="13"/>
      <c r="K1909" s="13"/>
      <c r="L1909" s="13"/>
      <c r="M1909" s="13"/>
      <c r="N1909" s="13"/>
      <c r="O1909" s="13"/>
      <c r="P1909" s="13"/>
      <c r="Q1909" s="13"/>
      <c r="R1909" s="13"/>
      <c r="S1909" s="13"/>
      <c r="T1909" s="13"/>
      <c r="U1909" s="13"/>
      <c r="V1909" s="13"/>
      <c r="W1909" s="13"/>
      <c r="X1909" s="13"/>
      <c r="Y1909" s="13"/>
      <c r="Z1909" s="13"/>
    </row>
    <row r="1910">
      <c r="A1910" s="24" t="s">
        <v>5051</v>
      </c>
      <c r="B1910" s="24" t="s">
        <v>19</v>
      </c>
      <c r="C1910" s="13"/>
      <c r="D1910" s="13"/>
      <c r="E1910" s="13"/>
      <c r="F1910" s="13"/>
      <c r="G1910" s="13"/>
      <c r="H1910" s="13"/>
      <c r="I1910" s="13"/>
      <c r="J1910" s="13"/>
      <c r="K1910" s="13"/>
      <c r="L1910" s="13"/>
      <c r="M1910" s="13"/>
      <c r="N1910" s="13"/>
      <c r="O1910" s="13"/>
      <c r="P1910" s="13"/>
      <c r="Q1910" s="13"/>
      <c r="R1910" s="13"/>
      <c r="S1910" s="13"/>
      <c r="T1910" s="13"/>
      <c r="U1910" s="13"/>
      <c r="V1910" s="13"/>
      <c r="W1910" s="13"/>
      <c r="X1910" s="13"/>
      <c r="Y1910" s="13"/>
      <c r="Z1910" s="13"/>
    </row>
    <row r="1911">
      <c r="A1911" s="24" t="s">
        <v>5055</v>
      </c>
      <c r="B1911" s="24" t="s">
        <v>19</v>
      </c>
      <c r="C1911" s="13"/>
      <c r="D1911" s="13"/>
      <c r="E1911" s="13"/>
      <c r="F1911" s="13"/>
      <c r="G1911" s="13"/>
      <c r="H1911" s="13"/>
      <c r="I1911" s="13"/>
      <c r="J1911" s="13"/>
      <c r="K1911" s="13"/>
      <c r="L1911" s="13"/>
      <c r="M1911" s="13"/>
      <c r="N1911" s="13"/>
      <c r="O1911" s="13"/>
      <c r="P1911" s="13"/>
      <c r="Q1911" s="13"/>
      <c r="R1911" s="13"/>
      <c r="S1911" s="13"/>
      <c r="T1911" s="13"/>
      <c r="U1911" s="13"/>
      <c r="V1911" s="13"/>
      <c r="W1911" s="13"/>
      <c r="X1911" s="13"/>
      <c r="Y1911" s="13"/>
      <c r="Z1911" s="13"/>
    </row>
    <row r="1912">
      <c r="A1912" s="24" t="s">
        <v>5058</v>
      </c>
      <c r="B1912" s="24" t="s">
        <v>19</v>
      </c>
      <c r="C1912" s="13"/>
      <c r="D1912" s="13"/>
      <c r="E1912" s="13"/>
      <c r="F1912" s="13"/>
      <c r="G1912" s="13"/>
      <c r="H1912" s="13"/>
      <c r="I1912" s="13"/>
      <c r="J1912" s="13"/>
      <c r="K1912" s="13"/>
      <c r="L1912" s="13"/>
      <c r="M1912" s="13"/>
      <c r="N1912" s="13"/>
      <c r="O1912" s="13"/>
      <c r="P1912" s="13"/>
      <c r="Q1912" s="13"/>
      <c r="R1912" s="13"/>
      <c r="S1912" s="13"/>
      <c r="T1912" s="13"/>
      <c r="U1912" s="13"/>
      <c r="V1912" s="13"/>
      <c r="W1912" s="13"/>
      <c r="X1912" s="13"/>
      <c r="Y1912" s="13"/>
      <c r="Z1912" s="13"/>
    </row>
    <row r="1913">
      <c r="A1913" s="24" t="s">
        <v>5062</v>
      </c>
      <c r="B1913" s="24" t="s">
        <v>19</v>
      </c>
      <c r="C1913" s="13"/>
      <c r="D1913" s="13"/>
      <c r="E1913" s="13"/>
      <c r="F1913" s="13"/>
      <c r="G1913" s="13"/>
      <c r="H1913" s="13"/>
      <c r="I1913" s="13"/>
      <c r="J1913" s="13"/>
      <c r="K1913" s="13"/>
      <c r="L1913" s="13"/>
      <c r="M1913" s="13"/>
      <c r="N1913" s="13"/>
      <c r="O1913" s="13"/>
      <c r="P1913" s="13"/>
      <c r="Q1913" s="13"/>
      <c r="R1913" s="13"/>
      <c r="S1913" s="13"/>
      <c r="T1913" s="13"/>
      <c r="U1913" s="13"/>
      <c r="V1913" s="13"/>
      <c r="W1913" s="13"/>
      <c r="X1913" s="13"/>
      <c r="Y1913" s="13"/>
      <c r="Z1913" s="13"/>
    </row>
    <row r="1914">
      <c r="A1914" s="24" t="s">
        <v>5065</v>
      </c>
      <c r="B1914" s="24" t="s">
        <v>19</v>
      </c>
      <c r="C1914" s="13"/>
      <c r="D1914" s="13"/>
      <c r="E1914" s="13"/>
      <c r="F1914" s="13"/>
      <c r="G1914" s="13"/>
      <c r="H1914" s="13"/>
      <c r="I1914" s="13"/>
      <c r="J1914" s="13"/>
      <c r="K1914" s="13"/>
      <c r="L1914" s="13"/>
      <c r="M1914" s="13"/>
      <c r="N1914" s="13"/>
      <c r="O1914" s="13"/>
      <c r="P1914" s="13"/>
      <c r="Q1914" s="13"/>
      <c r="R1914" s="13"/>
      <c r="S1914" s="13"/>
      <c r="T1914" s="13"/>
      <c r="U1914" s="13"/>
      <c r="V1914" s="13"/>
      <c r="W1914" s="13"/>
      <c r="X1914" s="13"/>
      <c r="Y1914" s="13"/>
      <c r="Z1914" s="13"/>
    </row>
    <row r="1915">
      <c r="A1915" s="24" t="s">
        <v>5068</v>
      </c>
      <c r="B1915" s="24" t="s">
        <v>19</v>
      </c>
      <c r="C1915" s="13"/>
      <c r="D1915" s="13"/>
      <c r="E1915" s="13"/>
      <c r="F1915" s="13"/>
      <c r="G1915" s="13"/>
      <c r="H1915" s="13"/>
      <c r="I1915" s="13"/>
      <c r="J1915" s="13"/>
      <c r="K1915" s="13"/>
      <c r="L1915" s="13"/>
      <c r="M1915" s="13"/>
      <c r="N1915" s="13"/>
      <c r="O1915" s="13"/>
      <c r="P1915" s="13"/>
      <c r="Q1915" s="13"/>
      <c r="R1915" s="13"/>
      <c r="S1915" s="13"/>
      <c r="T1915" s="13"/>
      <c r="U1915" s="13"/>
      <c r="V1915" s="13"/>
      <c r="W1915" s="13"/>
      <c r="X1915" s="13"/>
      <c r="Y1915" s="13"/>
      <c r="Z1915" s="13"/>
    </row>
    <row r="1916">
      <c r="A1916" s="24" t="s">
        <v>5072</v>
      </c>
      <c r="B1916" s="24" t="s">
        <v>19</v>
      </c>
      <c r="C1916" s="13"/>
      <c r="D1916" s="13"/>
      <c r="E1916" s="13"/>
      <c r="F1916" s="13"/>
      <c r="G1916" s="13"/>
      <c r="H1916" s="13"/>
      <c r="I1916" s="13"/>
      <c r="J1916" s="13"/>
      <c r="K1916" s="13"/>
      <c r="L1916" s="13"/>
      <c r="M1916" s="13"/>
      <c r="N1916" s="13"/>
      <c r="O1916" s="13"/>
      <c r="P1916" s="13"/>
      <c r="Q1916" s="13"/>
      <c r="R1916" s="13"/>
      <c r="S1916" s="13"/>
      <c r="T1916" s="13"/>
      <c r="U1916" s="13"/>
      <c r="V1916" s="13"/>
      <c r="W1916" s="13"/>
      <c r="X1916" s="13"/>
      <c r="Y1916" s="13"/>
      <c r="Z1916" s="13"/>
    </row>
    <row r="1917">
      <c r="A1917" s="24" t="s">
        <v>5075</v>
      </c>
      <c r="B1917" s="24" t="s">
        <v>19</v>
      </c>
      <c r="C1917" s="13"/>
      <c r="D1917" s="13"/>
      <c r="E1917" s="13"/>
      <c r="F1917" s="13"/>
      <c r="G1917" s="13"/>
      <c r="H1917" s="13"/>
      <c r="I1917" s="13"/>
      <c r="J1917" s="13"/>
      <c r="K1917" s="13"/>
      <c r="L1917" s="13"/>
      <c r="M1917" s="13"/>
      <c r="N1917" s="13"/>
      <c r="O1917" s="13"/>
      <c r="P1917" s="13"/>
      <c r="Q1917" s="13"/>
      <c r="R1917" s="13"/>
      <c r="S1917" s="13"/>
      <c r="T1917" s="13"/>
      <c r="U1917" s="13"/>
      <c r="V1917" s="13"/>
      <c r="W1917" s="13"/>
      <c r="X1917" s="13"/>
      <c r="Y1917" s="13"/>
      <c r="Z1917" s="13"/>
    </row>
    <row r="1918">
      <c r="A1918" s="24" t="s">
        <v>5079</v>
      </c>
      <c r="B1918" s="24" t="s">
        <v>19</v>
      </c>
      <c r="C1918" s="13"/>
      <c r="D1918" s="13"/>
      <c r="E1918" s="13"/>
      <c r="F1918" s="13"/>
      <c r="G1918" s="13"/>
      <c r="H1918" s="13"/>
      <c r="I1918" s="13"/>
      <c r="J1918" s="13"/>
      <c r="K1918" s="13"/>
      <c r="L1918" s="13"/>
      <c r="M1918" s="13"/>
      <c r="N1918" s="13"/>
      <c r="O1918" s="13"/>
      <c r="P1918" s="13"/>
      <c r="Q1918" s="13"/>
      <c r="R1918" s="13"/>
      <c r="S1918" s="13"/>
      <c r="T1918" s="13"/>
      <c r="U1918" s="13"/>
      <c r="V1918" s="13"/>
      <c r="W1918" s="13"/>
      <c r="X1918" s="13"/>
      <c r="Y1918" s="13"/>
      <c r="Z1918" s="13"/>
    </row>
    <row r="1919">
      <c r="A1919" s="24" t="s">
        <v>5083</v>
      </c>
      <c r="B1919" s="24" t="s">
        <v>19</v>
      </c>
      <c r="C1919" s="13"/>
      <c r="D1919" s="13"/>
      <c r="E1919" s="13"/>
      <c r="F1919" s="13"/>
      <c r="G1919" s="13"/>
      <c r="H1919" s="13"/>
      <c r="I1919" s="13"/>
      <c r="J1919" s="13"/>
      <c r="K1919" s="13"/>
      <c r="L1919" s="13"/>
      <c r="M1919" s="13"/>
      <c r="N1919" s="13"/>
      <c r="O1919" s="13"/>
      <c r="P1919" s="13"/>
      <c r="Q1919" s="13"/>
      <c r="R1919" s="13"/>
      <c r="S1919" s="13"/>
      <c r="T1919" s="13"/>
      <c r="U1919" s="13"/>
      <c r="V1919" s="13"/>
      <c r="W1919" s="13"/>
      <c r="X1919" s="13"/>
      <c r="Y1919" s="13"/>
      <c r="Z1919" s="13"/>
    </row>
    <row r="1920">
      <c r="A1920" s="24" t="s">
        <v>5087</v>
      </c>
      <c r="B1920" s="24" t="s">
        <v>19</v>
      </c>
      <c r="C1920" s="13"/>
      <c r="D1920" s="13"/>
      <c r="E1920" s="13"/>
      <c r="F1920" s="13"/>
      <c r="G1920" s="13"/>
      <c r="H1920" s="13"/>
      <c r="I1920" s="13"/>
      <c r="J1920" s="13"/>
      <c r="K1920" s="13"/>
      <c r="L1920" s="13"/>
      <c r="M1920" s="13"/>
      <c r="N1920" s="13"/>
      <c r="O1920" s="13"/>
      <c r="P1920" s="13"/>
      <c r="Q1920" s="13"/>
      <c r="R1920" s="13"/>
      <c r="S1920" s="13"/>
      <c r="T1920" s="13"/>
      <c r="U1920" s="13"/>
      <c r="V1920" s="13"/>
      <c r="W1920" s="13"/>
      <c r="X1920" s="13"/>
      <c r="Y1920" s="13"/>
      <c r="Z1920" s="13"/>
    </row>
    <row r="1921">
      <c r="A1921" s="24" t="s">
        <v>5091</v>
      </c>
      <c r="B1921" s="24" t="s">
        <v>19</v>
      </c>
      <c r="C1921" s="13"/>
      <c r="D1921" s="13"/>
      <c r="E1921" s="13"/>
      <c r="F1921" s="13"/>
      <c r="G1921" s="13"/>
      <c r="H1921" s="13"/>
      <c r="I1921" s="13"/>
      <c r="J1921" s="13"/>
      <c r="K1921" s="13"/>
      <c r="L1921" s="13"/>
      <c r="M1921" s="13"/>
      <c r="N1921" s="13"/>
      <c r="O1921" s="13"/>
      <c r="P1921" s="13"/>
      <c r="Q1921" s="13"/>
      <c r="R1921" s="13"/>
      <c r="S1921" s="13"/>
      <c r="T1921" s="13"/>
      <c r="U1921" s="13"/>
      <c r="V1921" s="13"/>
      <c r="W1921" s="13"/>
      <c r="X1921" s="13"/>
      <c r="Y1921" s="13"/>
      <c r="Z1921" s="13"/>
    </row>
    <row r="1922">
      <c r="A1922" s="24" t="s">
        <v>5094</v>
      </c>
      <c r="B1922" s="24" t="s">
        <v>19</v>
      </c>
      <c r="C1922" s="13"/>
      <c r="D1922" s="13"/>
      <c r="E1922" s="13"/>
      <c r="F1922" s="13"/>
      <c r="G1922" s="13"/>
      <c r="H1922" s="13"/>
      <c r="I1922" s="13"/>
      <c r="J1922" s="13"/>
      <c r="K1922" s="13"/>
      <c r="L1922" s="13"/>
      <c r="M1922" s="13"/>
      <c r="N1922" s="13"/>
      <c r="O1922" s="13"/>
      <c r="P1922" s="13"/>
      <c r="Q1922" s="13"/>
      <c r="R1922" s="13"/>
      <c r="S1922" s="13"/>
      <c r="T1922" s="13"/>
      <c r="U1922" s="13"/>
      <c r="V1922" s="13"/>
      <c r="W1922" s="13"/>
      <c r="X1922" s="13"/>
      <c r="Y1922" s="13"/>
      <c r="Z1922" s="13"/>
    </row>
    <row r="1923">
      <c r="A1923" s="24" t="s">
        <v>5098</v>
      </c>
      <c r="B1923" s="24" t="s">
        <v>19</v>
      </c>
      <c r="C1923" s="13"/>
      <c r="D1923" s="13"/>
      <c r="E1923" s="13"/>
      <c r="F1923" s="13"/>
      <c r="G1923" s="13"/>
      <c r="H1923" s="13"/>
      <c r="I1923" s="13"/>
      <c r="J1923" s="13"/>
      <c r="K1923" s="13"/>
      <c r="L1923" s="13"/>
      <c r="M1923" s="13"/>
      <c r="N1923" s="13"/>
      <c r="O1923" s="13"/>
      <c r="P1923" s="13"/>
      <c r="Q1923" s="13"/>
      <c r="R1923" s="13"/>
      <c r="S1923" s="13"/>
      <c r="T1923" s="13"/>
      <c r="U1923" s="13"/>
      <c r="V1923" s="13"/>
      <c r="W1923" s="13"/>
      <c r="X1923" s="13"/>
      <c r="Y1923" s="13"/>
      <c r="Z1923" s="13"/>
    </row>
    <row r="1924">
      <c r="A1924" s="24" t="s">
        <v>5102</v>
      </c>
      <c r="B1924" s="24" t="s">
        <v>19</v>
      </c>
      <c r="C1924" s="13"/>
      <c r="D1924" s="13"/>
      <c r="E1924" s="13"/>
      <c r="F1924" s="13"/>
      <c r="G1924" s="13"/>
      <c r="H1924" s="13"/>
      <c r="I1924" s="13"/>
      <c r="J1924" s="13"/>
      <c r="K1924" s="13"/>
      <c r="L1924" s="13"/>
      <c r="M1924" s="13"/>
      <c r="N1924" s="13"/>
      <c r="O1924" s="13"/>
      <c r="P1924" s="13"/>
      <c r="Q1924" s="13"/>
      <c r="R1924" s="13"/>
      <c r="S1924" s="13"/>
      <c r="T1924" s="13"/>
      <c r="U1924" s="13"/>
      <c r="V1924" s="13"/>
      <c r="W1924" s="13"/>
      <c r="X1924" s="13"/>
      <c r="Y1924" s="13"/>
      <c r="Z1924" s="13"/>
    </row>
    <row r="1925">
      <c r="A1925" s="24" t="s">
        <v>5105</v>
      </c>
      <c r="B1925" s="24" t="s">
        <v>19</v>
      </c>
      <c r="C1925" s="13"/>
      <c r="D1925" s="13"/>
      <c r="E1925" s="13"/>
      <c r="F1925" s="13"/>
      <c r="G1925" s="13"/>
      <c r="H1925" s="13"/>
      <c r="I1925" s="13"/>
      <c r="J1925" s="13"/>
      <c r="K1925" s="13"/>
      <c r="L1925" s="13"/>
      <c r="M1925" s="13"/>
      <c r="N1925" s="13"/>
      <c r="O1925" s="13"/>
      <c r="P1925" s="13"/>
      <c r="Q1925" s="13"/>
      <c r="R1925" s="13"/>
      <c r="S1925" s="13"/>
      <c r="T1925" s="13"/>
      <c r="U1925" s="13"/>
      <c r="V1925" s="13"/>
      <c r="W1925" s="13"/>
      <c r="X1925" s="13"/>
      <c r="Y1925" s="13"/>
      <c r="Z1925" s="13"/>
    </row>
    <row r="1926">
      <c r="A1926" s="24" t="s">
        <v>5108</v>
      </c>
      <c r="B1926" s="24" t="s">
        <v>19</v>
      </c>
      <c r="C1926" s="13"/>
      <c r="D1926" s="13"/>
      <c r="E1926" s="13"/>
      <c r="F1926" s="13"/>
      <c r="G1926" s="13"/>
      <c r="H1926" s="13"/>
      <c r="I1926" s="13"/>
      <c r="J1926" s="13"/>
      <c r="K1926" s="13"/>
      <c r="L1926" s="13"/>
      <c r="M1926" s="13"/>
      <c r="N1926" s="13"/>
      <c r="O1926" s="13"/>
      <c r="P1926" s="13"/>
      <c r="Q1926" s="13"/>
      <c r="R1926" s="13"/>
      <c r="S1926" s="13"/>
      <c r="T1926" s="13"/>
      <c r="U1926" s="13"/>
      <c r="V1926" s="13"/>
      <c r="W1926" s="13"/>
      <c r="X1926" s="13"/>
      <c r="Y1926" s="13"/>
      <c r="Z1926" s="13"/>
    </row>
    <row r="1927">
      <c r="A1927" s="24" t="s">
        <v>5112</v>
      </c>
      <c r="B1927" s="24" t="s">
        <v>19</v>
      </c>
      <c r="C1927" s="13"/>
      <c r="D1927" s="13"/>
      <c r="E1927" s="13"/>
      <c r="F1927" s="13"/>
      <c r="G1927" s="13"/>
      <c r="H1927" s="13"/>
      <c r="I1927" s="13"/>
      <c r="J1927" s="13"/>
      <c r="K1927" s="13"/>
      <c r="L1927" s="13"/>
      <c r="M1927" s="13"/>
      <c r="N1927" s="13"/>
      <c r="O1927" s="13"/>
      <c r="P1927" s="13"/>
      <c r="Q1927" s="13"/>
      <c r="R1927" s="13"/>
      <c r="S1927" s="13"/>
      <c r="T1927" s="13"/>
      <c r="U1927" s="13"/>
      <c r="V1927" s="13"/>
      <c r="W1927" s="13"/>
      <c r="X1927" s="13"/>
      <c r="Y1927" s="13"/>
      <c r="Z1927" s="13"/>
    </row>
    <row r="1928">
      <c r="A1928" s="24" t="s">
        <v>5115</v>
      </c>
      <c r="B1928" s="24" t="s">
        <v>19</v>
      </c>
      <c r="C1928" s="13"/>
      <c r="D1928" s="13"/>
      <c r="E1928" s="13"/>
      <c r="F1928" s="13"/>
      <c r="G1928" s="13"/>
      <c r="H1928" s="13"/>
      <c r="I1928" s="13"/>
      <c r="J1928" s="13"/>
      <c r="K1928" s="13"/>
      <c r="L1928" s="13"/>
      <c r="M1928" s="13"/>
      <c r="N1928" s="13"/>
      <c r="O1928" s="13"/>
      <c r="P1928" s="13"/>
      <c r="Q1928" s="13"/>
      <c r="R1928" s="13"/>
      <c r="S1928" s="13"/>
      <c r="T1928" s="13"/>
      <c r="U1928" s="13"/>
      <c r="V1928" s="13"/>
      <c r="W1928" s="13"/>
      <c r="X1928" s="13"/>
      <c r="Y1928" s="13"/>
      <c r="Z1928" s="13"/>
    </row>
    <row r="1929">
      <c r="A1929" s="24" t="s">
        <v>5119</v>
      </c>
      <c r="B1929" s="24" t="s">
        <v>19</v>
      </c>
      <c r="C1929" s="13"/>
      <c r="D1929" s="13"/>
      <c r="E1929" s="13"/>
      <c r="F1929" s="13"/>
      <c r="G1929" s="13"/>
      <c r="H1929" s="13"/>
      <c r="I1929" s="13"/>
      <c r="J1929" s="13"/>
      <c r="K1929" s="13"/>
      <c r="L1929" s="13"/>
      <c r="M1929" s="13"/>
      <c r="N1929" s="13"/>
      <c r="O1929" s="13"/>
      <c r="P1929" s="13"/>
      <c r="Q1929" s="13"/>
      <c r="R1929" s="13"/>
      <c r="S1929" s="13"/>
      <c r="T1929" s="13"/>
      <c r="U1929" s="13"/>
      <c r="V1929" s="13"/>
      <c r="W1929" s="13"/>
      <c r="X1929" s="13"/>
      <c r="Y1929" s="13"/>
      <c r="Z1929" s="13"/>
    </row>
    <row r="1930">
      <c r="A1930" s="24" t="s">
        <v>5122</v>
      </c>
      <c r="B1930" s="24" t="s">
        <v>19</v>
      </c>
      <c r="C1930" s="13"/>
      <c r="D1930" s="13"/>
      <c r="E1930" s="13"/>
      <c r="F1930" s="13"/>
      <c r="G1930" s="13"/>
      <c r="H1930" s="13"/>
      <c r="I1930" s="13"/>
      <c r="J1930" s="13"/>
      <c r="K1930" s="13"/>
      <c r="L1930" s="13"/>
      <c r="M1930" s="13"/>
      <c r="N1930" s="13"/>
      <c r="O1930" s="13"/>
      <c r="P1930" s="13"/>
      <c r="Q1930" s="13"/>
      <c r="R1930" s="13"/>
      <c r="S1930" s="13"/>
      <c r="T1930" s="13"/>
      <c r="U1930" s="13"/>
      <c r="V1930" s="13"/>
      <c r="W1930" s="13"/>
      <c r="X1930" s="13"/>
      <c r="Y1930" s="13"/>
      <c r="Z1930" s="13"/>
    </row>
    <row r="1931">
      <c r="A1931" s="24" t="s">
        <v>5125</v>
      </c>
      <c r="B1931" s="24" t="s">
        <v>19</v>
      </c>
      <c r="C1931" s="13"/>
      <c r="D1931" s="13"/>
      <c r="E1931" s="13"/>
      <c r="F1931" s="13"/>
      <c r="G1931" s="13"/>
      <c r="H1931" s="13"/>
      <c r="I1931" s="13"/>
      <c r="J1931" s="13"/>
      <c r="K1931" s="13"/>
      <c r="L1931" s="13"/>
      <c r="M1931" s="13"/>
      <c r="N1931" s="13"/>
      <c r="O1931" s="13"/>
      <c r="P1931" s="13"/>
      <c r="Q1931" s="13"/>
      <c r="R1931" s="13"/>
      <c r="S1931" s="13"/>
      <c r="T1931" s="13"/>
      <c r="U1931" s="13"/>
      <c r="V1931" s="13"/>
      <c r="W1931" s="13"/>
      <c r="X1931" s="13"/>
      <c r="Y1931" s="13"/>
      <c r="Z1931" s="13"/>
    </row>
    <row r="1932">
      <c r="A1932" s="24" t="s">
        <v>5128</v>
      </c>
      <c r="B1932" s="24" t="s">
        <v>19</v>
      </c>
      <c r="C1932" s="13"/>
      <c r="D1932" s="13"/>
      <c r="E1932" s="13"/>
      <c r="F1932" s="13"/>
      <c r="G1932" s="13"/>
      <c r="H1932" s="13"/>
      <c r="I1932" s="13"/>
      <c r="J1932" s="13"/>
      <c r="K1932" s="13"/>
      <c r="L1932" s="13"/>
      <c r="M1932" s="13"/>
      <c r="N1932" s="13"/>
      <c r="O1932" s="13"/>
      <c r="P1932" s="13"/>
      <c r="Q1932" s="13"/>
      <c r="R1932" s="13"/>
      <c r="S1932" s="13"/>
      <c r="T1932" s="13"/>
      <c r="U1932" s="13"/>
      <c r="V1932" s="13"/>
      <c r="W1932" s="13"/>
      <c r="X1932" s="13"/>
      <c r="Y1932" s="13"/>
      <c r="Z1932" s="13"/>
    </row>
    <row r="1933">
      <c r="A1933" s="24" t="s">
        <v>5132</v>
      </c>
      <c r="B1933" s="24" t="s">
        <v>19</v>
      </c>
      <c r="C1933" s="13"/>
      <c r="D1933" s="13"/>
      <c r="E1933" s="13"/>
      <c r="F1933" s="13"/>
      <c r="G1933" s="13"/>
      <c r="H1933" s="13"/>
      <c r="I1933" s="13"/>
      <c r="J1933" s="13"/>
      <c r="K1933" s="13"/>
      <c r="L1933" s="13"/>
      <c r="M1933" s="13"/>
      <c r="N1933" s="13"/>
      <c r="O1933" s="13"/>
      <c r="P1933" s="13"/>
      <c r="Q1933" s="13"/>
      <c r="R1933" s="13"/>
      <c r="S1933" s="13"/>
      <c r="T1933" s="13"/>
      <c r="U1933" s="13"/>
      <c r="V1933" s="13"/>
      <c r="W1933" s="13"/>
      <c r="X1933" s="13"/>
      <c r="Y1933" s="13"/>
      <c r="Z1933" s="13"/>
    </row>
    <row r="1934">
      <c r="A1934" s="24" t="s">
        <v>5136</v>
      </c>
      <c r="B1934" s="24" t="s">
        <v>19</v>
      </c>
      <c r="C1934" s="13"/>
      <c r="D1934" s="13"/>
      <c r="E1934" s="13"/>
      <c r="F1934" s="13"/>
      <c r="G1934" s="13"/>
      <c r="H1934" s="13"/>
      <c r="I1934" s="13"/>
      <c r="J1934" s="13"/>
      <c r="K1934" s="13"/>
      <c r="L1934" s="13"/>
      <c r="M1934" s="13"/>
      <c r="N1934" s="13"/>
      <c r="O1934" s="13"/>
      <c r="P1934" s="13"/>
      <c r="Q1934" s="13"/>
      <c r="R1934" s="13"/>
      <c r="S1934" s="13"/>
      <c r="T1934" s="13"/>
      <c r="U1934" s="13"/>
      <c r="V1934" s="13"/>
      <c r="W1934" s="13"/>
      <c r="X1934" s="13"/>
      <c r="Y1934" s="13"/>
      <c r="Z1934" s="13"/>
    </row>
    <row r="1935">
      <c r="A1935" s="24" t="s">
        <v>5139</v>
      </c>
      <c r="B1935" s="24" t="s">
        <v>19</v>
      </c>
      <c r="C1935" s="13"/>
      <c r="D1935" s="13"/>
      <c r="E1935" s="13"/>
      <c r="F1935" s="13"/>
      <c r="G1935" s="13"/>
      <c r="H1935" s="13"/>
      <c r="I1935" s="13"/>
      <c r="J1935" s="13"/>
      <c r="K1935" s="13"/>
      <c r="L1935" s="13"/>
      <c r="M1935" s="13"/>
      <c r="N1935" s="13"/>
      <c r="O1935" s="13"/>
      <c r="P1935" s="13"/>
      <c r="Q1935" s="13"/>
      <c r="R1935" s="13"/>
      <c r="S1935" s="13"/>
      <c r="T1935" s="13"/>
      <c r="U1935" s="13"/>
      <c r="V1935" s="13"/>
      <c r="W1935" s="13"/>
      <c r="X1935" s="13"/>
      <c r="Y1935" s="13"/>
      <c r="Z1935" s="13"/>
    </row>
    <row r="1936">
      <c r="A1936" s="24" t="s">
        <v>5143</v>
      </c>
      <c r="B1936" s="24" t="s">
        <v>19</v>
      </c>
      <c r="C1936" s="13"/>
      <c r="D1936" s="13"/>
      <c r="E1936" s="13"/>
      <c r="F1936" s="13"/>
      <c r="G1936" s="13"/>
      <c r="H1936" s="13"/>
      <c r="I1936" s="13"/>
      <c r="J1936" s="13"/>
      <c r="K1936" s="13"/>
      <c r="L1936" s="13"/>
      <c r="M1936" s="13"/>
      <c r="N1936" s="13"/>
      <c r="O1936" s="13"/>
      <c r="P1936" s="13"/>
      <c r="Q1936" s="13"/>
      <c r="R1936" s="13"/>
      <c r="S1936" s="13"/>
      <c r="T1936" s="13"/>
      <c r="U1936" s="13"/>
      <c r="V1936" s="13"/>
      <c r="W1936" s="13"/>
      <c r="X1936" s="13"/>
      <c r="Y1936" s="13"/>
      <c r="Z1936" s="13"/>
    </row>
    <row r="1937">
      <c r="A1937" s="24" t="s">
        <v>5146</v>
      </c>
      <c r="B1937" s="24" t="s">
        <v>19</v>
      </c>
      <c r="C1937" s="13"/>
      <c r="D1937" s="13"/>
      <c r="E1937" s="13"/>
      <c r="F1937" s="13"/>
      <c r="G1937" s="13"/>
      <c r="H1937" s="13"/>
      <c r="I1937" s="13"/>
      <c r="J1937" s="13"/>
      <c r="K1937" s="13"/>
      <c r="L1937" s="13"/>
      <c r="M1937" s="13"/>
      <c r="N1937" s="13"/>
      <c r="O1937" s="13"/>
      <c r="P1937" s="13"/>
      <c r="Q1937" s="13"/>
      <c r="R1937" s="13"/>
      <c r="S1937" s="13"/>
      <c r="T1937" s="13"/>
      <c r="U1937" s="13"/>
      <c r="V1937" s="13"/>
      <c r="W1937" s="13"/>
      <c r="X1937" s="13"/>
      <c r="Y1937" s="13"/>
      <c r="Z1937" s="13"/>
    </row>
    <row r="1938">
      <c r="A1938" s="24" t="s">
        <v>5150</v>
      </c>
      <c r="B1938" s="24" t="s">
        <v>19</v>
      </c>
      <c r="C1938" s="13"/>
      <c r="D1938" s="13"/>
      <c r="E1938" s="13"/>
      <c r="F1938" s="13"/>
      <c r="G1938" s="13"/>
      <c r="H1938" s="13"/>
      <c r="I1938" s="13"/>
      <c r="J1938" s="13"/>
      <c r="K1938" s="13"/>
      <c r="L1938" s="13"/>
      <c r="M1938" s="13"/>
      <c r="N1938" s="13"/>
      <c r="O1938" s="13"/>
      <c r="P1938" s="13"/>
      <c r="Q1938" s="13"/>
      <c r="R1938" s="13"/>
      <c r="S1938" s="13"/>
      <c r="T1938" s="13"/>
      <c r="U1938" s="13"/>
      <c r="V1938" s="13"/>
      <c r="W1938" s="13"/>
      <c r="X1938" s="13"/>
      <c r="Y1938" s="13"/>
      <c r="Z1938" s="13"/>
    </row>
    <row r="1939">
      <c r="A1939" s="24" t="s">
        <v>5153</v>
      </c>
      <c r="B1939" s="24" t="s">
        <v>19</v>
      </c>
      <c r="C1939" s="13"/>
      <c r="D1939" s="13"/>
      <c r="E1939" s="13"/>
      <c r="F1939" s="13"/>
      <c r="G1939" s="13"/>
      <c r="H1939" s="13"/>
      <c r="I1939" s="13"/>
      <c r="J1939" s="13"/>
      <c r="K1939" s="13"/>
      <c r="L1939" s="13"/>
      <c r="M1939" s="13"/>
      <c r="N1939" s="13"/>
      <c r="O1939" s="13"/>
      <c r="P1939" s="13"/>
      <c r="Q1939" s="13"/>
      <c r="R1939" s="13"/>
      <c r="S1939" s="13"/>
      <c r="T1939" s="13"/>
      <c r="U1939" s="13"/>
      <c r="V1939" s="13"/>
      <c r="W1939" s="13"/>
      <c r="X1939" s="13"/>
      <c r="Y1939" s="13"/>
      <c r="Z1939" s="13"/>
    </row>
    <row r="1940">
      <c r="A1940" s="24" t="s">
        <v>5157</v>
      </c>
      <c r="B1940" s="24" t="s">
        <v>19</v>
      </c>
      <c r="C1940" s="13"/>
      <c r="D1940" s="13"/>
      <c r="E1940" s="13"/>
      <c r="F1940" s="13"/>
      <c r="G1940" s="13"/>
      <c r="H1940" s="13"/>
      <c r="I1940" s="13"/>
      <c r="J1940" s="13"/>
      <c r="K1940" s="13"/>
      <c r="L1940" s="13"/>
      <c r="M1940" s="13"/>
      <c r="N1940" s="13"/>
      <c r="O1940" s="13"/>
      <c r="P1940" s="13"/>
      <c r="Q1940" s="13"/>
      <c r="R1940" s="13"/>
      <c r="S1940" s="13"/>
      <c r="T1940" s="13"/>
      <c r="U1940" s="13"/>
      <c r="V1940" s="13"/>
      <c r="W1940" s="13"/>
      <c r="X1940" s="13"/>
      <c r="Y1940" s="13"/>
      <c r="Z1940" s="13"/>
    </row>
    <row r="1941">
      <c r="A1941" s="24" t="s">
        <v>5161</v>
      </c>
      <c r="B1941" s="24" t="s">
        <v>19</v>
      </c>
      <c r="C1941" s="13"/>
      <c r="D1941" s="13"/>
      <c r="E1941" s="13"/>
      <c r="F1941" s="13"/>
      <c r="G1941" s="13"/>
      <c r="H1941" s="13"/>
      <c r="I1941" s="13"/>
      <c r="J1941" s="13"/>
      <c r="K1941" s="13"/>
      <c r="L1941" s="13"/>
      <c r="M1941" s="13"/>
      <c r="N1941" s="13"/>
      <c r="O1941" s="13"/>
      <c r="P1941" s="13"/>
      <c r="Q1941" s="13"/>
      <c r="R1941" s="13"/>
      <c r="S1941" s="13"/>
      <c r="T1941" s="13"/>
      <c r="U1941" s="13"/>
      <c r="V1941" s="13"/>
      <c r="W1941" s="13"/>
      <c r="X1941" s="13"/>
      <c r="Y1941" s="13"/>
      <c r="Z1941" s="13"/>
    </row>
    <row r="1942">
      <c r="A1942" s="24" t="s">
        <v>5164</v>
      </c>
      <c r="B1942" s="24" t="s">
        <v>19</v>
      </c>
      <c r="C1942" s="13"/>
      <c r="D1942" s="13"/>
      <c r="E1942" s="13"/>
      <c r="F1942" s="13"/>
      <c r="G1942" s="13"/>
      <c r="H1942" s="13"/>
      <c r="I1942" s="13"/>
      <c r="J1942" s="13"/>
      <c r="K1942" s="13"/>
      <c r="L1942" s="13"/>
      <c r="M1942" s="13"/>
      <c r="N1942" s="13"/>
      <c r="O1942" s="13"/>
      <c r="P1942" s="13"/>
      <c r="Q1942" s="13"/>
      <c r="R1942" s="13"/>
      <c r="S1942" s="13"/>
      <c r="T1942" s="13"/>
      <c r="U1942" s="13"/>
      <c r="V1942" s="13"/>
      <c r="W1942" s="13"/>
      <c r="X1942" s="13"/>
      <c r="Y1942" s="13"/>
      <c r="Z1942" s="13"/>
    </row>
    <row r="1943">
      <c r="A1943" s="24" t="s">
        <v>5167</v>
      </c>
      <c r="B1943" s="24" t="s">
        <v>19</v>
      </c>
      <c r="C1943" s="13"/>
      <c r="D1943" s="13"/>
      <c r="E1943" s="13"/>
      <c r="F1943" s="13"/>
      <c r="G1943" s="13"/>
      <c r="H1943" s="13"/>
      <c r="I1943" s="13"/>
      <c r="J1943" s="13"/>
      <c r="K1943" s="13"/>
      <c r="L1943" s="13"/>
      <c r="M1943" s="13"/>
      <c r="N1943" s="13"/>
      <c r="O1943" s="13"/>
      <c r="P1943" s="13"/>
      <c r="Q1943" s="13"/>
      <c r="R1943" s="13"/>
      <c r="S1943" s="13"/>
      <c r="T1943" s="13"/>
      <c r="U1943" s="13"/>
      <c r="V1943" s="13"/>
      <c r="W1943" s="13"/>
      <c r="X1943" s="13"/>
      <c r="Y1943" s="13"/>
      <c r="Z1943" s="13"/>
    </row>
    <row r="1944">
      <c r="A1944" s="24" t="s">
        <v>5171</v>
      </c>
      <c r="B1944" s="24" t="s">
        <v>19</v>
      </c>
      <c r="C1944" s="13"/>
      <c r="D1944" s="13"/>
      <c r="E1944" s="13"/>
      <c r="F1944" s="13"/>
      <c r="G1944" s="13"/>
      <c r="H1944" s="13"/>
      <c r="I1944" s="13"/>
      <c r="J1944" s="13"/>
      <c r="K1944" s="13"/>
      <c r="L1944" s="13"/>
      <c r="M1944" s="13"/>
      <c r="N1944" s="13"/>
      <c r="O1944" s="13"/>
      <c r="P1944" s="13"/>
      <c r="Q1944" s="13"/>
      <c r="R1944" s="13"/>
      <c r="S1944" s="13"/>
      <c r="T1944" s="13"/>
      <c r="U1944" s="13"/>
      <c r="V1944" s="13"/>
      <c r="W1944" s="13"/>
      <c r="X1944" s="13"/>
      <c r="Y1944" s="13"/>
      <c r="Z1944" s="13"/>
    </row>
    <row r="1945">
      <c r="A1945" s="24" t="s">
        <v>5174</v>
      </c>
      <c r="B1945" s="24" t="s">
        <v>19</v>
      </c>
      <c r="C1945" s="13"/>
      <c r="D1945" s="13"/>
      <c r="E1945" s="13"/>
      <c r="F1945" s="13"/>
      <c r="G1945" s="13"/>
      <c r="H1945" s="13"/>
      <c r="I1945" s="13"/>
      <c r="J1945" s="13"/>
      <c r="K1945" s="13"/>
      <c r="L1945" s="13"/>
      <c r="M1945" s="13"/>
      <c r="N1945" s="13"/>
      <c r="O1945" s="13"/>
      <c r="P1945" s="13"/>
      <c r="Q1945" s="13"/>
      <c r="R1945" s="13"/>
      <c r="S1945" s="13"/>
      <c r="T1945" s="13"/>
      <c r="U1945" s="13"/>
      <c r="V1945" s="13"/>
      <c r="W1945" s="13"/>
      <c r="X1945" s="13"/>
      <c r="Y1945" s="13"/>
      <c r="Z1945" s="13"/>
    </row>
    <row r="1946">
      <c r="A1946" s="24" t="s">
        <v>5176</v>
      </c>
      <c r="B1946" s="24" t="s">
        <v>19</v>
      </c>
      <c r="C1946" s="13"/>
      <c r="D1946" s="13"/>
      <c r="E1946" s="13"/>
      <c r="F1946" s="13"/>
      <c r="G1946" s="13"/>
      <c r="H1946" s="13"/>
      <c r="I1946" s="13"/>
      <c r="J1946" s="13"/>
      <c r="K1946" s="13"/>
      <c r="L1946" s="13"/>
      <c r="M1946" s="13"/>
      <c r="N1946" s="13"/>
      <c r="O1946" s="13"/>
      <c r="P1946" s="13"/>
      <c r="Q1946" s="13"/>
      <c r="R1946" s="13"/>
      <c r="S1946" s="13"/>
      <c r="T1946" s="13"/>
      <c r="U1946" s="13"/>
      <c r="V1946" s="13"/>
      <c r="W1946" s="13"/>
      <c r="X1946" s="13"/>
      <c r="Y1946" s="13"/>
      <c r="Z1946" s="13"/>
    </row>
    <row r="1947">
      <c r="A1947" s="24" t="s">
        <v>5180</v>
      </c>
      <c r="B1947" s="24" t="s">
        <v>19</v>
      </c>
      <c r="C1947" s="13"/>
      <c r="D1947" s="13"/>
      <c r="E1947" s="13"/>
      <c r="F1947" s="13"/>
      <c r="G1947" s="13"/>
      <c r="H1947" s="13"/>
      <c r="I1947" s="13"/>
      <c r="J1947" s="13"/>
      <c r="K1947" s="13"/>
      <c r="L1947" s="13"/>
      <c r="M1947" s="13"/>
      <c r="N1947" s="13"/>
      <c r="O1947" s="13"/>
      <c r="P1947" s="13"/>
      <c r="Q1947" s="13"/>
      <c r="R1947" s="13"/>
      <c r="S1947" s="13"/>
      <c r="T1947" s="13"/>
      <c r="U1947" s="13"/>
      <c r="V1947" s="13"/>
      <c r="W1947" s="13"/>
      <c r="X1947" s="13"/>
      <c r="Y1947" s="13"/>
      <c r="Z1947" s="13"/>
    </row>
    <row r="1948">
      <c r="A1948" s="24" t="s">
        <v>5184</v>
      </c>
      <c r="B1948" s="24" t="s">
        <v>19</v>
      </c>
      <c r="C1948" s="13"/>
      <c r="D1948" s="13"/>
      <c r="E1948" s="13"/>
      <c r="F1948" s="13"/>
      <c r="G1948" s="13"/>
      <c r="H1948" s="13"/>
      <c r="I1948" s="13"/>
      <c r="J1948" s="13"/>
      <c r="K1948" s="13"/>
      <c r="L1948" s="13"/>
      <c r="M1948" s="13"/>
      <c r="N1948" s="13"/>
      <c r="O1948" s="13"/>
      <c r="P1948" s="13"/>
      <c r="Q1948" s="13"/>
      <c r="R1948" s="13"/>
      <c r="S1948" s="13"/>
      <c r="T1948" s="13"/>
      <c r="U1948" s="13"/>
      <c r="V1948" s="13"/>
      <c r="W1948" s="13"/>
      <c r="X1948" s="13"/>
      <c r="Y1948" s="13"/>
      <c r="Z1948" s="13"/>
    </row>
    <row r="1949">
      <c r="A1949" s="24" t="s">
        <v>5188</v>
      </c>
      <c r="B1949" s="24" t="s">
        <v>19</v>
      </c>
      <c r="C1949" s="13"/>
      <c r="D1949" s="13"/>
      <c r="E1949" s="13"/>
      <c r="F1949" s="13"/>
      <c r="G1949" s="13"/>
      <c r="H1949" s="13"/>
      <c r="I1949" s="13"/>
      <c r="J1949" s="13"/>
      <c r="K1949" s="13"/>
      <c r="L1949" s="13"/>
      <c r="M1949" s="13"/>
      <c r="N1949" s="13"/>
      <c r="O1949" s="13"/>
      <c r="P1949" s="13"/>
      <c r="Q1949" s="13"/>
      <c r="R1949" s="13"/>
      <c r="S1949" s="13"/>
      <c r="T1949" s="13"/>
      <c r="U1949" s="13"/>
      <c r="V1949" s="13"/>
      <c r="W1949" s="13"/>
      <c r="X1949" s="13"/>
      <c r="Y1949" s="13"/>
      <c r="Z1949" s="13"/>
    </row>
    <row r="1950">
      <c r="A1950" s="24" t="s">
        <v>5192</v>
      </c>
      <c r="B1950" s="24" t="s">
        <v>19</v>
      </c>
      <c r="C1950" s="13"/>
      <c r="D1950" s="13"/>
      <c r="E1950" s="13"/>
      <c r="F1950" s="13"/>
      <c r="G1950" s="13"/>
      <c r="H1950" s="13"/>
      <c r="I1950" s="13"/>
      <c r="J1950" s="13"/>
      <c r="K1950" s="13"/>
      <c r="L1950" s="13"/>
      <c r="M1950" s="13"/>
      <c r="N1950" s="13"/>
      <c r="O1950" s="13"/>
      <c r="P1950" s="13"/>
      <c r="Q1950" s="13"/>
      <c r="R1950" s="13"/>
      <c r="S1950" s="13"/>
      <c r="T1950" s="13"/>
      <c r="U1950" s="13"/>
      <c r="V1950" s="13"/>
      <c r="W1950" s="13"/>
      <c r="X1950" s="13"/>
      <c r="Y1950" s="13"/>
      <c r="Z1950" s="13"/>
    </row>
    <row r="1951">
      <c r="A1951" s="24" t="s">
        <v>5197</v>
      </c>
      <c r="B1951" s="24" t="s">
        <v>19</v>
      </c>
      <c r="C1951" s="13"/>
      <c r="D1951" s="13"/>
      <c r="E1951" s="13"/>
      <c r="F1951" s="13"/>
      <c r="G1951" s="13"/>
      <c r="H1951" s="13"/>
      <c r="I1951" s="13"/>
      <c r="J1951" s="13"/>
      <c r="K1951" s="13"/>
      <c r="L1951" s="13"/>
      <c r="M1951" s="13"/>
      <c r="N1951" s="13"/>
      <c r="O1951" s="13"/>
      <c r="P1951" s="13"/>
      <c r="Q1951" s="13"/>
      <c r="R1951" s="13"/>
      <c r="S1951" s="13"/>
      <c r="T1951" s="13"/>
      <c r="U1951" s="13"/>
      <c r="V1951" s="13"/>
      <c r="W1951" s="13"/>
      <c r="X1951" s="13"/>
      <c r="Y1951" s="13"/>
      <c r="Z1951" s="13"/>
    </row>
    <row r="1952">
      <c r="A1952" s="24" t="s">
        <v>5200</v>
      </c>
      <c r="B1952" s="24" t="s">
        <v>19</v>
      </c>
      <c r="C1952" s="13"/>
      <c r="D1952" s="13"/>
      <c r="E1952" s="13"/>
      <c r="F1952" s="13"/>
      <c r="G1952" s="13"/>
      <c r="H1952" s="13"/>
      <c r="I1952" s="13"/>
      <c r="J1952" s="13"/>
      <c r="K1952" s="13"/>
      <c r="L1952" s="13"/>
      <c r="M1952" s="13"/>
      <c r="N1952" s="13"/>
      <c r="O1952" s="13"/>
      <c r="P1952" s="13"/>
      <c r="Q1952" s="13"/>
      <c r="R1952" s="13"/>
      <c r="S1952" s="13"/>
      <c r="T1952" s="13"/>
      <c r="U1952" s="13"/>
      <c r="V1952" s="13"/>
      <c r="W1952" s="13"/>
      <c r="X1952" s="13"/>
      <c r="Y1952" s="13"/>
      <c r="Z1952" s="13"/>
    </row>
    <row r="1953">
      <c r="A1953" s="24" t="s">
        <v>5203</v>
      </c>
      <c r="B1953" s="24" t="s">
        <v>19</v>
      </c>
      <c r="C1953" s="13"/>
      <c r="D1953" s="13"/>
      <c r="E1953" s="13"/>
      <c r="F1953" s="13"/>
      <c r="G1953" s="13"/>
      <c r="H1953" s="13"/>
      <c r="I1953" s="13"/>
      <c r="J1953" s="13"/>
      <c r="K1953" s="13"/>
      <c r="L1953" s="13"/>
      <c r="M1953" s="13"/>
      <c r="N1953" s="13"/>
      <c r="O1953" s="13"/>
      <c r="P1953" s="13"/>
      <c r="Q1953" s="13"/>
      <c r="R1953" s="13"/>
      <c r="S1953" s="13"/>
      <c r="T1953" s="13"/>
      <c r="U1953" s="13"/>
      <c r="V1953" s="13"/>
      <c r="W1953" s="13"/>
      <c r="X1953" s="13"/>
      <c r="Y1953" s="13"/>
      <c r="Z1953" s="13"/>
    </row>
    <row r="1954">
      <c r="A1954" s="24" t="s">
        <v>5206</v>
      </c>
      <c r="B1954" s="24" t="s">
        <v>19</v>
      </c>
      <c r="C1954" s="13"/>
      <c r="D1954" s="13"/>
      <c r="E1954" s="13"/>
      <c r="F1954" s="13"/>
      <c r="G1954" s="13"/>
      <c r="H1954" s="13"/>
      <c r="I1954" s="13"/>
      <c r="J1954" s="13"/>
      <c r="K1954" s="13"/>
      <c r="L1954" s="13"/>
      <c r="M1954" s="13"/>
      <c r="N1954" s="13"/>
      <c r="O1954" s="13"/>
      <c r="P1954" s="13"/>
      <c r="Q1954" s="13"/>
      <c r="R1954" s="13"/>
      <c r="S1954" s="13"/>
      <c r="T1954" s="13"/>
      <c r="U1954" s="13"/>
      <c r="V1954" s="13"/>
      <c r="W1954" s="13"/>
      <c r="X1954" s="13"/>
      <c r="Y1954" s="13"/>
      <c r="Z1954" s="13"/>
    </row>
    <row r="1955">
      <c r="A1955" s="24" t="s">
        <v>5211</v>
      </c>
      <c r="B1955" s="24" t="s">
        <v>19</v>
      </c>
      <c r="C1955" s="13"/>
      <c r="D1955" s="13"/>
      <c r="E1955" s="13"/>
      <c r="F1955" s="13"/>
      <c r="G1955" s="13"/>
      <c r="H1955" s="13"/>
      <c r="I1955" s="13"/>
      <c r="J1955" s="13"/>
      <c r="K1955" s="13"/>
      <c r="L1955" s="13"/>
      <c r="M1955" s="13"/>
      <c r="N1955" s="13"/>
      <c r="O1955" s="13"/>
      <c r="P1955" s="13"/>
      <c r="Q1955" s="13"/>
      <c r="R1955" s="13"/>
      <c r="S1955" s="13"/>
      <c r="T1955" s="13"/>
      <c r="U1955" s="13"/>
      <c r="V1955" s="13"/>
      <c r="W1955" s="13"/>
      <c r="X1955" s="13"/>
      <c r="Y1955" s="13"/>
      <c r="Z1955" s="13"/>
    </row>
    <row r="1956">
      <c r="A1956" s="24" t="s">
        <v>5215</v>
      </c>
      <c r="B1956" s="24" t="s">
        <v>19</v>
      </c>
      <c r="C1956" s="13"/>
      <c r="D1956" s="13"/>
      <c r="E1956" s="13"/>
      <c r="F1956" s="13"/>
      <c r="G1956" s="13"/>
      <c r="H1956" s="13"/>
      <c r="I1956" s="13"/>
      <c r="J1956" s="13"/>
      <c r="K1956" s="13"/>
      <c r="L1956" s="13"/>
      <c r="M1956" s="13"/>
      <c r="N1956" s="13"/>
      <c r="O1956" s="13"/>
      <c r="P1956" s="13"/>
      <c r="Q1956" s="13"/>
      <c r="R1956" s="13"/>
      <c r="S1956" s="13"/>
      <c r="T1956" s="13"/>
      <c r="U1956" s="13"/>
      <c r="V1956" s="13"/>
      <c r="W1956" s="13"/>
      <c r="X1956" s="13"/>
      <c r="Y1956" s="13"/>
      <c r="Z1956" s="13"/>
    </row>
    <row r="1957">
      <c r="A1957" s="24" t="s">
        <v>5218</v>
      </c>
      <c r="B1957" s="24" t="s">
        <v>19</v>
      </c>
      <c r="C1957" s="13"/>
      <c r="D1957" s="13"/>
      <c r="E1957" s="13"/>
      <c r="F1957" s="13"/>
      <c r="G1957" s="13"/>
      <c r="H1957" s="13"/>
      <c r="I1957" s="13"/>
      <c r="J1957" s="13"/>
      <c r="K1957" s="13"/>
      <c r="L1957" s="13"/>
      <c r="M1957" s="13"/>
      <c r="N1957" s="13"/>
      <c r="O1957" s="13"/>
      <c r="P1957" s="13"/>
      <c r="Q1957" s="13"/>
      <c r="R1957" s="13"/>
      <c r="S1957" s="13"/>
      <c r="T1957" s="13"/>
      <c r="U1957" s="13"/>
      <c r="V1957" s="13"/>
      <c r="W1957" s="13"/>
      <c r="X1957" s="13"/>
      <c r="Y1957" s="13"/>
      <c r="Z1957" s="13"/>
    </row>
    <row r="1958">
      <c r="A1958" s="24" t="s">
        <v>5220</v>
      </c>
      <c r="B1958" s="24" t="s">
        <v>19</v>
      </c>
      <c r="C1958" s="13"/>
      <c r="D1958" s="13"/>
      <c r="E1958" s="13"/>
      <c r="F1958" s="13"/>
      <c r="G1958" s="13"/>
      <c r="H1958" s="13"/>
      <c r="I1958" s="13"/>
      <c r="J1958" s="13"/>
      <c r="K1958" s="13"/>
      <c r="L1958" s="13"/>
      <c r="M1958" s="13"/>
      <c r="N1958" s="13"/>
      <c r="O1958" s="13"/>
      <c r="P1958" s="13"/>
      <c r="Q1958" s="13"/>
      <c r="R1958" s="13"/>
      <c r="S1958" s="13"/>
      <c r="T1958" s="13"/>
      <c r="U1958" s="13"/>
      <c r="V1958" s="13"/>
      <c r="W1958" s="13"/>
      <c r="X1958" s="13"/>
      <c r="Y1958" s="13"/>
      <c r="Z1958" s="13"/>
    </row>
    <row r="1959">
      <c r="A1959" s="24" t="s">
        <v>5224</v>
      </c>
      <c r="B1959" s="24" t="s">
        <v>19</v>
      </c>
      <c r="C1959" s="13"/>
      <c r="D1959" s="13"/>
      <c r="E1959" s="13"/>
      <c r="F1959" s="13"/>
      <c r="G1959" s="13"/>
      <c r="H1959" s="13"/>
      <c r="I1959" s="13"/>
      <c r="J1959" s="13"/>
      <c r="K1959" s="13"/>
      <c r="L1959" s="13"/>
      <c r="M1959" s="13"/>
      <c r="N1959" s="13"/>
      <c r="O1959" s="13"/>
      <c r="P1959" s="13"/>
      <c r="Q1959" s="13"/>
      <c r="R1959" s="13"/>
      <c r="S1959" s="13"/>
      <c r="T1959" s="13"/>
      <c r="U1959" s="13"/>
      <c r="V1959" s="13"/>
      <c r="W1959" s="13"/>
      <c r="X1959" s="13"/>
      <c r="Y1959" s="13"/>
      <c r="Z1959" s="13"/>
    </row>
    <row r="1960">
      <c r="A1960" s="24" t="s">
        <v>5227</v>
      </c>
      <c r="B1960" s="24" t="s">
        <v>19</v>
      </c>
      <c r="C1960" s="13"/>
      <c r="D1960" s="13"/>
      <c r="E1960" s="13"/>
      <c r="F1960" s="13"/>
      <c r="G1960" s="13"/>
      <c r="H1960" s="13"/>
      <c r="I1960" s="13"/>
      <c r="J1960" s="13"/>
      <c r="K1960" s="13"/>
      <c r="L1960" s="13"/>
      <c r="M1960" s="13"/>
      <c r="N1960" s="13"/>
      <c r="O1960" s="13"/>
      <c r="P1960" s="13"/>
      <c r="Q1960" s="13"/>
      <c r="R1960" s="13"/>
      <c r="S1960" s="13"/>
      <c r="T1960" s="13"/>
      <c r="U1960" s="13"/>
      <c r="V1960" s="13"/>
      <c r="W1960" s="13"/>
      <c r="X1960" s="13"/>
      <c r="Y1960" s="13"/>
      <c r="Z1960" s="13"/>
    </row>
    <row r="1961">
      <c r="A1961" s="24" t="s">
        <v>5231</v>
      </c>
      <c r="B1961" s="24" t="s">
        <v>19</v>
      </c>
      <c r="C1961" s="13"/>
      <c r="D1961" s="13"/>
      <c r="E1961" s="13"/>
      <c r="F1961" s="13"/>
      <c r="G1961" s="13"/>
      <c r="H1961" s="13"/>
      <c r="I1961" s="13"/>
      <c r="J1961" s="13"/>
      <c r="K1961" s="13"/>
      <c r="L1961" s="13"/>
      <c r="M1961" s="13"/>
      <c r="N1961" s="13"/>
      <c r="O1961" s="13"/>
      <c r="P1961" s="13"/>
      <c r="Q1961" s="13"/>
      <c r="R1961" s="13"/>
      <c r="S1961" s="13"/>
      <c r="T1961" s="13"/>
      <c r="U1961" s="13"/>
      <c r="V1961" s="13"/>
      <c r="W1961" s="13"/>
      <c r="X1961" s="13"/>
      <c r="Y1961" s="13"/>
      <c r="Z1961" s="13"/>
    </row>
    <row r="1962">
      <c r="A1962" s="24" t="s">
        <v>5234</v>
      </c>
      <c r="B1962" s="24" t="s">
        <v>19</v>
      </c>
      <c r="C1962" s="13"/>
      <c r="D1962" s="13"/>
      <c r="E1962" s="13"/>
      <c r="F1962" s="13"/>
      <c r="G1962" s="13"/>
      <c r="H1962" s="13"/>
      <c r="I1962" s="13"/>
      <c r="J1962" s="13"/>
      <c r="K1962" s="13"/>
      <c r="L1962" s="13"/>
      <c r="M1962" s="13"/>
      <c r="N1962" s="13"/>
      <c r="O1962" s="13"/>
      <c r="P1962" s="13"/>
      <c r="Q1962" s="13"/>
      <c r="R1962" s="13"/>
      <c r="S1962" s="13"/>
      <c r="T1962" s="13"/>
      <c r="U1962" s="13"/>
      <c r="V1962" s="13"/>
      <c r="W1962" s="13"/>
      <c r="X1962" s="13"/>
      <c r="Y1962" s="13"/>
      <c r="Z1962" s="13"/>
    </row>
    <row r="1963">
      <c r="A1963" s="24" t="s">
        <v>5240</v>
      </c>
      <c r="B1963" s="24" t="s">
        <v>19</v>
      </c>
      <c r="C1963" s="13"/>
      <c r="D1963" s="13"/>
      <c r="E1963" s="13"/>
      <c r="F1963" s="13"/>
      <c r="G1963" s="13"/>
      <c r="H1963" s="13"/>
      <c r="I1963" s="13"/>
      <c r="J1963" s="13"/>
      <c r="K1963" s="13"/>
      <c r="L1963" s="13"/>
      <c r="M1963" s="13"/>
      <c r="N1963" s="13"/>
      <c r="O1963" s="13"/>
      <c r="P1963" s="13"/>
      <c r="Q1963" s="13"/>
      <c r="R1963" s="13"/>
      <c r="S1963" s="13"/>
      <c r="T1963" s="13"/>
      <c r="U1963" s="13"/>
      <c r="V1963" s="13"/>
      <c r="W1963" s="13"/>
      <c r="X1963" s="13"/>
      <c r="Y1963" s="13"/>
      <c r="Z1963" s="13"/>
    </row>
    <row r="1964">
      <c r="A1964" s="24" t="s">
        <v>5245</v>
      </c>
      <c r="B1964" s="24" t="s">
        <v>19</v>
      </c>
      <c r="C1964" s="13"/>
      <c r="D1964" s="13"/>
      <c r="E1964" s="13"/>
      <c r="F1964" s="13"/>
      <c r="G1964" s="13"/>
      <c r="H1964" s="13"/>
      <c r="I1964" s="13"/>
      <c r="J1964" s="13"/>
      <c r="K1964" s="13"/>
      <c r="L1964" s="13"/>
      <c r="M1964" s="13"/>
      <c r="N1964" s="13"/>
      <c r="O1964" s="13"/>
      <c r="P1964" s="13"/>
      <c r="Q1964" s="13"/>
      <c r="R1964" s="13"/>
      <c r="S1964" s="13"/>
      <c r="T1964" s="13"/>
      <c r="U1964" s="13"/>
      <c r="V1964" s="13"/>
      <c r="W1964" s="13"/>
      <c r="X1964" s="13"/>
      <c r="Y1964" s="13"/>
      <c r="Z1964" s="13"/>
    </row>
    <row r="1965">
      <c r="A1965" s="24" t="s">
        <v>5249</v>
      </c>
      <c r="B1965" s="24" t="s">
        <v>19</v>
      </c>
      <c r="C1965" s="13"/>
      <c r="D1965" s="13"/>
      <c r="E1965" s="13"/>
      <c r="F1965" s="13"/>
      <c r="G1965" s="13"/>
      <c r="H1965" s="13"/>
      <c r="I1965" s="13"/>
      <c r="J1965" s="13"/>
      <c r="K1965" s="13"/>
      <c r="L1965" s="13"/>
      <c r="M1965" s="13"/>
      <c r="N1965" s="13"/>
      <c r="O1965" s="13"/>
      <c r="P1965" s="13"/>
      <c r="Q1965" s="13"/>
      <c r="R1965" s="13"/>
      <c r="S1965" s="13"/>
      <c r="T1965" s="13"/>
      <c r="U1965" s="13"/>
      <c r="V1965" s="13"/>
      <c r="W1965" s="13"/>
      <c r="X1965" s="13"/>
      <c r="Y1965" s="13"/>
      <c r="Z1965" s="13"/>
    </row>
    <row r="1966">
      <c r="A1966" s="24" t="s">
        <v>5253</v>
      </c>
      <c r="B1966" s="24" t="s">
        <v>19</v>
      </c>
      <c r="C1966" s="13"/>
      <c r="D1966" s="13"/>
      <c r="E1966" s="13"/>
      <c r="F1966" s="13"/>
      <c r="G1966" s="13"/>
      <c r="H1966" s="13"/>
      <c r="I1966" s="13"/>
      <c r="J1966" s="13"/>
      <c r="K1966" s="13"/>
      <c r="L1966" s="13"/>
      <c r="M1966" s="13"/>
      <c r="N1966" s="13"/>
      <c r="O1966" s="13"/>
      <c r="P1966" s="13"/>
      <c r="Q1966" s="13"/>
      <c r="R1966" s="13"/>
      <c r="S1966" s="13"/>
      <c r="T1966" s="13"/>
      <c r="U1966" s="13"/>
      <c r="V1966" s="13"/>
      <c r="W1966" s="13"/>
      <c r="X1966" s="13"/>
      <c r="Y1966" s="13"/>
      <c r="Z1966" s="13"/>
    </row>
    <row r="1967">
      <c r="A1967" s="24" t="s">
        <v>5256</v>
      </c>
      <c r="B1967" s="24" t="s">
        <v>19</v>
      </c>
      <c r="C1967" s="13"/>
      <c r="D1967" s="13"/>
      <c r="E1967" s="13"/>
      <c r="F1967" s="13"/>
      <c r="G1967" s="13"/>
      <c r="H1967" s="13"/>
      <c r="I1967" s="13"/>
      <c r="J1967" s="13"/>
      <c r="K1967" s="13"/>
      <c r="L1967" s="13"/>
      <c r="M1967" s="13"/>
      <c r="N1967" s="13"/>
      <c r="O1967" s="13"/>
      <c r="P1967" s="13"/>
      <c r="Q1967" s="13"/>
      <c r="R1967" s="13"/>
      <c r="S1967" s="13"/>
      <c r="T1967" s="13"/>
      <c r="U1967" s="13"/>
      <c r="V1967" s="13"/>
      <c r="W1967" s="13"/>
      <c r="X1967" s="13"/>
      <c r="Y1967" s="13"/>
      <c r="Z1967" s="13"/>
    </row>
    <row r="1968">
      <c r="A1968" s="24" t="s">
        <v>5260</v>
      </c>
      <c r="B1968" s="24" t="s">
        <v>19</v>
      </c>
      <c r="C1968" s="13"/>
      <c r="D1968" s="13"/>
      <c r="E1968" s="13"/>
      <c r="F1968" s="13"/>
      <c r="G1968" s="13"/>
      <c r="H1968" s="13"/>
      <c r="I1968" s="13"/>
      <c r="J1968" s="13"/>
      <c r="K1968" s="13"/>
      <c r="L1968" s="13"/>
      <c r="M1968" s="13"/>
      <c r="N1968" s="13"/>
      <c r="O1968" s="13"/>
      <c r="P1968" s="13"/>
      <c r="Q1968" s="13"/>
      <c r="R1968" s="13"/>
      <c r="S1968" s="13"/>
      <c r="T1968" s="13"/>
      <c r="U1968" s="13"/>
      <c r="V1968" s="13"/>
      <c r="W1968" s="13"/>
      <c r="X1968" s="13"/>
      <c r="Y1968" s="13"/>
      <c r="Z1968" s="13"/>
    </row>
    <row r="1969">
      <c r="A1969" s="24" t="s">
        <v>5263</v>
      </c>
      <c r="B1969" s="24" t="s">
        <v>19</v>
      </c>
      <c r="C1969" s="13"/>
      <c r="D1969" s="13"/>
      <c r="E1969" s="13"/>
      <c r="F1969" s="13"/>
      <c r="G1969" s="13"/>
      <c r="H1969" s="13"/>
      <c r="I1969" s="13"/>
      <c r="J1969" s="13"/>
      <c r="K1969" s="13"/>
      <c r="L1969" s="13"/>
      <c r="M1969" s="13"/>
      <c r="N1969" s="13"/>
      <c r="O1969" s="13"/>
      <c r="P1969" s="13"/>
      <c r="Q1969" s="13"/>
      <c r="R1969" s="13"/>
      <c r="S1969" s="13"/>
      <c r="T1969" s="13"/>
      <c r="U1969" s="13"/>
      <c r="V1969" s="13"/>
      <c r="W1969" s="13"/>
      <c r="X1969" s="13"/>
      <c r="Y1969" s="13"/>
      <c r="Z1969" s="13"/>
    </row>
    <row r="1970">
      <c r="A1970" s="24" t="s">
        <v>5266</v>
      </c>
      <c r="B1970" s="24" t="s">
        <v>19</v>
      </c>
      <c r="C1970" s="13"/>
      <c r="D1970" s="13"/>
      <c r="E1970" s="13"/>
      <c r="F1970" s="13"/>
      <c r="G1970" s="13"/>
      <c r="H1970" s="13"/>
      <c r="I1970" s="13"/>
      <c r="J1970" s="13"/>
      <c r="K1970" s="13"/>
      <c r="L1970" s="13"/>
      <c r="M1970" s="13"/>
      <c r="N1970" s="13"/>
      <c r="O1970" s="13"/>
      <c r="P1970" s="13"/>
      <c r="Q1970" s="13"/>
      <c r="R1970" s="13"/>
      <c r="S1970" s="13"/>
      <c r="T1970" s="13"/>
      <c r="U1970" s="13"/>
      <c r="V1970" s="13"/>
      <c r="W1970" s="13"/>
      <c r="X1970" s="13"/>
      <c r="Y1970" s="13"/>
      <c r="Z1970" s="13"/>
    </row>
    <row r="1971">
      <c r="A1971" s="24" t="s">
        <v>5270</v>
      </c>
      <c r="B1971" s="24" t="s">
        <v>19</v>
      </c>
      <c r="C1971" s="13"/>
      <c r="D1971" s="13"/>
      <c r="E1971" s="13"/>
      <c r="F1971" s="13"/>
      <c r="G1971" s="13"/>
      <c r="H1971" s="13"/>
      <c r="I1971" s="13"/>
      <c r="J1971" s="13"/>
      <c r="K1971" s="13"/>
      <c r="L1971" s="13"/>
      <c r="M1971" s="13"/>
      <c r="N1971" s="13"/>
      <c r="O1971" s="13"/>
      <c r="P1971" s="13"/>
      <c r="Q1971" s="13"/>
      <c r="R1971" s="13"/>
      <c r="S1971" s="13"/>
      <c r="T1971" s="13"/>
      <c r="U1971" s="13"/>
      <c r="V1971" s="13"/>
      <c r="W1971" s="13"/>
      <c r="X1971" s="13"/>
      <c r="Y1971" s="13"/>
      <c r="Z1971" s="13"/>
    </row>
    <row r="1972">
      <c r="A1972" s="24" t="s">
        <v>5274</v>
      </c>
      <c r="B1972" s="24" t="s">
        <v>19</v>
      </c>
      <c r="C1972" s="13"/>
      <c r="D1972" s="13"/>
      <c r="E1972" s="13"/>
      <c r="F1972" s="13"/>
      <c r="G1972" s="13"/>
      <c r="H1972" s="13"/>
      <c r="I1972" s="13"/>
      <c r="J1972" s="13"/>
      <c r="K1972" s="13"/>
      <c r="L1972" s="13"/>
      <c r="M1972" s="13"/>
      <c r="N1972" s="13"/>
      <c r="O1972" s="13"/>
      <c r="P1972" s="13"/>
      <c r="Q1972" s="13"/>
      <c r="R1972" s="13"/>
      <c r="S1972" s="13"/>
      <c r="T1972" s="13"/>
      <c r="U1972" s="13"/>
      <c r="V1972" s="13"/>
      <c r="W1972" s="13"/>
      <c r="X1972" s="13"/>
      <c r="Y1972" s="13"/>
      <c r="Z1972" s="13"/>
    </row>
    <row r="1973">
      <c r="A1973" s="24" t="s">
        <v>5278</v>
      </c>
      <c r="B1973" s="24" t="s">
        <v>19</v>
      </c>
      <c r="C1973" s="13"/>
      <c r="D1973" s="13"/>
      <c r="E1973" s="13"/>
      <c r="F1973" s="13"/>
      <c r="G1973" s="13"/>
      <c r="H1973" s="13"/>
      <c r="I1973" s="13"/>
      <c r="J1973" s="13"/>
      <c r="K1973" s="13"/>
      <c r="L1973" s="13"/>
      <c r="M1973" s="13"/>
      <c r="N1973" s="13"/>
      <c r="O1973" s="13"/>
      <c r="P1973" s="13"/>
      <c r="Q1973" s="13"/>
      <c r="R1973" s="13"/>
      <c r="S1973" s="13"/>
      <c r="T1973" s="13"/>
      <c r="U1973" s="13"/>
      <c r="V1973" s="13"/>
      <c r="W1973" s="13"/>
      <c r="X1973" s="13"/>
      <c r="Y1973" s="13"/>
      <c r="Z1973" s="13"/>
    </row>
    <row r="1974">
      <c r="A1974" s="24" t="s">
        <v>5282</v>
      </c>
      <c r="B1974" s="24" t="s">
        <v>19</v>
      </c>
      <c r="C1974" s="13"/>
      <c r="D1974" s="13"/>
      <c r="E1974" s="13"/>
      <c r="F1974" s="13"/>
      <c r="G1974" s="13"/>
      <c r="H1974" s="13"/>
      <c r="I1974" s="13"/>
      <c r="J1974" s="13"/>
      <c r="K1974" s="13"/>
      <c r="L1974" s="13"/>
      <c r="M1974" s="13"/>
      <c r="N1974" s="13"/>
      <c r="O1974" s="13"/>
      <c r="P1974" s="13"/>
      <c r="Q1974" s="13"/>
      <c r="R1974" s="13"/>
      <c r="S1974" s="13"/>
      <c r="T1974" s="13"/>
      <c r="U1974" s="13"/>
      <c r="V1974" s="13"/>
      <c r="W1974" s="13"/>
      <c r="X1974" s="13"/>
      <c r="Y1974" s="13"/>
      <c r="Z1974" s="13"/>
    </row>
    <row r="1975">
      <c r="A1975" s="24" t="s">
        <v>5285</v>
      </c>
      <c r="B1975" s="24" t="s">
        <v>19</v>
      </c>
      <c r="C1975" s="13"/>
      <c r="D1975" s="13"/>
      <c r="E1975" s="13"/>
      <c r="F1975" s="13"/>
      <c r="G1975" s="13"/>
      <c r="H1975" s="13"/>
      <c r="I1975" s="13"/>
      <c r="J1975" s="13"/>
      <c r="K1975" s="13"/>
      <c r="L1975" s="13"/>
      <c r="M1975" s="13"/>
      <c r="N1975" s="13"/>
      <c r="O1975" s="13"/>
      <c r="P1975" s="13"/>
      <c r="Q1975" s="13"/>
      <c r="R1975" s="13"/>
      <c r="S1975" s="13"/>
      <c r="T1975" s="13"/>
      <c r="U1975" s="13"/>
      <c r="V1975" s="13"/>
      <c r="W1975" s="13"/>
      <c r="X1975" s="13"/>
      <c r="Y1975" s="13"/>
      <c r="Z1975" s="13"/>
    </row>
    <row r="1976">
      <c r="A1976" s="24" t="s">
        <v>5290</v>
      </c>
      <c r="B1976" s="24" t="s">
        <v>19</v>
      </c>
      <c r="C1976" s="13"/>
      <c r="D1976" s="13"/>
      <c r="E1976" s="13"/>
      <c r="F1976" s="13"/>
      <c r="G1976" s="13"/>
      <c r="H1976" s="13"/>
      <c r="I1976" s="13"/>
      <c r="J1976" s="13"/>
      <c r="K1976" s="13"/>
      <c r="L1976" s="13"/>
      <c r="M1976" s="13"/>
      <c r="N1976" s="13"/>
      <c r="O1976" s="13"/>
      <c r="P1976" s="13"/>
      <c r="Q1976" s="13"/>
      <c r="R1976" s="13"/>
      <c r="S1976" s="13"/>
      <c r="T1976" s="13"/>
      <c r="U1976" s="13"/>
      <c r="V1976" s="13"/>
      <c r="W1976" s="13"/>
      <c r="X1976" s="13"/>
      <c r="Y1976" s="13"/>
      <c r="Z1976" s="13"/>
    </row>
    <row r="1977">
      <c r="A1977" s="24" t="s">
        <v>5293</v>
      </c>
      <c r="B1977" s="24" t="s">
        <v>19</v>
      </c>
      <c r="C1977" s="13"/>
      <c r="D1977" s="13"/>
      <c r="E1977" s="13"/>
      <c r="F1977" s="13"/>
      <c r="G1977" s="13"/>
      <c r="H1977" s="13"/>
      <c r="I1977" s="13"/>
      <c r="J1977" s="13"/>
      <c r="K1977" s="13"/>
      <c r="L1977" s="13"/>
      <c r="M1977" s="13"/>
      <c r="N1977" s="13"/>
      <c r="O1977" s="13"/>
      <c r="P1977" s="13"/>
      <c r="Q1977" s="13"/>
      <c r="R1977" s="13"/>
      <c r="S1977" s="13"/>
      <c r="T1977" s="13"/>
      <c r="U1977" s="13"/>
      <c r="V1977" s="13"/>
      <c r="W1977" s="13"/>
      <c r="X1977" s="13"/>
      <c r="Y1977" s="13"/>
      <c r="Z1977" s="13"/>
    </row>
    <row r="1978">
      <c r="A1978" s="24" t="s">
        <v>5297</v>
      </c>
      <c r="B1978" s="24" t="s">
        <v>19</v>
      </c>
      <c r="C1978" s="13"/>
      <c r="D1978" s="13"/>
      <c r="E1978" s="13"/>
      <c r="F1978" s="13"/>
      <c r="G1978" s="13"/>
      <c r="H1978" s="13"/>
      <c r="I1978" s="13"/>
      <c r="J1978" s="13"/>
      <c r="K1978" s="13"/>
      <c r="L1978" s="13"/>
      <c r="M1978" s="13"/>
      <c r="N1978" s="13"/>
      <c r="O1978" s="13"/>
      <c r="P1978" s="13"/>
      <c r="Q1978" s="13"/>
      <c r="R1978" s="13"/>
      <c r="S1978" s="13"/>
      <c r="T1978" s="13"/>
      <c r="U1978" s="13"/>
      <c r="V1978" s="13"/>
      <c r="W1978" s="13"/>
      <c r="X1978" s="13"/>
      <c r="Y1978" s="13"/>
      <c r="Z1978" s="13"/>
    </row>
    <row r="1979">
      <c r="A1979" s="24" t="s">
        <v>5301</v>
      </c>
      <c r="B1979" s="24" t="s">
        <v>19</v>
      </c>
      <c r="C1979" s="13"/>
      <c r="D1979" s="13"/>
      <c r="E1979" s="13"/>
      <c r="F1979" s="13"/>
      <c r="G1979" s="13"/>
      <c r="H1979" s="13"/>
      <c r="I1979" s="13"/>
      <c r="J1979" s="13"/>
      <c r="K1979" s="13"/>
      <c r="L1979" s="13"/>
      <c r="M1979" s="13"/>
      <c r="N1979" s="13"/>
      <c r="O1979" s="13"/>
      <c r="P1979" s="13"/>
      <c r="Q1979" s="13"/>
      <c r="R1979" s="13"/>
      <c r="S1979" s="13"/>
      <c r="T1979" s="13"/>
      <c r="U1979" s="13"/>
      <c r="V1979" s="13"/>
      <c r="W1979" s="13"/>
      <c r="X1979" s="13"/>
      <c r="Y1979" s="13"/>
      <c r="Z1979" s="13"/>
    </row>
    <row r="1980">
      <c r="A1980" s="24" t="s">
        <v>5304</v>
      </c>
      <c r="B1980" s="24" t="s">
        <v>19</v>
      </c>
      <c r="C1980" s="13"/>
      <c r="D1980" s="13"/>
      <c r="E1980" s="13"/>
      <c r="F1980" s="13"/>
      <c r="G1980" s="13"/>
      <c r="H1980" s="13"/>
      <c r="I1980" s="13"/>
      <c r="J1980" s="13"/>
      <c r="K1980" s="13"/>
      <c r="L1980" s="13"/>
      <c r="M1980" s="13"/>
      <c r="N1980" s="13"/>
      <c r="O1980" s="13"/>
      <c r="P1980" s="13"/>
      <c r="Q1980" s="13"/>
      <c r="R1980" s="13"/>
      <c r="S1980" s="13"/>
      <c r="T1980" s="13"/>
      <c r="U1980" s="13"/>
      <c r="V1980" s="13"/>
      <c r="W1980" s="13"/>
      <c r="X1980" s="13"/>
      <c r="Y1980" s="13"/>
      <c r="Z1980" s="13"/>
    </row>
    <row r="1981">
      <c r="A1981" s="24" t="s">
        <v>5307</v>
      </c>
      <c r="B1981" s="24" t="s">
        <v>19</v>
      </c>
      <c r="C1981" s="13"/>
      <c r="D1981" s="13"/>
      <c r="E1981" s="13"/>
      <c r="F1981" s="13"/>
      <c r="G1981" s="13"/>
      <c r="H1981" s="13"/>
      <c r="I1981" s="13"/>
      <c r="J1981" s="13"/>
      <c r="K1981" s="13"/>
      <c r="L1981" s="13"/>
      <c r="M1981" s="13"/>
      <c r="N1981" s="13"/>
      <c r="O1981" s="13"/>
      <c r="P1981" s="13"/>
      <c r="Q1981" s="13"/>
      <c r="R1981" s="13"/>
      <c r="S1981" s="13"/>
      <c r="T1981" s="13"/>
      <c r="U1981" s="13"/>
      <c r="V1981" s="13"/>
      <c r="W1981" s="13"/>
      <c r="X1981" s="13"/>
      <c r="Y1981" s="13"/>
      <c r="Z1981" s="13"/>
    </row>
    <row r="1982">
      <c r="A1982" s="24" t="s">
        <v>5310</v>
      </c>
      <c r="B1982" s="24" t="s">
        <v>19</v>
      </c>
      <c r="C1982" s="13"/>
      <c r="D1982" s="13"/>
      <c r="E1982" s="13"/>
      <c r="F1982" s="13"/>
      <c r="G1982" s="13"/>
      <c r="H1982" s="13"/>
      <c r="I1982" s="13"/>
      <c r="J1982" s="13"/>
      <c r="K1982" s="13"/>
      <c r="L1982" s="13"/>
      <c r="M1982" s="13"/>
      <c r="N1982" s="13"/>
      <c r="O1982" s="13"/>
      <c r="P1982" s="13"/>
      <c r="Q1982" s="13"/>
      <c r="R1982" s="13"/>
      <c r="S1982" s="13"/>
      <c r="T1982" s="13"/>
      <c r="U1982" s="13"/>
      <c r="V1982" s="13"/>
      <c r="W1982" s="13"/>
      <c r="X1982" s="13"/>
      <c r="Y1982" s="13"/>
      <c r="Z1982" s="13"/>
    </row>
    <row r="1983">
      <c r="A1983" s="24" t="s">
        <v>5313</v>
      </c>
      <c r="B1983" s="24" t="s">
        <v>19</v>
      </c>
      <c r="C1983" s="13"/>
      <c r="D1983" s="13"/>
      <c r="E1983" s="13"/>
      <c r="F1983" s="13"/>
      <c r="G1983" s="13"/>
      <c r="H1983" s="13"/>
      <c r="I1983" s="13"/>
      <c r="J1983" s="13"/>
      <c r="K1983" s="13"/>
      <c r="L1983" s="13"/>
      <c r="M1983" s="13"/>
      <c r="N1983" s="13"/>
      <c r="O1983" s="13"/>
      <c r="P1983" s="13"/>
      <c r="Q1983" s="13"/>
      <c r="R1983" s="13"/>
      <c r="S1983" s="13"/>
      <c r="T1983" s="13"/>
      <c r="U1983" s="13"/>
      <c r="V1983" s="13"/>
      <c r="W1983" s="13"/>
      <c r="X1983" s="13"/>
      <c r="Y1983" s="13"/>
      <c r="Z1983" s="13"/>
    </row>
    <row r="1984">
      <c r="A1984" s="24" t="s">
        <v>5316</v>
      </c>
      <c r="B1984" s="24" t="s">
        <v>19</v>
      </c>
      <c r="C1984" s="13"/>
      <c r="D1984" s="13"/>
      <c r="E1984" s="13"/>
      <c r="F1984" s="13"/>
      <c r="G1984" s="13"/>
      <c r="H1984" s="13"/>
      <c r="I1984" s="13"/>
      <c r="J1984" s="13"/>
      <c r="K1984" s="13"/>
      <c r="L1984" s="13"/>
      <c r="M1984" s="13"/>
      <c r="N1984" s="13"/>
      <c r="O1984" s="13"/>
      <c r="P1984" s="13"/>
      <c r="Q1984" s="13"/>
      <c r="R1984" s="13"/>
      <c r="S1984" s="13"/>
      <c r="T1984" s="13"/>
      <c r="U1984" s="13"/>
      <c r="V1984" s="13"/>
      <c r="W1984" s="13"/>
      <c r="X1984" s="13"/>
      <c r="Y1984" s="13"/>
      <c r="Z1984" s="13"/>
    </row>
    <row r="1985">
      <c r="A1985" s="24" t="s">
        <v>5320</v>
      </c>
      <c r="B1985" s="24" t="s">
        <v>19</v>
      </c>
      <c r="C1985" s="13"/>
      <c r="D1985" s="13"/>
      <c r="E1985" s="13"/>
      <c r="F1985" s="13"/>
      <c r="G1985" s="13"/>
      <c r="H1985" s="13"/>
      <c r="I1985" s="13"/>
      <c r="J1985" s="13"/>
      <c r="K1985" s="13"/>
      <c r="L1985" s="13"/>
      <c r="M1985" s="13"/>
      <c r="N1985" s="13"/>
      <c r="O1985" s="13"/>
      <c r="P1985" s="13"/>
      <c r="Q1985" s="13"/>
      <c r="R1985" s="13"/>
      <c r="S1985" s="13"/>
      <c r="T1985" s="13"/>
      <c r="U1985" s="13"/>
      <c r="V1985" s="13"/>
      <c r="W1985" s="13"/>
      <c r="X1985" s="13"/>
      <c r="Y1985" s="13"/>
      <c r="Z1985" s="13"/>
    </row>
    <row r="1986">
      <c r="A1986" s="24" t="s">
        <v>5323</v>
      </c>
      <c r="B1986" s="24" t="s">
        <v>19</v>
      </c>
      <c r="C1986" s="13"/>
      <c r="D1986" s="13"/>
      <c r="E1986" s="13"/>
      <c r="F1986" s="13"/>
      <c r="G1986" s="13"/>
      <c r="H1986" s="13"/>
      <c r="I1986" s="13"/>
      <c r="J1986" s="13"/>
      <c r="K1986" s="13"/>
      <c r="L1986" s="13"/>
      <c r="M1986" s="13"/>
      <c r="N1986" s="13"/>
      <c r="O1986" s="13"/>
      <c r="P1986" s="13"/>
      <c r="Q1986" s="13"/>
      <c r="R1986" s="13"/>
      <c r="S1986" s="13"/>
      <c r="T1986" s="13"/>
      <c r="U1986" s="13"/>
      <c r="V1986" s="13"/>
      <c r="W1986" s="13"/>
      <c r="X1986" s="13"/>
      <c r="Y1986" s="13"/>
      <c r="Z1986" s="13"/>
    </row>
    <row r="1987">
      <c r="A1987" s="24" t="s">
        <v>5327</v>
      </c>
      <c r="B1987" s="24" t="s">
        <v>19</v>
      </c>
      <c r="C1987" s="13"/>
      <c r="D1987" s="13"/>
      <c r="E1987" s="13"/>
      <c r="F1987" s="13"/>
      <c r="G1987" s="13"/>
      <c r="H1987" s="13"/>
      <c r="I1987" s="13"/>
      <c r="J1987" s="13"/>
      <c r="K1987" s="13"/>
      <c r="L1987" s="13"/>
      <c r="M1987" s="13"/>
      <c r="N1987" s="13"/>
      <c r="O1987" s="13"/>
      <c r="P1987" s="13"/>
      <c r="Q1987" s="13"/>
      <c r="R1987" s="13"/>
      <c r="S1987" s="13"/>
      <c r="T1987" s="13"/>
      <c r="U1987" s="13"/>
      <c r="V1987" s="13"/>
      <c r="W1987" s="13"/>
      <c r="X1987" s="13"/>
      <c r="Y1987" s="13"/>
      <c r="Z1987" s="13"/>
    </row>
    <row r="1988">
      <c r="A1988" s="24" t="s">
        <v>5330</v>
      </c>
      <c r="B1988" s="24" t="s">
        <v>19</v>
      </c>
      <c r="C1988" s="13"/>
      <c r="D1988" s="13"/>
      <c r="E1988" s="13"/>
      <c r="F1988" s="13"/>
      <c r="G1988" s="13"/>
      <c r="H1988" s="13"/>
      <c r="I1988" s="13"/>
      <c r="J1988" s="13"/>
      <c r="K1988" s="13"/>
      <c r="L1988" s="13"/>
      <c r="M1988" s="13"/>
      <c r="N1988" s="13"/>
      <c r="O1988" s="13"/>
      <c r="P1988" s="13"/>
      <c r="Q1988" s="13"/>
      <c r="R1988" s="13"/>
      <c r="S1988" s="13"/>
      <c r="T1988" s="13"/>
      <c r="U1988" s="13"/>
      <c r="V1988" s="13"/>
      <c r="W1988" s="13"/>
      <c r="X1988" s="13"/>
      <c r="Y1988" s="13"/>
      <c r="Z1988" s="13"/>
    </row>
    <row r="1989">
      <c r="A1989" s="24" t="s">
        <v>5334</v>
      </c>
      <c r="B1989" s="24" t="s">
        <v>19</v>
      </c>
      <c r="C1989" s="13"/>
      <c r="D1989" s="13"/>
      <c r="E1989" s="13"/>
      <c r="F1989" s="13"/>
      <c r="G1989" s="13"/>
      <c r="H1989" s="13"/>
      <c r="I1989" s="13"/>
      <c r="J1989" s="13"/>
      <c r="K1989" s="13"/>
      <c r="L1989" s="13"/>
      <c r="M1989" s="13"/>
      <c r="N1989" s="13"/>
      <c r="O1989" s="13"/>
      <c r="P1989" s="13"/>
      <c r="Q1989" s="13"/>
      <c r="R1989" s="13"/>
      <c r="S1989" s="13"/>
      <c r="T1989" s="13"/>
      <c r="U1989" s="13"/>
      <c r="V1989" s="13"/>
      <c r="W1989" s="13"/>
      <c r="X1989" s="13"/>
      <c r="Y1989" s="13"/>
      <c r="Z1989" s="13"/>
    </row>
    <row r="1990">
      <c r="A1990" s="24" t="s">
        <v>5338</v>
      </c>
      <c r="B1990" s="24" t="s">
        <v>19</v>
      </c>
      <c r="C1990" s="13"/>
      <c r="D1990" s="13"/>
      <c r="E1990" s="13"/>
      <c r="F1990" s="13"/>
      <c r="G1990" s="13"/>
      <c r="H1990" s="13"/>
      <c r="I1990" s="13"/>
      <c r="J1990" s="13"/>
      <c r="K1990" s="13"/>
      <c r="L1990" s="13"/>
      <c r="M1990" s="13"/>
      <c r="N1990" s="13"/>
      <c r="O1990" s="13"/>
      <c r="P1990" s="13"/>
      <c r="Q1990" s="13"/>
      <c r="R1990" s="13"/>
      <c r="S1990" s="13"/>
      <c r="T1990" s="13"/>
      <c r="U1990" s="13"/>
      <c r="V1990" s="13"/>
      <c r="W1990" s="13"/>
      <c r="X1990" s="13"/>
      <c r="Y1990" s="13"/>
      <c r="Z1990" s="13"/>
    </row>
    <row r="1991">
      <c r="A1991" s="24" t="s">
        <v>5340</v>
      </c>
      <c r="B1991" s="24" t="s">
        <v>19</v>
      </c>
      <c r="C1991" s="13"/>
      <c r="D1991" s="13"/>
      <c r="E1991" s="13"/>
      <c r="F1991" s="13"/>
      <c r="G1991" s="13"/>
      <c r="H1991" s="13"/>
      <c r="I1991" s="13"/>
      <c r="J1991" s="13"/>
      <c r="K1991" s="13"/>
      <c r="L1991" s="13"/>
      <c r="M1991" s="13"/>
      <c r="N1991" s="13"/>
      <c r="O1991" s="13"/>
      <c r="P1991" s="13"/>
      <c r="Q1991" s="13"/>
      <c r="R1991" s="13"/>
      <c r="S1991" s="13"/>
      <c r="T1991" s="13"/>
      <c r="U1991" s="13"/>
      <c r="V1991" s="13"/>
      <c r="W1991" s="13"/>
      <c r="X1991" s="13"/>
      <c r="Y1991" s="13"/>
      <c r="Z1991" s="13"/>
    </row>
    <row r="1992">
      <c r="A1992" s="24" t="s">
        <v>5342</v>
      </c>
      <c r="B1992" s="24" t="s">
        <v>19</v>
      </c>
      <c r="C1992" s="13"/>
      <c r="D1992" s="13"/>
      <c r="E1992" s="13"/>
      <c r="F1992" s="13"/>
      <c r="G1992" s="13"/>
      <c r="H1992" s="13"/>
      <c r="I1992" s="13"/>
      <c r="J1992" s="13"/>
      <c r="K1992" s="13"/>
      <c r="L1992" s="13"/>
      <c r="M1992" s="13"/>
      <c r="N1992" s="13"/>
      <c r="O1992" s="13"/>
      <c r="P1992" s="13"/>
      <c r="Q1992" s="13"/>
      <c r="R1992" s="13"/>
      <c r="S1992" s="13"/>
      <c r="T1992" s="13"/>
      <c r="U1992" s="13"/>
      <c r="V1992" s="13"/>
      <c r="W1992" s="13"/>
      <c r="X1992" s="13"/>
      <c r="Y1992" s="13"/>
      <c r="Z1992" s="13"/>
    </row>
    <row r="1993">
      <c r="A1993" s="24" t="s">
        <v>5345</v>
      </c>
      <c r="B1993" s="24" t="s">
        <v>19</v>
      </c>
      <c r="C1993" s="13"/>
      <c r="D1993" s="13"/>
      <c r="E1993" s="13"/>
      <c r="F1993" s="13"/>
      <c r="G1993" s="13"/>
      <c r="H1993" s="13"/>
      <c r="I1993" s="13"/>
      <c r="J1993" s="13"/>
      <c r="K1993" s="13"/>
      <c r="L1993" s="13"/>
      <c r="M1993" s="13"/>
      <c r="N1993" s="13"/>
      <c r="O1993" s="13"/>
      <c r="P1993" s="13"/>
      <c r="Q1993" s="13"/>
      <c r="R1993" s="13"/>
      <c r="S1993" s="13"/>
      <c r="T1993" s="13"/>
      <c r="U1993" s="13"/>
      <c r="V1993" s="13"/>
      <c r="W1993" s="13"/>
      <c r="X1993" s="13"/>
      <c r="Y1993" s="13"/>
      <c r="Z1993" s="13"/>
    </row>
    <row r="1994">
      <c r="A1994" s="24" t="s">
        <v>5350</v>
      </c>
      <c r="B1994" s="24" t="s">
        <v>19</v>
      </c>
      <c r="C1994" s="13"/>
      <c r="D1994" s="13"/>
      <c r="E1994" s="13"/>
      <c r="F1994" s="13"/>
      <c r="G1994" s="13"/>
      <c r="H1994" s="13"/>
      <c r="I1994" s="13"/>
      <c r="J1994" s="13"/>
      <c r="K1994" s="13"/>
      <c r="L1994" s="13"/>
      <c r="M1994" s="13"/>
      <c r="N1994" s="13"/>
      <c r="O1994" s="13"/>
      <c r="P1994" s="13"/>
      <c r="Q1994" s="13"/>
      <c r="R1994" s="13"/>
      <c r="S1994" s="13"/>
      <c r="T1994" s="13"/>
      <c r="U1994" s="13"/>
      <c r="V1994" s="13"/>
      <c r="W1994" s="13"/>
      <c r="X1994" s="13"/>
      <c r="Y1994" s="13"/>
      <c r="Z1994" s="13"/>
    </row>
    <row r="1995">
      <c r="A1995" s="24" t="s">
        <v>5352</v>
      </c>
      <c r="B1995" s="24" t="s">
        <v>19</v>
      </c>
      <c r="C1995" s="13"/>
      <c r="D1995" s="13"/>
      <c r="E1995" s="13"/>
      <c r="F1995" s="13"/>
      <c r="G1995" s="13"/>
      <c r="H1995" s="13"/>
      <c r="I1995" s="13"/>
      <c r="J1995" s="13"/>
      <c r="K1995" s="13"/>
      <c r="L1995" s="13"/>
      <c r="M1995" s="13"/>
      <c r="N1995" s="13"/>
      <c r="O1995" s="13"/>
      <c r="P1995" s="13"/>
      <c r="Q1995" s="13"/>
      <c r="R1995" s="13"/>
      <c r="S1995" s="13"/>
      <c r="T1995" s="13"/>
      <c r="U1995" s="13"/>
      <c r="V1995" s="13"/>
      <c r="W1995" s="13"/>
      <c r="X1995" s="13"/>
      <c r="Y1995" s="13"/>
      <c r="Z1995" s="13"/>
    </row>
    <row r="1996">
      <c r="A1996" s="24" t="s">
        <v>5355</v>
      </c>
      <c r="B1996" s="24" t="s">
        <v>19</v>
      </c>
      <c r="C1996" s="13"/>
      <c r="D1996" s="13"/>
      <c r="E1996" s="13"/>
      <c r="F1996" s="13"/>
      <c r="G1996" s="13"/>
      <c r="H1996" s="13"/>
      <c r="I1996" s="13"/>
      <c r="J1996" s="13"/>
      <c r="K1996" s="13"/>
      <c r="L1996" s="13"/>
      <c r="M1996" s="13"/>
      <c r="N1996" s="13"/>
      <c r="O1996" s="13"/>
      <c r="P1996" s="13"/>
      <c r="Q1996" s="13"/>
      <c r="R1996" s="13"/>
      <c r="S1996" s="13"/>
      <c r="T1996" s="13"/>
      <c r="U1996" s="13"/>
      <c r="V1996" s="13"/>
      <c r="W1996" s="13"/>
      <c r="X1996" s="13"/>
      <c r="Y1996" s="13"/>
      <c r="Z1996" s="13"/>
    </row>
    <row r="1997">
      <c r="A1997" s="24" t="s">
        <v>5357</v>
      </c>
      <c r="B1997" s="24" t="s">
        <v>19</v>
      </c>
      <c r="C1997" s="13"/>
      <c r="D1997" s="13"/>
      <c r="E1997" s="13"/>
      <c r="F1997" s="13"/>
      <c r="G1997" s="13"/>
      <c r="H1997" s="13"/>
      <c r="I1997" s="13"/>
      <c r="J1997" s="13"/>
      <c r="K1997" s="13"/>
      <c r="L1997" s="13"/>
      <c r="M1997" s="13"/>
      <c r="N1997" s="13"/>
      <c r="O1997" s="13"/>
      <c r="P1997" s="13"/>
      <c r="Q1997" s="13"/>
      <c r="R1997" s="13"/>
      <c r="S1997" s="13"/>
      <c r="T1997" s="13"/>
      <c r="U1997" s="13"/>
      <c r="V1997" s="13"/>
      <c r="W1997" s="13"/>
      <c r="X1997" s="13"/>
      <c r="Y1997" s="13"/>
      <c r="Z1997" s="13"/>
    </row>
    <row r="1998">
      <c r="A1998" s="24" t="s">
        <v>5360</v>
      </c>
      <c r="B1998" s="24" t="s">
        <v>19</v>
      </c>
      <c r="C1998" s="13"/>
      <c r="D1998" s="13"/>
      <c r="E1998" s="13"/>
      <c r="F1998" s="13"/>
      <c r="G1998" s="13"/>
      <c r="H1998" s="13"/>
      <c r="I1998" s="13"/>
      <c r="J1998" s="13"/>
      <c r="K1998" s="13"/>
      <c r="L1998" s="13"/>
      <c r="M1998" s="13"/>
      <c r="N1998" s="13"/>
      <c r="O1998" s="13"/>
      <c r="P1998" s="13"/>
      <c r="Q1998" s="13"/>
      <c r="R1998" s="13"/>
      <c r="S1998" s="13"/>
      <c r="T1998" s="13"/>
      <c r="U1998" s="13"/>
      <c r="V1998" s="13"/>
      <c r="W1998" s="13"/>
      <c r="X1998" s="13"/>
      <c r="Y1998" s="13"/>
      <c r="Z1998" s="13"/>
    </row>
    <row r="1999">
      <c r="A1999" s="24" t="s">
        <v>5364</v>
      </c>
      <c r="B1999" s="24" t="s">
        <v>19</v>
      </c>
      <c r="C1999" s="13"/>
      <c r="D1999" s="13"/>
      <c r="E1999" s="13"/>
      <c r="F1999" s="13"/>
      <c r="G1999" s="13"/>
      <c r="H1999" s="13"/>
      <c r="I1999" s="13"/>
      <c r="J1999" s="13"/>
      <c r="K1999" s="13"/>
      <c r="L1999" s="13"/>
      <c r="M1999" s="13"/>
      <c r="N1999" s="13"/>
      <c r="O1999" s="13"/>
      <c r="P1999" s="13"/>
      <c r="Q1999" s="13"/>
      <c r="R1999" s="13"/>
      <c r="S1999" s="13"/>
      <c r="T1999" s="13"/>
      <c r="U1999" s="13"/>
      <c r="V1999" s="13"/>
      <c r="W1999" s="13"/>
      <c r="X1999" s="13"/>
      <c r="Y1999" s="13"/>
      <c r="Z1999" s="13"/>
    </row>
    <row r="2000">
      <c r="A2000" s="24" t="s">
        <v>5365</v>
      </c>
      <c r="B2000" s="24" t="s">
        <v>19</v>
      </c>
      <c r="C2000" s="13"/>
      <c r="D2000" s="13"/>
      <c r="E2000" s="13"/>
      <c r="F2000" s="13"/>
      <c r="G2000" s="13"/>
      <c r="H2000" s="13"/>
      <c r="I2000" s="13"/>
      <c r="J2000" s="13"/>
      <c r="K2000" s="13"/>
      <c r="L2000" s="13"/>
      <c r="M2000" s="13"/>
      <c r="N2000" s="13"/>
      <c r="O2000" s="13"/>
      <c r="P2000" s="13"/>
      <c r="Q2000" s="13"/>
      <c r="R2000" s="13"/>
      <c r="S2000" s="13"/>
      <c r="T2000" s="13"/>
      <c r="U2000" s="13"/>
      <c r="V2000" s="13"/>
      <c r="W2000" s="13"/>
      <c r="X2000" s="13"/>
      <c r="Y2000" s="13"/>
      <c r="Z2000" s="13"/>
    </row>
    <row r="2001">
      <c r="A2001" s="24" t="s">
        <v>5369</v>
      </c>
      <c r="B2001" s="24" t="s">
        <v>19</v>
      </c>
      <c r="C2001" s="13"/>
      <c r="D2001" s="13"/>
      <c r="E2001" s="13"/>
      <c r="F2001" s="13"/>
      <c r="G2001" s="13"/>
      <c r="H2001" s="13"/>
      <c r="I2001" s="13"/>
      <c r="J2001" s="13"/>
      <c r="K2001" s="13"/>
      <c r="L2001" s="13"/>
      <c r="M2001" s="13"/>
      <c r="N2001" s="13"/>
      <c r="O2001" s="13"/>
      <c r="P2001" s="13"/>
      <c r="Q2001" s="13"/>
      <c r="R2001" s="13"/>
      <c r="S2001" s="13"/>
      <c r="T2001" s="13"/>
      <c r="U2001" s="13"/>
      <c r="V2001" s="13"/>
      <c r="W2001" s="13"/>
      <c r="X2001" s="13"/>
      <c r="Y2001" s="13"/>
      <c r="Z2001" s="13"/>
    </row>
    <row r="2002">
      <c r="A2002" s="24" t="s">
        <v>5371</v>
      </c>
      <c r="B2002" s="24" t="s">
        <v>19</v>
      </c>
      <c r="C2002" s="13"/>
      <c r="D2002" s="13"/>
      <c r="E2002" s="13"/>
      <c r="F2002" s="13"/>
      <c r="G2002" s="13"/>
      <c r="H2002" s="13"/>
      <c r="I2002" s="13"/>
      <c r="J2002" s="13"/>
      <c r="K2002" s="13"/>
      <c r="L2002" s="13"/>
      <c r="M2002" s="13"/>
      <c r="N2002" s="13"/>
      <c r="O2002" s="13"/>
      <c r="P2002" s="13"/>
      <c r="Q2002" s="13"/>
      <c r="R2002" s="13"/>
      <c r="S2002" s="13"/>
      <c r="T2002" s="13"/>
      <c r="U2002" s="13"/>
      <c r="V2002" s="13"/>
      <c r="W2002" s="13"/>
      <c r="X2002" s="13"/>
      <c r="Y2002" s="13"/>
      <c r="Z2002" s="13"/>
    </row>
    <row r="2003">
      <c r="A2003" s="24" t="s">
        <v>5374</v>
      </c>
      <c r="B2003" s="24" t="s">
        <v>19</v>
      </c>
      <c r="C2003" s="13"/>
      <c r="D2003" s="13"/>
      <c r="E2003" s="13"/>
      <c r="F2003" s="13"/>
      <c r="G2003" s="13"/>
      <c r="H2003" s="13"/>
      <c r="I2003" s="13"/>
      <c r="J2003" s="13"/>
      <c r="K2003" s="13"/>
      <c r="L2003" s="13"/>
      <c r="M2003" s="13"/>
      <c r="N2003" s="13"/>
      <c r="O2003" s="13"/>
      <c r="P2003" s="13"/>
      <c r="Q2003" s="13"/>
      <c r="R2003" s="13"/>
      <c r="S2003" s="13"/>
      <c r="T2003" s="13"/>
      <c r="U2003" s="13"/>
      <c r="V2003" s="13"/>
      <c r="W2003" s="13"/>
      <c r="X2003" s="13"/>
      <c r="Y2003" s="13"/>
      <c r="Z2003" s="13"/>
    </row>
    <row r="2004">
      <c r="A2004" s="24" t="s">
        <v>5378</v>
      </c>
      <c r="B2004" s="24" t="s">
        <v>19</v>
      </c>
      <c r="C2004" s="13"/>
      <c r="D2004" s="13"/>
      <c r="E2004" s="13"/>
      <c r="F2004" s="13"/>
      <c r="G2004" s="13"/>
      <c r="H2004" s="13"/>
      <c r="I2004" s="13"/>
      <c r="J2004" s="13"/>
      <c r="K2004" s="13"/>
      <c r="L2004" s="13"/>
      <c r="M2004" s="13"/>
      <c r="N2004" s="13"/>
      <c r="O2004" s="13"/>
      <c r="P2004" s="13"/>
      <c r="Q2004" s="13"/>
      <c r="R2004" s="13"/>
      <c r="S2004" s="13"/>
      <c r="T2004" s="13"/>
      <c r="U2004" s="13"/>
      <c r="V2004" s="13"/>
      <c r="W2004" s="13"/>
      <c r="X2004" s="13"/>
      <c r="Y2004" s="13"/>
      <c r="Z2004" s="13"/>
    </row>
    <row r="2005">
      <c r="A2005" s="24" t="s">
        <v>5381</v>
      </c>
      <c r="B2005" s="24" t="s">
        <v>19</v>
      </c>
      <c r="C2005" s="13"/>
      <c r="D2005" s="13"/>
      <c r="E2005" s="13"/>
      <c r="F2005" s="13"/>
      <c r="G2005" s="13"/>
      <c r="H2005" s="13"/>
      <c r="I2005" s="13"/>
      <c r="J2005" s="13"/>
      <c r="K2005" s="13"/>
      <c r="L2005" s="13"/>
      <c r="M2005" s="13"/>
      <c r="N2005" s="13"/>
      <c r="O2005" s="13"/>
      <c r="P2005" s="13"/>
      <c r="Q2005" s="13"/>
      <c r="R2005" s="13"/>
      <c r="S2005" s="13"/>
      <c r="T2005" s="13"/>
      <c r="U2005" s="13"/>
      <c r="V2005" s="13"/>
      <c r="W2005" s="13"/>
      <c r="X2005" s="13"/>
      <c r="Y2005" s="13"/>
      <c r="Z2005" s="13"/>
    </row>
    <row r="2006">
      <c r="A2006" s="24" t="s">
        <v>5385</v>
      </c>
      <c r="B2006" s="24" t="s">
        <v>19</v>
      </c>
      <c r="C2006" s="13"/>
      <c r="D2006" s="13"/>
      <c r="E2006" s="13"/>
      <c r="F2006" s="13"/>
      <c r="G2006" s="13"/>
      <c r="H2006" s="13"/>
      <c r="I2006" s="13"/>
      <c r="J2006" s="13"/>
      <c r="K2006" s="13"/>
      <c r="L2006" s="13"/>
      <c r="M2006" s="13"/>
      <c r="N2006" s="13"/>
      <c r="O2006" s="13"/>
      <c r="P2006" s="13"/>
      <c r="Q2006" s="13"/>
      <c r="R2006" s="13"/>
      <c r="S2006" s="13"/>
      <c r="T2006" s="13"/>
      <c r="U2006" s="13"/>
      <c r="V2006" s="13"/>
      <c r="W2006" s="13"/>
      <c r="X2006" s="13"/>
      <c r="Y2006" s="13"/>
      <c r="Z2006" s="13"/>
    </row>
    <row r="2007">
      <c r="A2007" s="24" t="s">
        <v>5388</v>
      </c>
      <c r="B2007" s="24" t="s">
        <v>19</v>
      </c>
      <c r="C2007" s="13"/>
      <c r="D2007" s="13"/>
      <c r="E2007" s="13"/>
      <c r="F2007" s="13"/>
      <c r="G2007" s="13"/>
      <c r="H2007" s="13"/>
      <c r="I2007" s="13"/>
      <c r="J2007" s="13"/>
      <c r="K2007" s="13"/>
      <c r="L2007" s="13"/>
      <c r="M2007" s="13"/>
      <c r="N2007" s="13"/>
      <c r="O2007" s="13"/>
      <c r="P2007" s="13"/>
      <c r="Q2007" s="13"/>
      <c r="R2007" s="13"/>
      <c r="S2007" s="13"/>
      <c r="T2007" s="13"/>
      <c r="U2007" s="13"/>
      <c r="V2007" s="13"/>
      <c r="W2007" s="13"/>
      <c r="X2007" s="13"/>
      <c r="Y2007" s="13"/>
      <c r="Z2007" s="13"/>
    </row>
    <row r="2008">
      <c r="A2008" s="24" t="s">
        <v>5391</v>
      </c>
      <c r="B2008" s="24" t="s">
        <v>19</v>
      </c>
      <c r="C2008" s="13"/>
      <c r="D2008" s="13"/>
      <c r="E2008" s="13"/>
      <c r="F2008" s="13"/>
      <c r="G2008" s="13"/>
      <c r="H2008" s="13"/>
      <c r="I2008" s="13"/>
      <c r="J2008" s="13"/>
      <c r="K2008" s="13"/>
      <c r="L2008" s="13"/>
      <c r="M2008" s="13"/>
      <c r="N2008" s="13"/>
      <c r="O2008" s="13"/>
      <c r="P2008" s="13"/>
      <c r="Q2008" s="13"/>
      <c r="R2008" s="13"/>
      <c r="S2008" s="13"/>
      <c r="T2008" s="13"/>
      <c r="U2008" s="13"/>
      <c r="V2008" s="13"/>
      <c r="W2008" s="13"/>
      <c r="X2008" s="13"/>
      <c r="Y2008" s="13"/>
      <c r="Z2008" s="13"/>
    </row>
    <row r="2009">
      <c r="A2009" s="24" t="s">
        <v>5395</v>
      </c>
      <c r="B2009" s="24" t="s">
        <v>19</v>
      </c>
      <c r="C2009" s="13"/>
      <c r="D2009" s="13"/>
      <c r="E2009" s="13"/>
      <c r="F2009" s="13"/>
      <c r="G2009" s="13"/>
      <c r="H2009" s="13"/>
      <c r="I2009" s="13"/>
      <c r="J2009" s="13"/>
      <c r="K2009" s="13"/>
      <c r="L2009" s="13"/>
      <c r="M2009" s="13"/>
      <c r="N2009" s="13"/>
      <c r="O2009" s="13"/>
      <c r="P2009" s="13"/>
      <c r="Q2009" s="13"/>
      <c r="R2009" s="13"/>
      <c r="S2009" s="13"/>
      <c r="T2009" s="13"/>
      <c r="U2009" s="13"/>
      <c r="V2009" s="13"/>
      <c r="W2009" s="13"/>
      <c r="X2009" s="13"/>
      <c r="Y2009" s="13"/>
      <c r="Z2009" s="13"/>
    </row>
    <row r="2010">
      <c r="A2010" s="24" t="s">
        <v>5398</v>
      </c>
      <c r="B2010" s="24" t="s">
        <v>19</v>
      </c>
      <c r="C2010" s="13"/>
      <c r="D2010" s="13"/>
      <c r="E2010" s="13"/>
      <c r="F2010" s="13"/>
      <c r="G2010" s="13"/>
      <c r="H2010" s="13"/>
      <c r="I2010" s="13"/>
      <c r="J2010" s="13"/>
      <c r="K2010" s="13"/>
      <c r="L2010" s="13"/>
      <c r="M2010" s="13"/>
      <c r="N2010" s="13"/>
      <c r="O2010" s="13"/>
      <c r="P2010" s="13"/>
      <c r="Q2010" s="13"/>
      <c r="R2010" s="13"/>
      <c r="S2010" s="13"/>
      <c r="T2010" s="13"/>
      <c r="U2010" s="13"/>
      <c r="V2010" s="13"/>
      <c r="W2010" s="13"/>
      <c r="X2010" s="13"/>
      <c r="Y2010" s="13"/>
      <c r="Z2010" s="13"/>
    </row>
    <row r="2011">
      <c r="A2011" s="24" t="s">
        <v>5401</v>
      </c>
      <c r="B2011" s="24" t="s">
        <v>19</v>
      </c>
      <c r="C2011" s="13"/>
      <c r="D2011" s="13"/>
      <c r="E2011" s="13"/>
      <c r="F2011" s="13"/>
      <c r="G2011" s="13"/>
      <c r="H2011" s="13"/>
      <c r="I2011" s="13"/>
      <c r="J2011" s="13"/>
      <c r="K2011" s="13"/>
      <c r="L2011" s="13"/>
      <c r="M2011" s="13"/>
      <c r="N2011" s="13"/>
      <c r="O2011" s="13"/>
      <c r="P2011" s="13"/>
      <c r="Q2011" s="13"/>
      <c r="R2011" s="13"/>
      <c r="S2011" s="13"/>
      <c r="T2011" s="13"/>
      <c r="U2011" s="13"/>
      <c r="V2011" s="13"/>
      <c r="W2011" s="13"/>
      <c r="X2011" s="13"/>
      <c r="Y2011" s="13"/>
      <c r="Z2011" s="13"/>
    </row>
    <row r="2012">
      <c r="A2012" s="24" t="s">
        <v>5404</v>
      </c>
      <c r="B2012" s="24" t="s">
        <v>19</v>
      </c>
      <c r="C2012" s="13"/>
      <c r="D2012" s="13"/>
      <c r="E2012" s="13"/>
      <c r="F2012" s="13"/>
      <c r="G2012" s="13"/>
      <c r="H2012" s="13"/>
      <c r="I2012" s="13"/>
      <c r="J2012" s="13"/>
      <c r="K2012" s="13"/>
      <c r="L2012" s="13"/>
      <c r="M2012" s="13"/>
      <c r="N2012" s="13"/>
      <c r="O2012" s="13"/>
      <c r="P2012" s="13"/>
      <c r="Q2012" s="13"/>
      <c r="R2012" s="13"/>
      <c r="S2012" s="13"/>
      <c r="T2012" s="13"/>
      <c r="U2012" s="13"/>
      <c r="V2012" s="13"/>
      <c r="W2012" s="13"/>
      <c r="X2012" s="13"/>
      <c r="Y2012" s="13"/>
      <c r="Z2012" s="13"/>
    </row>
    <row r="2013">
      <c r="A2013" s="24" t="s">
        <v>5407</v>
      </c>
      <c r="B2013" s="24" t="s">
        <v>19</v>
      </c>
      <c r="C2013" s="13"/>
      <c r="D2013" s="13"/>
      <c r="E2013" s="13"/>
      <c r="F2013" s="13"/>
      <c r="G2013" s="13"/>
      <c r="H2013" s="13"/>
      <c r="I2013" s="13"/>
      <c r="J2013" s="13"/>
      <c r="K2013" s="13"/>
      <c r="L2013" s="13"/>
      <c r="M2013" s="13"/>
      <c r="N2013" s="13"/>
      <c r="O2013" s="13"/>
      <c r="P2013" s="13"/>
      <c r="Q2013" s="13"/>
      <c r="R2013" s="13"/>
      <c r="S2013" s="13"/>
      <c r="T2013" s="13"/>
      <c r="U2013" s="13"/>
      <c r="V2013" s="13"/>
      <c r="W2013" s="13"/>
      <c r="X2013" s="13"/>
      <c r="Y2013" s="13"/>
      <c r="Z2013" s="13"/>
    </row>
    <row r="2014">
      <c r="A2014" s="24" t="s">
        <v>5411</v>
      </c>
      <c r="B2014" s="24" t="s">
        <v>19</v>
      </c>
      <c r="C2014" s="13"/>
      <c r="D2014" s="13"/>
      <c r="E2014" s="13"/>
      <c r="F2014" s="13"/>
      <c r="G2014" s="13"/>
      <c r="H2014" s="13"/>
      <c r="I2014" s="13"/>
      <c r="J2014" s="13"/>
      <c r="K2014" s="13"/>
      <c r="L2014" s="13"/>
      <c r="M2014" s="13"/>
      <c r="N2014" s="13"/>
      <c r="O2014" s="13"/>
      <c r="P2014" s="13"/>
      <c r="Q2014" s="13"/>
      <c r="R2014" s="13"/>
      <c r="S2014" s="13"/>
      <c r="T2014" s="13"/>
      <c r="U2014" s="13"/>
      <c r="V2014" s="13"/>
      <c r="W2014" s="13"/>
      <c r="X2014" s="13"/>
      <c r="Y2014" s="13"/>
      <c r="Z2014" s="13"/>
    </row>
    <row r="2015">
      <c r="A2015" s="24" t="s">
        <v>5415</v>
      </c>
      <c r="B2015" s="24" t="s">
        <v>19</v>
      </c>
      <c r="C2015" s="13"/>
      <c r="D2015" s="13"/>
      <c r="E2015" s="13"/>
      <c r="F2015" s="13"/>
      <c r="G2015" s="13"/>
      <c r="H2015" s="13"/>
      <c r="I2015" s="13"/>
      <c r="J2015" s="13"/>
      <c r="K2015" s="13"/>
      <c r="L2015" s="13"/>
      <c r="M2015" s="13"/>
      <c r="N2015" s="13"/>
      <c r="O2015" s="13"/>
      <c r="P2015" s="13"/>
      <c r="Q2015" s="13"/>
      <c r="R2015" s="13"/>
      <c r="S2015" s="13"/>
      <c r="T2015" s="13"/>
      <c r="U2015" s="13"/>
      <c r="V2015" s="13"/>
      <c r="W2015" s="13"/>
      <c r="X2015" s="13"/>
      <c r="Y2015" s="13"/>
      <c r="Z2015" s="13"/>
    </row>
    <row r="2016">
      <c r="A2016" s="24" t="s">
        <v>5418</v>
      </c>
      <c r="B2016" s="24" t="s">
        <v>19</v>
      </c>
      <c r="C2016" s="13"/>
      <c r="D2016" s="13"/>
      <c r="E2016" s="13"/>
      <c r="F2016" s="13"/>
      <c r="G2016" s="13"/>
      <c r="H2016" s="13"/>
      <c r="I2016" s="13"/>
      <c r="J2016" s="13"/>
      <c r="K2016" s="13"/>
      <c r="L2016" s="13"/>
      <c r="M2016" s="13"/>
      <c r="N2016" s="13"/>
      <c r="O2016" s="13"/>
      <c r="P2016" s="13"/>
      <c r="Q2016" s="13"/>
      <c r="R2016" s="13"/>
      <c r="S2016" s="13"/>
      <c r="T2016" s="13"/>
      <c r="U2016" s="13"/>
      <c r="V2016" s="13"/>
      <c r="W2016" s="13"/>
      <c r="X2016" s="13"/>
      <c r="Y2016" s="13"/>
      <c r="Z2016" s="13"/>
    </row>
    <row r="2017">
      <c r="A2017" s="24" t="s">
        <v>5422</v>
      </c>
      <c r="B2017" s="24" t="s">
        <v>19</v>
      </c>
      <c r="C2017" s="13"/>
      <c r="D2017" s="13"/>
      <c r="E2017" s="13"/>
      <c r="F2017" s="13"/>
      <c r="G2017" s="13"/>
      <c r="H2017" s="13"/>
      <c r="I2017" s="13"/>
      <c r="J2017" s="13"/>
      <c r="K2017" s="13"/>
      <c r="L2017" s="13"/>
      <c r="M2017" s="13"/>
      <c r="N2017" s="13"/>
      <c r="O2017" s="13"/>
      <c r="P2017" s="13"/>
      <c r="Q2017" s="13"/>
      <c r="R2017" s="13"/>
      <c r="S2017" s="13"/>
      <c r="T2017" s="13"/>
      <c r="U2017" s="13"/>
      <c r="V2017" s="13"/>
      <c r="W2017" s="13"/>
      <c r="X2017" s="13"/>
      <c r="Y2017" s="13"/>
      <c r="Z2017" s="13"/>
    </row>
    <row r="2018">
      <c r="A2018" s="24" t="s">
        <v>5426</v>
      </c>
      <c r="B2018" s="24" t="s">
        <v>19</v>
      </c>
      <c r="C2018" s="13"/>
      <c r="D2018" s="13"/>
      <c r="E2018" s="13"/>
      <c r="F2018" s="13"/>
      <c r="G2018" s="13"/>
      <c r="H2018" s="13"/>
      <c r="I2018" s="13"/>
      <c r="J2018" s="13"/>
      <c r="K2018" s="13"/>
      <c r="L2018" s="13"/>
      <c r="M2018" s="13"/>
      <c r="N2018" s="13"/>
      <c r="O2018" s="13"/>
      <c r="P2018" s="13"/>
      <c r="Q2018" s="13"/>
      <c r="R2018" s="13"/>
      <c r="S2018" s="13"/>
      <c r="T2018" s="13"/>
      <c r="U2018" s="13"/>
      <c r="V2018" s="13"/>
      <c r="W2018" s="13"/>
      <c r="X2018" s="13"/>
      <c r="Y2018" s="13"/>
      <c r="Z2018" s="13"/>
    </row>
    <row r="2019">
      <c r="A2019" s="24" t="s">
        <v>5429</v>
      </c>
      <c r="B2019" s="24" t="s">
        <v>19</v>
      </c>
      <c r="C2019" s="13"/>
      <c r="D2019" s="13"/>
      <c r="E2019" s="13"/>
      <c r="F2019" s="13"/>
      <c r="G2019" s="13"/>
      <c r="H2019" s="13"/>
      <c r="I2019" s="13"/>
      <c r="J2019" s="13"/>
      <c r="K2019" s="13"/>
      <c r="L2019" s="13"/>
      <c r="M2019" s="13"/>
      <c r="N2019" s="13"/>
      <c r="O2019" s="13"/>
      <c r="P2019" s="13"/>
      <c r="Q2019" s="13"/>
      <c r="R2019" s="13"/>
      <c r="S2019" s="13"/>
      <c r="T2019" s="13"/>
      <c r="U2019" s="13"/>
      <c r="V2019" s="13"/>
      <c r="W2019" s="13"/>
      <c r="X2019" s="13"/>
      <c r="Y2019" s="13"/>
      <c r="Z2019" s="13"/>
    </row>
    <row r="2020">
      <c r="A2020" s="24" t="s">
        <v>5433</v>
      </c>
      <c r="B2020" s="24" t="s">
        <v>19</v>
      </c>
      <c r="C2020" s="13"/>
      <c r="D2020" s="13"/>
      <c r="E2020" s="13"/>
      <c r="F2020" s="13"/>
      <c r="G2020" s="13"/>
      <c r="H2020" s="13"/>
      <c r="I2020" s="13"/>
      <c r="J2020" s="13"/>
      <c r="K2020" s="13"/>
      <c r="L2020" s="13"/>
      <c r="M2020" s="13"/>
      <c r="N2020" s="13"/>
      <c r="O2020" s="13"/>
      <c r="P2020" s="13"/>
      <c r="Q2020" s="13"/>
      <c r="R2020" s="13"/>
      <c r="S2020" s="13"/>
      <c r="T2020" s="13"/>
      <c r="U2020" s="13"/>
      <c r="V2020" s="13"/>
      <c r="W2020" s="13"/>
      <c r="X2020" s="13"/>
      <c r="Y2020" s="13"/>
      <c r="Z2020" s="13"/>
    </row>
    <row r="2021">
      <c r="A2021" s="24" t="s">
        <v>5438</v>
      </c>
      <c r="B2021" s="24" t="s">
        <v>19</v>
      </c>
      <c r="C2021" s="13"/>
      <c r="D2021" s="13"/>
      <c r="E2021" s="13"/>
      <c r="F2021" s="13"/>
      <c r="G2021" s="13"/>
      <c r="H2021" s="13"/>
      <c r="I2021" s="13"/>
      <c r="J2021" s="13"/>
      <c r="K2021" s="13"/>
      <c r="L2021" s="13"/>
      <c r="M2021" s="13"/>
      <c r="N2021" s="13"/>
      <c r="O2021" s="13"/>
      <c r="P2021" s="13"/>
      <c r="Q2021" s="13"/>
      <c r="R2021" s="13"/>
      <c r="S2021" s="13"/>
      <c r="T2021" s="13"/>
      <c r="U2021" s="13"/>
      <c r="V2021" s="13"/>
      <c r="W2021" s="13"/>
      <c r="X2021" s="13"/>
      <c r="Y2021" s="13"/>
      <c r="Z2021" s="13"/>
    </row>
    <row r="2022">
      <c r="A2022" s="24" t="s">
        <v>5441</v>
      </c>
      <c r="B2022" s="24" t="s">
        <v>19</v>
      </c>
      <c r="C2022" s="13"/>
      <c r="D2022" s="13"/>
      <c r="E2022" s="13"/>
      <c r="F2022" s="13"/>
      <c r="G2022" s="13"/>
      <c r="H2022" s="13"/>
      <c r="I2022" s="13"/>
      <c r="J2022" s="13"/>
      <c r="K2022" s="13"/>
      <c r="L2022" s="13"/>
      <c r="M2022" s="13"/>
      <c r="N2022" s="13"/>
      <c r="O2022" s="13"/>
      <c r="P2022" s="13"/>
      <c r="Q2022" s="13"/>
      <c r="R2022" s="13"/>
      <c r="S2022" s="13"/>
      <c r="T2022" s="13"/>
      <c r="U2022" s="13"/>
      <c r="V2022" s="13"/>
      <c r="W2022" s="13"/>
      <c r="X2022" s="13"/>
      <c r="Y2022" s="13"/>
      <c r="Z2022" s="13"/>
    </row>
    <row r="2023">
      <c r="A2023" s="24" t="s">
        <v>5444</v>
      </c>
      <c r="B2023" s="24" t="s">
        <v>19</v>
      </c>
      <c r="C2023" s="13"/>
      <c r="D2023" s="13"/>
      <c r="E2023" s="13"/>
      <c r="F2023" s="13"/>
      <c r="G2023" s="13"/>
      <c r="H2023" s="13"/>
      <c r="I2023" s="13"/>
      <c r="J2023" s="13"/>
      <c r="K2023" s="13"/>
      <c r="L2023" s="13"/>
      <c r="M2023" s="13"/>
      <c r="N2023" s="13"/>
      <c r="O2023" s="13"/>
      <c r="P2023" s="13"/>
      <c r="Q2023" s="13"/>
      <c r="R2023" s="13"/>
      <c r="S2023" s="13"/>
      <c r="T2023" s="13"/>
      <c r="U2023" s="13"/>
      <c r="V2023" s="13"/>
      <c r="W2023" s="13"/>
      <c r="X2023" s="13"/>
      <c r="Y2023" s="13"/>
      <c r="Z2023" s="13"/>
    </row>
    <row r="2024">
      <c r="A2024" s="24" t="s">
        <v>5447</v>
      </c>
      <c r="B2024" s="24" t="s">
        <v>19</v>
      </c>
      <c r="C2024" s="13"/>
      <c r="D2024" s="13"/>
      <c r="E2024" s="13"/>
      <c r="F2024" s="13"/>
      <c r="G2024" s="13"/>
      <c r="H2024" s="13"/>
      <c r="I2024" s="13"/>
      <c r="J2024" s="13"/>
      <c r="K2024" s="13"/>
      <c r="L2024" s="13"/>
      <c r="M2024" s="13"/>
      <c r="N2024" s="13"/>
      <c r="O2024" s="13"/>
      <c r="P2024" s="13"/>
      <c r="Q2024" s="13"/>
      <c r="R2024" s="13"/>
      <c r="S2024" s="13"/>
      <c r="T2024" s="13"/>
      <c r="U2024" s="13"/>
      <c r="V2024" s="13"/>
      <c r="W2024" s="13"/>
      <c r="X2024" s="13"/>
      <c r="Y2024" s="13"/>
      <c r="Z2024" s="13"/>
    </row>
    <row r="2025">
      <c r="A2025" s="24" t="s">
        <v>5449</v>
      </c>
      <c r="B2025" s="24" t="s">
        <v>19</v>
      </c>
      <c r="C2025" s="13"/>
      <c r="D2025" s="13"/>
      <c r="E2025" s="13"/>
      <c r="F2025" s="13"/>
      <c r="G2025" s="13"/>
      <c r="H2025" s="13"/>
      <c r="I2025" s="13"/>
      <c r="J2025" s="13"/>
      <c r="K2025" s="13"/>
      <c r="L2025" s="13"/>
      <c r="M2025" s="13"/>
      <c r="N2025" s="13"/>
      <c r="O2025" s="13"/>
      <c r="P2025" s="13"/>
      <c r="Q2025" s="13"/>
      <c r="R2025" s="13"/>
      <c r="S2025" s="13"/>
      <c r="T2025" s="13"/>
      <c r="U2025" s="13"/>
      <c r="V2025" s="13"/>
      <c r="W2025" s="13"/>
      <c r="X2025" s="13"/>
      <c r="Y2025" s="13"/>
      <c r="Z2025" s="13"/>
    </row>
    <row r="2026">
      <c r="A2026" s="24" t="s">
        <v>5451</v>
      </c>
      <c r="B2026" s="24" t="s">
        <v>19</v>
      </c>
      <c r="C2026" s="13"/>
      <c r="D2026" s="13"/>
      <c r="E2026" s="13"/>
      <c r="F2026" s="13"/>
      <c r="G2026" s="13"/>
      <c r="H2026" s="13"/>
      <c r="I2026" s="13"/>
      <c r="J2026" s="13"/>
      <c r="K2026" s="13"/>
      <c r="L2026" s="13"/>
      <c r="M2026" s="13"/>
      <c r="N2026" s="13"/>
      <c r="O2026" s="13"/>
      <c r="P2026" s="13"/>
      <c r="Q2026" s="13"/>
      <c r="R2026" s="13"/>
      <c r="S2026" s="13"/>
      <c r="T2026" s="13"/>
      <c r="U2026" s="13"/>
      <c r="V2026" s="13"/>
      <c r="W2026" s="13"/>
      <c r="X2026" s="13"/>
      <c r="Y2026" s="13"/>
      <c r="Z2026" s="13"/>
    </row>
    <row r="2027">
      <c r="A2027" s="24" t="s">
        <v>5454</v>
      </c>
      <c r="B2027" s="24" t="s">
        <v>19</v>
      </c>
      <c r="C2027" s="13"/>
      <c r="D2027" s="13"/>
      <c r="E2027" s="13"/>
      <c r="F2027" s="13"/>
      <c r="G2027" s="13"/>
      <c r="H2027" s="13"/>
      <c r="I2027" s="13"/>
      <c r="J2027" s="13"/>
      <c r="K2027" s="13"/>
      <c r="L2027" s="13"/>
      <c r="M2027" s="13"/>
      <c r="N2027" s="13"/>
      <c r="O2027" s="13"/>
      <c r="P2027" s="13"/>
      <c r="Q2027" s="13"/>
      <c r="R2027" s="13"/>
      <c r="S2027" s="13"/>
      <c r="T2027" s="13"/>
      <c r="U2027" s="13"/>
      <c r="V2027" s="13"/>
      <c r="W2027" s="13"/>
      <c r="X2027" s="13"/>
      <c r="Y2027" s="13"/>
      <c r="Z2027" s="13"/>
    </row>
    <row r="2028">
      <c r="A2028" s="24" t="s">
        <v>5458</v>
      </c>
      <c r="B2028" s="24" t="s">
        <v>19</v>
      </c>
      <c r="C2028" s="13"/>
      <c r="D2028" s="13"/>
      <c r="E2028" s="13"/>
      <c r="F2028" s="13"/>
      <c r="G2028" s="13"/>
      <c r="H2028" s="13"/>
      <c r="I2028" s="13"/>
      <c r="J2028" s="13"/>
      <c r="K2028" s="13"/>
      <c r="L2028" s="13"/>
      <c r="M2028" s="13"/>
      <c r="N2028" s="13"/>
      <c r="O2028" s="13"/>
      <c r="P2028" s="13"/>
      <c r="Q2028" s="13"/>
      <c r="R2028" s="13"/>
      <c r="S2028" s="13"/>
      <c r="T2028" s="13"/>
      <c r="U2028" s="13"/>
      <c r="V2028" s="13"/>
      <c r="W2028" s="13"/>
      <c r="X2028" s="13"/>
      <c r="Y2028" s="13"/>
      <c r="Z2028" s="13"/>
    </row>
    <row r="2029">
      <c r="A2029" s="24" t="s">
        <v>5461</v>
      </c>
      <c r="B2029" s="24" t="s">
        <v>19</v>
      </c>
      <c r="C2029" s="13"/>
      <c r="D2029" s="13"/>
      <c r="E2029" s="13"/>
      <c r="F2029" s="13"/>
      <c r="G2029" s="13"/>
      <c r="H2029" s="13"/>
      <c r="I2029" s="13"/>
      <c r="J2029" s="13"/>
      <c r="K2029" s="13"/>
      <c r="L2029" s="13"/>
      <c r="M2029" s="13"/>
      <c r="N2029" s="13"/>
      <c r="O2029" s="13"/>
      <c r="P2029" s="13"/>
      <c r="Q2029" s="13"/>
      <c r="R2029" s="13"/>
      <c r="S2029" s="13"/>
      <c r="T2029" s="13"/>
      <c r="U2029" s="13"/>
      <c r="V2029" s="13"/>
      <c r="W2029" s="13"/>
      <c r="X2029" s="13"/>
      <c r="Y2029" s="13"/>
      <c r="Z2029" s="13"/>
    </row>
    <row r="2030">
      <c r="A2030" s="24" t="s">
        <v>5464</v>
      </c>
      <c r="B2030" s="24" t="s">
        <v>19</v>
      </c>
      <c r="C2030" s="13"/>
      <c r="D2030" s="13"/>
      <c r="E2030" s="13"/>
      <c r="F2030" s="13"/>
      <c r="G2030" s="13"/>
      <c r="H2030" s="13"/>
      <c r="I2030" s="13"/>
      <c r="J2030" s="13"/>
      <c r="K2030" s="13"/>
      <c r="L2030" s="13"/>
      <c r="M2030" s="13"/>
      <c r="N2030" s="13"/>
      <c r="O2030" s="13"/>
      <c r="P2030" s="13"/>
      <c r="Q2030" s="13"/>
      <c r="R2030" s="13"/>
      <c r="S2030" s="13"/>
      <c r="T2030" s="13"/>
      <c r="U2030" s="13"/>
      <c r="V2030" s="13"/>
      <c r="W2030" s="13"/>
      <c r="X2030" s="13"/>
      <c r="Y2030" s="13"/>
      <c r="Z2030" s="13"/>
    </row>
    <row r="2031">
      <c r="A2031" s="24" t="s">
        <v>5467</v>
      </c>
      <c r="B2031" s="24" t="s">
        <v>19</v>
      </c>
      <c r="C2031" s="13"/>
      <c r="D2031" s="13"/>
      <c r="E2031" s="13"/>
      <c r="F2031" s="13"/>
      <c r="G2031" s="13"/>
      <c r="H2031" s="13"/>
      <c r="I2031" s="13"/>
      <c r="J2031" s="13"/>
      <c r="K2031" s="13"/>
      <c r="L2031" s="13"/>
      <c r="M2031" s="13"/>
      <c r="N2031" s="13"/>
      <c r="O2031" s="13"/>
      <c r="P2031" s="13"/>
      <c r="Q2031" s="13"/>
      <c r="R2031" s="13"/>
      <c r="S2031" s="13"/>
      <c r="T2031" s="13"/>
      <c r="U2031" s="13"/>
      <c r="V2031" s="13"/>
      <c r="W2031" s="13"/>
      <c r="X2031" s="13"/>
      <c r="Y2031" s="13"/>
      <c r="Z2031" s="13"/>
    </row>
    <row r="2032">
      <c r="A2032" s="24" t="s">
        <v>5470</v>
      </c>
      <c r="B2032" s="24" t="s">
        <v>19</v>
      </c>
      <c r="C2032" s="13"/>
      <c r="D2032" s="13"/>
      <c r="E2032" s="13"/>
      <c r="F2032" s="13"/>
      <c r="G2032" s="13"/>
      <c r="H2032" s="13"/>
      <c r="I2032" s="13"/>
      <c r="J2032" s="13"/>
      <c r="K2032" s="13"/>
      <c r="L2032" s="13"/>
      <c r="M2032" s="13"/>
      <c r="N2032" s="13"/>
      <c r="O2032" s="13"/>
      <c r="P2032" s="13"/>
      <c r="Q2032" s="13"/>
      <c r="R2032" s="13"/>
      <c r="S2032" s="13"/>
      <c r="T2032" s="13"/>
      <c r="U2032" s="13"/>
      <c r="V2032" s="13"/>
      <c r="W2032" s="13"/>
      <c r="X2032" s="13"/>
      <c r="Y2032" s="13"/>
      <c r="Z2032" s="13"/>
    </row>
    <row r="2033">
      <c r="A2033" s="24" t="s">
        <v>5473</v>
      </c>
      <c r="B2033" s="24" t="s">
        <v>19</v>
      </c>
      <c r="C2033" s="13"/>
      <c r="D2033" s="13"/>
      <c r="E2033" s="13"/>
      <c r="F2033" s="13"/>
      <c r="G2033" s="13"/>
      <c r="H2033" s="13"/>
      <c r="I2033" s="13"/>
      <c r="J2033" s="13"/>
      <c r="K2033" s="13"/>
      <c r="L2033" s="13"/>
      <c r="M2033" s="13"/>
      <c r="N2033" s="13"/>
      <c r="O2033" s="13"/>
      <c r="P2033" s="13"/>
      <c r="Q2033" s="13"/>
      <c r="R2033" s="13"/>
      <c r="S2033" s="13"/>
      <c r="T2033" s="13"/>
      <c r="U2033" s="13"/>
      <c r="V2033" s="13"/>
      <c r="W2033" s="13"/>
      <c r="X2033" s="13"/>
      <c r="Y2033" s="13"/>
      <c r="Z2033" s="13"/>
    </row>
    <row r="2034">
      <c r="A2034" s="24" t="s">
        <v>5477</v>
      </c>
      <c r="B2034" s="24" t="s">
        <v>19</v>
      </c>
      <c r="C2034" s="13"/>
      <c r="D2034" s="13"/>
      <c r="E2034" s="13"/>
      <c r="F2034" s="13"/>
      <c r="G2034" s="13"/>
      <c r="H2034" s="13"/>
      <c r="I2034" s="13"/>
      <c r="J2034" s="13"/>
      <c r="K2034" s="13"/>
      <c r="L2034" s="13"/>
      <c r="M2034" s="13"/>
      <c r="N2034" s="13"/>
      <c r="O2034" s="13"/>
      <c r="P2034" s="13"/>
      <c r="Q2034" s="13"/>
      <c r="R2034" s="13"/>
      <c r="S2034" s="13"/>
      <c r="T2034" s="13"/>
      <c r="U2034" s="13"/>
      <c r="V2034" s="13"/>
      <c r="W2034" s="13"/>
      <c r="X2034" s="13"/>
      <c r="Y2034" s="13"/>
      <c r="Z2034" s="13"/>
    </row>
    <row r="2035">
      <c r="A2035" s="24" t="s">
        <v>5481</v>
      </c>
      <c r="B2035" s="24" t="s">
        <v>19</v>
      </c>
      <c r="C2035" s="13"/>
      <c r="D2035" s="13"/>
      <c r="E2035" s="13"/>
      <c r="F2035" s="13"/>
      <c r="G2035" s="13"/>
      <c r="H2035" s="13"/>
      <c r="I2035" s="13"/>
      <c r="J2035" s="13"/>
      <c r="K2035" s="13"/>
      <c r="L2035" s="13"/>
      <c r="M2035" s="13"/>
      <c r="N2035" s="13"/>
      <c r="O2035" s="13"/>
      <c r="P2035" s="13"/>
      <c r="Q2035" s="13"/>
      <c r="R2035" s="13"/>
      <c r="S2035" s="13"/>
      <c r="T2035" s="13"/>
      <c r="U2035" s="13"/>
      <c r="V2035" s="13"/>
      <c r="W2035" s="13"/>
      <c r="X2035" s="13"/>
      <c r="Y2035" s="13"/>
      <c r="Z2035" s="13"/>
    </row>
    <row r="2036">
      <c r="A2036" s="24" t="s">
        <v>5484</v>
      </c>
      <c r="B2036" s="24" t="s">
        <v>19</v>
      </c>
      <c r="C2036" s="13"/>
      <c r="D2036" s="13"/>
      <c r="E2036" s="13"/>
      <c r="F2036" s="13"/>
      <c r="G2036" s="13"/>
      <c r="H2036" s="13"/>
      <c r="I2036" s="13"/>
      <c r="J2036" s="13"/>
      <c r="K2036" s="13"/>
      <c r="L2036" s="13"/>
      <c r="M2036" s="13"/>
      <c r="N2036" s="13"/>
      <c r="O2036" s="13"/>
      <c r="P2036" s="13"/>
      <c r="Q2036" s="13"/>
      <c r="R2036" s="13"/>
      <c r="S2036" s="13"/>
      <c r="T2036" s="13"/>
      <c r="U2036" s="13"/>
      <c r="V2036" s="13"/>
      <c r="W2036" s="13"/>
      <c r="X2036" s="13"/>
      <c r="Y2036" s="13"/>
      <c r="Z2036" s="13"/>
    </row>
    <row r="2037">
      <c r="A2037" s="24" t="s">
        <v>5488</v>
      </c>
      <c r="B2037" s="24" t="s">
        <v>19</v>
      </c>
      <c r="C2037" s="13"/>
      <c r="D2037" s="13"/>
      <c r="E2037" s="13"/>
      <c r="F2037" s="13"/>
      <c r="G2037" s="13"/>
      <c r="H2037" s="13"/>
      <c r="I2037" s="13"/>
      <c r="J2037" s="13"/>
      <c r="K2037" s="13"/>
      <c r="L2037" s="13"/>
      <c r="M2037" s="13"/>
      <c r="N2037" s="13"/>
      <c r="O2037" s="13"/>
      <c r="P2037" s="13"/>
      <c r="Q2037" s="13"/>
      <c r="R2037" s="13"/>
      <c r="S2037" s="13"/>
      <c r="T2037" s="13"/>
      <c r="U2037" s="13"/>
      <c r="V2037" s="13"/>
      <c r="W2037" s="13"/>
      <c r="X2037" s="13"/>
      <c r="Y2037" s="13"/>
      <c r="Z2037" s="13"/>
    </row>
    <row r="2038">
      <c r="A2038" s="24" t="s">
        <v>5491</v>
      </c>
      <c r="B2038" s="24" t="s">
        <v>19</v>
      </c>
      <c r="C2038" s="13"/>
      <c r="D2038" s="13"/>
      <c r="E2038" s="13"/>
      <c r="F2038" s="13"/>
      <c r="G2038" s="13"/>
      <c r="H2038" s="13"/>
      <c r="I2038" s="13"/>
      <c r="J2038" s="13"/>
      <c r="K2038" s="13"/>
      <c r="L2038" s="13"/>
      <c r="M2038" s="13"/>
      <c r="N2038" s="13"/>
      <c r="O2038" s="13"/>
      <c r="P2038" s="13"/>
      <c r="Q2038" s="13"/>
      <c r="R2038" s="13"/>
      <c r="S2038" s="13"/>
      <c r="T2038" s="13"/>
      <c r="U2038" s="13"/>
      <c r="V2038" s="13"/>
      <c r="W2038" s="13"/>
      <c r="X2038" s="13"/>
      <c r="Y2038" s="13"/>
      <c r="Z2038" s="13"/>
    </row>
    <row r="2039">
      <c r="A2039" s="24" t="s">
        <v>5495</v>
      </c>
      <c r="B2039" s="24" t="s">
        <v>19</v>
      </c>
      <c r="C2039" s="13"/>
      <c r="D2039" s="13"/>
      <c r="E2039" s="13"/>
      <c r="F2039" s="13"/>
      <c r="G2039" s="13"/>
      <c r="H2039" s="13"/>
      <c r="I2039" s="13"/>
      <c r="J2039" s="13"/>
      <c r="K2039" s="13"/>
      <c r="L2039" s="13"/>
      <c r="M2039" s="13"/>
      <c r="N2039" s="13"/>
      <c r="O2039" s="13"/>
      <c r="P2039" s="13"/>
      <c r="Q2039" s="13"/>
      <c r="R2039" s="13"/>
      <c r="S2039" s="13"/>
      <c r="T2039" s="13"/>
      <c r="U2039" s="13"/>
      <c r="V2039" s="13"/>
      <c r="W2039" s="13"/>
      <c r="X2039" s="13"/>
      <c r="Y2039" s="13"/>
      <c r="Z2039" s="13"/>
    </row>
    <row r="2040">
      <c r="A2040" s="24" t="s">
        <v>5498</v>
      </c>
      <c r="B2040" s="24" t="s">
        <v>19</v>
      </c>
      <c r="C2040" s="13"/>
      <c r="D2040" s="13"/>
      <c r="E2040" s="13"/>
      <c r="F2040" s="13"/>
      <c r="G2040" s="13"/>
      <c r="H2040" s="13"/>
      <c r="I2040" s="13"/>
      <c r="J2040" s="13"/>
      <c r="K2040" s="13"/>
      <c r="L2040" s="13"/>
      <c r="M2040" s="13"/>
      <c r="N2040" s="13"/>
      <c r="O2040" s="13"/>
      <c r="P2040" s="13"/>
      <c r="Q2040" s="13"/>
      <c r="R2040" s="13"/>
      <c r="S2040" s="13"/>
      <c r="T2040" s="13"/>
      <c r="U2040" s="13"/>
      <c r="V2040" s="13"/>
      <c r="W2040" s="13"/>
      <c r="X2040" s="13"/>
      <c r="Y2040" s="13"/>
      <c r="Z2040" s="13"/>
    </row>
    <row r="2041">
      <c r="A2041" s="24" t="s">
        <v>5502</v>
      </c>
      <c r="B2041" s="24" t="s">
        <v>19</v>
      </c>
      <c r="C2041" s="13"/>
      <c r="D2041" s="13"/>
      <c r="E2041" s="13"/>
      <c r="F2041" s="13"/>
      <c r="G2041" s="13"/>
      <c r="H2041" s="13"/>
      <c r="I2041" s="13"/>
      <c r="J2041" s="13"/>
      <c r="K2041" s="13"/>
      <c r="L2041" s="13"/>
      <c r="M2041" s="13"/>
      <c r="N2041" s="13"/>
      <c r="O2041" s="13"/>
      <c r="P2041" s="13"/>
      <c r="Q2041" s="13"/>
      <c r="R2041" s="13"/>
      <c r="S2041" s="13"/>
      <c r="T2041" s="13"/>
      <c r="U2041" s="13"/>
      <c r="V2041" s="13"/>
      <c r="W2041" s="13"/>
      <c r="X2041" s="13"/>
      <c r="Y2041" s="13"/>
      <c r="Z2041" s="13"/>
    </row>
    <row r="2042">
      <c r="A2042" s="24" t="s">
        <v>5506</v>
      </c>
      <c r="B2042" s="24" t="s">
        <v>19</v>
      </c>
      <c r="C2042" s="13"/>
      <c r="D2042" s="13"/>
      <c r="E2042" s="13"/>
      <c r="F2042" s="13"/>
      <c r="G2042" s="13"/>
      <c r="H2042" s="13"/>
      <c r="I2042" s="13"/>
      <c r="J2042" s="13"/>
      <c r="K2042" s="13"/>
      <c r="L2042" s="13"/>
      <c r="M2042" s="13"/>
      <c r="N2042" s="13"/>
      <c r="O2042" s="13"/>
      <c r="P2042" s="13"/>
      <c r="Q2042" s="13"/>
      <c r="R2042" s="13"/>
      <c r="S2042" s="13"/>
      <c r="T2042" s="13"/>
      <c r="U2042" s="13"/>
      <c r="V2042" s="13"/>
      <c r="W2042" s="13"/>
      <c r="X2042" s="13"/>
      <c r="Y2042" s="13"/>
      <c r="Z2042" s="13"/>
    </row>
    <row r="2043">
      <c r="A2043" s="24" t="s">
        <v>5509</v>
      </c>
      <c r="B2043" s="24" t="s">
        <v>19</v>
      </c>
      <c r="C2043" s="13"/>
      <c r="D2043" s="13"/>
      <c r="E2043" s="13"/>
      <c r="F2043" s="13"/>
      <c r="G2043" s="13"/>
      <c r="H2043" s="13"/>
      <c r="I2043" s="13"/>
      <c r="J2043" s="13"/>
      <c r="K2043" s="13"/>
      <c r="L2043" s="13"/>
      <c r="M2043" s="13"/>
      <c r="N2043" s="13"/>
      <c r="O2043" s="13"/>
      <c r="P2043" s="13"/>
      <c r="Q2043" s="13"/>
      <c r="R2043" s="13"/>
      <c r="S2043" s="13"/>
      <c r="T2043" s="13"/>
      <c r="U2043" s="13"/>
      <c r="V2043" s="13"/>
      <c r="W2043" s="13"/>
      <c r="X2043" s="13"/>
      <c r="Y2043" s="13"/>
      <c r="Z2043" s="13"/>
    </row>
    <row r="2044">
      <c r="A2044" s="24" t="s">
        <v>5512</v>
      </c>
      <c r="B2044" s="24" t="s">
        <v>19</v>
      </c>
      <c r="C2044" s="13"/>
      <c r="D2044" s="13"/>
      <c r="E2044" s="13"/>
      <c r="F2044" s="13"/>
      <c r="G2044" s="13"/>
      <c r="H2044" s="13"/>
      <c r="I2044" s="13"/>
      <c r="J2044" s="13"/>
      <c r="K2044" s="13"/>
      <c r="L2044" s="13"/>
      <c r="M2044" s="13"/>
      <c r="N2044" s="13"/>
      <c r="O2044" s="13"/>
      <c r="P2044" s="13"/>
      <c r="Q2044" s="13"/>
      <c r="R2044" s="13"/>
      <c r="S2044" s="13"/>
      <c r="T2044" s="13"/>
      <c r="U2044" s="13"/>
      <c r="V2044" s="13"/>
      <c r="W2044" s="13"/>
      <c r="X2044" s="13"/>
      <c r="Y2044" s="13"/>
      <c r="Z2044" s="13"/>
    </row>
    <row r="2045">
      <c r="A2045" s="24" t="s">
        <v>5516</v>
      </c>
      <c r="B2045" s="24" t="s">
        <v>19</v>
      </c>
      <c r="C2045" s="13"/>
      <c r="D2045" s="13"/>
      <c r="E2045" s="13"/>
      <c r="F2045" s="13"/>
      <c r="G2045" s="13"/>
      <c r="H2045" s="13"/>
      <c r="I2045" s="13"/>
      <c r="J2045" s="13"/>
      <c r="K2045" s="13"/>
      <c r="L2045" s="13"/>
      <c r="M2045" s="13"/>
      <c r="N2045" s="13"/>
      <c r="O2045" s="13"/>
      <c r="P2045" s="13"/>
      <c r="Q2045" s="13"/>
      <c r="R2045" s="13"/>
      <c r="S2045" s="13"/>
      <c r="T2045" s="13"/>
      <c r="U2045" s="13"/>
      <c r="V2045" s="13"/>
      <c r="W2045" s="13"/>
      <c r="X2045" s="13"/>
      <c r="Y2045" s="13"/>
      <c r="Z2045" s="13"/>
    </row>
    <row r="2046">
      <c r="A2046" s="24" t="s">
        <v>5520</v>
      </c>
      <c r="B2046" s="24" t="s">
        <v>19</v>
      </c>
      <c r="C2046" s="13"/>
      <c r="D2046" s="13"/>
      <c r="E2046" s="13"/>
      <c r="F2046" s="13"/>
      <c r="G2046" s="13"/>
      <c r="H2046" s="13"/>
      <c r="I2046" s="13"/>
      <c r="J2046" s="13"/>
      <c r="K2046" s="13"/>
      <c r="L2046" s="13"/>
      <c r="M2046" s="13"/>
      <c r="N2046" s="13"/>
      <c r="O2046" s="13"/>
      <c r="P2046" s="13"/>
      <c r="Q2046" s="13"/>
      <c r="R2046" s="13"/>
      <c r="S2046" s="13"/>
      <c r="T2046" s="13"/>
      <c r="U2046" s="13"/>
      <c r="V2046" s="13"/>
      <c r="W2046" s="13"/>
      <c r="X2046" s="13"/>
      <c r="Y2046" s="13"/>
      <c r="Z2046" s="13"/>
    </row>
    <row r="2047">
      <c r="A2047" s="24" t="s">
        <v>5524</v>
      </c>
      <c r="B2047" s="24" t="s">
        <v>19</v>
      </c>
      <c r="C2047" s="13"/>
      <c r="D2047" s="13"/>
      <c r="E2047" s="13"/>
      <c r="F2047" s="13"/>
      <c r="G2047" s="13"/>
      <c r="H2047" s="13"/>
      <c r="I2047" s="13"/>
      <c r="J2047" s="13"/>
      <c r="K2047" s="13"/>
      <c r="L2047" s="13"/>
      <c r="M2047" s="13"/>
      <c r="N2047" s="13"/>
      <c r="O2047" s="13"/>
      <c r="P2047" s="13"/>
      <c r="Q2047" s="13"/>
      <c r="R2047" s="13"/>
      <c r="S2047" s="13"/>
      <c r="T2047" s="13"/>
      <c r="U2047" s="13"/>
      <c r="V2047" s="13"/>
      <c r="W2047" s="13"/>
      <c r="X2047" s="13"/>
      <c r="Y2047" s="13"/>
      <c r="Z2047" s="13"/>
    </row>
    <row r="2048">
      <c r="A2048" s="24" t="s">
        <v>5528</v>
      </c>
      <c r="B2048" s="24" t="s">
        <v>19</v>
      </c>
      <c r="C2048" s="13"/>
      <c r="D2048" s="13"/>
      <c r="E2048" s="13"/>
      <c r="F2048" s="13"/>
      <c r="G2048" s="13"/>
      <c r="H2048" s="13"/>
      <c r="I2048" s="13"/>
      <c r="J2048" s="13"/>
      <c r="K2048" s="13"/>
      <c r="L2048" s="13"/>
      <c r="M2048" s="13"/>
      <c r="N2048" s="13"/>
      <c r="O2048" s="13"/>
      <c r="P2048" s="13"/>
      <c r="Q2048" s="13"/>
      <c r="R2048" s="13"/>
      <c r="S2048" s="13"/>
      <c r="T2048" s="13"/>
      <c r="U2048" s="13"/>
      <c r="V2048" s="13"/>
      <c r="W2048" s="13"/>
      <c r="X2048" s="13"/>
      <c r="Y2048" s="13"/>
      <c r="Z2048" s="13"/>
    </row>
    <row r="2049">
      <c r="A2049" s="24" t="s">
        <v>5530</v>
      </c>
      <c r="B2049" s="24" t="s">
        <v>19</v>
      </c>
      <c r="C2049" s="13"/>
      <c r="D2049" s="13"/>
      <c r="E2049" s="13"/>
      <c r="F2049" s="13"/>
      <c r="G2049" s="13"/>
      <c r="H2049" s="13"/>
      <c r="I2049" s="13"/>
      <c r="J2049" s="13"/>
      <c r="K2049" s="13"/>
      <c r="L2049" s="13"/>
      <c r="M2049" s="13"/>
      <c r="N2049" s="13"/>
      <c r="O2049" s="13"/>
      <c r="P2049" s="13"/>
      <c r="Q2049" s="13"/>
      <c r="R2049" s="13"/>
      <c r="S2049" s="13"/>
      <c r="T2049" s="13"/>
      <c r="U2049" s="13"/>
      <c r="V2049" s="13"/>
      <c r="W2049" s="13"/>
      <c r="X2049" s="13"/>
      <c r="Y2049" s="13"/>
      <c r="Z2049" s="13"/>
    </row>
    <row r="2050">
      <c r="A2050" s="24" t="s">
        <v>5533</v>
      </c>
      <c r="B2050" s="24" t="s">
        <v>19</v>
      </c>
      <c r="C2050" s="13"/>
      <c r="D2050" s="13"/>
      <c r="E2050" s="13"/>
      <c r="F2050" s="13"/>
      <c r="G2050" s="13"/>
      <c r="H2050" s="13"/>
      <c r="I2050" s="13"/>
      <c r="J2050" s="13"/>
      <c r="K2050" s="13"/>
      <c r="L2050" s="13"/>
      <c r="M2050" s="13"/>
      <c r="N2050" s="13"/>
      <c r="O2050" s="13"/>
      <c r="P2050" s="13"/>
      <c r="Q2050" s="13"/>
      <c r="R2050" s="13"/>
      <c r="S2050" s="13"/>
      <c r="T2050" s="13"/>
      <c r="U2050" s="13"/>
      <c r="V2050" s="13"/>
      <c r="W2050" s="13"/>
      <c r="X2050" s="13"/>
      <c r="Y2050" s="13"/>
      <c r="Z2050" s="13"/>
    </row>
    <row r="2051">
      <c r="A2051" s="24" t="s">
        <v>5536</v>
      </c>
      <c r="B2051" s="24" t="s">
        <v>19</v>
      </c>
      <c r="C2051" s="13"/>
      <c r="D2051" s="13"/>
      <c r="E2051" s="13"/>
      <c r="F2051" s="13"/>
      <c r="G2051" s="13"/>
      <c r="H2051" s="13"/>
      <c r="I2051" s="13"/>
      <c r="J2051" s="13"/>
      <c r="K2051" s="13"/>
      <c r="L2051" s="13"/>
      <c r="M2051" s="13"/>
      <c r="N2051" s="13"/>
      <c r="O2051" s="13"/>
      <c r="P2051" s="13"/>
      <c r="Q2051" s="13"/>
      <c r="R2051" s="13"/>
      <c r="S2051" s="13"/>
      <c r="T2051" s="13"/>
      <c r="U2051" s="13"/>
      <c r="V2051" s="13"/>
      <c r="W2051" s="13"/>
      <c r="X2051" s="13"/>
      <c r="Y2051" s="13"/>
      <c r="Z2051" s="13"/>
    </row>
    <row r="2052">
      <c r="A2052" s="24" t="s">
        <v>5539</v>
      </c>
      <c r="B2052" s="24" t="s">
        <v>19</v>
      </c>
      <c r="C2052" s="13"/>
      <c r="D2052" s="13"/>
      <c r="E2052" s="13"/>
      <c r="F2052" s="13"/>
      <c r="G2052" s="13"/>
      <c r="H2052" s="13"/>
      <c r="I2052" s="13"/>
      <c r="J2052" s="13"/>
      <c r="K2052" s="13"/>
      <c r="L2052" s="13"/>
      <c r="M2052" s="13"/>
      <c r="N2052" s="13"/>
      <c r="O2052" s="13"/>
      <c r="P2052" s="13"/>
      <c r="Q2052" s="13"/>
      <c r="R2052" s="13"/>
      <c r="S2052" s="13"/>
      <c r="T2052" s="13"/>
      <c r="U2052" s="13"/>
      <c r="V2052" s="13"/>
      <c r="W2052" s="13"/>
      <c r="X2052" s="13"/>
      <c r="Y2052" s="13"/>
      <c r="Z2052" s="13"/>
    </row>
    <row r="2053">
      <c r="A2053" s="24" t="s">
        <v>5543</v>
      </c>
      <c r="B2053" s="24" t="s">
        <v>19</v>
      </c>
      <c r="C2053" s="13"/>
      <c r="D2053" s="13"/>
      <c r="E2053" s="13"/>
      <c r="F2053" s="13"/>
      <c r="G2053" s="13"/>
      <c r="H2053" s="13"/>
      <c r="I2053" s="13"/>
      <c r="J2053" s="13"/>
      <c r="K2053" s="13"/>
      <c r="L2053" s="13"/>
      <c r="M2053" s="13"/>
      <c r="N2053" s="13"/>
      <c r="O2053" s="13"/>
      <c r="P2053" s="13"/>
      <c r="Q2053" s="13"/>
      <c r="R2053" s="13"/>
      <c r="S2053" s="13"/>
      <c r="T2053" s="13"/>
      <c r="U2053" s="13"/>
      <c r="V2053" s="13"/>
      <c r="W2053" s="13"/>
      <c r="X2053" s="13"/>
      <c r="Y2053" s="13"/>
      <c r="Z2053" s="13"/>
    </row>
    <row r="2054">
      <c r="A2054" s="24" t="s">
        <v>5546</v>
      </c>
      <c r="B2054" s="24" t="s">
        <v>19</v>
      </c>
      <c r="C2054" s="13"/>
      <c r="D2054" s="13"/>
      <c r="E2054" s="13"/>
      <c r="F2054" s="13"/>
      <c r="G2054" s="13"/>
      <c r="H2054" s="13"/>
      <c r="I2054" s="13"/>
      <c r="J2054" s="13"/>
      <c r="K2054" s="13"/>
      <c r="L2054" s="13"/>
      <c r="M2054" s="13"/>
      <c r="N2054" s="13"/>
      <c r="O2054" s="13"/>
      <c r="P2054" s="13"/>
      <c r="Q2054" s="13"/>
      <c r="R2054" s="13"/>
      <c r="S2054" s="13"/>
      <c r="T2054" s="13"/>
      <c r="U2054" s="13"/>
      <c r="V2054" s="13"/>
      <c r="W2054" s="13"/>
      <c r="X2054" s="13"/>
      <c r="Y2054" s="13"/>
      <c r="Z2054" s="13"/>
    </row>
    <row r="2055">
      <c r="A2055" s="24" t="s">
        <v>5550</v>
      </c>
      <c r="B2055" s="24" t="s">
        <v>19</v>
      </c>
      <c r="C2055" s="13"/>
      <c r="D2055" s="13"/>
      <c r="E2055" s="13"/>
      <c r="F2055" s="13"/>
      <c r="G2055" s="13"/>
      <c r="H2055" s="13"/>
      <c r="I2055" s="13"/>
      <c r="J2055" s="13"/>
      <c r="K2055" s="13"/>
      <c r="L2055" s="13"/>
      <c r="M2055" s="13"/>
      <c r="N2055" s="13"/>
      <c r="O2055" s="13"/>
      <c r="P2055" s="13"/>
      <c r="Q2055" s="13"/>
      <c r="R2055" s="13"/>
      <c r="S2055" s="13"/>
      <c r="T2055" s="13"/>
      <c r="U2055" s="13"/>
      <c r="V2055" s="13"/>
      <c r="W2055" s="13"/>
      <c r="X2055" s="13"/>
      <c r="Y2055" s="13"/>
      <c r="Z2055" s="13"/>
    </row>
    <row r="2056">
      <c r="A2056" s="24" t="s">
        <v>5555</v>
      </c>
      <c r="B2056" s="24" t="s">
        <v>19</v>
      </c>
      <c r="C2056" s="13"/>
      <c r="D2056" s="13"/>
      <c r="E2056" s="13"/>
      <c r="F2056" s="13"/>
      <c r="G2056" s="13"/>
      <c r="H2056" s="13"/>
      <c r="I2056" s="13"/>
      <c r="J2056" s="13"/>
      <c r="K2056" s="13"/>
      <c r="L2056" s="13"/>
      <c r="M2056" s="13"/>
      <c r="N2056" s="13"/>
      <c r="O2056" s="13"/>
      <c r="P2056" s="13"/>
      <c r="Q2056" s="13"/>
      <c r="R2056" s="13"/>
      <c r="S2056" s="13"/>
      <c r="T2056" s="13"/>
      <c r="U2056" s="13"/>
      <c r="V2056" s="13"/>
      <c r="W2056" s="13"/>
      <c r="X2056" s="13"/>
      <c r="Y2056" s="13"/>
      <c r="Z2056" s="13"/>
    </row>
    <row r="2057">
      <c r="A2057" s="24" t="s">
        <v>5558</v>
      </c>
      <c r="B2057" s="24" t="s">
        <v>19</v>
      </c>
      <c r="C2057" s="13"/>
      <c r="D2057" s="13"/>
      <c r="E2057" s="13"/>
      <c r="F2057" s="13"/>
      <c r="G2057" s="13"/>
      <c r="H2057" s="13"/>
      <c r="I2057" s="13"/>
      <c r="J2057" s="13"/>
      <c r="K2057" s="13"/>
      <c r="L2057" s="13"/>
      <c r="M2057" s="13"/>
      <c r="N2057" s="13"/>
      <c r="O2057" s="13"/>
      <c r="P2057" s="13"/>
      <c r="Q2057" s="13"/>
      <c r="R2057" s="13"/>
      <c r="S2057" s="13"/>
      <c r="T2057" s="13"/>
      <c r="U2057" s="13"/>
      <c r="V2057" s="13"/>
      <c r="W2057" s="13"/>
      <c r="X2057" s="13"/>
      <c r="Y2057" s="13"/>
      <c r="Z2057" s="13"/>
    </row>
    <row r="2058">
      <c r="A2058" s="24" t="s">
        <v>5561</v>
      </c>
      <c r="B2058" s="24" t="s">
        <v>19</v>
      </c>
      <c r="C2058" s="13"/>
      <c r="D2058" s="13"/>
      <c r="E2058" s="13"/>
      <c r="F2058" s="13"/>
      <c r="G2058" s="13"/>
      <c r="H2058" s="13"/>
      <c r="I2058" s="13"/>
      <c r="J2058" s="13"/>
      <c r="K2058" s="13"/>
      <c r="L2058" s="13"/>
      <c r="M2058" s="13"/>
      <c r="N2058" s="13"/>
      <c r="O2058" s="13"/>
      <c r="P2058" s="13"/>
      <c r="Q2058" s="13"/>
      <c r="R2058" s="13"/>
      <c r="S2058" s="13"/>
      <c r="T2058" s="13"/>
      <c r="U2058" s="13"/>
      <c r="V2058" s="13"/>
      <c r="W2058" s="13"/>
      <c r="X2058" s="13"/>
      <c r="Y2058" s="13"/>
      <c r="Z2058" s="13"/>
    </row>
    <row r="2059">
      <c r="A2059" s="24" t="s">
        <v>5564</v>
      </c>
      <c r="B2059" s="24" t="s">
        <v>19</v>
      </c>
      <c r="C2059" s="13"/>
      <c r="D2059" s="13"/>
      <c r="E2059" s="13"/>
      <c r="F2059" s="13"/>
      <c r="G2059" s="13"/>
      <c r="H2059" s="13"/>
      <c r="I2059" s="13"/>
      <c r="J2059" s="13"/>
      <c r="K2059" s="13"/>
      <c r="L2059" s="13"/>
      <c r="M2059" s="13"/>
      <c r="N2059" s="13"/>
      <c r="O2059" s="13"/>
      <c r="P2059" s="13"/>
      <c r="Q2059" s="13"/>
      <c r="R2059" s="13"/>
      <c r="S2059" s="13"/>
      <c r="T2059" s="13"/>
      <c r="U2059" s="13"/>
      <c r="V2059" s="13"/>
      <c r="W2059" s="13"/>
      <c r="X2059" s="13"/>
      <c r="Y2059" s="13"/>
      <c r="Z2059" s="13"/>
    </row>
    <row r="2060">
      <c r="A2060" s="24" t="s">
        <v>5566</v>
      </c>
      <c r="B2060" s="24" t="s">
        <v>19</v>
      </c>
      <c r="C2060" s="13"/>
      <c r="D2060" s="13"/>
      <c r="E2060" s="13"/>
      <c r="F2060" s="13"/>
      <c r="G2060" s="13"/>
      <c r="H2060" s="13"/>
      <c r="I2060" s="13"/>
      <c r="J2060" s="13"/>
      <c r="K2060" s="13"/>
      <c r="L2060" s="13"/>
      <c r="M2060" s="13"/>
      <c r="N2060" s="13"/>
      <c r="O2060" s="13"/>
      <c r="P2060" s="13"/>
      <c r="Q2060" s="13"/>
      <c r="R2060" s="13"/>
      <c r="S2060" s="13"/>
      <c r="T2060" s="13"/>
      <c r="U2060" s="13"/>
      <c r="V2060" s="13"/>
      <c r="W2060" s="13"/>
      <c r="X2060" s="13"/>
      <c r="Y2060" s="13"/>
      <c r="Z2060" s="13"/>
    </row>
    <row r="2061">
      <c r="A2061" s="24" t="s">
        <v>5570</v>
      </c>
      <c r="B2061" s="24" t="s">
        <v>19</v>
      </c>
      <c r="C2061" s="13"/>
      <c r="D2061" s="13"/>
      <c r="E2061" s="13"/>
      <c r="F2061" s="13"/>
      <c r="G2061" s="13"/>
      <c r="H2061" s="13"/>
      <c r="I2061" s="13"/>
      <c r="J2061" s="13"/>
      <c r="K2061" s="13"/>
      <c r="L2061" s="13"/>
      <c r="M2061" s="13"/>
      <c r="N2061" s="13"/>
      <c r="O2061" s="13"/>
      <c r="P2061" s="13"/>
      <c r="Q2061" s="13"/>
      <c r="R2061" s="13"/>
      <c r="S2061" s="13"/>
      <c r="T2061" s="13"/>
      <c r="U2061" s="13"/>
      <c r="V2061" s="13"/>
      <c r="W2061" s="13"/>
      <c r="X2061" s="13"/>
      <c r="Y2061" s="13"/>
      <c r="Z2061" s="13"/>
    </row>
    <row r="2062">
      <c r="A2062" s="24" t="s">
        <v>5574</v>
      </c>
      <c r="B2062" s="24" t="s">
        <v>19</v>
      </c>
      <c r="C2062" s="13"/>
      <c r="D2062" s="13"/>
      <c r="E2062" s="13"/>
      <c r="F2062" s="13"/>
      <c r="G2062" s="13"/>
      <c r="H2062" s="13"/>
      <c r="I2062" s="13"/>
      <c r="J2062" s="13"/>
      <c r="K2062" s="13"/>
      <c r="L2062" s="13"/>
      <c r="M2062" s="13"/>
      <c r="N2062" s="13"/>
      <c r="O2062" s="13"/>
      <c r="P2062" s="13"/>
      <c r="Q2062" s="13"/>
      <c r="R2062" s="13"/>
      <c r="S2062" s="13"/>
      <c r="T2062" s="13"/>
      <c r="U2062" s="13"/>
      <c r="V2062" s="13"/>
      <c r="W2062" s="13"/>
      <c r="X2062" s="13"/>
      <c r="Y2062" s="13"/>
      <c r="Z2062" s="13"/>
    </row>
    <row r="2063">
      <c r="A2063" s="24" t="s">
        <v>5577</v>
      </c>
      <c r="B2063" s="24" t="s">
        <v>19</v>
      </c>
      <c r="C2063" s="13"/>
      <c r="D2063" s="13"/>
      <c r="E2063" s="13"/>
      <c r="F2063" s="13"/>
      <c r="G2063" s="13"/>
      <c r="H2063" s="13"/>
      <c r="I2063" s="13"/>
      <c r="J2063" s="13"/>
      <c r="K2063" s="13"/>
      <c r="L2063" s="13"/>
      <c r="M2063" s="13"/>
      <c r="N2063" s="13"/>
      <c r="O2063" s="13"/>
      <c r="P2063" s="13"/>
      <c r="Q2063" s="13"/>
      <c r="R2063" s="13"/>
      <c r="S2063" s="13"/>
      <c r="T2063" s="13"/>
      <c r="U2063" s="13"/>
      <c r="V2063" s="13"/>
      <c r="W2063" s="13"/>
      <c r="X2063" s="13"/>
      <c r="Y2063" s="13"/>
      <c r="Z2063" s="13"/>
    </row>
    <row r="2064">
      <c r="A2064" s="24" t="s">
        <v>5581</v>
      </c>
      <c r="B2064" s="24" t="s">
        <v>19</v>
      </c>
      <c r="C2064" s="13"/>
      <c r="D2064" s="13"/>
      <c r="E2064" s="13"/>
      <c r="F2064" s="13"/>
      <c r="G2064" s="13"/>
      <c r="H2064" s="13"/>
      <c r="I2064" s="13"/>
      <c r="J2064" s="13"/>
      <c r="K2064" s="13"/>
      <c r="L2064" s="13"/>
      <c r="M2064" s="13"/>
      <c r="N2064" s="13"/>
      <c r="O2064" s="13"/>
      <c r="P2064" s="13"/>
      <c r="Q2064" s="13"/>
      <c r="R2064" s="13"/>
      <c r="S2064" s="13"/>
      <c r="T2064" s="13"/>
      <c r="U2064" s="13"/>
      <c r="V2064" s="13"/>
      <c r="W2064" s="13"/>
      <c r="X2064" s="13"/>
      <c r="Y2064" s="13"/>
      <c r="Z2064" s="13"/>
    </row>
    <row r="2065">
      <c r="A2065" s="24" t="s">
        <v>5583</v>
      </c>
      <c r="B2065" s="24" t="s">
        <v>19</v>
      </c>
      <c r="C2065" s="13"/>
      <c r="D2065" s="13"/>
      <c r="E2065" s="13"/>
      <c r="F2065" s="13"/>
      <c r="G2065" s="13"/>
      <c r="H2065" s="13"/>
      <c r="I2065" s="13"/>
      <c r="J2065" s="13"/>
      <c r="K2065" s="13"/>
      <c r="L2065" s="13"/>
      <c r="M2065" s="13"/>
      <c r="N2065" s="13"/>
      <c r="O2065" s="13"/>
      <c r="P2065" s="13"/>
      <c r="Q2065" s="13"/>
      <c r="R2065" s="13"/>
      <c r="S2065" s="13"/>
      <c r="T2065" s="13"/>
      <c r="U2065" s="13"/>
      <c r="V2065" s="13"/>
      <c r="W2065" s="13"/>
      <c r="X2065" s="13"/>
      <c r="Y2065" s="13"/>
      <c r="Z2065" s="13"/>
    </row>
    <row r="2066">
      <c r="A2066" s="24" t="s">
        <v>5588</v>
      </c>
      <c r="B2066" s="24" t="s">
        <v>19</v>
      </c>
      <c r="C2066" s="13"/>
      <c r="D2066" s="13"/>
      <c r="E2066" s="13"/>
      <c r="F2066" s="13"/>
      <c r="G2066" s="13"/>
      <c r="H2066" s="13"/>
      <c r="I2066" s="13"/>
      <c r="J2066" s="13"/>
      <c r="K2066" s="13"/>
      <c r="L2066" s="13"/>
      <c r="M2066" s="13"/>
      <c r="N2066" s="13"/>
      <c r="O2066" s="13"/>
      <c r="P2066" s="13"/>
      <c r="Q2066" s="13"/>
      <c r="R2066" s="13"/>
      <c r="S2066" s="13"/>
      <c r="T2066" s="13"/>
      <c r="U2066" s="13"/>
      <c r="V2066" s="13"/>
      <c r="W2066" s="13"/>
      <c r="X2066" s="13"/>
      <c r="Y2066" s="13"/>
      <c r="Z2066" s="13"/>
    </row>
    <row r="2067">
      <c r="A2067" s="24" t="s">
        <v>5591</v>
      </c>
      <c r="B2067" s="24" t="s">
        <v>19</v>
      </c>
      <c r="C2067" s="13"/>
      <c r="D2067" s="13"/>
      <c r="E2067" s="13"/>
      <c r="F2067" s="13"/>
      <c r="G2067" s="13"/>
      <c r="H2067" s="13"/>
      <c r="I2067" s="13"/>
      <c r="J2067" s="13"/>
      <c r="K2067" s="13"/>
      <c r="L2067" s="13"/>
      <c r="M2067" s="13"/>
      <c r="N2067" s="13"/>
      <c r="O2067" s="13"/>
      <c r="P2067" s="13"/>
      <c r="Q2067" s="13"/>
      <c r="R2067" s="13"/>
      <c r="S2067" s="13"/>
      <c r="T2067" s="13"/>
      <c r="U2067" s="13"/>
      <c r="V2067" s="13"/>
      <c r="W2067" s="13"/>
      <c r="X2067" s="13"/>
      <c r="Y2067" s="13"/>
      <c r="Z2067" s="13"/>
    </row>
    <row r="2068">
      <c r="A2068" s="24" t="s">
        <v>5595</v>
      </c>
      <c r="B2068" s="24" t="s">
        <v>19</v>
      </c>
      <c r="C2068" s="13"/>
      <c r="D2068" s="13"/>
      <c r="E2068" s="13"/>
      <c r="F2068" s="13"/>
      <c r="G2068" s="13"/>
      <c r="H2068" s="13"/>
      <c r="I2068" s="13"/>
      <c r="J2068" s="13"/>
      <c r="K2068" s="13"/>
      <c r="L2068" s="13"/>
      <c r="M2068" s="13"/>
      <c r="N2068" s="13"/>
      <c r="O2068" s="13"/>
      <c r="P2068" s="13"/>
      <c r="Q2068" s="13"/>
      <c r="R2068" s="13"/>
      <c r="S2068" s="13"/>
      <c r="T2068" s="13"/>
      <c r="U2068" s="13"/>
      <c r="V2068" s="13"/>
      <c r="W2068" s="13"/>
      <c r="X2068" s="13"/>
      <c r="Y2068" s="13"/>
      <c r="Z2068" s="13"/>
    </row>
    <row r="2069">
      <c r="A2069" s="24" t="s">
        <v>5599</v>
      </c>
      <c r="B2069" s="24" t="s">
        <v>19</v>
      </c>
      <c r="C2069" s="13"/>
      <c r="D2069" s="13"/>
      <c r="E2069" s="13"/>
      <c r="F2069" s="13"/>
      <c r="G2069" s="13"/>
      <c r="H2069" s="13"/>
      <c r="I2069" s="13"/>
      <c r="J2069" s="13"/>
      <c r="K2069" s="13"/>
      <c r="L2069" s="13"/>
      <c r="M2069" s="13"/>
      <c r="N2069" s="13"/>
      <c r="O2069" s="13"/>
      <c r="P2069" s="13"/>
      <c r="Q2069" s="13"/>
      <c r="R2069" s="13"/>
      <c r="S2069" s="13"/>
      <c r="T2069" s="13"/>
      <c r="U2069" s="13"/>
      <c r="V2069" s="13"/>
      <c r="W2069" s="13"/>
      <c r="X2069" s="13"/>
      <c r="Y2069" s="13"/>
      <c r="Z2069" s="13"/>
    </row>
    <row r="2070">
      <c r="A2070" s="24" t="s">
        <v>5603</v>
      </c>
      <c r="B2070" s="24" t="s">
        <v>19</v>
      </c>
      <c r="C2070" s="13"/>
      <c r="D2070" s="13"/>
      <c r="E2070" s="13"/>
      <c r="F2070" s="13"/>
      <c r="G2070" s="13"/>
      <c r="H2070" s="13"/>
      <c r="I2070" s="13"/>
      <c r="J2070" s="13"/>
      <c r="K2070" s="13"/>
      <c r="L2070" s="13"/>
      <c r="M2070" s="13"/>
      <c r="N2070" s="13"/>
      <c r="O2070" s="13"/>
      <c r="P2070" s="13"/>
      <c r="Q2070" s="13"/>
      <c r="R2070" s="13"/>
      <c r="S2070" s="13"/>
      <c r="T2070" s="13"/>
      <c r="U2070" s="13"/>
      <c r="V2070" s="13"/>
      <c r="W2070" s="13"/>
      <c r="X2070" s="13"/>
      <c r="Y2070" s="13"/>
      <c r="Z2070" s="13"/>
    </row>
    <row r="2071">
      <c r="A2071" s="24" t="s">
        <v>5607</v>
      </c>
      <c r="B2071" s="24" t="s">
        <v>19</v>
      </c>
      <c r="C2071" s="13"/>
      <c r="D2071" s="13"/>
      <c r="E2071" s="13"/>
      <c r="F2071" s="13"/>
      <c r="G2071" s="13"/>
      <c r="H2071" s="13"/>
      <c r="I2071" s="13"/>
      <c r="J2071" s="13"/>
      <c r="K2071" s="13"/>
      <c r="L2071" s="13"/>
      <c r="M2071" s="13"/>
      <c r="N2071" s="13"/>
      <c r="O2071" s="13"/>
      <c r="P2071" s="13"/>
      <c r="Q2071" s="13"/>
      <c r="R2071" s="13"/>
      <c r="S2071" s="13"/>
      <c r="T2071" s="13"/>
      <c r="U2071" s="13"/>
      <c r="V2071" s="13"/>
      <c r="W2071" s="13"/>
      <c r="X2071" s="13"/>
      <c r="Y2071" s="13"/>
      <c r="Z2071" s="13"/>
    </row>
    <row r="2072">
      <c r="A2072" s="24" t="s">
        <v>5610</v>
      </c>
      <c r="B2072" s="24" t="s">
        <v>19</v>
      </c>
      <c r="C2072" s="13"/>
      <c r="D2072" s="13"/>
      <c r="E2072" s="13"/>
      <c r="F2072" s="13"/>
      <c r="G2072" s="13"/>
      <c r="H2072" s="13"/>
      <c r="I2072" s="13"/>
      <c r="J2072" s="13"/>
      <c r="K2072" s="13"/>
      <c r="L2072" s="13"/>
      <c r="M2072" s="13"/>
      <c r="N2072" s="13"/>
      <c r="O2072" s="13"/>
      <c r="P2072" s="13"/>
      <c r="Q2072" s="13"/>
      <c r="R2072" s="13"/>
      <c r="S2072" s="13"/>
      <c r="T2072" s="13"/>
      <c r="U2072" s="13"/>
      <c r="V2072" s="13"/>
      <c r="W2072" s="13"/>
      <c r="X2072" s="13"/>
      <c r="Y2072" s="13"/>
      <c r="Z2072" s="13"/>
    </row>
    <row r="2073">
      <c r="A2073" s="24" t="s">
        <v>5614</v>
      </c>
      <c r="B2073" s="24" t="s">
        <v>19</v>
      </c>
      <c r="C2073" s="13"/>
      <c r="D2073" s="13"/>
      <c r="E2073" s="13"/>
      <c r="F2073" s="13"/>
      <c r="G2073" s="13"/>
      <c r="H2073" s="13"/>
      <c r="I2073" s="13"/>
      <c r="J2073" s="13"/>
      <c r="K2073" s="13"/>
      <c r="L2073" s="13"/>
      <c r="M2073" s="13"/>
      <c r="N2073" s="13"/>
      <c r="O2073" s="13"/>
      <c r="P2073" s="13"/>
      <c r="Q2073" s="13"/>
      <c r="R2073" s="13"/>
      <c r="S2073" s="13"/>
      <c r="T2073" s="13"/>
      <c r="U2073" s="13"/>
      <c r="V2073" s="13"/>
      <c r="W2073" s="13"/>
      <c r="X2073" s="13"/>
      <c r="Y2073" s="13"/>
      <c r="Z2073" s="13"/>
    </row>
    <row r="2074">
      <c r="A2074" s="24" t="s">
        <v>5619</v>
      </c>
      <c r="B2074" s="24" t="s">
        <v>19</v>
      </c>
      <c r="C2074" s="13"/>
      <c r="D2074" s="13"/>
      <c r="E2074" s="13"/>
      <c r="F2074" s="13"/>
      <c r="G2074" s="13"/>
      <c r="H2074" s="13"/>
      <c r="I2074" s="13"/>
      <c r="J2074" s="13"/>
      <c r="K2074" s="13"/>
      <c r="L2074" s="13"/>
      <c r="M2074" s="13"/>
      <c r="N2074" s="13"/>
      <c r="O2074" s="13"/>
      <c r="P2074" s="13"/>
      <c r="Q2074" s="13"/>
      <c r="R2074" s="13"/>
      <c r="S2074" s="13"/>
      <c r="T2074" s="13"/>
      <c r="U2074" s="13"/>
      <c r="V2074" s="13"/>
      <c r="W2074" s="13"/>
      <c r="X2074" s="13"/>
      <c r="Y2074" s="13"/>
      <c r="Z2074" s="13"/>
    </row>
    <row r="2075">
      <c r="A2075" s="24" t="s">
        <v>5622</v>
      </c>
      <c r="B2075" s="24" t="s">
        <v>19</v>
      </c>
      <c r="C2075" s="13"/>
      <c r="D2075" s="13"/>
      <c r="E2075" s="13"/>
      <c r="F2075" s="13"/>
      <c r="G2075" s="13"/>
      <c r="H2075" s="13"/>
      <c r="I2075" s="13"/>
      <c r="J2075" s="13"/>
      <c r="K2075" s="13"/>
      <c r="L2075" s="13"/>
      <c r="M2075" s="13"/>
      <c r="N2075" s="13"/>
      <c r="O2075" s="13"/>
      <c r="P2075" s="13"/>
      <c r="Q2075" s="13"/>
      <c r="R2075" s="13"/>
      <c r="S2075" s="13"/>
      <c r="T2075" s="13"/>
      <c r="U2075" s="13"/>
      <c r="V2075" s="13"/>
      <c r="W2075" s="13"/>
      <c r="X2075" s="13"/>
      <c r="Y2075" s="13"/>
      <c r="Z2075" s="13"/>
    </row>
    <row r="2076">
      <c r="A2076" s="24" t="s">
        <v>5624</v>
      </c>
      <c r="B2076" s="24" t="s">
        <v>19</v>
      </c>
      <c r="C2076" s="13"/>
      <c r="D2076" s="13"/>
      <c r="E2076" s="13"/>
      <c r="F2076" s="13"/>
      <c r="G2076" s="13"/>
      <c r="H2076" s="13"/>
      <c r="I2076" s="13"/>
      <c r="J2076" s="13"/>
      <c r="K2076" s="13"/>
      <c r="L2076" s="13"/>
      <c r="M2076" s="13"/>
      <c r="N2076" s="13"/>
      <c r="O2076" s="13"/>
      <c r="P2076" s="13"/>
      <c r="Q2076" s="13"/>
      <c r="R2076" s="13"/>
      <c r="S2076" s="13"/>
      <c r="T2076" s="13"/>
      <c r="U2076" s="13"/>
      <c r="V2076" s="13"/>
      <c r="W2076" s="13"/>
      <c r="X2076" s="13"/>
      <c r="Y2076" s="13"/>
      <c r="Z2076" s="13"/>
    </row>
    <row r="2077">
      <c r="A2077" s="24" t="s">
        <v>5627</v>
      </c>
      <c r="B2077" s="24" t="s">
        <v>19</v>
      </c>
      <c r="C2077" s="13"/>
      <c r="D2077" s="13"/>
      <c r="E2077" s="13"/>
      <c r="F2077" s="13"/>
      <c r="G2077" s="13"/>
      <c r="H2077" s="13"/>
      <c r="I2077" s="13"/>
      <c r="J2077" s="13"/>
      <c r="K2077" s="13"/>
      <c r="L2077" s="13"/>
      <c r="M2077" s="13"/>
      <c r="N2077" s="13"/>
      <c r="O2077" s="13"/>
      <c r="P2077" s="13"/>
      <c r="Q2077" s="13"/>
      <c r="R2077" s="13"/>
      <c r="S2077" s="13"/>
      <c r="T2077" s="13"/>
      <c r="U2077" s="13"/>
      <c r="V2077" s="13"/>
      <c r="W2077" s="13"/>
      <c r="X2077" s="13"/>
      <c r="Y2077" s="13"/>
      <c r="Z2077" s="13"/>
    </row>
    <row r="2078">
      <c r="A2078" s="24" t="s">
        <v>5632</v>
      </c>
      <c r="B2078" s="24" t="s">
        <v>19</v>
      </c>
      <c r="C2078" s="13"/>
      <c r="D2078" s="13"/>
      <c r="E2078" s="13"/>
      <c r="F2078" s="13"/>
      <c r="G2078" s="13"/>
      <c r="H2078" s="13"/>
      <c r="I2078" s="13"/>
      <c r="J2078" s="13"/>
      <c r="K2078" s="13"/>
      <c r="L2078" s="13"/>
      <c r="M2078" s="13"/>
      <c r="N2078" s="13"/>
      <c r="O2078" s="13"/>
      <c r="P2078" s="13"/>
      <c r="Q2078" s="13"/>
      <c r="R2078" s="13"/>
      <c r="S2078" s="13"/>
      <c r="T2078" s="13"/>
      <c r="U2078" s="13"/>
      <c r="V2078" s="13"/>
      <c r="W2078" s="13"/>
      <c r="X2078" s="13"/>
      <c r="Y2078" s="13"/>
      <c r="Z2078" s="13"/>
    </row>
    <row r="2079">
      <c r="A2079" s="24" t="s">
        <v>5636</v>
      </c>
      <c r="B2079" s="24" t="s">
        <v>19</v>
      </c>
      <c r="C2079" s="13"/>
      <c r="D2079" s="13"/>
      <c r="E2079" s="13"/>
      <c r="F2079" s="13"/>
      <c r="G2079" s="13"/>
      <c r="H2079" s="13"/>
      <c r="I2079" s="13"/>
      <c r="J2079" s="13"/>
      <c r="K2079" s="13"/>
      <c r="L2079" s="13"/>
      <c r="M2079" s="13"/>
      <c r="N2079" s="13"/>
      <c r="O2079" s="13"/>
      <c r="P2079" s="13"/>
      <c r="Q2079" s="13"/>
      <c r="R2079" s="13"/>
      <c r="S2079" s="13"/>
      <c r="T2079" s="13"/>
      <c r="U2079" s="13"/>
      <c r="V2079" s="13"/>
      <c r="W2079" s="13"/>
      <c r="X2079" s="13"/>
      <c r="Y2079" s="13"/>
      <c r="Z2079" s="13"/>
    </row>
    <row r="2080">
      <c r="A2080" s="24" t="s">
        <v>5641</v>
      </c>
      <c r="B2080" s="24" t="s">
        <v>19</v>
      </c>
      <c r="C2080" s="13"/>
      <c r="D2080" s="13"/>
      <c r="E2080" s="13"/>
      <c r="F2080" s="13"/>
      <c r="G2080" s="13"/>
      <c r="H2080" s="13"/>
      <c r="I2080" s="13"/>
      <c r="J2080" s="13"/>
      <c r="K2080" s="13"/>
      <c r="L2080" s="13"/>
      <c r="M2080" s="13"/>
      <c r="N2080" s="13"/>
      <c r="O2080" s="13"/>
      <c r="P2080" s="13"/>
      <c r="Q2080" s="13"/>
      <c r="R2080" s="13"/>
      <c r="S2080" s="13"/>
      <c r="T2080" s="13"/>
      <c r="U2080" s="13"/>
      <c r="V2080" s="13"/>
      <c r="W2080" s="13"/>
      <c r="X2080" s="13"/>
      <c r="Y2080" s="13"/>
      <c r="Z2080" s="13"/>
    </row>
    <row r="2081">
      <c r="A2081" s="24" t="s">
        <v>5644</v>
      </c>
      <c r="B2081" s="24" t="s">
        <v>19</v>
      </c>
      <c r="C2081" s="13"/>
      <c r="D2081" s="13"/>
      <c r="E2081" s="13"/>
      <c r="F2081" s="13"/>
      <c r="G2081" s="13"/>
      <c r="H2081" s="13"/>
      <c r="I2081" s="13"/>
      <c r="J2081" s="13"/>
      <c r="K2081" s="13"/>
      <c r="L2081" s="13"/>
      <c r="M2081" s="13"/>
      <c r="N2081" s="13"/>
      <c r="O2081" s="13"/>
      <c r="P2081" s="13"/>
      <c r="Q2081" s="13"/>
      <c r="R2081" s="13"/>
      <c r="S2081" s="13"/>
      <c r="T2081" s="13"/>
      <c r="U2081" s="13"/>
      <c r="V2081" s="13"/>
      <c r="W2081" s="13"/>
      <c r="X2081" s="13"/>
      <c r="Y2081" s="13"/>
      <c r="Z2081" s="13"/>
    </row>
    <row r="2082">
      <c r="A2082" s="24" t="s">
        <v>5647</v>
      </c>
      <c r="B2082" s="24" t="s">
        <v>19</v>
      </c>
      <c r="C2082" s="13"/>
      <c r="D2082" s="13"/>
      <c r="E2082" s="13"/>
      <c r="F2082" s="13"/>
      <c r="G2082" s="13"/>
      <c r="H2082" s="13"/>
      <c r="I2082" s="13"/>
      <c r="J2082" s="13"/>
      <c r="K2082" s="13"/>
      <c r="L2082" s="13"/>
      <c r="M2082" s="13"/>
      <c r="N2082" s="13"/>
      <c r="O2082" s="13"/>
      <c r="P2082" s="13"/>
      <c r="Q2082" s="13"/>
      <c r="R2082" s="13"/>
      <c r="S2082" s="13"/>
      <c r="T2082" s="13"/>
      <c r="U2082" s="13"/>
      <c r="V2082" s="13"/>
      <c r="W2082" s="13"/>
      <c r="X2082" s="13"/>
      <c r="Y2082" s="13"/>
      <c r="Z2082" s="13"/>
    </row>
    <row r="2083">
      <c r="A2083" s="24" t="s">
        <v>5651</v>
      </c>
      <c r="B2083" s="24" t="s">
        <v>19</v>
      </c>
      <c r="C2083" s="13"/>
      <c r="D2083" s="13"/>
      <c r="E2083" s="13"/>
      <c r="F2083" s="13"/>
      <c r="G2083" s="13"/>
      <c r="H2083" s="13"/>
      <c r="I2083" s="13"/>
      <c r="J2083" s="13"/>
      <c r="K2083" s="13"/>
      <c r="L2083" s="13"/>
      <c r="M2083" s="13"/>
      <c r="N2083" s="13"/>
      <c r="O2083" s="13"/>
      <c r="P2083" s="13"/>
      <c r="Q2083" s="13"/>
      <c r="R2083" s="13"/>
      <c r="S2083" s="13"/>
      <c r="T2083" s="13"/>
      <c r="U2083" s="13"/>
      <c r="V2083" s="13"/>
      <c r="W2083" s="13"/>
      <c r="X2083" s="13"/>
      <c r="Y2083" s="13"/>
      <c r="Z2083" s="13"/>
    </row>
    <row r="2084">
      <c r="A2084" s="24" t="s">
        <v>5653</v>
      </c>
      <c r="B2084" s="24" t="s">
        <v>19</v>
      </c>
      <c r="C2084" s="13"/>
      <c r="D2084" s="13"/>
      <c r="E2084" s="13"/>
      <c r="F2084" s="13"/>
      <c r="G2084" s="13"/>
      <c r="H2084" s="13"/>
      <c r="I2084" s="13"/>
      <c r="J2084" s="13"/>
      <c r="K2084" s="13"/>
      <c r="L2084" s="13"/>
      <c r="M2084" s="13"/>
      <c r="N2084" s="13"/>
      <c r="O2084" s="13"/>
      <c r="P2084" s="13"/>
      <c r="Q2084" s="13"/>
      <c r="R2084" s="13"/>
      <c r="S2084" s="13"/>
      <c r="T2084" s="13"/>
      <c r="U2084" s="13"/>
      <c r="V2084" s="13"/>
      <c r="W2084" s="13"/>
      <c r="X2084" s="13"/>
      <c r="Y2084" s="13"/>
      <c r="Z2084" s="13"/>
    </row>
    <row r="2085">
      <c r="A2085" s="24" t="s">
        <v>5657</v>
      </c>
      <c r="B2085" s="24" t="s">
        <v>19</v>
      </c>
      <c r="C2085" s="13"/>
      <c r="D2085" s="13"/>
      <c r="E2085" s="13"/>
      <c r="F2085" s="13"/>
      <c r="G2085" s="13"/>
      <c r="H2085" s="13"/>
      <c r="I2085" s="13"/>
      <c r="J2085" s="13"/>
      <c r="K2085" s="13"/>
      <c r="L2085" s="13"/>
      <c r="M2085" s="13"/>
      <c r="N2085" s="13"/>
      <c r="O2085" s="13"/>
      <c r="P2085" s="13"/>
      <c r="Q2085" s="13"/>
      <c r="R2085" s="13"/>
      <c r="S2085" s="13"/>
      <c r="T2085" s="13"/>
      <c r="U2085" s="13"/>
      <c r="V2085" s="13"/>
      <c r="W2085" s="13"/>
      <c r="X2085" s="13"/>
      <c r="Y2085" s="13"/>
      <c r="Z2085" s="13"/>
    </row>
    <row r="2086">
      <c r="A2086" s="24" t="s">
        <v>5661</v>
      </c>
      <c r="B2086" s="24" t="s">
        <v>19</v>
      </c>
      <c r="C2086" s="13"/>
      <c r="D2086" s="13"/>
      <c r="E2086" s="13"/>
      <c r="F2086" s="13"/>
      <c r="G2086" s="13"/>
      <c r="H2086" s="13"/>
      <c r="I2086" s="13"/>
      <c r="J2086" s="13"/>
      <c r="K2086" s="13"/>
      <c r="L2086" s="13"/>
      <c r="M2086" s="13"/>
      <c r="N2086" s="13"/>
      <c r="O2086" s="13"/>
      <c r="P2086" s="13"/>
      <c r="Q2086" s="13"/>
      <c r="R2086" s="13"/>
      <c r="S2086" s="13"/>
      <c r="T2086" s="13"/>
      <c r="U2086" s="13"/>
      <c r="V2086" s="13"/>
      <c r="W2086" s="13"/>
      <c r="X2086" s="13"/>
      <c r="Y2086" s="13"/>
      <c r="Z2086" s="13"/>
    </row>
    <row r="2087">
      <c r="A2087" s="24" t="s">
        <v>5664</v>
      </c>
      <c r="B2087" s="24" t="s">
        <v>19</v>
      </c>
      <c r="C2087" s="13"/>
      <c r="D2087" s="13"/>
      <c r="E2087" s="13"/>
      <c r="F2087" s="13"/>
      <c r="G2087" s="13"/>
      <c r="H2087" s="13"/>
      <c r="I2087" s="13"/>
      <c r="J2087" s="13"/>
      <c r="K2087" s="13"/>
      <c r="L2087" s="13"/>
      <c r="M2087" s="13"/>
      <c r="N2087" s="13"/>
      <c r="O2087" s="13"/>
      <c r="P2087" s="13"/>
      <c r="Q2087" s="13"/>
      <c r="R2087" s="13"/>
      <c r="S2087" s="13"/>
      <c r="T2087" s="13"/>
      <c r="U2087" s="13"/>
      <c r="V2087" s="13"/>
      <c r="W2087" s="13"/>
      <c r="X2087" s="13"/>
      <c r="Y2087" s="13"/>
      <c r="Z2087" s="13"/>
    </row>
    <row r="2088">
      <c r="A2088" s="24" t="s">
        <v>5668</v>
      </c>
      <c r="B2088" s="24" t="s">
        <v>19</v>
      </c>
      <c r="C2088" s="13"/>
      <c r="D2088" s="13"/>
      <c r="E2088" s="13"/>
      <c r="F2088" s="13"/>
      <c r="G2088" s="13"/>
      <c r="H2088" s="13"/>
      <c r="I2088" s="13"/>
      <c r="J2088" s="13"/>
      <c r="K2088" s="13"/>
      <c r="L2088" s="13"/>
      <c r="M2088" s="13"/>
      <c r="N2088" s="13"/>
      <c r="O2088" s="13"/>
      <c r="P2088" s="13"/>
      <c r="Q2088" s="13"/>
      <c r="R2088" s="13"/>
      <c r="S2088" s="13"/>
      <c r="T2088" s="13"/>
      <c r="U2088" s="13"/>
      <c r="V2088" s="13"/>
      <c r="W2088" s="13"/>
      <c r="X2088" s="13"/>
      <c r="Y2088" s="13"/>
      <c r="Z2088" s="13"/>
    </row>
    <row r="2089">
      <c r="A2089" s="24" t="s">
        <v>5672</v>
      </c>
      <c r="B2089" s="24" t="s">
        <v>19</v>
      </c>
      <c r="C2089" s="13"/>
      <c r="D2089" s="13"/>
      <c r="E2089" s="13"/>
      <c r="F2089" s="13"/>
      <c r="G2089" s="13"/>
      <c r="H2089" s="13"/>
      <c r="I2089" s="13"/>
      <c r="J2089" s="13"/>
      <c r="K2089" s="13"/>
      <c r="L2089" s="13"/>
      <c r="M2089" s="13"/>
      <c r="N2089" s="13"/>
      <c r="O2089" s="13"/>
      <c r="P2089" s="13"/>
      <c r="Q2089" s="13"/>
      <c r="R2089" s="13"/>
      <c r="S2089" s="13"/>
      <c r="T2089" s="13"/>
      <c r="U2089" s="13"/>
      <c r="V2089" s="13"/>
      <c r="W2089" s="13"/>
      <c r="X2089" s="13"/>
      <c r="Y2089" s="13"/>
      <c r="Z2089" s="13"/>
    </row>
    <row r="2090">
      <c r="A2090" s="24" t="s">
        <v>5676</v>
      </c>
      <c r="B2090" s="24" t="s">
        <v>19</v>
      </c>
      <c r="C2090" s="13"/>
      <c r="D2090" s="13"/>
      <c r="E2090" s="13"/>
      <c r="F2090" s="13"/>
      <c r="G2090" s="13"/>
      <c r="H2090" s="13"/>
      <c r="I2090" s="13"/>
      <c r="J2090" s="13"/>
      <c r="K2090" s="13"/>
      <c r="L2090" s="13"/>
      <c r="M2090" s="13"/>
      <c r="N2090" s="13"/>
      <c r="O2090" s="13"/>
      <c r="P2090" s="13"/>
      <c r="Q2090" s="13"/>
      <c r="R2090" s="13"/>
      <c r="S2090" s="13"/>
      <c r="T2090" s="13"/>
      <c r="U2090" s="13"/>
      <c r="V2090" s="13"/>
      <c r="W2090" s="13"/>
      <c r="X2090" s="13"/>
      <c r="Y2090" s="13"/>
      <c r="Z2090" s="13"/>
    </row>
    <row r="2091">
      <c r="A2091" s="24" t="s">
        <v>5680</v>
      </c>
      <c r="B2091" s="24" t="s">
        <v>19</v>
      </c>
      <c r="C2091" s="13"/>
      <c r="D2091" s="13"/>
      <c r="E2091" s="13"/>
      <c r="F2091" s="13"/>
      <c r="G2091" s="13"/>
      <c r="H2091" s="13"/>
      <c r="I2091" s="13"/>
      <c r="J2091" s="13"/>
      <c r="K2091" s="13"/>
      <c r="L2091" s="13"/>
      <c r="M2091" s="13"/>
      <c r="N2091" s="13"/>
      <c r="O2091" s="13"/>
      <c r="P2091" s="13"/>
      <c r="Q2091" s="13"/>
      <c r="R2091" s="13"/>
      <c r="S2091" s="13"/>
      <c r="T2091" s="13"/>
      <c r="U2091" s="13"/>
      <c r="V2091" s="13"/>
      <c r="W2091" s="13"/>
      <c r="X2091" s="13"/>
      <c r="Y2091" s="13"/>
      <c r="Z2091" s="13"/>
    </row>
    <row r="2092">
      <c r="A2092" s="24" t="s">
        <v>5683</v>
      </c>
      <c r="B2092" s="24" t="s">
        <v>19</v>
      </c>
      <c r="C2092" s="13"/>
      <c r="D2092" s="13"/>
      <c r="E2092" s="13"/>
      <c r="F2092" s="13"/>
      <c r="G2092" s="13"/>
      <c r="H2092" s="13"/>
      <c r="I2092" s="13"/>
      <c r="J2092" s="13"/>
      <c r="K2092" s="13"/>
      <c r="L2092" s="13"/>
      <c r="M2092" s="13"/>
      <c r="N2092" s="13"/>
      <c r="O2092" s="13"/>
      <c r="P2092" s="13"/>
      <c r="Q2092" s="13"/>
      <c r="R2092" s="13"/>
      <c r="S2092" s="13"/>
      <c r="T2092" s="13"/>
      <c r="U2092" s="13"/>
      <c r="V2092" s="13"/>
      <c r="W2092" s="13"/>
      <c r="X2092" s="13"/>
      <c r="Y2092" s="13"/>
      <c r="Z2092" s="13"/>
    </row>
    <row r="2093">
      <c r="A2093" s="24" t="s">
        <v>5686</v>
      </c>
      <c r="B2093" s="24" t="s">
        <v>19</v>
      </c>
      <c r="C2093" s="13"/>
      <c r="D2093" s="13"/>
      <c r="E2093" s="13"/>
      <c r="F2093" s="13"/>
      <c r="G2093" s="13"/>
      <c r="H2093" s="13"/>
      <c r="I2093" s="13"/>
      <c r="J2093" s="13"/>
      <c r="K2093" s="13"/>
      <c r="L2093" s="13"/>
      <c r="M2093" s="13"/>
      <c r="N2093" s="13"/>
      <c r="O2093" s="13"/>
      <c r="P2093" s="13"/>
      <c r="Q2093" s="13"/>
      <c r="R2093" s="13"/>
      <c r="S2093" s="13"/>
      <c r="T2093" s="13"/>
      <c r="U2093" s="13"/>
      <c r="V2093" s="13"/>
      <c r="W2093" s="13"/>
      <c r="X2093" s="13"/>
      <c r="Y2093" s="13"/>
      <c r="Z2093" s="13"/>
    </row>
    <row r="2094">
      <c r="A2094" s="24" t="s">
        <v>5689</v>
      </c>
      <c r="B2094" s="24" t="s">
        <v>19</v>
      </c>
      <c r="C2094" s="13"/>
      <c r="D2094" s="13"/>
      <c r="E2094" s="13"/>
      <c r="F2094" s="13"/>
      <c r="G2094" s="13"/>
      <c r="H2094" s="13"/>
      <c r="I2094" s="13"/>
      <c r="J2094" s="13"/>
      <c r="K2094" s="13"/>
      <c r="L2094" s="13"/>
      <c r="M2094" s="13"/>
      <c r="N2094" s="13"/>
      <c r="O2094" s="13"/>
      <c r="P2094" s="13"/>
      <c r="Q2094" s="13"/>
      <c r="R2094" s="13"/>
      <c r="S2094" s="13"/>
      <c r="T2094" s="13"/>
      <c r="U2094" s="13"/>
      <c r="V2094" s="13"/>
      <c r="W2094" s="13"/>
      <c r="X2094" s="13"/>
      <c r="Y2094" s="13"/>
      <c r="Z2094" s="13"/>
    </row>
    <row r="2095">
      <c r="A2095" s="24" t="s">
        <v>5692</v>
      </c>
      <c r="B2095" s="24" t="s">
        <v>19</v>
      </c>
      <c r="C2095" s="13"/>
      <c r="D2095" s="13"/>
      <c r="E2095" s="13"/>
      <c r="F2095" s="13"/>
      <c r="G2095" s="13"/>
      <c r="H2095" s="13"/>
      <c r="I2095" s="13"/>
      <c r="J2095" s="13"/>
      <c r="K2095" s="13"/>
      <c r="L2095" s="13"/>
      <c r="M2095" s="13"/>
      <c r="N2095" s="13"/>
      <c r="O2095" s="13"/>
      <c r="P2095" s="13"/>
      <c r="Q2095" s="13"/>
      <c r="R2095" s="13"/>
      <c r="S2095" s="13"/>
      <c r="T2095" s="13"/>
      <c r="U2095" s="13"/>
      <c r="V2095" s="13"/>
      <c r="W2095" s="13"/>
      <c r="X2095" s="13"/>
      <c r="Y2095" s="13"/>
      <c r="Z2095" s="13"/>
    </row>
    <row r="2096">
      <c r="A2096" s="24" t="s">
        <v>5696</v>
      </c>
      <c r="B2096" s="24" t="s">
        <v>19</v>
      </c>
      <c r="C2096" s="13"/>
      <c r="D2096" s="13"/>
      <c r="E2096" s="13"/>
      <c r="F2096" s="13"/>
      <c r="G2096" s="13"/>
      <c r="H2096" s="13"/>
      <c r="I2096" s="13"/>
      <c r="J2096" s="13"/>
      <c r="K2096" s="13"/>
      <c r="L2096" s="13"/>
      <c r="M2096" s="13"/>
      <c r="N2096" s="13"/>
      <c r="O2096" s="13"/>
      <c r="P2096" s="13"/>
      <c r="Q2096" s="13"/>
      <c r="R2096" s="13"/>
      <c r="S2096" s="13"/>
      <c r="T2096" s="13"/>
      <c r="U2096" s="13"/>
      <c r="V2096" s="13"/>
      <c r="W2096" s="13"/>
      <c r="X2096" s="13"/>
      <c r="Y2096" s="13"/>
      <c r="Z2096" s="13"/>
    </row>
    <row r="2097">
      <c r="A2097" s="24" t="s">
        <v>5699</v>
      </c>
      <c r="B2097" s="24" t="s">
        <v>19</v>
      </c>
      <c r="C2097" s="13"/>
      <c r="D2097" s="13"/>
      <c r="E2097" s="13"/>
      <c r="F2097" s="13"/>
      <c r="G2097" s="13"/>
      <c r="H2097" s="13"/>
      <c r="I2097" s="13"/>
      <c r="J2097" s="13"/>
      <c r="K2097" s="13"/>
      <c r="L2097" s="13"/>
      <c r="M2097" s="13"/>
      <c r="N2097" s="13"/>
      <c r="O2097" s="13"/>
      <c r="P2097" s="13"/>
      <c r="Q2097" s="13"/>
      <c r="R2097" s="13"/>
      <c r="S2097" s="13"/>
      <c r="T2097" s="13"/>
      <c r="U2097" s="13"/>
      <c r="V2097" s="13"/>
      <c r="W2097" s="13"/>
      <c r="X2097" s="13"/>
      <c r="Y2097" s="13"/>
      <c r="Z2097" s="13"/>
    </row>
    <row r="2098">
      <c r="A2098" s="24" t="s">
        <v>5701</v>
      </c>
      <c r="B2098" s="24" t="s">
        <v>19</v>
      </c>
      <c r="C2098" s="13"/>
      <c r="D2098" s="13"/>
      <c r="E2098" s="13"/>
      <c r="F2098" s="13"/>
      <c r="G2098" s="13"/>
      <c r="H2098" s="13"/>
      <c r="I2098" s="13"/>
      <c r="J2098" s="13"/>
      <c r="K2098" s="13"/>
      <c r="L2098" s="13"/>
      <c r="M2098" s="13"/>
      <c r="N2098" s="13"/>
      <c r="O2098" s="13"/>
      <c r="P2098" s="13"/>
      <c r="Q2098" s="13"/>
      <c r="R2098" s="13"/>
      <c r="S2098" s="13"/>
      <c r="T2098" s="13"/>
      <c r="U2098" s="13"/>
      <c r="V2098" s="13"/>
      <c r="W2098" s="13"/>
      <c r="X2098" s="13"/>
      <c r="Y2098" s="13"/>
      <c r="Z2098" s="13"/>
    </row>
    <row r="2099">
      <c r="A2099" s="24" t="s">
        <v>5704</v>
      </c>
      <c r="B2099" s="24" t="s">
        <v>19</v>
      </c>
      <c r="C2099" s="13"/>
      <c r="D2099" s="13"/>
      <c r="E2099" s="13"/>
      <c r="F2099" s="13"/>
      <c r="G2099" s="13"/>
      <c r="H2099" s="13"/>
      <c r="I2099" s="13"/>
      <c r="J2099" s="13"/>
      <c r="K2099" s="13"/>
      <c r="L2099" s="13"/>
      <c r="M2099" s="13"/>
      <c r="N2099" s="13"/>
      <c r="O2099" s="13"/>
      <c r="P2099" s="13"/>
      <c r="Q2099" s="13"/>
      <c r="R2099" s="13"/>
      <c r="S2099" s="13"/>
      <c r="T2099" s="13"/>
      <c r="U2099" s="13"/>
      <c r="V2099" s="13"/>
      <c r="W2099" s="13"/>
      <c r="X2099" s="13"/>
      <c r="Y2099" s="13"/>
      <c r="Z2099" s="13"/>
    </row>
    <row r="2100">
      <c r="A2100" s="24" t="s">
        <v>5707</v>
      </c>
      <c r="B2100" s="24" t="s">
        <v>19</v>
      </c>
      <c r="C2100" s="13"/>
      <c r="D2100" s="13"/>
      <c r="E2100" s="13"/>
      <c r="F2100" s="13"/>
      <c r="G2100" s="13"/>
      <c r="H2100" s="13"/>
      <c r="I2100" s="13"/>
      <c r="J2100" s="13"/>
      <c r="K2100" s="13"/>
      <c r="L2100" s="13"/>
      <c r="M2100" s="13"/>
      <c r="N2100" s="13"/>
      <c r="O2100" s="13"/>
      <c r="P2100" s="13"/>
      <c r="Q2100" s="13"/>
      <c r="R2100" s="13"/>
      <c r="S2100" s="13"/>
      <c r="T2100" s="13"/>
      <c r="U2100" s="13"/>
      <c r="V2100" s="13"/>
      <c r="W2100" s="13"/>
      <c r="X2100" s="13"/>
      <c r="Y2100" s="13"/>
      <c r="Z2100" s="13"/>
    </row>
    <row r="2101">
      <c r="A2101" s="24" t="s">
        <v>5710</v>
      </c>
      <c r="B2101" s="24" t="s">
        <v>19</v>
      </c>
      <c r="C2101" s="13"/>
      <c r="D2101" s="13"/>
      <c r="E2101" s="13"/>
      <c r="F2101" s="13"/>
      <c r="G2101" s="13"/>
      <c r="H2101" s="13"/>
      <c r="I2101" s="13"/>
      <c r="J2101" s="13"/>
      <c r="K2101" s="13"/>
      <c r="L2101" s="13"/>
      <c r="M2101" s="13"/>
      <c r="N2101" s="13"/>
      <c r="O2101" s="13"/>
      <c r="P2101" s="13"/>
      <c r="Q2101" s="13"/>
      <c r="R2101" s="13"/>
      <c r="S2101" s="13"/>
      <c r="T2101" s="13"/>
      <c r="U2101" s="13"/>
      <c r="V2101" s="13"/>
      <c r="W2101" s="13"/>
      <c r="X2101" s="13"/>
      <c r="Y2101" s="13"/>
      <c r="Z2101" s="13"/>
    </row>
    <row r="2102">
      <c r="A2102" s="24" t="s">
        <v>5714</v>
      </c>
      <c r="B2102" s="24" t="s">
        <v>19</v>
      </c>
      <c r="C2102" s="13"/>
      <c r="D2102" s="13"/>
      <c r="E2102" s="13"/>
      <c r="F2102" s="13"/>
      <c r="G2102" s="13"/>
      <c r="H2102" s="13"/>
      <c r="I2102" s="13"/>
      <c r="J2102" s="13"/>
      <c r="K2102" s="13"/>
      <c r="L2102" s="13"/>
      <c r="M2102" s="13"/>
      <c r="N2102" s="13"/>
      <c r="O2102" s="13"/>
      <c r="P2102" s="13"/>
      <c r="Q2102" s="13"/>
      <c r="R2102" s="13"/>
      <c r="S2102" s="13"/>
      <c r="T2102" s="13"/>
      <c r="U2102" s="13"/>
      <c r="V2102" s="13"/>
      <c r="W2102" s="13"/>
      <c r="X2102" s="13"/>
      <c r="Y2102" s="13"/>
      <c r="Z2102" s="13"/>
    </row>
    <row r="2103">
      <c r="A2103" s="24" t="s">
        <v>5718</v>
      </c>
      <c r="B2103" s="24" t="s">
        <v>19</v>
      </c>
      <c r="C2103" s="13"/>
      <c r="D2103" s="13"/>
      <c r="E2103" s="13"/>
      <c r="F2103" s="13"/>
      <c r="G2103" s="13"/>
      <c r="H2103" s="13"/>
      <c r="I2103" s="13"/>
      <c r="J2103" s="13"/>
      <c r="K2103" s="13"/>
      <c r="L2103" s="13"/>
      <c r="M2103" s="13"/>
      <c r="N2103" s="13"/>
      <c r="O2103" s="13"/>
      <c r="P2103" s="13"/>
      <c r="Q2103" s="13"/>
      <c r="R2103" s="13"/>
      <c r="S2103" s="13"/>
      <c r="T2103" s="13"/>
      <c r="U2103" s="13"/>
      <c r="V2103" s="13"/>
      <c r="W2103" s="13"/>
      <c r="X2103" s="13"/>
      <c r="Y2103" s="13"/>
      <c r="Z2103" s="13"/>
    </row>
    <row r="2104">
      <c r="A2104" s="24" t="s">
        <v>5722</v>
      </c>
      <c r="B2104" s="24" t="s">
        <v>19</v>
      </c>
      <c r="C2104" s="13"/>
      <c r="D2104" s="13"/>
      <c r="E2104" s="13"/>
      <c r="F2104" s="13"/>
      <c r="G2104" s="13"/>
      <c r="H2104" s="13"/>
      <c r="I2104" s="13"/>
      <c r="J2104" s="13"/>
      <c r="K2104" s="13"/>
      <c r="L2104" s="13"/>
      <c r="M2104" s="13"/>
      <c r="N2104" s="13"/>
      <c r="O2104" s="13"/>
      <c r="P2104" s="13"/>
      <c r="Q2104" s="13"/>
      <c r="R2104" s="13"/>
      <c r="S2104" s="13"/>
      <c r="T2104" s="13"/>
      <c r="U2104" s="13"/>
      <c r="V2104" s="13"/>
      <c r="W2104" s="13"/>
      <c r="X2104" s="13"/>
      <c r="Y2104" s="13"/>
      <c r="Z2104" s="13"/>
    </row>
    <row r="2105">
      <c r="A2105" s="24" t="s">
        <v>5724</v>
      </c>
      <c r="B2105" s="24" t="s">
        <v>19</v>
      </c>
      <c r="C2105" s="13"/>
      <c r="D2105" s="13"/>
      <c r="E2105" s="13"/>
      <c r="F2105" s="13"/>
      <c r="G2105" s="13"/>
      <c r="H2105" s="13"/>
      <c r="I2105" s="13"/>
      <c r="J2105" s="13"/>
      <c r="K2105" s="13"/>
      <c r="L2105" s="13"/>
      <c r="M2105" s="13"/>
      <c r="N2105" s="13"/>
      <c r="O2105" s="13"/>
      <c r="P2105" s="13"/>
      <c r="Q2105" s="13"/>
      <c r="R2105" s="13"/>
      <c r="S2105" s="13"/>
      <c r="T2105" s="13"/>
      <c r="U2105" s="13"/>
      <c r="V2105" s="13"/>
      <c r="W2105" s="13"/>
      <c r="X2105" s="13"/>
      <c r="Y2105" s="13"/>
      <c r="Z2105" s="13"/>
    </row>
    <row r="2106">
      <c r="A2106" s="24" t="s">
        <v>5729</v>
      </c>
      <c r="B2106" s="24" t="s">
        <v>19</v>
      </c>
      <c r="C2106" s="13"/>
      <c r="D2106" s="13"/>
      <c r="E2106" s="13"/>
      <c r="F2106" s="13"/>
      <c r="G2106" s="13"/>
      <c r="H2106" s="13"/>
      <c r="I2106" s="13"/>
      <c r="J2106" s="13"/>
      <c r="K2106" s="13"/>
      <c r="L2106" s="13"/>
      <c r="M2106" s="13"/>
      <c r="N2106" s="13"/>
      <c r="O2106" s="13"/>
      <c r="P2106" s="13"/>
      <c r="Q2106" s="13"/>
      <c r="R2106" s="13"/>
      <c r="S2106" s="13"/>
      <c r="T2106" s="13"/>
      <c r="U2106" s="13"/>
      <c r="V2106" s="13"/>
      <c r="W2106" s="13"/>
      <c r="X2106" s="13"/>
      <c r="Y2106" s="13"/>
      <c r="Z2106" s="13"/>
    </row>
    <row r="2107">
      <c r="A2107" s="24" t="s">
        <v>5732</v>
      </c>
      <c r="B2107" s="24" t="s">
        <v>19</v>
      </c>
      <c r="C2107" s="13"/>
      <c r="D2107" s="13"/>
      <c r="E2107" s="13"/>
      <c r="F2107" s="13"/>
      <c r="G2107" s="13"/>
      <c r="H2107" s="13"/>
      <c r="I2107" s="13"/>
      <c r="J2107" s="13"/>
      <c r="K2107" s="13"/>
      <c r="L2107" s="13"/>
      <c r="M2107" s="13"/>
      <c r="N2107" s="13"/>
      <c r="O2107" s="13"/>
      <c r="P2107" s="13"/>
      <c r="Q2107" s="13"/>
      <c r="R2107" s="13"/>
      <c r="S2107" s="13"/>
      <c r="T2107" s="13"/>
      <c r="U2107" s="13"/>
      <c r="V2107" s="13"/>
      <c r="W2107" s="13"/>
      <c r="X2107" s="13"/>
      <c r="Y2107" s="13"/>
      <c r="Z2107" s="13"/>
    </row>
    <row r="2108">
      <c r="A2108" s="24" t="s">
        <v>5736</v>
      </c>
      <c r="B2108" s="24" t="s">
        <v>19</v>
      </c>
      <c r="C2108" s="13"/>
      <c r="D2108" s="13"/>
      <c r="E2108" s="13"/>
      <c r="F2108" s="13"/>
      <c r="G2108" s="13"/>
      <c r="H2108" s="13"/>
      <c r="I2108" s="13"/>
      <c r="J2108" s="13"/>
      <c r="K2108" s="13"/>
      <c r="L2108" s="13"/>
      <c r="M2108" s="13"/>
      <c r="N2108" s="13"/>
      <c r="O2108" s="13"/>
      <c r="P2108" s="13"/>
      <c r="Q2108" s="13"/>
      <c r="R2108" s="13"/>
      <c r="S2108" s="13"/>
      <c r="T2108" s="13"/>
      <c r="U2108" s="13"/>
      <c r="V2108" s="13"/>
      <c r="W2108" s="13"/>
      <c r="X2108" s="13"/>
      <c r="Y2108" s="13"/>
      <c r="Z2108" s="13"/>
    </row>
    <row r="2109">
      <c r="A2109" s="24" t="s">
        <v>5739</v>
      </c>
      <c r="B2109" s="24" t="s">
        <v>19</v>
      </c>
      <c r="C2109" s="13"/>
      <c r="D2109" s="13"/>
      <c r="E2109" s="13"/>
      <c r="F2109" s="13"/>
      <c r="G2109" s="13"/>
      <c r="H2109" s="13"/>
      <c r="I2109" s="13"/>
      <c r="J2109" s="13"/>
      <c r="K2109" s="13"/>
      <c r="L2109" s="13"/>
      <c r="M2109" s="13"/>
      <c r="N2109" s="13"/>
      <c r="O2109" s="13"/>
      <c r="P2109" s="13"/>
      <c r="Q2109" s="13"/>
      <c r="R2109" s="13"/>
      <c r="S2109" s="13"/>
      <c r="T2109" s="13"/>
      <c r="U2109" s="13"/>
      <c r="V2109" s="13"/>
      <c r="W2109" s="13"/>
      <c r="X2109" s="13"/>
      <c r="Y2109" s="13"/>
      <c r="Z2109" s="13"/>
    </row>
    <row r="2110">
      <c r="A2110" s="24" t="s">
        <v>5742</v>
      </c>
      <c r="B2110" s="24" t="s">
        <v>19</v>
      </c>
      <c r="C2110" s="13"/>
      <c r="D2110" s="13"/>
      <c r="E2110" s="13"/>
      <c r="F2110" s="13"/>
      <c r="G2110" s="13"/>
      <c r="H2110" s="13"/>
      <c r="I2110" s="13"/>
      <c r="J2110" s="13"/>
      <c r="K2110" s="13"/>
      <c r="L2110" s="13"/>
      <c r="M2110" s="13"/>
      <c r="N2110" s="13"/>
      <c r="O2110" s="13"/>
      <c r="P2110" s="13"/>
      <c r="Q2110" s="13"/>
      <c r="R2110" s="13"/>
      <c r="S2110" s="13"/>
      <c r="T2110" s="13"/>
      <c r="U2110" s="13"/>
      <c r="V2110" s="13"/>
      <c r="W2110" s="13"/>
      <c r="X2110" s="13"/>
      <c r="Y2110" s="13"/>
      <c r="Z2110" s="13"/>
    </row>
    <row r="2111">
      <c r="A2111" s="24" t="s">
        <v>5745</v>
      </c>
      <c r="B2111" s="24" t="s">
        <v>19</v>
      </c>
      <c r="C2111" s="13"/>
      <c r="D2111" s="13"/>
      <c r="E2111" s="13"/>
      <c r="F2111" s="13"/>
      <c r="G2111" s="13"/>
      <c r="H2111" s="13"/>
      <c r="I2111" s="13"/>
      <c r="J2111" s="13"/>
      <c r="K2111" s="13"/>
      <c r="L2111" s="13"/>
      <c r="M2111" s="13"/>
      <c r="N2111" s="13"/>
      <c r="O2111" s="13"/>
      <c r="P2111" s="13"/>
      <c r="Q2111" s="13"/>
      <c r="R2111" s="13"/>
      <c r="S2111" s="13"/>
      <c r="T2111" s="13"/>
      <c r="U2111" s="13"/>
      <c r="V2111" s="13"/>
      <c r="W2111" s="13"/>
      <c r="X2111" s="13"/>
      <c r="Y2111" s="13"/>
      <c r="Z2111" s="13"/>
    </row>
    <row r="2112">
      <c r="A2112" s="24" t="s">
        <v>5750</v>
      </c>
      <c r="B2112" s="24" t="s">
        <v>19</v>
      </c>
      <c r="C2112" s="13"/>
      <c r="D2112" s="13"/>
      <c r="E2112" s="13"/>
      <c r="F2112" s="13"/>
      <c r="G2112" s="13"/>
      <c r="H2112" s="13"/>
      <c r="I2112" s="13"/>
      <c r="J2112" s="13"/>
      <c r="K2112" s="13"/>
      <c r="L2112" s="13"/>
      <c r="M2112" s="13"/>
      <c r="N2112" s="13"/>
      <c r="O2112" s="13"/>
      <c r="P2112" s="13"/>
      <c r="Q2112" s="13"/>
      <c r="R2112" s="13"/>
      <c r="S2112" s="13"/>
      <c r="T2112" s="13"/>
      <c r="U2112" s="13"/>
      <c r="V2112" s="13"/>
      <c r="W2112" s="13"/>
      <c r="X2112" s="13"/>
      <c r="Y2112" s="13"/>
      <c r="Z2112" s="13"/>
    </row>
    <row r="2113">
      <c r="A2113" s="24" t="s">
        <v>5754</v>
      </c>
      <c r="B2113" s="24" t="s">
        <v>19</v>
      </c>
      <c r="C2113" s="13"/>
      <c r="D2113" s="13"/>
      <c r="E2113" s="13"/>
      <c r="F2113" s="13"/>
      <c r="G2113" s="13"/>
      <c r="H2113" s="13"/>
      <c r="I2113" s="13"/>
      <c r="J2113" s="13"/>
      <c r="K2113" s="13"/>
      <c r="L2113" s="13"/>
      <c r="M2113" s="13"/>
      <c r="N2113" s="13"/>
      <c r="O2113" s="13"/>
      <c r="P2113" s="13"/>
      <c r="Q2113" s="13"/>
      <c r="R2113" s="13"/>
      <c r="S2113" s="13"/>
      <c r="T2113" s="13"/>
      <c r="U2113" s="13"/>
      <c r="V2113" s="13"/>
      <c r="W2113" s="13"/>
      <c r="X2113" s="13"/>
      <c r="Y2113" s="13"/>
      <c r="Z2113" s="13"/>
    </row>
    <row r="2114">
      <c r="A2114" s="24" t="s">
        <v>5757</v>
      </c>
      <c r="B2114" s="24" t="s">
        <v>19</v>
      </c>
      <c r="C2114" s="13"/>
      <c r="D2114" s="13"/>
      <c r="E2114" s="13"/>
      <c r="F2114" s="13"/>
      <c r="G2114" s="13"/>
      <c r="H2114" s="13"/>
      <c r="I2114" s="13"/>
      <c r="J2114" s="13"/>
      <c r="K2114" s="13"/>
      <c r="L2114" s="13"/>
      <c r="M2114" s="13"/>
      <c r="N2114" s="13"/>
      <c r="O2114" s="13"/>
      <c r="P2114" s="13"/>
      <c r="Q2114" s="13"/>
      <c r="R2114" s="13"/>
      <c r="S2114" s="13"/>
      <c r="T2114" s="13"/>
      <c r="U2114" s="13"/>
      <c r="V2114" s="13"/>
      <c r="W2114" s="13"/>
      <c r="X2114" s="13"/>
      <c r="Y2114" s="13"/>
      <c r="Z2114" s="13"/>
    </row>
    <row r="2115">
      <c r="A2115" s="24" t="s">
        <v>5759</v>
      </c>
      <c r="B2115" s="24" t="s">
        <v>19</v>
      </c>
      <c r="C2115" s="13"/>
      <c r="D2115" s="13"/>
      <c r="E2115" s="13"/>
      <c r="F2115" s="13"/>
      <c r="G2115" s="13"/>
      <c r="H2115" s="13"/>
      <c r="I2115" s="13"/>
      <c r="J2115" s="13"/>
      <c r="K2115" s="13"/>
      <c r="L2115" s="13"/>
      <c r="M2115" s="13"/>
      <c r="N2115" s="13"/>
      <c r="O2115" s="13"/>
      <c r="P2115" s="13"/>
      <c r="Q2115" s="13"/>
      <c r="R2115" s="13"/>
      <c r="S2115" s="13"/>
      <c r="T2115" s="13"/>
      <c r="U2115" s="13"/>
      <c r="V2115" s="13"/>
      <c r="W2115" s="13"/>
      <c r="X2115" s="13"/>
      <c r="Y2115" s="13"/>
      <c r="Z2115" s="13"/>
    </row>
    <row r="2116">
      <c r="A2116" s="24" t="s">
        <v>5761</v>
      </c>
      <c r="B2116" s="24" t="s">
        <v>19</v>
      </c>
      <c r="C2116" s="13"/>
      <c r="D2116" s="13"/>
      <c r="E2116" s="13"/>
      <c r="F2116" s="13"/>
      <c r="G2116" s="13"/>
      <c r="H2116" s="13"/>
      <c r="I2116" s="13"/>
      <c r="J2116" s="13"/>
      <c r="K2116" s="13"/>
      <c r="L2116" s="13"/>
      <c r="M2116" s="13"/>
      <c r="N2116" s="13"/>
      <c r="O2116" s="13"/>
      <c r="P2116" s="13"/>
      <c r="Q2116" s="13"/>
      <c r="R2116" s="13"/>
      <c r="S2116" s="13"/>
      <c r="T2116" s="13"/>
      <c r="U2116" s="13"/>
      <c r="V2116" s="13"/>
      <c r="W2116" s="13"/>
      <c r="X2116" s="13"/>
      <c r="Y2116" s="13"/>
      <c r="Z2116" s="13"/>
    </row>
    <row r="2117">
      <c r="A2117" s="24" t="s">
        <v>5763</v>
      </c>
      <c r="B2117" s="24" t="s">
        <v>19</v>
      </c>
      <c r="C2117" s="13"/>
      <c r="D2117" s="13"/>
      <c r="E2117" s="13"/>
      <c r="F2117" s="13"/>
      <c r="G2117" s="13"/>
      <c r="H2117" s="13"/>
      <c r="I2117" s="13"/>
      <c r="J2117" s="13"/>
      <c r="K2117" s="13"/>
      <c r="L2117" s="13"/>
      <c r="M2117" s="13"/>
      <c r="N2117" s="13"/>
      <c r="O2117" s="13"/>
      <c r="P2117" s="13"/>
      <c r="Q2117" s="13"/>
      <c r="R2117" s="13"/>
      <c r="S2117" s="13"/>
      <c r="T2117" s="13"/>
      <c r="U2117" s="13"/>
      <c r="V2117" s="13"/>
      <c r="W2117" s="13"/>
      <c r="X2117" s="13"/>
      <c r="Y2117" s="13"/>
      <c r="Z2117" s="13"/>
    </row>
    <row r="2118">
      <c r="A2118" s="24" t="s">
        <v>5768</v>
      </c>
      <c r="B2118" s="24" t="s">
        <v>19</v>
      </c>
      <c r="C2118" s="13"/>
      <c r="D2118" s="13"/>
      <c r="E2118" s="13"/>
      <c r="F2118" s="13"/>
      <c r="G2118" s="13"/>
      <c r="H2118" s="13"/>
      <c r="I2118" s="13"/>
      <c r="J2118" s="13"/>
      <c r="K2118" s="13"/>
      <c r="L2118" s="13"/>
      <c r="M2118" s="13"/>
      <c r="N2118" s="13"/>
      <c r="O2118" s="13"/>
      <c r="P2118" s="13"/>
      <c r="Q2118" s="13"/>
      <c r="R2118" s="13"/>
      <c r="S2118" s="13"/>
      <c r="T2118" s="13"/>
      <c r="U2118" s="13"/>
      <c r="V2118" s="13"/>
      <c r="W2118" s="13"/>
      <c r="X2118" s="13"/>
      <c r="Y2118" s="13"/>
      <c r="Z2118" s="13"/>
    </row>
    <row r="2119">
      <c r="A2119" s="24" t="s">
        <v>5771</v>
      </c>
      <c r="B2119" s="24" t="s">
        <v>19</v>
      </c>
      <c r="C2119" s="13"/>
      <c r="D2119" s="13"/>
      <c r="E2119" s="13"/>
      <c r="F2119" s="13"/>
      <c r="G2119" s="13"/>
      <c r="H2119" s="13"/>
      <c r="I2119" s="13"/>
      <c r="J2119" s="13"/>
      <c r="K2119" s="13"/>
      <c r="L2119" s="13"/>
      <c r="M2119" s="13"/>
      <c r="N2119" s="13"/>
      <c r="O2119" s="13"/>
      <c r="P2119" s="13"/>
      <c r="Q2119" s="13"/>
      <c r="R2119" s="13"/>
      <c r="S2119" s="13"/>
      <c r="T2119" s="13"/>
      <c r="U2119" s="13"/>
      <c r="V2119" s="13"/>
      <c r="W2119" s="13"/>
      <c r="X2119" s="13"/>
      <c r="Y2119" s="13"/>
      <c r="Z2119" s="13"/>
    </row>
    <row r="2120">
      <c r="A2120" s="24" t="s">
        <v>5774</v>
      </c>
      <c r="B2120" s="24" t="s">
        <v>19</v>
      </c>
      <c r="C2120" s="13"/>
      <c r="D2120" s="13"/>
      <c r="E2120" s="13"/>
      <c r="F2120" s="13"/>
      <c r="G2120" s="13"/>
      <c r="H2120" s="13"/>
      <c r="I2120" s="13"/>
      <c r="J2120" s="13"/>
      <c r="K2120" s="13"/>
      <c r="L2120" s="13"/>
      <c r="M2120" s="13"/>
      <c r="N2120" s="13"/>
      <c r="O2120" s="13"/>
      <c r="P2120" s="13"/>
      <c r="Q2120" s="13"/>
      <c r="R2120" s="13"/>
      <c r="S2120" s="13"/>
      <c r="T2120" s="13"/>
      <c r="U2120" s="13"/>
      <c r="V2120" s="13"/>
      <c r="W2120" s="13"/>
      <c r="X2120" s="13"/>
      <c r="Y2120" s="13"/>
      <c r="Z2120" s="13"/>
    </row>
    <row r="2121">
      <c r="A2121" s="24" t="s">
        <v>5778</v>
      </c>
      <c r="B2121" s="24" t="s">
        <v>19</v>
      </c>
      <c r="C2121" s="13"/>
      <c r="D2121" s="13"/>
      <c r="E2121" s="13"/>
      <c r="F2121" s="13"/>
      <c r="G2121" s="13"/>
      <c r="H2121" s="13"/>
      <c r="I2121" s="13"/>
      <c r="J2121" s="13"/>
      <c r="K2121" s="13"/>
      <c r="L2121" s="13"/>
      <c r="M2121" s="13"/>
      <c r="N2121" s="13"/>
      <c r="O2121" s="13"/>
      <c r="P2121" s="13"/>
      <c r="Q2121" s="13"/>
      <c r="R2121" s="13"/>
      <c r="S2121" s="13"/>
      <c r="T2121" s="13"/>
      <c r="U2121" s="13"/>
      <c r="V2121" s="13"/>
      <c r="W2121" s="13"/>
      <c r="X2121" s="13"/>
      <c r="Y2121" s="13"/>
      <c r="Z2121" s="13"/>
    </row>
    <row r="2122">
      <c r="A2122" s="24" t="s">
        <v>5781</v>
      </c>
      <c r="B2122" s="24" t="s">
        <v>19</v>
      </c>
      <c r="C2122" s="13"/>
      <c r="D2122" s="13"/>
      <c r="E2122" s="13"/>
      <c r="F2122" s="13"/>
      <c r="G2122" s="13"/>
      <c r="H2122" s="13"/>
      <c r="I2122" s="13"/>
      <c r="J2122" s="13"/>
      <c r="K2122" s="13"/>
      <c r="L2122" s="13"/>
      <c r="M2122" s="13"/>
      <c r="N2122" s="13"/>
      <c r="O2122" s="13"/>
      <c r="P2122" s="13"/>
      <c r="Q2122" s="13"/>
      <c r="R2122" s="13"/>
      <c r="S2122" s="13"/>
      <c r="T2122" s="13"/>
      <c r="U2122" s="13"/>
      <c r="V2122" s="13"/>
      <c r="W2122" s="13"/>
      <c r="X2122" s="13"/>
      <c r="Y2122" s="13"/>
      <c r="Z2122" s="13"/>
    </row>
    <row r="2123">
      <c r="A2123" s="24" t="s">
        <v>5785</v>
      </c>
      <c r="B2123" s="24" t="s">
        <v>19</v>
      </c>
      <c r="C2123" s="13"/>
      <c r="D2123" s="13"/>
      <c r="E2123" s="13"/>
      <c r="F2123" s="13"/>
      <c r="G2123" s="13"/>
      <c r="H2123" s="13"/>
      <c r="I2123" s="13"/>
      <c r="J2123" s="13"/>
      <c r="K2123" s="13"/>
      <c r="L2123" s="13"/>
      <c r="M2123" s="13"/>
      <c r="N2123" s="13"/>
      <c r="O2123" s="13"/>
      <c r="P2123" s="13"/>
      <c r="Q2123" s="13"/>
      <c r="R2123" s="13"/>
      <c r="S2123" s="13"/>
      <c r="T2123" s="13"/>
      <c r="U2123" s="13"/>
      <c r="V2123" s="13"/>
      <c r="W2123" s="13"/>
      <c r="X2123" s="13"/>
      <c r="Y2123" s="13"/>
      <c r="Z2123" s="13"/>
    </row>
    <row r="2124">
      <c r="A2124" s="24" t="s">
        <v>5789</v>
      </c>
      <c r="B2124" s="24" t="s">
        <v>19</v>
      </c>
      <c r="C2124" s="13"/>
      <c r="D2124" s="13"/>
      <c r="E2124" s="13"/>
      <c r="F2124" s="13"/>
      <c r="G2124" s="13"/>
      <c r="H2124" s="13"/>
      <c r="I2124" s="13"/>
      <c r="J2124" s="13"/>
      <c r="K2124" s="13"/>
      <c r="L2124" s="13"/>
      <c r="M2124" s="13"/>
      <c r="N2124" s="13"/>
      <c r="O2124" s="13"/>
      <c r="P2124" s="13"/>
      <c r="Q2124" s="13"/>
      <c r="R2124" s="13"/>
      <c r="S2124" s="13"/>
      <c r="T2124" s="13"/>
      <c r="U2124" s="13"/>
      <c r="V2124" s="13"/>
      <c r="W2124" s="13"/>
      <c r="X2124" s="13"/>
      <c r="Y2124" s="13"/>
      <c r="Z2124" s="13"/>
    </row>
    <row r="2125">
      <c r="A2125" s="24" t="s">
        <v>5792</v>
      </c>
      <c r="B2125" s="24" t="s">
        <v>19</v>
      </c>
      <c r="C2125" s="13"/>
      <c r="D2125" s="13"/>
      <c r="E2125" s="13"/>
      <c r="F2125" s="13"/>
      <c r="G2125" s="13"/>
      <c r="H2125" s="13"/>
      <c r="I2125" s="13"/>
      <c r="J2125" s="13"/>
      <c r="K2125" s="13"/>
      <c r="L2125" s="13"/>
      <c r="M2125" s="13"/>
      <c r="N2125" s="13"/>
      <c r="O2125" s="13"/>
      <c r="P2125" s="13"/>
      <c r="Q2125" s="13"/>
      <c r="R2125" s="13"/>
      <c r="S2125" s="13"/>
      <c r="T2125" s="13"/>
      <c r="U2125" s="13"/>
      <c r="V2125" s="13"/>
      <c r="W2125" s="13"/>
      <c r="X2125" s="13"/>
      <c r="Y2125" s="13"/>
      <c r="Z2125" s="13"/>
    </row>
    <row r="2126">
      <c r="A2126" s="24" t="s">
        <v>5794</v>
      </c>
      <c r="B2126" s="24" t="s">
        <v>19</v>
      </c>
      <c r="C2126" s="13"/>
      <c r="D2126" s="13"/>
      <c r="E2126" s="13"/>
      <c r="F2126" s="13"/>
      <c r="G2126" s="13"/>
      <c r="H2126" s="13"/>
      <c r="I2126" s="13"/>
      <c r="J2126" s="13"/>
      <c r="K2126" s="13"/>
      <c r="L2126" s="13"/>
      <c r="M2126" s="13"/>
      <c r="N2126" s="13"/>
      <c r="O2126" s="13"/>
      <c r="P2126" s="13"/>
      <c r="Q2126" s="13"/>
      <c r="R2126" s="13"/>
      <c r="S2126" s="13"/>
      <c r="T2126" s="13"/>
      <c r="U2126" s="13"/>
      <c r="V2126" s="13"/>
      <c r="W2126" s="13"/>
      <c r="X2126" s="13"/>
      <c r="Y2126" s="13"/>
      <c r="Z2126" s="13"/>
    </row>
    <row r="2127">
      <c r="A2127" s="24" t="s">
        <v>5797</v>
      </c>
      <c r="B2127" s="24" t="s">
        <v>19</v>
      </c>
      <c r="C2127" s="13"/>
      <c r="D2127" s="13"/>
      <c r="E2127" s="13"/>
      <c r="F2127" s="13"/>
      <c r="G2127" s="13"/>
      <c r="H2127" s="13"/>
      <c r="I2127" s="13"/>
      <c r="J2127" s="13"/>
      <c r="K2127" s="13"/>
      <c r="L2127" s="13"/>
      <c r="M2127" s="13"/>
      <c r="N2127" s="13"/>
      <c r="O2127" s="13"/>
      <c r="P2127" s="13"/>
      <c r="Q2127" s="13"/>
      <c r="R2127" s="13"/>
      <c r="S2127" s="13"/>
      <c r="T2127" s="13"/>
      <c r="U2127" s="13"/>
      <c r="V2127" s="13"/>
      <c r="W2127" s="13"/>
      <c r="X2127" s="13"/>
      <c r="Y2127" s="13"/>
      <c r="Z2127" s="13"/>
    </row>
    <row r="2128">
      <c r="A2128" s="24" t="s">
        <v>5801</v>
      </c>
      <c r="B2128" s="24" t="s">
        <v>19</v>
      </c>
      <c r="C2128" s="13"/>
      <c r="D2128" s="13"/>
      <c r="E2128" s="13"/>
      <c r="F2128" s="13"/>
      <c r="G2128" s="13"/>
      <c r="H2128" s="13"/>
      <c r="I2128" s="13"/>
      <c r="J2128" s="13"/>
      <c r="K2128" s="13"/>
      <c r="L2128" s="13"/>
      <c r="M2128" s="13"/>
      <c r="N2128" s="13"/>
      <c r="O2128" s="13"/>
      <c r="P2128" s="13"/>
      <c r="Q2128" s="13"/>
      <c r="R2128" s="13"/>
      <c r="S2128" s="13"/>
      <c r="T2128" s="13"/>
      <c r="U2128" s="13"/>
      <c r="V2128" s="13"/>
      <c r="W2128" s="13"/>
      <c r="X2128" s="13"/>
      <c r="Y2128" s="13"/>
      <c r="Z2128" s="13"/>
    </row>
    <row r="2129">
      <c r="A2129" s="24" t="s">
        <v>5805</v>
      </c>
      <c r="B2129" s="24" t="s">
        <v>19</v>
      </c>
      <c r="C2129" s="13"/>
      <c r="D2129" s="13"/>
      <c r="E2129" s="13"/>
      <c r="F2129" s="13"/>
      <c r="G2129" s="13"/>
      <c r="H2129" s="13"/>
      <c r="I2129" s="13"/>
      <c r="J2129" s="13"/>
      <c r="K2129" s="13"/>
      <c r="L2129" s="13"/>
      <c r="M2129" s="13"/>
      <c r="N2129" s="13"/>
      <c r="O2129" s="13"/>
      <c r="P2129" s="13"/>
      <c r="Q2129" s="13"/>
      <c r="R2129" s="13"/>
      <c r="S2129" s="13"/>
      <c r="T2129" s="13"/>
      <c r="U2129" s="13"/>
      <c r="V2129" s="13"/>
      <c r="W2129" s="13"/>
      <c r="X2129" s="13"/>
      <c r="Y2129" s="13"/>
      <c r="Z2129" s="13"/>
    </row>
    <row r="2130">
      <c r="A2130" s="24" t="s">
        <v>5810</v>
      </c>
      <c r="B2130" s="24" t="s">
        <v>19</v>
      </c>
      <c r="C2130" s="13"/>
      <c r="D2130" s="13"/>
      <c r="E2130" s="13"/>
      <c r="F2130" s="13"/>
      <c r="G2130" s="13"/>
      <c r="H2130" s="13"/>
      <c r="I2130" s="13"/>
      <c r="J2130" s="13"/>
      <c r="K2130" s="13"/>
      <c r="L2130" s="13"/>
      <c r="M2130" s="13"/>
      <c r="N2130" s="13"/>
      <c r="O2130" s="13"/>
      <c r="P2130" s="13"/>
      <c r="Q2130" s="13"/>
      <c r="R2130" s="13"/>
      <c r="S2130" s="13"/>
      <c r="T2130" s="13"/>
      <c r="U2130" s="13"/>
      <c r="V2130" s="13"/>
      <c r="W2130" s="13"/>
      <c r="X2130" s="13"/>
      <c r="Y2130" s="13"/>
      <c r="Z2130" s="13"/>
    </row>
    <row r="2131">
      <c r="A2131" s="24" t="s">
        <v>5813</v>
      </c>
      <c r="B2131" s="24" t="s">
        <v>19</v>
      </c>
      <c r="C2131" s="13"/>
      <c r="D2131" s="13"/>
      <c r="E2131" s="13"/>
      <c r="F2131" s="13"/>
      <c r="G2131" s="13"/>
      <c r="H2131" s="13"/>
      <c r="I2131" s="13"/>
      <c r="J2131" s="13"/>
      <c r="K2131" s="13"/>
      <c r="L2131" s="13"/>
      <c r="M2131" s="13"/>
      <c r="N2131" s="13"/>
      <c r="O2131" s="13"/>
      <c r="P2131" s="13"/>
      <c r="Q2131" s="13"/>
      <c r="R2131" s="13"/>
      <c r="S2131" s="13"/>
      <c r="T2131" s="13"/>
      <c r="U2131" s="13"/>
      <c r="V2131" s="13"/>
      <c r="W2131" s="13"/>
      <c r="X2131" s="13"/>
      <c r="Y2131" s="13"/>
      <c r="Z2131" s="13"/>
    </row>
    <row r="2132">
      <c r="A2132" s="24" t="s">
        <v>5816</v>
      </c>
      <c r="B2132" s="24" t="s">
        <v>19</v>
      </c>
      <c r="C2132" s="13"/>
      <c r="D2132" s="13"/>
      <c r="E2132" s="13"/>
      <c r="F2132" s="13"/>
      <c r="G2132" s="13"/>
      <c r="H2132" s="13"/>
      <c r="I2132" s="13"/>
      <c r="J2132" s="13"/>
      <c r="K2132" s="13"/>
      <c r="L2132" s="13"/>
      <c r="M2132" s="13"/>
      <c r="N2132" s="13"/>
      <c r="O2132" s="13"/>
      <c r="P2132" s="13"/>
      <c r="Q2132" s="13"/>
      <c r="R2132" s="13"/>
      <c r="S2132" s="13"/>
      <c r="T2132" s="13"/>
      <c r="U2132" s="13"/>
      <c r="V2132" s="13"/>
      <c r="W2132" s="13"/>
      <c r="X2132" s="13"/>
      <c r="Y2132" s="13"/>
      <c r="Z2132" s="13"/>
    </row>
    <row r="2133">
      <c r="A2133" s="24" t="s">
        <v>5820</v>
      </c>
      <c r="B2133" s="24" t="s">
        <v>19</v>
      </c>
      <c r="C2133" s="13"/>
      <c r="D2133" s="13"/>
      <c r="E2133" s="13"/>
      <c r="F2133" s="13"/>
      <c r="G2133" s="13"/>
      <c r="H2133" s="13"/>
      <c r="I2133" s="13"/>
      <c r="J2133" s="13"/>
      <c r="K2133" s="13"/>
      <c r="L2133" s="13"/>
      <c r="M2133" s="13"/>
      <c r="N2133" s="13"/>
      <c r="O2133" s="13"/>
      <c r="P2133" s="13"/>
      <c r="Q2133" s="13"/>
      <c r="R2133" s="13"/>
      <c r="S2133" s="13"/>
      <c r="T2133" s="13"/>
      <c r="U2133" s="13"/>
      <c r="V2133" s="13"/>
      <c r="W2133" s="13"/>
      <c r="X2133" s="13"/>
      <c r="Y2133" s="13"/>
      <c r="Z2133" s="13"/>
    </row>
    <row r="2134">
      <c r="A2134" s="24" t="s">
        <v>5823</v>
      </c>
      <c r="B2134" s="24" t="s">
        <v>19</v>
      </c>
      <c r="C2134" s="13"/>
      <c r="D2134" s="13"/>
      <c r="E2134" s="13"/>
      <c r="F2134" s="13"/>
      <c r="G2134" s="13"/>
      <c r="H2134" s="13"/>
      <c r="I2134" s="13"/>
      <c r="J2134" s="13"/>
      <c r="K2134" s="13"/>
      <c r="L2134" s="13"/>
      <c r="M2134" s="13"/>
      <c r="N2134" s="13"/>
      <c r="O2134" s="13"/>
      <c r="P2134" s="13"/>
      <c r="Q2134" s="13"/>
      <c r="R2134" s="13"/>
      <c r="S2134" s="13"/>
      <c r="T2134" s="13"/>
      <c r="U2134" s="13"/>
      <c r="V2134" s="13"/>
      <c r="W2134" s="13"/>
      <c r="X2134" s="13"/>
      <c r="Y2134" s="13"/>
      <c r="Z2134" s="13"/>
    </row>
    <row r="2135">
      <c r="A2135" s="24" t="s">
        <v>5826</v>
      </c>
      <c r="B2135" s="24" t="s">
        <v>19</v>
      </c>
      <c r="C2135" s="13"/>
      <c r="D2135" s="13"/>
      <c r="E2135" s="13"/>
      <c r="F2135" s="13"/>
      <c r="G2135" s="13"/>
      <c r="H2135" s="13"/>
      <c r="I2135" s="13"/>
      <c r="J2135" s="13"/>
      <c r="K2135" s="13"/>
      <c r="L2135" s="13"/>
      <c r="M2135" s="13"/>
      <c r="N2135" s="13"/>
      <c r="O2135" s="13"/>
      <c r="P2135" s="13"/>
      <c r="Q2135" s="13"/>
      <c r="R2135" s="13"/>
      <c r="S2135" s="13"/>
      <c r="T2135" s="13"/>
      <c r="U2135" s="13"/>
      <c r="V2135" s="13"/>
      <c r="W2135" s="13"/>
      <c r="X2135" s="13"/>
      <c r="Y2135" s="13"/>
      <c r="Z2135" s="13"/>
    </row>
    <row r="2136">
      <c r="A2136" s="24" t="s">
        <v>5829</v>
      </c>
      <c r="B2136" s="24" t="s">
        <v>19</v>
      </c>
      <c r="C2136" s="13"/>
      <c r="D2136" s="13"/>
      <c r="E2136" s="13"/>
      <c r="F2136" s="13"/>
      <c r="G2136" s="13"/>
      <c r="H2136" s="13"/>
      <c r="I2136" s="13"/>
      <c r="J2136" s="13"/>
      <c r="K2136" s="13"/>
      <c r="L2136" s="13"/>
      <c r="M2136" s="13"/>
      <c r="N2136" s="13"/>
      <c r="O2136" s="13"/>
      <c r="P2136" s="13"/>
      <c r="Q2136" s="13"/>
      <c r="R2136" s="13"/>
      <c r="S2136" s="13"/>
      <c r="T2136" s="13"/>
      <c r="U2136" s="13"/>
      <c r="V2136" s="13"/>
      <c r="W2136" s="13"/>
      <c r="X2136" s="13"/>
      <c r="Y2136" s="13"/>
      <c r="Z2136" s="13"/>
    </row>
    <row r="2137">
      <c r="A2137" s="24" t="s">
        <v>5833</v>
      </c>
      <c r="B2137" s="24" t="s">
        <v>19</v>
      </c>
      <c r="C2137" s="13"/>
      <c r="D2137" s="13"/>
      <c r="E2137" s="13"/>
      <c r="F2137" s="13"/>
      <c r="G2137" s="13"/>
      <c r="H2137" s="13"/>
      <c r="I2137" s="13"/>
      <c r="J2137" s="13"/>
      <c r="K2137" s="13"/>
      <c r="L2137" s="13"/>
      <c r="M2137" s="13"/>
      <c r="N2137" s="13"/>
      <c r="O2137" s="13"/>
      <c r="P2137" s="13"/>
      <c r="Q2137" s="13"/>
      <c r="R2137" s="13"/>
      <c r="S2137" s="13"/>
      <c r="T2137" s="13"/>
      <c r="U2137" s="13"/>
      <c r="V2137" s="13"/>
      <c r="W2137" s="13"/>
      <c r="X2137" s="13"/>
      <c r="Y2137" s="13"/>
      <c r="Z2137" s="13"/>
    </row>
    <row r="2138">
      <c r="A2138" s="24" t="s">
        <v>5836</v>
      </c>
      <c r="B2138" s="24" t="s">
        <v>19</v>
      </c>
      <c r="C2138" s="13"/>
      <c r="D2138" s="13"/>
      <c r="E2138" s="13"/>
      <c r="F2138" s="13"/>
      <c r="G2138" s="13"/>
      <c r="H2138" s="13"/>
      <c r="I2138" s="13"/>
      <c r="J2138" s="13"/>
      <c r="K2138" s="13"/>
      <c r="L2138" s="13"/>
      <c r="M2138" s="13"/>
      <c r="N2138" s="13"/>
      <c r="O2138" s="13"/>
      <c r="P2138" s="13"/>
      <c r="Q2138" s="13"/>
      <c r="R2138" s="13"/>
      <c r="S2138" s="13"/>
      <c r="T2138" s="13"/>
      <c r="U2138" s="13"/>
      <c r="V2138" s="13"/>
      <c r="W2138" s="13"/>
      <c r="X2138" s="13"/>
      <c r="Y2138" s="13"/>
      <c r="Z2138" s="13"/>
    </row>
    <row r="2139">
      <c r="A2139" s="24" t="s">
        <v>5841</v>
      </c>
      <c r="B2139" s="24" t="s">
        <v>19</v>
      </c>
      <c r="C2139" s="13"/>
      <c r="D2139" s="13"/>
      <c r="E2139" s="13"/>
      <c r="F2139" s="13"/>
      <c r="G2139" s="13"/>
      <c r="H2139" s="13"/>
      <c r="I2139" s="13"/>
      <c r="J2139" s="13"/>
      <c r="K2139" s="13"/>
      <c r="L2139" s="13"/>
      <c r="M2139" s="13"/>
      <c r="N2139" s="13"/>
      <c r="O2139" s="13"/>
      <c r="P2139" s="13"/>
      <c r="Q2139" s="13"/>
      <c r="R2139" s="13"/>
      <c r="S2139" s="13"/>
      <c r="T2139" s="13"/>
      <c r="U2139" s="13"/>
      <c r="V2139" s="13"/>
      <c r="W2139" s="13"/>
      <c r="X2139" s="13"/>
      <c r="Y2139" s="13"/>
      <c r="Z2139" s="13"/>
    </row>
    <row r="2140">
      <c r="A2140" s="24" t="s">
        <v>5846</v>
      </c>
      <c r="B2140" s="24" t="s">
        <v>19</v>
      </c>
      <c r="C2140" s="13"/>
      <c r="D2140" s="13"/>
      <c r="E2140" s="13"/>
      <c r="F2140" s="13"/>
      <c r="G2140" s="13"/>
      <c r="H2140" s="13"/>
      <c r="I2140" s="13"/>
      <c r="J2140" s="13"/>
      <c r="K2140" s="13"/>
      <c r="L2140" s="13"/>
      <c r="M2140" s="13"/>
      <c r="N2140" s="13"/>
      <c r="O2140" s="13"/>
      <c r="P2140" s="13"/>
      <c r="Q2140" s="13"/>
      <c r="R2140" s="13"/>
      <c r="S2140" s="13"/>
      <c r="T2140" s="13"/>
      <c r="U2140" s="13"/>
      <c r="V2140" s="13"/>
      <c r="W2140" s="13"/>
      <c r="X2140" s="13"/>
      <c r="Y2140" s="13"/>
      <c r="Z2140" s="13"/>
    </row>
    <row r="2141">
      <c r="A2141" s="24" t="s">
        <v>5849</v>
      </c>
      <c r="B2141" s="24" t="s">
        <v>19</v>
      </c>
      <c r="C2141" s="13"/>
      <c r="D2141" s="13"/>
      <c r="E2141" s="13"/>
      <c r="F2141" s="13"/>
      <c r="G2141" s="13"/>
      <c r="H2141" s="13"/>
      <c r="I2141" s="13"/>
      <c r="J2141" s="13"/>
      <c r="K2141" s="13"/>
      <c r="L2141" s="13"/>
      <c r="M2141" s="13"/>
      <c r="N2141" s="13"/>
      <c r="O2141" s="13"/>
      <c r="P2141" s="13"/>
      <c r="Q2141" s="13"/>
      <c r="R2141" s="13"/>
      <c r="S2141" s="13"/>
      <c r="T2141" s="13"/>
      <c r="U2141" s="13"/>
      <c r="V2141" s="13"/>
      <c r="W2141" s="13"/>
      <c r="X2141" s="13"/>
      <c r="Y2141" s="13"/>
      <c r="Z2141" s="13"/>
    </row>
    <row r="2142">
      <c r="A2142" s="24" t="s">
        <v>5854</v>
      </c>
      <c r="B2142" s="24" t="s">
        <v>19</v>
      </c>
      <c r="C2142" s="13"/>
      <c r="D2142" s="13"/>
      <c r="E2142" s="13"/>
      <c r="F2142" s="13"/>
      <c r="G2142" s="13"/>
      <c r="H2142" s="13"/>
      <c r="I2142" s="13"/>
      <c r="J2142" s="13"/>
      <c r="K2142" s="13"/>
      <c r="L2142" s="13"/>
      <c r="M2142" s="13"/>
      <c r="N2142" s="13"/>
      <c r="O2142" s="13"/>
      <c r="P2142" s="13"/>
      <c r="Q2142" s="13"/>
      <c r="R2142" s="13"/>
      <c r="S2142" s="13"/>
      <c r="T2142" s="13"/>
      <c r="U2142" s="13"/>
      <c r="V2142" s="13"/>
      <c r="W2142" s="13"/>
      <c r="X2142" s="13"/>
      <c r="Y2142" s="13"/>
      <c r="Z2142" s="13"/>
    </row>
    <row r="2143">
      <c r="A2143" s="24" t="s">
        <v>5857</v>
      </c>
      <c r="B2143" s="24" t="s">
        <v>19</v>
      </c>
      <c r="C2143" s="13"/>
      <c r="D2143" s="13"/>
      <c r="E2143" s="13"/>
      <c r="F2143" s="13"/>
      <c r="G2143" s="13"/>
      <c r="H2143" s="13"/>
      <c r="I2143" s="13"/>
      <c r="J2143" s="13"/>
      <c r="K2143" s="13"/>
      <c r="L2143" s="13"/>
      <c r="M2143" s="13"/>
      <c r="N2143" s="13"/>
      <c r="O2143" s="13"/>
      <c r="P2143" s="13"/>
      <c r="Q2143" s="13"/>
      <c r="R2143" s="13"/>
      <c r="S2143" s="13"/>
      <c r="T2143" s="13"/>
      <c r="U2143" s="13"/>
      <c r="V2143" s="13"/>
      <c r="W2143" s="13"/>
      <c r="X2143" s="13"/>
      <c r="Y2143" s="13"/>
      <c r="Z2143" s="13"/>
    </row>
    <row r="2144">
      <c r="A2144" s="24" t="s">
        <v>5860</v>
      </c>
      <c r="B2144" s="24" t="s">
        <v>19</v>
      </c>
      <c r="C2144" s="13"/>
      <c r="D2144" s="13"/>
      <c r="E2144" s="13"/>
      <c r="F2144" s="13"/>
      <c r="G2144" s="13"/>
      <c r="H2144" s="13"/>
      <c r="I2144" s="13"/>
      <c r="J2144" s="13"/>
      <c r="K2144" s="13"/>
      <c r="L2144" s="13"/>
      <c r="M2144" s="13"/>
      <c r="N2144" s="13"/>
      <c r="O2144" s="13"/>
      <c r="P2144" s="13"/>
      <c r="Q2144" s="13"/>
      <c r="R2144" s="13"/>
      <c r="S2144" s="13"/>
      <c r="T2144" s="13"/>
      <c r="U2144" s="13"/>
      <c r="V2144" s="13"/>
      <c r="W2144" s="13"/>
      <c r="X2144" s="13"/>
      <c r="Y2144" s="13"/>
      <c r="Z2144" s="13"/>
    </row>
    <row r="2145">
      <c r="A2145" s="24" t="s">
        <v>5864</v>
      </c>
      <c r="B2145" s="24" t="s">
        <v>19</v>
      </c>
      <c r="C2145" s="13"/>
      <c r="D2145" s="13"/>
      <c r="E2145" s="13"/>
      <c r="F2145" s="13"/>
      <c r="G2145" s="13"/>
      <c r="H2145" s="13"/>
      <c r="I2145" s="13"/>
      <c r="J2145" s="13"/>
      <c r="K2145" s="13"/>
      <c r="L2145" s="13"/>
      <c r="M2145" s="13"/>
      <c r="N2145" s="13"/>
      <c r="O2145" s="13"/>
      <c r="P2145" s="13"/>
      <c r="Q2145" s="13"/>
      <c r="R2145" s="13"/>
      <c r="S2145" s="13"/>
      <c r="T2145" s="13"/>
      <c r="U2145" s="13"/>
      <c r="V2145" s="13"/>
      <c r="W2145" s="13"/>
      <c r="X2145" s="13"/>
      <c r="Y2145" s="13"/>
      <c r="Z2145" s="13"/>
    </row>
    <row r="2146">
      <c r="A2146" s="24" t="s">
        <v>5869</v>
      </c>
      <c r="B2146" s="24" t="s">
        <v>19</v>
      </c>
      <c r="C2146" s="13"/>
      <c r="D2146" s="13"/>
      <c r="E2146" s="13"/>
      <c r="F2146" s="13"/>
      <c r="G2146" s="13"/>
      <c r="H2146" s="13"/>
      <c r="I2146" s="13"/>
      <c r="J2146" s="13"/>
      <c r="K2146" s="13"/>
      <c r="L2146" s="13"/>
      <c r="M2146" s="13"/>
      <c r="N2146" s="13"/>
      <c r="O2146" s="13"/>
      <c r="P2146" s="13"/>
      <c r="Q2146" s="13"/>
      <c r="R2146" s="13"/>
      <c r="S2146" s="13"/>
      <c r="T2146" s="13"/>
      <c r="U2146" s="13"/>
      <c r="V2146" s="13"/>
      <c r="W2146" s="13"/>
      <c r="X2146" s="13"/>
      <c r="Y2146" s="13"/>
      <c r="Z2146" s="13"/>
    </row>
    <row r="2147">
      <c r="A2147" s="24" t="s">
        <v>5873</v>
      </c>
      <c r="B2147" s="24" t="s">
        <v>19</v>
      </c>
      <c r="C2147" s="13"/>
      <c r="D2147" s="13"/>
      <c r="E2147" s="13"/>
      <c r="F2147" s="13"/>
      <c r="G2147" s="13"/>
      <c r="H2147" s="13"/>
      <c r="I2147" s="13"/>
      <c r="J2147" s="13"/>
      <c r="K2147" s="13"/>
      <c r="L2147" s="13"/>
      <c r="M2147" s="13"/>
      <c r="N2147" s="13"/>
      <c r="O2147" s="13"/>
      <c r="P2147" s="13"/>
      <c r="Q2147" s="13"/>
      <c r="R2147" s="13"/>
      <c r="S2147" s="13"/>
      <c r="T2147" s="13"/>
      <c r="U2147" s="13"/>
      <c r="V2147" s="13"/>
      <c r="W2147" s="13"/>
      <c r="X2147" s="13"/>
      <c r="Y2147" s="13"/>
      <c r="Z2147" s="13"/>
    </row>
    <row r="2148">
      <c r="A2148" s="24" t="s">
        <v>5876</v>
      </c>
      <c r="B2148" s="24" t="s">
        <v>19</v>
      </c>
      <c r="C2148" s="13"/>
      <c r="D2148" s="13"/>
      <c r="E2148" s="13"/>
      <c r="F2148" s="13"/>
      <c r="G2148" s="13"/>
      <c r="H2148" s="13"/>
      <c r="I2148" s="13"/>
      <c r="J2148" s="13"/>
      <c r="K2148" s="13"/>
      <c r="L2148" s="13"/>
      <c r="M2148" s="13"/>
      <c r="N2148" s="13"/>
      <c r="O2148" s="13"/>
      <c r="P2148" s="13"/>
      <c r="Q2148" s="13"/>
      <c r="R2148" s="13"/>
      <c r="S2148" s="13"/>
      <c r="T2148" s="13"/>
      <c r="U2148" s="13"/>
      <c r="V2148" s="13"/>
      <c r="W2148" s="13"/>
      <c r="X2148" s="13"/>
      <c r="Y2148" s="13"/>
      <c r="Z2148" s="13"/>
    </row>
    <row r="2149">
      <c r="A2149" s="24" t="s">
        <v>5879</v>
      </c>
      <c r="B2149" s="24" t="s">
        <v>19</v>
      </c>
      <c r="C2149" s="13"/>
      <c r="D2149" s="13"/>
      <c r="E2149" s="13"/>
      <c r="F2149" s="13"/>
      <c r="G2149" s="13"/>
      <c r="H2149" s="13"/>
      <c r="I2149" s="13"/>
      <c r="J2149" s="13"/>
      <c r="K2149" s="13"/>
      <c r="L2149" s="13"/>
      <c r="M2149" s="13"/>
      <c r="N2149" s="13"/>
      <c r="O2149" s="13"/>
      <c r="P2149" s="13"/>
      <c r="Q2149" s="13"/>
      <c r="R2149" s="13"/>
      <c r="S2149" s="13"/>
      <c r="T2149" s="13"/>
      <c r="U2149" s="13"/>
      <c r="V2149" s="13"/>
      <c r="W2149" s="13"/>
      <c r="X2149" s="13"/>
      <c r="Y2149" s="13"/>
      <c r="Z2149" s="13"/>
    </row>
    <row r="2150">
      <c r="A2150" s="24" t="s">
        <v>5882</v>
      </c>
      <c r="B2150" s="24" t="s">
        <v>19</v>
      </c>
      <c r="C2150" s="13"/>
      <c r="D2150" s="13"/>
      <c r="E2150" s="13"/>
      <c r="F2150" s="13"/>
      <c r="G2150" s="13"/>
      <c r="H2150" s="13"/>
      <c r="I2150" s="13"/>
      <c r="J2150" s="13"/>
      <c r="K2150" s="13"/>
      <c r="L2150" s="13"/>
      <c r="M2150" s="13"/>
      <c r="N2150" s="13"/>
      <c r="O2150" s="13"/>
      <c r="P2150" s="13"/>
      <c r="Q2150" s="13"/>
      <c r="R2150" s="13"/>
      <c r="S2150" s="13"/>
      <c r="T2150" s="13"/>
      <c r="U2150" s="13"/>
      <c r="V2150" s="13"/>
      <c r="W2150" s="13"/>
      <c r="X2150" s="13"/>
      <c r="Y2150" s="13"/>
      <c r="Z2150" s="13"/>
    </row>
    <row r="2151">
      <c r="A2151" s="24" t="s">
        <v>5885</v>
      </c>
      <c r="B2151" s="24" t="s">
        <v>19</v>
      </c>
      <c r="C2151" s="13"/>
      <c r="D2151" s="13"/>
      <c r="E2151" s="13"/>
      <c r="F2151" s="13"/>
      <c r="G2151" s="13"/>
      <c r="H2151" s="13"/>
      <c r="I2151" s="13"/>
      <c r="J2151" s="13"/>
      <c r="K2151" s="13"/>
      <c r="L2151" s="13"/>
      <c r="M2151" s="13"/>
      <c r="N2151" s="13"/>
      <c r="O2151" s="13"/>
      <c r="P2151" s="13"/>
      <c r="Q2151" s="13"/>
      <c r="R2151" s="13"/>
      <c r="S2151" s="13"/>
      <c r="T2151" s="13"/>
      <c r="U2151" s="13"/>
      <c r="V2151" s="13"/>
      <c r="W2151" s="13"/>
      <c r="X2151" s="13"/>
      <c r="Y2151" s="13"/>
      <c r="Z2151" s="13"/>
    </row>
    <row r="2152">
      <c r="A2152" s="24" t="s">
        <v>5888</v>
      </c>
      <c r="B2152" s="24" t="s">
        <v>19</v>
      </c>
      <c r="C2152" s="13"/>
      <c r="D2152" s="13"/>
      <c r="E2152" s="13"/>
      <c r="F2152" s="13"/>
      <c r="G2152" s="13"/>
      <c r="H2152" s="13"/>
      <c r="I2152" s="13"/>
      <c r="J2152" s="13"/>
      <c r="K2152" s="13"/>
      <c r="L2152" s="13"/>
      <c r="M2152" s="13"/>
      <c r="N2152" s="13"/>
      <c r="O2152" s="13"/>
      <c r="P2152" s="13"/>
      <c r="Q2152" s="13"/>
      <c r="R2152" s="13"/>
      <c r="S2152" s="13"/>
      <c r="T2152" s="13"/>
      <c r="U2152" s="13"/>
      <c r="V2152" s="13"/>
      <c r="W2152" s="13"/>
      <c r="X2152" s="13"/>
      <c r="Y2152" s="13"/>
      <c r="Z2152" s="13"/>
    </row>
    <row r="2153">
      <c r="A2153" s="24" t="s">
        <v>5891</v>
      </c>
      <c r="B2153" s="24" t="s">
        <v>19</v>
      </c>
      <c r="C2153" s="13"/>
      <c r="D2153" s="13"/>
      <c r="E2153" s="13"/>
      <c r="F2153" s="13"/>
      <c r="G2153" s="13"/>
      <c r="H2153" s="13"/>
      <c r="I2153" s="13"/>
      <c r="J2153" s="13"/>
      <c r="K2153" s="13"/>
      <c r="L2153" s="13"/>
      <c r="M2153" s="13"/>
      <c r="N2153" s="13"/>
      <c r="O2153" s="13"/>
      <c r="P2153" s="13"/>
      <c r="Q2153" s="13"/>
      <c r="R2153" s="13"/>
      <c r="S2153" s="13"/>
      <c r="T2153" s="13"/>
      <c r="U2153" s="13"/>
      <c r="V2153" s="13"/>
      <c r="W2153" s="13"/>
      <c r="X2153" s="13"/>
      <c r="Y2153" s="13"/>
      <c r="Z2153" s="13"/>
    </row>
    <row r="2154">
      <c r="A2154" s="24" t="s">
        <v>5894</v>
      </c>
      <c r="B2154" s="24" t="s">
        <v>19</v>
      </c>
      <c r="C2154" s="13"/>
      <c r="D2154" s="13"/>
      <c r="E2154" s="13"/>
      <c r="F2154" s="13"/>
      <c r="G2154" s="13"/>
      <c r="H2154" s="13"/>
      <c r="I2154" s="13"/>
      <c r="J2154" s="13"/>
      <c r="K2154" s="13"/>
      <c r="L2154" s="13"/>
      <c r="M2154" s="13"/>
      <c r="N2154" s="13"/>
      <c r="O2154" s="13"/>
      <c r="P2154" s="13"/>
      <c r="Q2154" s="13"/>
      <c r="R2154" s="13"/>
      <c r="S2154" s="13"/>
      <c r="T2154" s="13"/>
      <c r="U2154" s="13"/>
      <c r="V2154" s="13"/>
      <c r="W2154" s="13"/>
      <c r="X2154" s="13"/>
      <c r="Y2154" s="13"/>
      <c r="Z2154" s="13"/>
    </row>
    <row r="2155">
      <c r="A2155" s="24" t="s">
        <v>5896</v>
      </c>
      <c r="B2155" s="24" t="s">
        <v>19</v>
      </c>
      <c r="C2155" s="13"/>
      <c r="D2155" s="13"/>
      <c r="E2155" s="13"/>
      <c r="F2155" s="13"/>
      <c r="G2155" s="13"/>
      <c r="H2155" s="13"/>
      <c r="I2155" s="13"/>
      <c r="J2155" s="13"/>
      <c r="K2155" s="13"/>
      <c r="L2155" s="13"/>
      <c r="M2155" s="13"/>
      <c r="N2155" s="13"/>
      <c r="O2155" s="13"/>
      <c r="P2155" s="13"/>
      <c r="Q2155" s="13"/>
      <c r="R2155" s="13"/>
      <c r="S2155" s="13"/>
      <c r="T2155" s="13"/>
      <c r="U2155" s="13"/>
      <c r="V2155" s="13"/>
      <c r="W2155" s="13"/>
      <c r="X2155" s="13"/>
      <c r="Y2155" s="13"/>
      <c r="Z2155" s="13"/>
    </row>
    <row r="2156">
      <c r="A2156" s="24" t="s">
        <v>5899</v>
      </c>
      <c r="B2156" s="24" t="s">
        <v>19</v>
      </c>
      <c r="C2156" s="13"/>
      <c r="D2156" s="13"/>
      <c r="E2156" s="13"/>
      <c r="F2156" s="13"/>
      <c r="G2156" s="13"/>
      <c r="H2156" s="13"/>
      <c r="I2156" s="13"/>
      <c r="J2156" s="13"/>
      <c r="K2156" s="13"/>
      <c r="L2156" s="13"/>
      <c r="M2156" s="13"/>
      <c r="N2156" s="13"/>
      <c r="O2156" s="13"/>
      <c r="P2156" s="13"/>
      <c r="Q2156" s="13"/>
      <c r="R2156" s="13"/>
      <c r="S2156" s="13"/>
      <c r="T2156" s="13"/>
      <c r="U2156" s="13"/>
      <c r="V2156" s="13"/>
      <c r="W2156" s="13"/>
      <c r="X2156" s="13"/>
      <c r="Y2156" s="13"/>
      <c r="Z2156" s="13"/>
    </row>
    <row r="2157">
      <c r="A2157" s="24" t="s">
        <v>5904</v>
      </c>
      <c r="B2157" s="24" t="s">
        <v>19</v>
      </c>
      <c r="C2157" s="13"/>
      <c r="D2157" s="13"/>
      <c r="E2157" s="13"/>
      <c r="F2157" s="13"/>
      <c r="G2157" s="13"/>
      <c r="H2157" s="13"/>
      <c r="I2157" s="13"/>
      <c r="J2157" s="13"/>
      <c r="K2157" s="13"/>
      <c r="L2157" s="13"/>
      <c r="M2157" s="13"/>
      <c r="N2157" s="13"/>
      <c r="O2157" s="13"/>
      <c r="P2157" s="13"/>
      <c r="Q2157" s="13"/>
      <c r="R2157" s="13"/>
      <c r="S2157" s="13"/>
      <c r="T2157" s="13"/>
      <c r="U2157" s="13"/>
      <c r="V2157" s="13"/>
      <c r="W2157" s="13"/>
      <c r="X2157" s="13"/>
      <c r="Y2157" s="13"/>
      <c r="Z2157" s="13"/>
    </row>
    <row r="2158">
      <c r="A2158" s="24" t="s">
        <v>5907</v>
      </c>
      <c r="B2158" s="24" t="s">
        <v>19</v>
      </c>
      <c r="C2158" s="13"/>
      <c r="D2158" s="13"/>
      <c r="E2158" s="13"/>
      <c r="F2158" s="13"/>
      <c r="G2158" s="13"/>
      <c r="H2158" s="13"/>
      <c r="I2158" s="13"/>
      <c r="J2158" s="13"/>
      <c r="K2158" s="13"/>
      <c r="L2158" s="13"/>
      <c r="M2158" s="13"/>
      <c r="N2158" s="13"/>
      <c r="O2158" s="13"/>
      <c r="P2158" s="13"/>
      <c r="Q2158" s="13"/>
      <c r="R2158" s="13"/>
      <c r="S2158" s="13"/>
      <c r="T2158" s="13"/>
      <c r="U2158" s="13"/>
      <c r="V2158" s="13"/>
      <c r="W2158" s="13"/>
      <c r="X2158" s="13"/>
      <c r="Y2158" s="13"/>
      <c r="Z2158" s="13"/>
    </row>
    <row r="2159">
      <c r="A2159" s="24" t="s">
        <v>5910</v>
      </c>
      <c r="B2159" s="24" t="s">
        <v>19</v>
      </c>
      <c r="C2159" s="13"/>
      <c r="D2159" s="13"/>
      <c r="E2159" s="13"/>
      <c r="F2159" s="13"/>
      <c r="G2159" s="13"/>
      <c r="H2159" s="13"/>
      <c r="I2159" s="13"/>
      <c r="J2159" s="13"/>
      <c r="K2159" s="13"/>
      <c r="L2159" s="13"/>
      <c r="M2159" s="13"/>
      <c r="N2159" s="13"/>
      <c r="O2159" s="13"/>
      <c r="P2159" s="13"/>
      <c r="Q2159" s="13"/>
      <c r="R2159" s="13"/>
      <c r="S2159" s="13"/>
      <c r="T2159" s="13"/>
      <c r="U2159" s="13"/>
      <c r="V2159" s="13"/>
      <c r="W2159" s="13"/>
      <c r="X2159" s="13"/>
      <c r="Y2159" s="13"/>
      <c r="Z2159" s="13"/>
    </row>
    <row r="2160">
      <c r="A2160" s="24" t="s">
        <v>5915</v>
      </c>
      <c r="B2160" s="24" t="s">
        <v>19</v>
      </c>
      <c r="C2160" s="13"/>
      <c r="D2160" s="13"/>
      <c r="E2160" s="13"/>
      <c r="F2160" s="13"/>
      <c r="G2160" s="13"/>
      <c r="H2160" s="13"/>
      <c r="I2160" s="13"/>
      <c r="J2160" s="13"/>
      <c r="K2160" s="13"/>
      <c r="L2160" s="13"/>
      <c r="M2160" s="13"/>
      <c r="N2160" s="13"/>
      <c r="O2160" s="13"/>
      <c r="P2160" s="13"/>
      <c r="Q2160" s="13"/>
      <c r="R2160" s="13"/>
      <c r="S2160" s="13"/>
      <c r="T2160" s="13"/>
      <c r="U2160" s="13"/>
      <c r="V2160" s="13"/>
      <c r="W2160" s="13"/>
      <c r="X2160" s="13"/>
      <c r="Y2160" s="13"/>
      <c r="Z2160" s="13"/>
    </row>
    <row r="2161">
      <c r="A2161" s="24" t="s">
        <v>5920</v>
      </c>
      <c r="B2161" s="24" t="s">
        <v>19</v>
      </c>
      <c r="C2161" s="13"/>
      <c r="D2161" s="13"/>
      <c r="E2161" s="13"/>
      <c r="F2161" s="13"/>
      <c r="G2161" s="13"/>
      <c r="H2161" s="13"/>
      <c r="I2161" s="13"/>
      <c r="J2161" s="13"/>
      <c r="K2161" s="13"/>
      <c r="L2161" s="13"/>
      <c r="M2161" s="13"/>
      <c r="N2161" s="13"/>
      <c r="O2161" s="13"/>
      <c r="P2161" s="13"/>
      <c r="Q2161" s="13"/>
      <c r="R2161" s="13"/>
      <c r="S2161" s="13"/>
      <c r="T2161" s="13"/>
      <c r="U2161" s="13"/>
      <c r="V2161" s="13"/>
      <c r="W2161" s="13"/>
      <c r="X2161" s="13"/>
      <c r="Y2161" s="13"/>
      <c r="Z2161" s="13"/>
    </row>
    <row r="2162">
      <c r="A2162" s="24" t="s">
        <v>5922</v>
      </c>
      <c r="B2162" s="24" t="s">
        <v>19</v>
      </c>
      <c r="C2162" s="13"/>
      <c r="D2162" s="13"/>
      <c r="E2162" s="13"/>
      <c r="F2162" s="13"/>
      <c r="G2162" s="13"/>
      <c r="H2162" s="13"/>
      <c r="I2162" s="13"/>
      <c r="J2162" s="13"/>
      <c r="K2162" s="13"/>
      <c r="L2162" s="13"/>
      <c r="M2162" s="13"/>
      <c r="N2162" s="13"/>
      <c r="O2162" s="13"/>
      <c r="P2162" s="13"/>
      <c r="Q2162" s="13"/>
      <c r="R2162" s="13"/>
      <c r="S2162" s="13"/>
      <c r="T2162" s="13"/>
      <c r="U2162" s="13"/>
      <c r="V2162" s="13"/>
      <c r="W2162" s="13"/>
      <c r="X2162" s="13"/>
      <c r="Y2162" s="13"/>
      <c r="Z2162" s="13"/>
    </row>
    <row r="2163">
      <c r="A2163" s="24" t="s">
        <v>5927</v>
      </c>
      <c r="B2163" s="24" t="s">
        <v>19</v>
      </c>
      <c r="C2163" s="13"/>
      <c r="D2163" s="13"/>
      <c r="E2163" s="13"/>
      <c r="F2163" s="13"/>
      <c r="G2163" s="13"/>
      <c r="H2163" s="13"/>
      <c r="I2163" s="13"/>
      <c r="J2163" s="13"/>
      <c r="K2163" s="13"/>
      <c r="L2163" s="13"/>
      <c r="M2163" s="13"/>
      <c r="N2163" s="13"/>
      <c r="O2163" s="13"/>
      <c r="P2163" s="13"/>
      <c r="Q2163" s="13"/>
      <c r="R2163" s="13"/>
      <c r="S2163" s="13"/>
      <c r="T2163" s="13"/>
      <c r="U2163" s="13"/>
      <c r="V2163" s="13"/>
      <c r="W2163" s="13"/>
      <c r="X2163" s="13"/>
      <c r="Y2163" s="13"/>
      <c r="Z2163" s="13"/>
    </row>
    <row r="2164">
      <c r="A2164" s="24" t="s">
        <v>5930</v>
      </c>
      <c r="B2164" s="24" t="s">
        <v>19</v>
      </c>
      <c r="C2164" s="13"/>
      <c r="D2164" s="13"/>
      <c r="E2164" s="13"/>
      <c r="F2164" s="13"/>
      <c r="G2164" s="13"/>
      <c r="H2164" s="13"/>
      <c r="I2164" s="13"/>
      <c r="J2164" s="13"/>
      <c r="K2164" s="13"/>
      <c r="L2164" s="13"/>
      <c r="M2164" s="13"/>
      <c r="N2164" s="13"/>
      <c r="O2164" s="13"/>
      <c r="P2164" s="13"/>
      <c r="Q2164" s="13"/>
      <c r="R2164" s="13"/>
      <c r="S2164" s="13"/>
      <c r="T2164" s="13"/>
      <c r="U2164" s="13"/>
      <c r="V2164" s="13"/>
      <c r="W2164" s="13"/>
      <c r="X2164" s="13"/>
      <c r="Y2164" s="13"/>
      <c r="Z2164" s="13"/>
    </row>
    <row r="2165">
      <c r="A2165" s="24" t="s">
        <v>5934</v>
      </c>
      <c r="B2165" s="24" t="s">
        <v>19</v>
      </c>
      <c r="C2165" s="13"/>
      <c r="D2165" s="13"/>
      <c r="E2165" s="13"/>
      <c r="F2165" s="13"/>
      <c r="G2165" s="13"/>
      <c r="H2165" s="13"/>
      <c r="I2165" s="13"/>
      <c r="J2165" s="13"/>
      <c r="K2165" s="13"/>
      <c r="L2165" s="13"/>
      <c r="M2165" s="13"/>
      <c r="N2165" s="13"/>
      <c r="O2165" s="13"/>
      <c r="P2165" s="13"/>
      <c r="Q2165" s="13"/>
      <c r="R2165" s="13"/>
      <c r="S2165" s="13"/>
      <c r="T2165" s="13"/>
      <c r="U2165" s="13"/>
      <c r="V2165" s="13"/>
      <c r="W2165" s="13"/>
      <c r="X2165" s="13"/>
      <c r="Y2165" s="13"/>
      <c r="Z2165" s="13"/>
    </row>
    <row r="2166">
      <c r="A2166" s="24" t="s">
        <v>5939</v>
      </c>
      <c r="B2166" s="24" t="s">
        <v>19</v>
      </c>
      <c r="C2166" s="13"/>
      <c r="D2166" s="13"/>
      <c r="E2166" s="13"/>
      <c r="F2166" s="13"/>
      <c r="G2166" s="13"/>
      <c r="H2166" s="13"/>
      <c r="I2166" s="13"/>
      <c r="J2166" s="13"/>
      <c r="K2166" s="13"/>
      <c r="L2166" s="13"/>
      <c r="M2166" s="13"/>
      <c r="N2166" s="13"/>
      <c r="O2166" s="13"/>
      <c r="P2166" s="13"/>
      <c r="Q2166" s="13"/>
      <c r="R2166" s="13"/>
      <c r="S2166" s="13"/>
      <c r="T2166" s="13"/>
      <c r="U2166" s="13"/>
      <c r="V2166" s="13"/>
      <c r="W2166" s="13"/>
      <c r="X2166" s="13"/>
      <c r="Y2166" s="13"/>
      <c r="Z2166" s="13"/>
    </row>
    <row r="2167">
      <c r="A2167" s="24" t="s">
        <v>5942</v>
      </c>
      <c r="B2167" s="24" t="s">
        <v>19</v>
      </c>
      <c r="C2167" s="13"/>
      <c r="D2167" s="13"/>
      <c r="E2167" s="13"/>
      <c r="F2167" s="13"/>
      <c r="G2167" s="13"/>
      <c r="H2167" s="13"/>
      <c r="I2167" s="13"/>
      <c r="J2167" s="13"/>
      <c r="K2167" s="13"/>
      <c r="L2167" s="13"/>
      <c r="M2167" s="13"/>
      <c r="N2167" s="13"/>
      <c r="O2167" s="13"/>
      <c r="P2167" s="13"/>
      <c r="Q2167" s="13"/>
      <c r="R2167" s="13"/>
      <c r="S2167" s="13"/>
      <c r="T2167" s="13"/>
      <c r="U2167" s="13"/>
      <c r="V2167" s="13"/>
      <c r="W2167" s="13"/>
      <c r="X2167" s="13"/>
      <c r="Y2167" s="13"/>
      <c r="Z2167" s="13"/>
    </row>
    <row r="2168">
      <c r="A2168" s="24" t="s">
        <v>5947</v>
      </c>
      <c r="B2168" s="24" t="s">
        <v>19</v>
      </c>
      <c r="C2168" s="13"/>
      <c r="D2168" s="13"/>
      <c r="E2168" s="13"/>
      <c r="F2168" s="13"/>
      <c r="G2168" s="13"/>
      <c r="H2168" s="13"/>
      <c r="I2168" s="13"/>
      <c r="J2168" s="13"/>
      <c r="K2168" s="13"/>
      <c r="L2168" s="13"/>
      <c r="M2168" s="13"/>
      <c r="N2168" s="13"/>
      <c r="O2168" s="13"/>
      <c r="P2168" s="13"/>
      <c r="Q2168" s="13"/>
      <c r="R2168" s="13"/>
      <c r="S2168" s="13"/>
      <c r="T2168" s="13"/>
      <c r="U2168" s="13"/>
      <c r="V2168" s="13"/>
      <c r="W2168" s="13"/>
      <c r="X2168" s="13"/>
      <c r="Y2168" s="13"/>
      <c r="Z2168" s="13"/>
    </row>
    <row r="2169">
      <c r="A2169" s="24" t="s">
        <v>5952</v>
      </c>
      <c r="B2169" s="24" t="s">
        <v>19</v>
      </c>
      <c r="C2169" s="13"/>
      <c r="D2169" s="13"/>
      <c r="E2169" s="13"/>
      <c r="F2169" s="13"/>
      <c r="G2169" s="13"/>
      <c r="H2169" s="13"/>
      <c r="I2169" s="13"/>
      <c r="J2169" s="13"/>
      <c r="K2169" s="13"/>
      <c r="L2169" s="13"/>
      <c r="M2169" s="13"/>
      <c r="N2169" s="13"/>
      <c r="O2169" s="13"/>
      <c r="P2169" s="13"/>
      <c r="Q2169" s="13"/>
      <c r="R2169" s="13"/>
      <c r="S2169" s="13"/>
      <c r="T2169" s="13"/>
      <c r="U2169" s="13"/>
      <c r="V2169" s="13"/>
      <c r="W2169" s="13"/>
      <c r="X2169" s="13"/>
      <c r="Y2169" s="13"/>
      <c r="Z2169" s="13"/>
    </row>
    <row r="2170">
      <c r="A2170" s="24" t="s">
        <v>5955</v>
      </c>
      <c r="B2170" s="24" t="s">
        <v>19</v>
      </c>
      <c r="C2170" s="13"/>
      <c r="D2170" s="13"/>
      <c r="E2170" s="13"/>
      <c r="F2170" s="13"/>
      <c r="G2170" s="13"/>
      <c r="H2170" s="13"/>
      <c r="I2170" s="13"/>
      <c r="J2170" s="13"/>
      <c r="K2170" s="13"/>
      <c r="L2170" s="13"/>
      <c r="M2170" s="13"/>
      <c r="N2170" s="13"/>
      <c r="O2170" s="13"/>
      <c r="P2170" s="13"/>
      <c r="Q2170" s="13"/>
      <c r="R2170" s="13"/>
      <c r="S2170" s="13"/>
      <c r="T2170" s="13"/>
      <c r="U2170" s="13"/>
      <c r="V2170" s="13"/>
      <c r="W2170" s="13"/>
      <c r="X2170" s="13"/>
      <c r="Y2170" s="13"/>
      <c r="Z2170" s="13"/>
    </row>
    <row r="2171">
      <c r="A2171" s="24" t="s">
        <v>5959</v>
      </c>
      <c r="B2171" s="24" t="s">
        <v>19</v>
      </c>
      <c r="C2171" s="13"/>
      <c r="D2171" s="13"/>
      <c r="E2171" s="13"/>
      <c r="F2171" s="13"/>
      <c r="G2171" s="13"/>
      <c r="H2171" s="13"/>
      <c r="I2171" s="13"/>
      <c r="J2171" s="13"/>
      <c r="K2171" s="13"/>
      <c r="L2171" s="13"/>
      <c r="M2171" s="13"/>
      <c r="N2171" s="13"/>
      <c r="O2171" s="13"/>
      <c r="P2171" s="13"/>
      <c r="Q2171" s="13"/>
      <c r="R2171" s="13"/>
      <c r="S2171" s="13"/>
      <c r="T2171" s="13"/>
      <c r="U2171" s="13"/>
      <c r="V2171" s="13"/>
      <c r="W2171" s="13"/>
      <c r="X2171" s="13"/>
      <c r="Y2171" s="13"/>
      <c r="Z2171" s="13"/>
    </row>
    <row r="2172">
      <c r="A2172" s="24" t="s">
        <v>5963</v>
      </c>
      <c r="B2172" s="24" t="s">
        <v>19</v>
      </c>
      <c r="C2172" s="13"/>
      <c r="D2172" s="13"/>
      <c r="E2172" s="13"/>
      <c r="F2172" s="13"/>
      <c r="G2172" s="13"/>
      <c r="H2172" s="13"/>
      <c r="I2172" s="13"/>
      <c r="J2172" s="13"/>
      <c r="K2172" s="13"/>
      <c r="L2172" s="13"/>
      <c r="M2172" s="13"/>
      <c r="N2172" s="13"/>
      <c r="O2172" s="13"/>
      <c r="P2172" s="13"/>
      <c r="Q2172" s="13"/>
      <c r="R2172" s="13"/>
      <c r="S2172" s="13"/>
      <c r="T2172" s="13"/>
      <c r="U2172" s="13"/>
      <c r="V2172" s="13"/>
      <c r="W2172" s="13"/>
      <c r="X2172" s="13"/>
      <c r="Y2172" s="13"/>
      <c r="Z2172" s="13"/>
    </row>
    <row r="2173">
      <c r="A2173" s="24" t="s">
        <v>5966</v>
      </c>
      <c r="B2173" s="24" t="s">
        <v>19</v>
      </c>
      <c r="C2173" s="13"/>
      <c r="D2173" s="13"/>
      <c r="E2173" s="13"/>
      <c r="F2173" s="13"/>
      <c r="G2173" s="13"/>
      <c r="H2173" s="13"/>
      <c r="I2173" s="13"/>
      <c r="J2173" s="13"/>
      <c r="K2173" s="13"/>
      <c r="L2173" s="13"/>
      <c r="M2173" s="13"/>
      <c r="N2173" s="13"/>
      <c r="O2173" s="13"/>
      <c r="P2173" s="13"/>
      <c r="Q2173" s="13"/>
      <c r="R2173" s="13"/>
      <c r="S2173" s="13"/>
      <c r="T2173" s="13"/>
      <c r="U2173" s="13"/>
      <c r="V2173" s="13"/>
      <c r="W2173" s="13"/>
      <c r="X2173" s="13"/>
      <c r="Y2173" s="13"/>
      <c r="Z2173" s="13"/>
    </row>
    <row r="2174">
      <c r="A2174" s="24" t="s">
        <v>5969</v>
      </c>
      <c r="B2174" s="24" t="s">
        <v>19</v>
      </c>
      <c r="C2174" s="13"/>
      <c r="D2174" s="13"/>
      <c r="E2174" s="13"/>
      <c r="F2174" s="13"/>
      <c r="G2174" s="13"/>
      <c r="H2174" s="13"/>
      <c r="I2174" s="13"/>
      <c r="J2174" s="13"/>
      <c r="K2174" s="13"/>
      <c r="L2174" s="13"/>
      <c r="M2174" s="13"/>
      <c r="N2174" s="13"/>
      <c r="O2174" s="13"/>
      <c r="P2174" s="13"/>
      <c r="Q2174" s="13"/>
      <c r="R2174" s="13"/>
      <c r="S2174" s="13"/>
      <c r="T2174" s="13"/>
      <c r="U2174" s="13"/>
      <c r="V2174" s="13"/>
      <c r="W2174" s="13"/>
      <c r="X2174" s="13"/>
      <c r="Y2174" s="13"/>
      <c r="Z2174" s="13"/>
    </row>
    <row r="2175">
      <c r="A2175" s="24" t="s">
        <v>5973</v>
      </c>
      <c r="B2175" s="24" t="s">
        <v>19</v>
      </c>
      <c r="C2175" s="13"/>
      <c r="D2175" s="13"/>
      <c r="E2175" s="13"/>
      <c r="F2175" s="13"/>
      <c r="G2175" s="13"/>
      <c r="H2175" s="13"/>
      <c r="I2175" s="13"/>
      <c r="J2175" s="13"/>
      <c r="K2175" s="13"/>
      <c r="L2175" s="13"/>
      <c r="M2175" s="13"/>
      <c r="N2175" s="13"/>
      <c r="O2175" s="13"/>
      <c r="P2175" s="13"/>
      <c r="Q2175" s="13"/>
      <c r="R2175" s="13"/>
      <c r="S2175" s="13"/>
      <c r="T2175" s="13"/>
      <c r="U2175" s="13"/>
      <c r="V2175" s="13"/>
      <c r="W2175" s="13"/>
      <c r="X2175" s="13"/>
      <c r="Y2175" s="13"/>
      <c r="Z2175" s="13"/>
    </row>
    <row r="2176">
      <c r="A2176" s="24" t="s">
        <v>5977</v>
      </c>
      <c r="B2176" s="24" t="s">
        <v>19</v>
      </c>
      <c r="C2176" s="13"/>
      <c r="D2176" s="13"/>
      <c r="E2176" s="13"/>
      <c r="F2176" s="13"/>
      <c r="G2176" s="13"/>
      <c r="H2176" s="13"/>
      <c r="I2176" s="13"/>
      <c r="J2176" s="13"/>
      <c r="K2176" s="13"/>
      <c r="L2176" s="13"/>
      <c r="M2176" s="13"/>
      <c r="N2176" s="13"/>
      <c r="O2176" s="13"/>
      <c r="P2176" s="13"/>
      <c r="Q2176" s="13"/>
      <c r="R2176" s="13"/>
      <c r="S2176" s="13"/>
      <c r="T2176" s="13"/>
      <c r="U2176" s="13"/>
      <c r="V2176" s="13"/>
      <c r="W2176" s="13"/>
      <c r="X2176" s="13"/>
      <c r="Y2176" s="13"/>
      <c r="Z2176" s="13"/>
    </row>
    <row r="2177">
      <c r="A2177" s="24" t="s">
        <v>5981</v>
      </c>
      <c r="B2177" s="24" t="s">
        <v>19</v>
      </c>
      <c r="C2177" s="13"/>
      <c r="D2177" s="13"/>
      <c r="E2177" s="13"/>
      <c r="F2177" s="13"/>
      <c r="G2177" s="13"/>
      <c r="H2177" s="13"/>
      <c r="I2177" s="13"/>
      <c r="J2177" s="13"/>
      <c r="K2177" s="13"/>
      <c r="L2177" s="13"/>
      <c r="M2177" s="13"/>
      <c r="N2177" s="13"/>
      <c r="O2177" s="13"/>
      <c r="P2177" s="13"/>
      <c r="Q2177" s="13"/>
      <c r="R2177" s="13"/>
      <c r="S2177" s="13"/>
      <c r="T2177" s="13"/>
      <c r="U2177" s="13"/>
      <c r="V2177" s="13"/>
      <c r="W2177" s="13"/>
      <c r="X2177" s="13"/>
      <c r="Y2177" s="13"/>
      <c r="Z2177" s="13"/>
    </row>
    <row r="2178">
      <c r="A2178" s="24" t="s">
        <v>5984</v>
      </c>
      <c r="B2178" s="24" t="s">
        <v>19</v>
      </c>
      <c r="C2178" s="13"/>
      <c r="D2178" s="13"/>
      <c r="E2178" s="13"/>
      <c r="F2178" s="13"/>
      <c r="G2178" s="13"/>
      <c r="H2178" s="13"/>
      <c r="I2178" s="13"/>
      <c r="J2178" s="13"/>
      <c r="K2178" s="13"/>
      <c r="L2178" s="13"/>
      <c r="M2178" s="13"/>
      <c r="N2178" s="13"/>
      <c r="O2178" s="13"/>
      <c r="P2178" s="13"/>
      <c r="Q2178" s="13"/>
      <c r="R2178" s="13"/>
      <c r="S2178" s="13"/>
      <c r="T2178" s="13"/>
      <c r="U2178" s="13"/>
      <c r="V2178" s="13"/>
      <c r="W2178" s="13"/>
      <c r="X2178" s="13"/>
      <c r="Y2178" s="13"/>
      <c r="Z2178" s="13"/>
    </row>
    <row r="2179">
      <c r="A2179" s="24" t="s">
        <v>5986</v>
      </c>
      <c r="B2179" s="24" t="s">
        <v>19</v>
      </c>
      <c r="C2179" s="13"/>
      <c r="D2179" s="13"/>
      <c r="E2179" s="13"/>
      <c r="F2179" s="13"/>
      <c r="G2179" s="13"/>
      <c r="H2179" s="13"/>
      <c r="I2179" s="13"/>
      <c r="J2179" s="13"/>
      <c r="K2179" s="13"/>
      <c r="L2179" s="13"/>
      <c r="M2179" s="13"/>
      <c r="N2179" s="13"/>
      <c r="O2179" s="13"/>
      <c r="P2179" s="13"/>
      <c r="Q2179" s="13"/>
      <c r="R2179" s="13"/>
      <c r="S2179" s="13"/>
      <c r="T2179" s="13"/>
      <c r="U2179" s="13"/>
      <c r="V2179" s="13"/>
      <c r="W2179" s="13"/>
      <c r="X2179" s="13"/>
      <c r="Y2179" s="13"/>
      <c r="Z2179" s="13"/>
    </row>
    <row r="2180">
      <c r="A2180" s="24" t="s">
        <v>5989</v>
      </c>
      <c r="B2180" s="24" t="s">
        <v>19</v>
      </c>
      <c r="C2180" s="13"/>
      <c r="D2180" s="13"/>
      <c r="E2180" s="13"/>
      <c r="F2180" s="13"/>
      <c r="G2180" s="13"/>
      <c r="H2180" s="13"/>
      <c r="I2180" s="13"/>
      <c r="J2180" s="13"/>
      <c r="K2180" s="13"/>
      <c r="L2180" s="13"/>
      <c r="M2180" s="13"/>
      <c r="N2180" s="13"/>
      <c r="O2180" s="13"/>
      <c r="P2180" s="13"/>
      <c r="Q2180" s="13"/>
      <c r="R2180" s="13"/>
      <c r="S2180" s="13"/>
      <c r="T2180" s="13"/>
      <c r="U2180" s="13"/>
      <c r="V2180" s="13"/>
      <c r="W2180" s="13"/>
      <c r="X2180" s="13"/>
      <c r="Y2180" s="13"/>
      <c r="Z2180" s="13"/>
    </row>
    <row r="2181">
      <c r="A2181" s="24" t="s">
        <v>5992</v>
      </c>
      <c r="B2181" s="24" t="s">
        <v>19</v>
      </c>
      <c r="C2181" s="13"/>
      <c r="D2181" s="13"/>
      <c r="E2181" s="13"/>
      <c r="F2181" s="13"/>
      <c r="G2181" s="13"/>
      <c r="H2181" s="13"/>
      <c r="I2181" s="13"/>
      <c r="J2181" s="13"/>
      <c r="K2181" s="13"/>
      <c r="L2181" s="13"/>
      <c r="M2181" s="13"/>
      <c r="N2181" s="13"/>
      <c r="O2181" s="13"/>
      <c r="P2181" s="13"/>
      <c r="Q2181" s="13"/>
      <c r="R2181" s="13"/>
      <c r="S2181" s="13"/>
      <c r="T2181" s="13"/>
      <c r="U2181" s="13"/>
      <c r="V2181" s="13"/>
      <c r="W2181" s="13"/>
      <c r="X2181" s="13"/>
      <c r="Y2181" s="13"/>
      <c r="Z2181" s="13"/>
    </row>
    <row r="2182">
      <c r="A2182" s="24" t="s">
        <v>5995</v>
      </c>
      <c r="B2182" s="24" t="s">
        <v>19</v>
      </c>
      <c r="C2182" s="13"/>
      <c r="D2182" s="13"/>
      <c r="E2182" s="13"/>
      <c r="F2182" s="13"/>
      <c r="G2182" s="13"/>
      <c r="H2182" s="13"/>
      <c r="I2182" s="13"/>
      <c r="J2182" s="13"/>
      <c r="K2182" s="13"/>
      <c r="L2182" s="13"/>
      <c r="M2182" s="13"/>
      <c r="N2182" s="13"/>
      <c r="O2182" s="13"/>
      <c r="P2182" s="13"/>
      <c r="Q2182" s="13"/>
      <c r="R2182" s="13"/>
      <c r="S2182" s="13"/>
      <c r="T2182" s="13"/>
      <c r="U2182" s="13"/>
      <c r="V2182" s="13"/>
      <c r="W2182" s="13"/>
      <c r="X2182" s="13"/>
      <c r="Y2182" s="13"/>
      <c r="Z2182" s="13"/>
    </row>
    <row r="2183">
      <c r="A2183" s="24" t="s">
        <v>5999</v>
      </c>
      <c r="B2183" s="24" t="s">
        <v>19</v>
      </c>
      <c r="C2183" s="13"/>
      <c r="D2183" s="13"/>
      <c r="E2183" s="13"/>
      <c r="F2183" s="13"/>
      <c r="G2183" s="13"/>
      <c r="H2183" s="13"/>
      <c r="I2183" s="13"/>
      <c r="J2183" s="13"/>
      <c r="K2183" s="13"/>
      <c r="L2183" s="13"/>
      <c r="M2183" s="13"/>
      <c r="N2183" s="13"/>
      <c r="O2183" s="13"/>
      <c r="P2183" s="13"/>
      <c r="Q2183" s="13"/>
      <c r="R2183" s="13"/>
      <c r="S2183" s="13"/>
      <c r="T2183" s="13"/>
      <c r="U2183" s="13"/>
      <c r="V2183" s="13"/>
      <c r="W2183" s="13"/>
      <c r="X2183" s="13"/>
      <c r="Y2183" s="13"/>
      <c r="Z2183" s="13"/>
    </row>
    <row r="2184">
      <c r="A2184" s="24" t="s">
        <v>6002</v>
      </c>
      <c r="B2184" s="24" t="s">
        <v>19</v>
      </c>
      <c r="C2184" s="13"/>
      <c r="D2184" s="13"/>
      <c r="E2184" s="13"/>
      <c r="F2184" s="13"/>
      <c r="G2184" s="13"/>
      <c r="H2184" s="13"/>
      <c r="I2184" s="13"/>
      <c r="J2184" s="13"/>
      <c r="K2184" s="13"/>
      <c r="L2184" s="13"/>
      <c r="M2184" s="13"/>
      <c r="N2184" s="13"/>
      <c r="O2184" s="13"/>
      <c r="P2184" s="13"/>
      <c r="Q2184" s="13"/>
      <c r="R2184" s="13"/>
      <c r="S2184" s="13"/>
      <c r="T2184" s="13"/>
      <c r="U2184" s="13"/>
      <c r="V2184" s="13"/>
      <c r="W2184" s="13"/>
      <c r="X2184" s="13"/>
      <c r="Y2184" s="13"/>
      <c r="Z2184" s="13"/>
    </row>
    <row r="2185">
      <c r="A2185" s="24" t="s">
        <v>6006</v>
      </c>
      <c r="B2185" s="24" t="s">
        <v>19</v>
      </c>
      <c r="C2185" s="13"/>
      <c r="D2185" s="13"/>
      <c r="E2185" s="13"/>
      <c r="F2185" s="13"/>
      <c r="G2185" s="13"/>
      <c r="H2185" s="13"/>
      <c r="I2185" s="13"/>
      <c r="J2185" s="13"/>
      <c r="K2185" s="13"/>
      <c r="L2185" s="13"/>
      <c r="M2185" s="13"/>
      <c r="N2185" s="13"/>
      <c r="O2185" s="13"/>
      <c r="P2185" s="13"/>
      <c r="Q2185" s="13"/>
      <c r="R2185" s="13"/>
      <c r="S2185" s="13"/>
      <c r="T2185" s="13"/>
      <c r="U2185" s="13"/>
      <c r="V2185" s="13"/>
      <c r="W2185" s="13"/>
      <c r="X2185" s="13"/>
      <c r="Y2185" s="13"/>
      <c r="Z2185" s="13"/>
    </row>
    <row r="2186">
      <c r="A2186" s="24" t="s">
        <v>6011</v>
      </c>
      <c r="B2186" s="24" t="s">
        <v>19</v>
      </c>
      <c r="C2186" s="13"/>
      <c r="D2186" s="13"/>
      <c r="E2186" s="13"/>
      <c r="F2186" s="13"/>
      <c r="G2186" s="13"/>
      <c r="H2186" s="13"/>
      <c r="I2186" s="13"/>
      <c r="J2186" s="13"/>
      <c r="K2186" s="13"/>
      <c r="L2186" s="13"/>
      <c r="M2186" s="13"/>
      <c r="N2186" s="13"/>
      <c r="O2186" s="13"/>
      <c r="P2186" s="13"/>
      <c r="Q2186" s="13"/>
      <c r="R2186" s="13"/>
      <c r="S2186" s="13"/>
      <c r="T2186" s="13"/>
      <c r="U2186" s="13"/>
      <c r="V2186" s="13"/>
      <c r="W2186" s="13"/>
      <c r="X2186" s="13"/>
      <c r="Y2186" s="13"/>
      <c r="Z2186" s="13"/>
    </row>
    <row r="2187">
      <c r="A2187" s="24" t="s">
        <v>6015</v>
      </c>
      <c r="B2187" s="24" t="s">
        <v>19</v>
      </c>
      <c r="C2187" s="13"/>
      <c r="D2187" s="13"/>
      <c r="E2187" s="13"/>
      <c r="F2187" s="13"/>
      <c r="G2187" s="13"/>
      <c r="H2187" s="13"/>
      <c r="I2187" s="13"/>
      <c r="J2187" s="13"/>
      <c r="K2187" s="13"/>
      <c r="L2187" s="13"/>
      <c r="M2187" s="13"/>
      <c r="N2187" s="13"/>
      <c r="O2187" s="13"/>
      <c r="P2187" s="13"/>
      <c r="Q2187" s="13"/>
      <c r="R2187" s="13"/>
      <c r="S2187" s="13"/>
      <c r="T2187" s="13"/>
      <c r="U2187" s="13"/>
      <c r="V2187" s="13"/>
      <c r="W2187" s="13"/>
      <c r="X2187" s="13"/>
      <c r="Y2187" s="13"/>
      <c r="Z2187" s="13"/>
    </row>
    <row r="2188">
      <c r="A2188" s="24" t="s">
        <v>6018</v>
      </c>
      <c r="B2188" s="24" t="s">
        <v>19</v>
      </c>
      <c r="C2188" s="13"/>
      <c r="D2188" s="13"/>
      <c r="E2188" s="13"/>
      <c r="F2188" s="13"/>
      <c r="G2188" s="13"/>
      <c r="H2188" s="13"/>
      <c r="I2188" s="13"/>
      <c r="J2188" s="13"/>
      <c r="K2188" s="13"/>
      <c r="L2188" s="13"/>
      <c r="M2188" s="13"/>
      <c r="N2188" s="13"/>
      <c r="O2188" s="13"/>
      <c r="P2188" s="13"/>
      <c r="Q2188" s="13"/>
      <c r="R2188" s="13"/>
      <c r="S2188" s="13"/>
      <c r="T2188" s="13"/>
      <c r="U2188" s="13"/>
      <c r="V2188" s="13"/>
      <c r="W2188" s="13"/>
      <c r="X2188" s="13"/>
      <c r="Y2188" s="13"/>
      <c r="Z2188" s="13"/>
    </row>
    <row r="2189">
      <c r="A2189" s="24" t="s">
        <v>6021</v>
      </c>
      <c r="B2189" s="24" t="s">
        <v>19</v>
      </c>
      <c r="C2189" s="13"/>
      <c r="D2189" s="13"/>
      <c r="E2189" s="13"/>
      <c r="F2189" s="13"/>
      <c r="G2189" s="13"/>
      <c r="H2189" s="13"/>
      <c r="I2189" s="13"/>
      <c r="J2189" s="13"/>
      <c r="K2189" s="13"/>
      <c r="L2189" s="13"/>
      <c r="M2189" s="13"/>
      <c r="N2189" s="13"/>
      <c r="O2189" s="13"/>
      <c r="P2189" s="13"/>
      <c r="Q2189" s="13"/>
      <c r="R2189" s="13"/>
      <c r="S2189" s="13"/>
      <c r="T2189" s="13"/>
      <c r="U2189" s="13"/>
      <c r="V2189" s="13"/>
      <c r="W2189" s="13"/>
      <c r="X2189" s="13"/>
      <c r="Y2189" s="13"/>
      <c r="Z2189" s="13"/>
    </row>
    <row r="2190">
      <c r="A2190" s="24" t="s">
        <v>6023</v>
      </c>
      <c r="B2190" s="24" t="s">
        <v>19</v>
      </c>
      <c r="C2190" s="13"/>
      <c r="D2190" s="13"/>
      <c r="E2190" s="13"/>
      <c r="F2190" s="13"/>
      <c r="G2190" s="13"/>
      <c r="H2190" s="13"/>
      <c r="I2190" s="13"/>
      <c r="J2190" s="13"/>
      <c r="K2190" s="13"/>
      <c r="L2190" s="13"/>
      <c r="M2190" s="13"/>
      <c r="N2190" s="13"/>
      <c r="O2190" s="13"/>
      <c r="P2190" s="13"/>
      <c r="Q2190" s="13"/>
      <c r="R2190" s="13"/>
      <c r="S2190" s="13"/>
      <c r="T2190" s="13"/>
      <c r="U2190" s="13"/>
      <c r="V2190" s="13"/>
      <c r="W2190" s="13"/>
      <c r="X2190" s="13"/>
      <c r="Y2190" s="13"/>
      <c r="Z2190" s="13"/>
    </row>
    <row r="2191">
      <c r="A2191" s="24" t="s">
        <v>6027</v>
      </c>
      <c r="B2191" s="24" t="s">
        <v>19</v>
      </c>
      <c r="C2191" s="13"/>
      <c r="D2191" s="13"/>
      <c r="E2191" s="13"/>
      <c r="F2191" s="13"/>
      <c r="G2191" s="13"/>
      <c r="H2191" s="13"/>
      <c r="I2191" s="13"/>
      <c r="J2191" s="13"/>
      <c r="K2191" s="13"/>
      <c r="L2191" s="13"/>
      <c r="M2191" s="13"/>
      <c r="N2191" s="13"/>
      <c r="O2191" s="13"/>
      <c r="P2191" s="13"/>
      <c r="Q2191" s="13"/>
      <c r="R2191" s="13"/>
      <c r="S2191" s="13"/>
      <c r="T2191" s="13"/>
      <c r="U2191" s="13"/>
      <c r="V2191" s="13"/>
      <c r="W2191" s="13"/>
      <c r="X2191" s="13"/>
      <c r="Y2191" s="13"/>
      <c r="Z2191" s="13"/>
    </row>
    <row r="2192">
      <c r="A2192" s="24" t="s">
        <v>6030</v>
      </c>
      <c r="B2192" s="24" t="s">
        <v>19</v>
      </c>
      <c r="C2192" s="13"/>
      <c r="D2192" s="13"/>
      <c r="E2192" s="13"/>
      <c r="F2192" s="13"/>
      <c r="G2192" s="13"/>
      <c r="H2192" s="13"/>
      <c r="I2192" s="13"/>
      <c r="J2192" s="13"/>
      <c r="K2192" s="13"/>
      <c r="L2192" s="13"/>
      <c r="M2192" s="13"/>
      <c r="N2192" s="13"/>
      <c r="O2192" s="13"/>
      <c r="P2192" s="13"/>
      <c r="Q2192" s="13"/>
      <c r="R2192" s="13"/>
      <c r="S2192" s="13"/>
      <c r="T2192" s="13"/>
      <c r="U2192" s="13"/>
      <c r="V2192" s="13"/>
      <c r="W2192" s="13"/>
      <c r="X2192" s="13"/>
      <c r="Y2192" s="13"/>
      <c r="Z2192" s="13"/>
    </row>
    <row r="2193">
      <c r="A2193" s="24" t="s">
        <v>6033</v>
      </c>
      <c r="B2193" s="24" t="s">
        <v>19</v>
      </c>
      <c r="C2193" s="13"/>
      <c r="D2193" s="13"/>
      <c r="E2193" s="13"/>
      <c r="F2193" s="13"/>
      <c r="G2193" s="13"/>
      <c r="H2193" s="13"/>
      <c r="I2193" s="13"/>
      <c r="J2193" s="13"/>
      <c r="K2193" s="13"/>
      <c r="L2193" s="13"/>
      <c r="M2193" s="13"/>
      <c r="N2193" s="13"/>
      <c r="O2193" s="13"/>
      <c r="P2193" s="13"/>
      <c r="Q2193" s="13"/>
      <c r="R2193" s="13"/>
      <c r="S2193" s="13"/>
      <c r="T2193" s="13"/>
      <c r="U2193" s="13"/>
      <c r="V2193" s="13"/>
      <c r="W2193" s="13"/>
      <c r="X2193" s="13"/>
      <c r="Y2193" s="13"/>
      <c r="Z2193" s="13"/>
    </row>
    <row r="2194">
      <c r="A2194" s="24" t="s">
        <v>6036</v>
      </c>
      <c r="B2194" s="24" t="s">
        <v>19</v>
      </c>
      <c r="C2194" s="13"/>
      <c r="D2194" s="13"/>
      <c r="E2194" s="13"/>
      <c r="F2194" s="13"/>
      <c r="G2194" s="13"/>
      <c r="H2194" s="13"/>
      <c r="I2194" s="13"/>
      <c r="J2194" s="13"/>
      <c r="K2194" s="13"/>
      <c r="L2194" s="13"/>
      <c r="M2194" s="13"/>
      <c r="N2194" s="13"/>
      <c r="O2194" s="13"/>
      <c r="P2194" s="13"/>
      <c r="Q2194" s="13"/>
      <c r="R2194" s="13"/>
      <c r="S2194" s="13"/>
      <c r="T2194" s="13"/>
      <c r="U2194" s="13"/>
      <c r="V2194" s="13"/>
      <c r="W2194" s="13"/>
      <c r="X2194" s="13"/>
      <c r="Y2194" s="13"/>
      <c r="Z2194" s="13"/>
    </row>
    <row r="2195">
      <c r="A2195" s="24" t="s">
        <v>6039</v>
      </c>
      <c r="B2195" s="24" t="s">
        <v>19</v>
      </c>
      <c r="C2195" s="13"/>
      <c r="D2195" s="13"/>
      <c r="E2195" s="13"/>
      <c r="F2195" s="13"/>
      <c r="G2195" s="13"/>
      <c r="H2195" s="13"/>
      <c r="I2195" s="13"/>
      <c r="J2195" s="13"/>
      <c r="K2195" s="13"/>
      <c r="L2195" s="13"/>
      <c r="M2195" s="13"/>
      <c r="N2195" s="13"/>
      <c r="O2195" s="13"/>
      <c r="P2195" s="13"/>
      <c r="Q2195" s="13"/>
      <c r="R2195" s="13"/>
      <c r="S2195" s="13"/>
      <c r="T2195" s="13"/>
      <c r="U2195" s="13"/>
      <c r="V2195" s="13"/>
      <c r="W2195" s="13"/>
      <c r="X2195" s="13"/>
      <c r="Y2195" s="13"/>
      <c r="Z2195" s="13"/>
    </row>
    <row r="2196">
      <c r="A2196" s="24" t="s">
        <v>6042</v>
      </c>
      <c r="B2196" s="24" t="s">
        <v>19</v>
      </c>
      <c r="C2196" s="13"/>
      <c r="D2196" s="13"/>
      <c r="E2196" s="13"/>
      <c r="F2196" s="13"/>
      <c r="G2196" s="13"/>
      <c r="H2196" s="13"/>
      <c r="I2196" s="13"/>
      <c r="J2196" s="13"/>
      <c r="K2196" s="13"/>
      <c r="L2196" s="13"/>
      <c r="M2196" s="13"/>
      <c r="N2196" s="13"/>
      <c r="O2196" s="13"/>
      <c r="P2196" s="13"/>
      <c r="Q2196" s="13"/>
      <c r="R2196" s="13"/>
      <c r="S2196" s="13"/>
      <c r="T2196" s="13"/>
      <c r="U2196" s="13"/>
      <c r="V2196" s="13"/>
      <c r="W2196" s="13"/>
      <c r="X2196" s="13"/>
      <c r="Y2196" s="13"/>
      <c r="Z2196" s="13"/>
    </row>
    <row r="2197">
      <c r="A2197" s="24" t="s">
        <v>6043</v>
      </c>
      <c r="B2197" s="24" t="s">
        <v>19</v>
      </c>
      <c r="C2197" s="13"/>
      <c r="D2197" s="13"/>
      <c r="E2197" s="13"/>
      <c r="F2197" s="13"/>
      <c r="G2197" s="13"/>
      <c r="H2197" s="13"/>
      <c r="I2197" s="13"/>
      <c r="J2197" s="13"/>
      <c r="K2197" s="13"/>
      <c r="L2197" s="13"/>
      <c r="M2197" s="13"/>
      <c r="N2197" s="13"/>
      <c r="O2197" s="13"/>
      <c r="P2197" s="13"/>
      <c r="Q2197" s="13"/>
      <c r="R2197" s="13"/>
      <c r="S2197" s="13"/>
      <c r="T2197" s="13"/>
      <c r="U2197" s="13"/>
      <c r="V2197" s="13"/>
      <c r="W2197" s="13"/>
      <c r="X2197" s="13"/>
      <c r="Y2197" s="13"/>
      <c r="Z2197" s="13"/>
    </row>
    <row r="2198">
      <c r="A2198" s="24" t="s">
        <v>6046</v>
      </c>
      <c r="B2198" s="24" t="s">
        <v>19</v>
      </c>
      <c r="C2198" s="13"/>
      <c r="D2198" s="13"/>
      <c r="E2198" s="13"/>
      <c r="F2198" s="13"/>
      <c r="G2198" s="13"/>
      <c r="H2198" s="13"/>
      <c r="I2198" s="13"/>
      <c r="J2198" s="13"/>
      <c r="K2198" s="13"/>
      <c r="L2198" s="13"/>
      <c r="M2198" s="13"/>
      <c r="N2198" s="13"/>
      <c r="O2198" s="13"/>
      <c r="P2198" s="13"/>
      <c r="Q2198" s="13"/>
      <c r="R2198" s="13"/>
      <c r="S2198" s="13"/>
      <c r="T2198" s="13"/>
      <c r="U2198" s="13"/>
      <c r="V2198" s="13"/>
      <c r="W2198" s="13"/>
      <c r="X2198" s="13"/>
      <c r="Y2198" s="13"/>
      <c r="Z2198" s="13"/>
    </row>
    <row r="2199">
      <c r="A2199" s="24" t="s">
        <v>6049</v>
      </c>
      <c r="B2199" s="24" t="s">
        <v>19</v>
      </c>
      <c r="C2199" s="13"/>
      <c r="D2199" s="13"/>
      <c r="E2199" s="13"/>
      <c r="F2199" s="13"/>
      <c r="G2199" s="13"/>
      <c r="H2199" s="13"/>
      <c r="I2199" s="13"/>
      <c r="J2199" s="13"/>
      <c r="K2199" s="13"/>
      <c r="L2199" s="13"/>
      <c r="M2199" s="13"/>
      <c r="N2199" s="13"/>
      <c r="O2199" s="13"/>
      <c r="P2199" s="13"/>
      <c r="Q2199" s="13"/>
      <c r="R2199" s="13"/>
      <c r="S2199" s="13"/>
      <c r="T2199" s="13"/>
      <c r="U2199" s="13"/>
      <c r="V2199" s="13"/>
      <c r="W2199" s="13"/>
      <c r="X2199" s="13"/>
      <c r="Y2199" s="13"/>
      <c r="Z2199" s="13"/>
    </row>
    <row r="2200">
      <c r="A2200" s="24" t="s">
        <v>6052</v>
      </c>
      <c r="B2200" s="24" t="s">
        <v>19</v>
      </c>
      <c r="C2200" s="13"/>
      <c r="D2200" s="13"/>
      <c r="E2200" s="13"/>
      <c r="F2200" s="13"/>
      <c r="G2200" s="13"/>
      <c r="H2200" s="13"/>
      <c r="I2200" s="13"/>
      <c r="J2200" s="13"/>
      <c r="K2200" s="13"/>
      <c r="L2200" s="13"/>
      <c r="M2200" s="13"/>
      <c r="N2200" s="13"/>
      <c r="O2200" s="13"/>
      <c r="P2200" s="13"/>
      <c r="Q2200" s="13"/>
      <c r="R2200" s="13"/>
      <c r="S2200" s="13"/>
      <c r="T2200" s="13"/>
      <c r="U2200" s="13"/>
      <c r="V2200" s="13"/>
      <c r="W2200" s="13"/>
      <c r="X2200" s="13"/>
      <c r="Y2200" s="13"/>
      <c r="Z2200" s="13"/>
    </row>
    <row r="2201">
      <c r="A2201" s="24" t="s">
        <v>6055</v>
      </c>
      <c r="B2201" s="24" t="s">
        <v>19</v>
      </c>
      <c r="C2201" s="13"/>
      <c r="D2201" s="13"/>
      <c r="E2201" s="13"/>
      <c r="F2201" s="13"/>
      <c r="G2201" s="13"/>
      <c r="H2201" s="13"/>
      <c r="I2201" s="13"/>
      <c r="J2201" s="13"/>
      <c r="K2201" s="13"/>
      <c r="L2201" s="13"/>
      <c r="M2201" s="13"/>
      <c r="N2201" s="13"/>
      <c r="O2201" s="13"/>
      <c r="P2201" s="13"/>
      <c r="Q2201" s="13"/>
      <c r="R2201" s="13"/>
      <c r="S2201" s="13"/>
      <c r="T2201" s="13"/>
      <c r="U2201" s="13"/>
      <c r="V2201" s="13"/>
      <c r="W2201" s="13"/>
      <c r="X2201" s="13"/>
      <c r="Y2201" s="13"/>
      <c r="Z2201" s="13"/>
    </row>
    <row r="2202">
      <c r="A2202" s="24" t="s">
        <v>6059</v>
      </c>
      <c r="B2202" s="24" t="s">
        <v>19</v>
      </c>
      <c r="C2202" s="13"/>
      <c r="D2202" s="13"/>
      <c r="E2202" s="13"/>
      <c r="F2202" s="13"/>
      <c r="G2202" s="13"/>
      <c r="H2202" s="13"/>
      <c r="I2202" s="13"/>
      <c r="J2202" s="13"/>
      <c r="K2202" s="13"/>
      <c r="L2202" s="13"/>
      <c r="M2202" s="13"/>
      <c r="N2202" s="13"/>
      <c r="O2202" s="13"/>
      <c r="P2202" s="13"/>
      <c r="Q2202" s="13"/>
      <c r="R2202" s="13"/>
      <c r="S2202" s="13"/>
      <c r="T2202" s="13"/>
      <c r="U2202" s="13"/>
      <c r="V2202" s="13"/>
      <c r="W2202" s="13"/>
      <c r="X2202" s="13"/>
      <c r="Y2202" s="13"/>
      <c r="Z2202" s="13"/>
    </row>
    <row r="2203">
      <c r="A2203" s="24" t="s">
        <v>6062</v>
      </c>
      <c r="B2203" s="24" t="s">
        <v>19</v>
      </c>
      <c r="C2203" s="13"/>
      <c r="D2203" s="13"/>
      <c r="E2203" s="13"/>
      <c r="F2203" s="13"/>
      <c r="G2203" s="13"/>
      <c r="H2203" s="13"/>
      <c r="I2203" s="13"/>
      <c r="J2203" s="13"/>
      <c r="K2203" s="13"/>
      <c r="L2203" s="13"/>
      <c r="M2203" s="13"/>
      <c r="N2203" s="13"/>
      <c r="O2203" s="13"/>
      <c r="P2203" s="13"/>
      <c r="Q2203" s="13"/>
      <c r="R2203" s="13"/>
      <c r="S2203" s="13"/>
      <c r="T2203" s="13"/>
      <c r="U2203" s="13"/>
      <c r="V2203" s="13"/>
      <c r="W2203" s="13"/>
      <c r="X2203" s="13"/>
      <c r="Y2203" s="13"/>
      <c r="Z2203" s="13"/>
    </row>
    <row r="2204">
      <c r="A2204" s="24" t="s">
        <v>6065</v>
      </c>
      <c r="B2204" s="24" t="s">
        <v>19</v>
      </c>
      <c r="C2204" s="13"/>
      <c r="D2204" s="13"/>
      <c r="E2204" s="13"/>
      <c r="F2204" s="13"/>
      <c r="G2204" s="13"/>
      <c r="H2204" s="13"/>
      <c r="I2204" s="13"/>
      <c r="J2204" s="13"/>
      <c r="K2204" s="13"/>
      <c r="L2204" s="13"/>
      <c r="M2204" s="13"/>
      <c r="N2204" s="13"/>
      <c r="O2204" s="13"/>
      <c r="P2204" s="13"/>
      <c r="Q2204" s="13"/>
      <c r="R2204" s="13"/>
      <c r="S2204" s="13"/>
      <c r="T2204" s="13"/>
      <c r="U2204" s="13"/>
      <c r="V2204" s="13"/>
      <c r="W2204" s="13"/>
      <c r="X2204" s="13"/>
      <c r="Y2204" s="13"/>
      <c r="Z2204" s="13"/>
    </row>
    <row r="2205">
      <c r="A2205" s="24" t="s">
        <v>6069</v>
      </c>
      <c r="B2205" s="24" t="s">
        <v>19</v>
      </c>
      <c r="C2205" s="13"/>
      <c r="D2205" s="13"/>
      <c r="E2205" s="13"/>
      <c r="F2205" s="13"/>
      <c r="G2205" s="13"/>
      <c r="H2205" s="13"/>
      <c r="I2205" s="13"/>
      <c r="J2205" s="13"/>
      <c r="K2205" s="13"/>
      <c r="L2205" s="13"/>
      <c r="M2205" s="13"/>
      <c r="N2205" s="13"/>
      <c r="O2205" s="13"/>
      <c r="P2205" s="13"/>
      <c r="Q2205" s="13"/>
      <c r="R2205" s="13"/>
      <c r="S2205" s="13"/>
      <c r="T2205" s="13"/>
      <c r="U2205" s="13"/>
      <c r="V2205" s="13"/>
      <c r="W2205" s="13"/>
      <c r="X2205" s="13"/>
      <c r="Y2205" s="13"/>
      <c r="Z2205" s="13"/>
    </row>
    <row r="2206">
      <c r="A2206" s="24" t="s">
        <v>6072</v>
      </c>
      <c r="B2206" s="24" t="s">
        <v>19</v>
      </c>
      <c r="C2206" s="13"/>
      <c r="D2206" s="13"/>
      <c r="E2206" s="13"/>
      <c r="F2206" s="13"/>
      <c r="G2206" s="13"/>
      <c r="H2206" s="13"/>
      <c r="I2206" s="13"/>
      <c r="J2206" s="13"/>
      <c r="K2206" s="13"/>
      <c r="L2206" s="13"/>
      <c r="M2206" s="13"/>
      <c r="N2206" s="13"/>
      <c r="O2206" s="13"/>
      <c r="P2206" s="13"/>
      <c r="Q2206" s="13"/>
      <c r="R2206" s="13"/>
      <c r="S2206" s="13"/>
      <c r="T2206" s="13"/>
      <c r="U2206" s="13"/>
      <c r="V2206" s="13"/>
      <c r="W2206" s="13"/>
      <c r="X2206" s="13"/>
      <c r="Y2206" s="13"/>
      <c r="Z2206" s="13"/>
    </row>
    <row r="2207">
      <c r="A2207" s="24" t="s">
        <v>6075</v>
      </c>
      <c r="B2207" s="24" t="s">
        <v>19</v>
      </c>
      <c r="C2207" s="13"/>
      <c r="D2207" s="13"/>
      <c r="E2207" s="13"/>
      <c r="F2207" s="13"/>
      <c r="G2207" s="13"/>
      <c r="H2207" s="13"/>
      <c r="I2207" s="13"/>
      <c r="J2207" s="13"/>
      <c r="K2207" s="13"/>
      <c r="L2207" s="13"/>
      <c r="M2207" s="13"/>
      <c r="N2207" s="13"/>
      <c r="O2207" s="13"/>
      <c r="P2207" s="13"/>
      <c r="Q2207" s="13"/>
      <c r="R2207" s="13"/>
      <c r="S2207" s="13"/>
      <c r="T2207" s="13"/>
      <c r="U2207" s="13"/>
      <c r="V2207" s="13"/>
      <c r="W2207" s="13"/>
      <c r="X2207" s="13"/>
      <c r="Y2207" s="13"/>
      <c r="Z2207" s="13"/>
    </row>
    <row r="2208">
      <c r="A2208" s="24" t="s">
        <v>6080</v>
      </c>
      <c r="B2208" s="24" t="s">
        <v>19</v>
      </c>
      <c r="C2208" s="13"/>
      <c r="D2208" s="13"/>
      <c r="E2208" s="13"/>
      <c r="F2208" s="13"/>
      <c r="G2208" s="13"/>
      <c r="H2208" s="13"/>
      <c r="I2208" s="13"/>
      <c r="J2208" s="13"/>
      <c r="K2208" s="13"/>
      <c r="L2208" s="13"/>
      <c r="M2208" s="13"/>
      <c r="N2208" s="13"/>
      <c r="O2208" s="13"/>
      <c r="P2208" s="13"/>
      <c r="Q2208" s="13"/>
      <c r="R2208" s="13"/>
      <c r="S2208" s="13"/>
      <c r="T2208" s="13"/>
      <c r="U2208" s="13"/>
      <c r="V2208" s="13"/>
      <c r="W2208" s="13"/>
      <c r="X2208" s="13"/>
      <c r="Y2208" s="13"/>
      <c r="Z2208" s="13"/>
    </row>
    <row r="2209">
      <c r="A2209" s="24" t="s">
        <v>6083</v>
      </c>
      <c r="B2209" s="24" t="s">
        <v>19</v>
      </c>
      <c r="C2209" s="13"/>
      <c r="D2209" s="13"/>
      <c r="E2209" s="13"/>
      <c r="F2209" s="13"/>
      <c r="G2209" s="13"/>
      <c r="H2209" s="13"/>
      <c r="I2209" s="13"/>
      <c r="J2209" s="13"/>
      <c r="K2209" s="13"/>
      <c r="L2209" s="13"/>
      <c r="M2209" s="13"/>
      <c r="N2209" s="13"/>
      <c r="O2209" s="13"/>
      <c r="P2209" s="13"/>
      <c r="Q2209" s="13"/>
      <c r="R2209" s="13"/>
      <c r="S2209" s="13"/>
      <c r="T2209" s="13"/>
      <c r="U2209" s="13"/>
      <c r="V2209" s="13"/>
      <c r="W2209" s="13"/>
      <c r="X2209" s="13"/>
      <c r="Y2209" s="13"/>
      <c r="Z2209" s="13"/>
    </row>
    <row r="2210">
      <c r="A2210" s="24" t="s">
        <v>6087</v>
      </c>
      <c r="B2210" s="24" t="s">
        <v>19</v>
      </c>
      <c r="C2210" s="13"/>
      <c r="D2210" s="13"/>
      <c r="E2210" s="13"/>
      <c r="F2210" s="13"/>
      <c r="G2210" s="13"/>
      <c r="H2210" s="13"/>
      <c r="I2210" s="13"/>
      <c r="J2210" s="13"/>
      <c r="K2210" s="13"/>
      <c r="L2210" s="13"/>
      <c r="M2210" s="13"/>
      <c r="N2210" s="13"/>
      <c r="O2210" s="13"/>
      <c r="P2210" s="13"/>
      <c r="Q2210" s="13"/>
      <c r="R2210" s="13"/>
      <c r="S2210" s="13"/>
      <c r="T2210" s="13"/>
      <c r="U2210" s="13"/>
      <c r="V2210" s="13"/>
      <c r="W2210" s="13"/>
      <c r="X2210" s="13"/>
      <c r="Y2210" s="13"/>
      <c r="Z2210" s="13"/>
    </row>
    <row r="2211">
      <c r="A2211" s="24" t="s">
        <v>6089</v>
      </c>
      <c r="B2211" s="24" t="s">
        <v>19</v>
      </c>
      <c r="C2211" s="13"/>
      <c r="D2211" s="13"/>
      <c r="E2211" s="13"/>
      <c r="F2211" s="13"/>
      <c r="G2211" s="13"/>
      <c r="H2211" s="13"/>
      <c r="I2211" s="13"/>
      <c r="J2211" s="13"/>
      <c r="K2211" s="13"/>
      <c r="L2211" s="13"/>
      <c r="M2211" s="13"/>
      <c r="N2211" s="13"/>
      <c r="O2211" s="13"/>
      <c r="P2211" s="13"/>
      <c r="Q2211" s="13"/>
      <c r="R2211" s="13"/>
      <c r="S2211" s="13"/>
      <c r="T2211" s="13"/>
      <c r="U2211" s="13"/>
      <c r="V2211" s="13"/>
      <c r="W2211" s="13"/>
      <c r="X2211" s="13"/>
      <c r="Y2211" s="13"/>
      <c r="Z2211" s="13"/>
    </row>
    <row r="2212">
      <c r="A2212" s="24" t="s">
        <v>6093</v>
      </c>
      <c r="B2212" s="24" t="s">
        <v>19</v>
      </c>
      <c r="C2212" s="13"/>
      <c r="D2212" s="13"/>
      <c r="E2212" s="13"/>
      <c r="F2212" s="13"/>
      <c r="G2212" s="13"/>
      <c r="H2212" s="13"/>
      <c r="I2212" s="13"/>
      <c r="J2212" s="13"/>
      <c r="K2212" s="13"/>
      <c r="L2212" s="13"/>
      <c r="M2212" s="13"/>
      <c r="N2212" s="13"/>
      <c r="O2212" s="13"/>
      <c r="P2212" s="13"/>
      <c r="Q2212" s="13"/>
      <c r="R2212" s="13"/>
      <c r="S2212" s="13"/>
      <c r="T2212" s="13"/>
      <c r="U2212" s="13"/>
      <c r="V2212" s="13"/>
      <c r="W2212" s="13"/>
      <c r="X2212" s="13"/>
      <c r="Y2212" s="13"/>
      <c r="Z2212" s="13"/>
    </row>
    <row r="2213">
      <c r="A2213" s="24" t="s">
        <v>6096</v>
      </c>
      <c r="B2213" s="24" t="s">
        <v>19</v>
      </c>
      <c r="C2213" s="13"/>
      <c r="D2213" s="13"/>
      <c r="E2213" s="13"/>
      <c r="F2213" s="13"/>
      <c r="G2213" s="13"/>
      <c r="H2213" s="13"/>
      <c r="I2213" s="13"/>
      <c r="J2213" s="13"/>
      <c r="K2213" s="13"/>
      <c r="L2213" s="13"/>
      <c r="M2213" s="13"/>
      <c r="N2213" s="13"/>
      <c r="O2213" s="13"/>
      <c r="P2213" s="13"/>
      <c r="Q2213" s="13"/>
      <c r="R2213" s="13"/>
      <c r="S2213" s="13"/>
      <c r="T2213" s="13"/>
      <c r="U2213" s="13"/>
      <c r="V2213" s="13"/>
      <c r="W2213" s="13"/>
      <c r="X2213" s="13"/>
      <c r="Y2213" s="13"/>
      <c r="Z2213" s="13"/>
    </row>
    <row r="2214">
      <c r="A2214" s="24" t="s">
        <v>6100</v>
      </c>
      <c r="B2214" s="24" t="s">
        <v>19</v>
      </c>
      <c r="C2214" s="13"/>
      <c r="D2214" s="13"/>
      <c r="E2214" s="13"/>
      <c r="F2214" s="13"/>
      <c r="G2214" s="13"/>
      <c r="H2214" s="13"/>
      <c r="I2214" s="13"/>
      <c r="J2214" s="13"/>
      <c r="K2214" s="13"/>
      <c r="L2214" s="13"/>
      <c r="M2214" s="13"/>
      <c r="N2214" s="13"/>
      <c r="O2214" s="13"/>
      <c r="P2214" s="13"/>
      <c r="Q2214" s="13"/>
      <c r="R2214" s="13"/>
      <c r="S2214" s="13"/>
      <c r="T2214" s="13"/>
      <c r="U2214" s="13"/>
      <c r="V2214" s="13"/>
      <c r="W2214" s="13"/>
      <c r="X2214" s="13"/>
      <c r="Y2214" s="13"/>
      <c r="Z2214" s="13"/>
    </row>
    <row r="2215">
      <c r="A2215" s="24" t="s">
        <v>6103</v>
      </c>
      <c r="B2215" s="24" t="s">
        <v>19</v>
      </c>
      <c r="C2215" s="13"/>
      <c r="D2215" s="13"/>
      <c r="E2215" s="13"/>
      <c r="F2215" s="13"/>
      <c r="G2215" s="13"/>
      <c r="H2215" s="13"/>
      <c r="I2215" s="13"/>
      <c r="J2215" s="13"/>
      <c r="K2215" s="13"/>
      <c r="L2215" s="13"/>
      <c r="M2215" s="13"/>
      <c r="N2215" s="13"/>
      <c r="O2215" s="13"/>
      <c r="P2215" s="13"/>
      <c r="Q2215" s="13"/>
      <c r="R2215" s="13"/>
      <c r="S2215" s="13"/>
      <c r="T2215" s="13"/>
      <c r="U2215" s="13"/>
      <c r="V2215" s="13"/>
      <c r="W2215" s="13"/>
      <c r="X2215" s="13"/>
      <c r="Y2215" s="13"/>
      <c r="Z2215" s="13"/>
    </row>
    <row r="2216">
      <c r="A2216" s="24" t="s">
        <v>6107</v>
      </c>
      <c r="B2216" s="24" t="s">
        <v>19</v>
      </c>
      <c r="C2216" s="13"/>
      <c r="D2216" s="13"/>
      <c r="E2216" s="13"/>
      <c r="F2216" s="13"/>
      <c r="G2216" s="13"/>
      <c r="H2216" s="13"/>
      <c r="I2216" s="13"/>
      <c r="J2216" s="13"/>
      <c r="K2216" s="13"/>
      <c r="L2216" s="13"/>
      <c r="M2216" s="13"/>
      <c r="N2216" s="13"/>
      <c r="O2216" s="13"/>
      <c r="P2216" s="13"/>
      <c r="Q2216" s="13"/>
      <c r="R2216" s="13"/>
      <c r="S2216" s="13"/>
      <c r="T2216" s="13"/>
      <c r="U2216" s="13"/>
      <c r="V2216" s="13"/>
      <c r="W2216" s="13"/>
      <c r="X2216" s="13"/>
      <c r="Y2216" s="13"/>
      <c r="Z2216" s="13"/>
    </row>
    <row r="2217">
      <c r="A2217" s="24" t="s">
        <v>6111</v>
      </c>
      <c r="B2217" s="24" t="s">
        <v>19</v>
      </c>
      <c r="C2217" s="13"/>
      <c r="D2217" s="13"/>
      <c r="E2217" s="13"/>
      <c r="F2217" s="13"/>
      <c r="G2217" s="13"/>
      <c r="H2217" s="13"/>
      <c r="I2217" s="13"/>
      <c r="J2217" s="13"/>
      <c r="K2217" s="13"/>
      <c r="L2217" s="13"/>
      <c r="M2217" s="13"/>
      <c r="N2217" s="13"/>
      <c r="O2217" s="13"/>
      <c r="P2217" s="13"/>
      <c r="Q2217" s="13"/>
      <c r="R2217" s="13"/>
      <c r="S2217" s="13"/>
      <c r="T2217" s="13"/>
      <c r="U2217" s="13"/>
      <c r="V2217" s="13"/>
      <c r="W2217" s="13"/>
      <c r="X2217" s="13"/>
      <c r="Y2217" s="13"/>
      <c r="Z2217" s="13"/>
    </row>
    <row r="2218">
      <c r="A2218" s="24" t="s">
        <v>6114</v>
      </c>
      <c r="B2218" s="24" t="s">
        <v>19</v>
      </c>
      <c r="C2218" s="13"/>
      <c r="D2218" s="13"/>
      <c r="E2218" s="13"/>
      <c r="F2218" s="13"/>
      <c r="G2218" s="13"/>
      <c r="H2218" s="13"/>
      <c r="I2218" s="13"/>
      <c r="J2218" s="13"/>
      <c r="K2218" s="13"/>
      <c r="L2218" s="13"/>
      <c r="M2218" s="13"/>
      <c r="N2218" s="13"/>
      <c r="O2218" s="13"/>
      <c r="P2218" s="13"/>
      <c r="Q2218" s="13"/>
      <c r="R2218" s="13"/>
      <c r="S2218" s="13"/>
      <c r="T2218" s="13"/>
      <c r="U2218" s="13"/>
      <c r="V2218" s="13"/>
      <c r="W2218" s="13"/>
      <c r="X2218" s="13"/>
      <c r="Y2218" s="13"/>
      <c r="Z2218" s="13"/>
    </row>
    <row r="2219">
      <c r="A2219" s="24" t="s">
        <v>6117</v>
      </c>
      <c r="B2219" s="24" t="s">
        <v>19</v>
      </c>
      <c r="C2219" s="13"/>
      <c r="D2219" s="13"/>
      <c r="E2219" s="13"/>
      <c r="F2219" s="13"/>
      <c r="G2219" s="13"/>
      <c r="H2219" s="13"/>
      <c r="I2219" s="13"/>
      <c r="J2219" s="13"/>
      <c r="K2219" s="13"/>
      <c r="L2219" s="13"/>
      <c r="M2219" s="13"/>
      <c r="N2219" s="13"/>
      <c r="O2219" s="13"/>
      <c r="P2219" s="13"/>
      <c r="Q2219" s="13"/>
      <c r="R2219" s="13"/>
      <c r="S2219" s="13"/>
      <c r="T2219" s="13"/>
      <c r="U2219" s="13"/>
      <c r="V2219" s="13"/>
      <c r="W2219" s="13"/>
      <c r="X2219" s="13"/>
      <c r="Y2219" s="13"/>
      <c r="Z2219" s="13"/>
    </row>
    <row r="2220">
      <c r="A2220" s="24" t="s">
        <v>6120</v>
      </c>
      <c r="B2220" s="24" t="s">
        <v>19</v>
      </c>
      <c r="C2220" s="13"/>
      <c r="D2220" s="13"/>
      <c r="E2220" s="13"/>
      <c r="F2220" s="13"/>
      <c r="G2220" s="13"/>
      <c r="H2220" s="13"/>
      <c r="I2220" s="13"/>
      <c r="J2220" s="13"/>
      <c r="K2220" s="13"/>
      <c r="L2220" s="13"/>
      <c r="M2220" s="13"/>
      <c r="N2220" s="13"/>
      <c r="O2220" s="13"/>
      <c r="P2220" s="13"/>
      <c r="Q2220" s="13"/>
      <c r="R2220" s="13"/>
      <c r="S2220" s="13"/>
      <c r="T2220" s="13"/>
      <c r="U2220" s="13"/>
      <c r="V2220" s="13"/>
      <c r="W2220" s="13"/>
      <c r="X2220" s="13"/>
      <c r="Y2220" s="13"/>
      <c r="Z2220" s="13"/>
    </row>
    <row r="2221">
      <c r="A2221" s="24" t="s">
        <v>6124</v>
      </c>
      <c r="B2221" s="24" t="s">
        <v>19</v>
      </c>
      <c r="C2221" s="13"/>
      <c r="D2221" s="13"/>
      <c r="E2221" s="13"/>
      <c r="F2221" s="13"/>
      <c r="G2221" s="13"/>
      <c r="H2221" s="13"/>
      <c r="I2221" s="13"/>
      <c r="J2221" s="13"/>
      <c r="K2221" s="13"/>
      <c r="L2221" s="13"/>
      <c r="M2221" s="13"/>
      <c r="N2221" s="13"/>
      <c r="O2221" s="13"/>
      <c r="P2221" s="13"/>
      <c r="Q2221" s="13"/>
      <c r="R2221" s="13"/>
      <c r="S2221" s="13"/>
      <c r="T2221" s="13"/>
      <c r="U2221" s="13"/>
      <c r="V2221" s="13"/>
      <c r="W2221" s="13"/>
      <c r="X2221" s="13"/>
      <c r="Y2221" s="13"/>
      <c r="Z2221" s="13"/>
    </row>
    <row r="2222">
      <c r="A2222" s="24" t="s">
        <v>6127</v>
      </c>
      <c r="B2222" s="24" t="s">
        <v>19</v>
      </c>
      <c r="C2222" s="13"/>
      <c r="D2222" s="13"/>
      <c r="E2222" s="13"/>
      <c r="F2222" s="13"/>
      <c r="G2222" s="13"/>
      <c r="H2222" s="13"/>
      <c r="I2222" s="13"/>
      <c r="J2222" s="13"/>
      <c r="K2222" s="13"/>
      <c r="L2222" s="13"/>
      <c r="M2222" s="13"/>
      <c r="N2222" s="13"/>
      <c r="O2222" s="13"/>
      <c r="P2222" s="13"/>
      <c r="Q2222" s="13"/>
      <c r="R2222" s="13"/>
      <c r="S2222" s="13"/>
      <c r="T2222" s="13"/>
      <c r="U2222" s="13"/>
      <c r="V2222" s="13"/>
      <c r="W2222" s="13"/>
      <c r="X2222" s="13"/>
      <c r="Y2222" s="13"/>
      <c r="Z2222" s="13"/>
    </row>
    <row r="2223">
      <c r="A2223" s="24" t="s">
        <v>6130</v>
      </c>
      <c r="B2223" s="24" t="s">
        <v>19</v>
      </c>
      <c r="C2223" s="13"/>
      <c r="D2223" s="13"/>
      <c r="E2223" s="13"/>
      <c r="F2223" s="13"/>
      <c r="G2223" s="13"/>
      <c r="H2223" s="13"/>
      <c r="I2223" s="13"/>
      <c r="J2223" s="13"/>
      <c r="K2223" s="13"/>
      <c r="L2223" s="13"/>
      <c r="M2223" s="13"/>
      <c r="N2223" s="13"/>
      <c r="O2223" s="13"/>
      <c r="P2223" s="13"/>
      <c r="Q2223" s="13"/>
      <c r="R2223" s="13"/>
      <c r="S2223" s="13"/>
      <c r="T2223" s="13"/>
      <c r="U2223" s="13"/>
      <c r="V2223" s="13"/>
      <c r="W2223" s="13"/>
      <c r="X2223" s="13"/>
      <c r="Y2223" s="13"/>
      <c r="Z2223" s="13"/>
    </row>
    <row r="2224">
      <c r="A2224" s="24" t="s">
        <v>6133</v>
      </c>
      <c r="B2224" s="24" t="s">
        <v>19</v>
      </c>
      <c r="C2224" s="13"/>
      <c r="D2224" s="13"/>
      <c r="E2224" s="13"/>
      <c r="F2224" s="13"/>
      <c r="G2224" s="13"/>
      <c r="H2224" s="13"/>
      <c r="I2224" s="13"/>
      <c r="J2224" s="13"/>
      <c r="K2224" s="13"/>
      <c r="L2224" s="13"/>
      <c r="M2224" s="13"/>
      <c r="N2224" s="13"/>
      <c r="O2224" s="13"/>
      <c r="P2224" s="13"/>
      <c r="Q2224" s="13"/>
      <c r="R2224" s="13"/>
      <c r="S2224" s="13"/>
      <c r="T2224" s="13"/>
      <c r="U2224" s="13"/>
      <c r="V2224" s="13"/>
      <c r="W2224" s="13"/>
      <c r="X2224" s="13"/>
      <c r="Y2224" s="13"/>
      <c r="Z2224" s="13"/>
    </row>
    <row r="2225">
      <c r="A2225" s="24" t="s">
        <v>6136</v>
      </c>
      <c r="B2225" s="24" t="s">
        <v>19</v>
      </c>
      <c r="C2225" s="13"/>
      <c r="D2225" s="13"/>
      <c r="E2225" s="13"/>
      <c r="F2225" s="13"/>
      <c r="G2225" s="13"/>
      <c r="H2225" s="13"/>
      <c r="I2225" s="13"/>
      <c r="J2225" s="13"/>
      <c r="K2225" s="13"/>
      <c r="L2225" s="13"/>
      <c r="M2225" s="13"/>
      <c r="N2225" s="13"/>
      <c r="O2225" s="13"/>
      <c r="P2225" s="13"/>
      <c r="Q2225" s="13"/>
      <c r="R2225" s="13"/>
      <c r="S2225" s="13"/>
      <c r="T2225" s="13"/>
      <c r="U2225" s="13"/>
      <c r="V2225" s="13"/>
      <c r="W2225" s="13"/>
      <c r="X2225" s="13"/>
      <c r="Y2225" s="13"/>
      <c r="Z2225" s="13"/>
    </row>
    <row r="2226">
      <c r="A2226" s="24" t="s">
        <v>6140</v>
      </c>
      <c r="B2226" s="24" t="s">
        <v>19</v>
      </c>
      <c r="C2226" s="13"/>
      <c r="D2226" s="13"/>
      <c r="E2226" s="13"/>
      <c r="F2226" s="13"/>
      <c r="G2226" s="13"/>
      <c r="H2226" s="13"/>
      <c r="I2226" s="13"/>
      <c r="J2226" s="13"/>
      <c r="K2226" s="13"/>
      <c r="L2226" s="13"/>
      <c r="M2226" s="13"/>
      <c r="N2226" s="13"/>
      <c r="O2226" s="13"/>
      <c r="P2226" s="13"/>
      <c r="Q2226" s="13"/>
      <c r="R2226" s="13"/>
      <c r="S2226" s="13"/>
      <c r="T2226" s="13"/>
      <c r="U2226" s="13"/>
      <c r="V2226" s="13"/>
      <c r="W2226" s="13"/>
      <c r="X2226" s="13"/>
      <c r="Y2226" s="13"/>
      <c r="Z2226" s="13"/>
    </row>
    <row r="2227">
      <c r="A2227" s="24" t="s">
        <v>6143</v>
      </c>
      <c r="B2227" s="24" t="s">
        <v>19</v>
      </c>
      <c r="C2227" s="13"/>
      <c r="D2227" s="13"/>
      <c r="E2227" s="13"/>
      <c r="F2227" s="13"/>
      <c r="G2227" s="13"/>
      <c r="H2227" s="13"/>
      <c r="I2227" s="13"/>
      <c r="J2227" s="13"/>
      <c r="K2227" s="13"/>
      <c r="L2227" s="13"/>
      <c r="M2227" s="13"/>
      <c r="N2227" s="13"/>
      <c r="O2227" s="13"/>
      <c r="P2227" s="13"/>
      <c r="Q2227" s="13"/>
      <c r="R2227" s="13"/>
      <c r="S2227" s="13"/>
      <c r="T2227" s="13"/>
      <c r="U2227" s="13"/>
      <c r="V2227" s="13"/>
      <c r="W2227" s="13"/>
      <c r="X2227" s="13"/>
      <c r="Y2227" s="13"/>
      <c r="Z2227" s="13"/>
    </row>
    <row r="2228">
      <c r="A2228" s="24" t="s">
        <v>6148</v>
      </c>
      <c r="B2228" s="24" t="s">
        <v>19</v>
      </c>
      <c r="C2228" s="13"/>
      <c r="D2228" s="13"/>
      <c r="E2228" s="13"/>
      <c r="F2228" s="13"/>
      <c r="G2228" s="13"/>
      <c r="H2228" s="13"/>
      <c r="I2228" s="13"/>
      <c r="J2228" s="13"/>
      <c r="K2228" s="13"/>
      <c r="L2228" s="13"/>
      <c r="M2228" s="13"/>
      <c r="N2228" s="13"/>
      <c r="O2228" s="13"/>
      <c r="P2228" s="13"/>
      <c r="Q2228" s="13"/>
      <c r="R2228" s="13"/>
      <c r="S2228" s="13"/>
      <c r="T2228" s="13"/>
      <c r="U2228" s="13"/>
      <c r="V2228" s="13"/>
      <c r="W2228" s="13"/>
      <c r="X2228" s="13"/>
      <c r="Y2228" s="13"/>
      <c r="Z2228" s="13"/>
    </row>
    <row r="2229">
      <c r="A2229" s="24" t="s">
        <v>6151</v>
      </c>
      <c r="B2229" s="24" t="s">
        <v>19</v>
      </c>
      <c r="C2229" s="13"/>
      <c r="D2229" s="13"/>
      <c r="E2229" s="13"/>
      <c r="F2229" s="13"/>
      <c r="G2229" s="13"/>
      <c r="H2229" s="13"/>
      <c r="I2229" s="13"/>
      <c r="J2229" s="13"/>
      <c r="K2229" s="13"/>
      <c r="L2229" s="13"/>
      <c r="M2229" s="13"/>
      <c r="N2229" s="13"/>
      <c r="O2229" s="13"/>
      <c r="P2229" s="13"/>
      <c r="Q2229" s="13"/>
      <c r="R2229" s="13"/>
      <c r="S2229" s="13"/>
      <c r="T2229" s="13"/>
      <c r="U2229" s="13"/>
      <c r="V2229" s="13"/>
      <c r="W2229" s="13"/>
      <c r="X2229" s="13"/>
      <c r="Y2229" s="13"/>
      <c r="Z2229" s="13"/>
    </row>
    <row r="2230">
      <c r="A2230" s="24" t="s">
        <v>6154</v>
      </c>
      <c r="B2230" s="24" t="s">
        <v>19</v>
      </c>
      <c r="C2230" s="13"/>
      <c r="D2230" s="13"/>
      <c r="E2230" s="13"/>
      <c r="F2230" s="13"/>
      <c r="G2230" s="13"/>
      <c r="H2230" s="13"/>
      <c r="I2230" s="13"/>
      <c r="J2230" s="13"/>
      <c r="K2230" s="13"/>
      <c r="L2230" s="13"/>
      <c r="M2230" s="13"/>
      <c r="N2230" s="13"/>
      <c r="O2230" s="13"/>
      <c r="P2230" s="13"/>
      <c r="Q2230" s="13"/>
      <c r="R2230" s="13"/>
      <c r="S2230" s="13"/>
      <c r="T2230" s="13"/>
      <c r="U2230" s="13"/>
      <c r="V2230" s="13"/>
      <c r="W2230" s="13"/>
      <c r="X2230" s="13"/>
      <c r="Y2230" s="13"/>
      <c r="Z2230" s="13"/>
    </row>
    <row r="2231">
      <c r="A2231" s="24" t="s">
        <v>6157</v>
      </c>
      <c r="B2231" s="24" t="s">
        <v>19</v>
      </c>
      <c r="C2231" s="13"/>
      <c r="D2231" s="13"/>
      <c r="E2231" s="13"/>
      <c r="F2231" s="13"/>
      <c r="G2231" s="13"/>
      <c r="H2231" s="13"/>
      <c r="I2231" s="13"/>
      <c r="J2231" s="13"/>
      <c r="K2231" s="13"/>
      <c r="L2231" s="13"/>
      <c r="M2231" s="13"/>
      <c r="N2231" s="13"/>
      <c r="O2231" s="13"/>
      <c r="P2231" s="13"/>
      <c r="Q2231" s="13"/>
      <c r="R2231" s="13"/>
      <c r="S2231" s="13"/>
      <c r="T2231" s="13"/>
      <c r="U2231" s="13"/>
      <c r="V2231" s="13"/>
      <c r="W2231" s="13"/>
      <c r="X2231" s="13"/>
      <c r="Y2231" s="13"/>
      <c r="Z2231" s="13"/>
    </row>
    <row r="2232">
      <c r="A2232" s="24" t="s">
        <v>6160</v>
      </c>
      <c r="B2232" s="24" t="s">
        <v>19</v>
      </c>
      <c r="C2232" s="13"/>
      <c r="D2232" s="13"/>
      <c r="E2232" s="13"/>
      <c r="F2232" s="13"/>
      <c r="G2232" s="13"/>
      <c r="H2232" s="13"/>
      <c r="I2232" s="13"/>
      <c r="J2232" s="13"/>
      <c r="K2232" s="13"/>
      <c r="L2232" s="13"/>
      <c r="M2232" s="13"/>
      <c r="N2232" s="13"/>
      <c r="O2232" s="13"/>
      <c r="P2232" s="13"/>
      <c r="Q2232" s="13"/>
      <c r="R2232" s="13"/>
      <c r="S2232" s="13"/>
      <c r="T2232" s="13"/>
      <c r="U2232" s="13"/>
      <c r="V2232" s="13"/>
      <c r="W2232" s="13"/>
      <c r="X2232" s="13"/>
      <c r="Y2232" s="13"/>
      <c r="Z2232" s="13"/>
    </row>
    <row r="2233">
      <c r="A2233" s="24" t="s">
        <v>6162</v>
      </c>
      <c r="B2233" s="24" t="s">
        <v>19</v>
      </c>
      <c r="C2233" s="13"/>
      <c r="D2233" s="13"/>
      <c r="E2233" s="13"/>
      <c r="F2233" s="13"/>
      <c r="G2233" s="13"/>
      <c r="H2233" s="13"/>
      <c r="I2233" s="13"/>
      <c r="J2233" s="13"/>
      <c r="K2233" s="13"/>
      <c r="L2233" s="13"/>
      <c r="M2233" s="13"/>
      <c r="N2233" s="13"/>
      <c r="O2233" s="13"/>
      <c r="P2233" s="13"/>
      <c r="Q2233" s="13"/>
      <c r="R2233" s="13"/>
      <c r="S2233" s="13"/>
      <c r="T2233" s="13"/>
      <c r="U2233" s="13"/>
      <c r="V2233" s="13"/>
      <c r="W2233" s="13"/>
      <c r="X2233" s="13"/>
      <c r="Y2233" s="13"/>
      <c r="Z2233" s="13"/>
    </row>
    <row r="2234">
      <c r="A2234" s="24" t="s">
        <v>6165</v>
      </c>
      <c r="B2234" s="24" t="s">
        <v>19</v>
      </c>
      <c r="C2234" s="13"/>
      <c r="D2234" s="13"/>
      <c r="E2234" s="13"/>
      <c r="F2234" s="13"/>
      <c r="G2234" s="13"/>
      <c r="H2234" s="13"/>
      <c r="I2234" s="13"/>
      <c r="J2234" s="13"/>
      <c r="K2234" s="13"/>
      <c r="L2234" s="13"/>
      <c r="M2234" s="13"/>
      <c r="N2234" s="13"/>
      <c r="O2234" s="13"/>
      <c r="P2234" s="13"/>
      <c r="Q2234" s="13"/>
      <c r="R2234" s="13"/>
      <c r="S2234" s="13"/>
      <c r="T2234" s="13"/>
      <c r="U2234" s="13"/>
      <c r="V2234" s="13"/>
      <c r="W2234" s="13"/>
      <c r="X2234" s="13"/>
      <c r="Y2234" s="13"/>
      <c r="Z2234" s="13"/>
    </row>
    <row r="2235">
      <c r="A2235" s="24" t="s">
        <v>6169</v>
      </c>
      <c r="B2235" s="24" t="s">
        <v>19</v>
      </c>
      <c r="C2235" s="13"/>
      <c r="D2235" s="13"/>
      <c r="E2235" s="13"/>
      <c r="F2235" s="13"/>
      <c r="G2235" s="13"/>
      <c r="H2235" s="13"/>
      <c r="I2235" s="13"/>
      <c r="J2235" s="13"/>
      <c r="K2235" s="13"/>
      <c r="L2235" s="13"/>
      <c r="M2235" s="13"/>
      <c r="N2235" s="13"/>
      <c r="O2235" s="13"/>
      <c r="P2235" s="13"/>
      <c r="Q2235" s="13"/>
      <c r="R2235" s="13"/>
      <c r="S2235" s="13"/>
      <c r="T2235" s="13"/>
      <c r="U2235" s="13"/>
      <c r="V2235" s="13"/>
      <c r="W2235" s="13"/>
      <c r="X2235" s="13"/>
      <c r="Y2235" s="13"/>
      <c r="Z2235" s="13"/>
    </row>
    <row r="2236">
      <c r="A2236" s="24" t="s">
        <v>6171</v>
      </c>
      <c r="B2236" s="24" t="s">
        <v>19</v>
      </c>
      <c r="C2236" s="13"/>
      <c r="D2236" s="13"/>
      <c r="E2236" s="13"/>
      <c r="F2236" s="13"/>
      <c r="G2236" s="13"/>
      <c r="H2236" s="13"/>
      <c r="I2236" s="13"/>
      <c r="J2236" s="13"/>
      <c r="K2236" s="13"/>
      <c r="L2236" s="13"/>
      <c r="M2236" s="13"/>
      <c r="N2236" s="13"/>
      <c r="O2236" s="13"/>
      <c r="P2236" s="13"/>
      <c r="Q2236" s="13"/>
      <c r="R2236" s="13"/>
      <c r="S2236" s="13"/>
      <c r="T2236" s="13"/>
      <c r="U2236" s="13"/>
      <c r="V2236" s="13"/>
      <c r="W2236" s="13"/>
      <c r="X2236" s="13"/>
      <c r="Y2236" s="13"/>
      <c r="Z2236" s="13"/>
    </row>
    <row r="2237">
      <c r="A2237" s="24" t="s">
        <v>6173</v>
      </c>
      <c r="B2237" s="24" t="s">
        <v>19</v>
      </c>
      <c r="C2237" s="13"/>
      <c r="D2237" s="13"/>
      <c r="E2237" s="13"/>
      <c r="F2237" s="13"/>
      <c r="G2237" s="13"/>
      <c r="H2237" s="13"/>
      <c r="I2237" s="13"/>
      <c r="J2237" s="13"/>
      <c r="K2237" s="13"/>
      <c r="L2237" s="13"/>
      <c r="M2237" s="13"/>
      <c r="N2237" s="13"/>
      <c r="O2237" s="13"/>
      <c r="P2237" s="13"/>
      <c r="Q2237" s="13"/>
      <c r="R2237" s="13"/>
      <c r="S2237" s="13"/>
      <c r="T2237" s="13"/>
      <c r="U2237" s="13"/>
      <c r="V2237" s="13"/>
      <c r="W2237" s="13"/>
      <c r="X2237" s="13"/>
      <c r="Y2237" s="13"/>
      <c r="Z2237" s="13"/>
    </row>
    <row r="2238">
      <c r="A2238" s="24" t="s">
        <v>6176</v>
      </c>
      <c r="B2238" s="24" t="s">
        <v>19</v>
      </c>
      <c r="C2238" s="13"/>
      <c r="D2238" s="13"/>
      <c r="E2238" s="13"/>
      <c r="F2238" s="13"/>
      <c r="G2238" s="13"/>
      <c r="H2238" s="13"/>
      <c r="I2238" s="13"/>
      <c r="J2238" s="13"/>
      <c r="K2238" s="13"/>
      <c r="L2238" s="13"/>
      <c r="M2238" s="13"/>
      <c r="N2238" s="13"/>
      <c r="O2238" s="13"/>
      <c r="P2238" s="13"/>
      <c r="Q2238" s="13"/>
      <c r="R2238" s="13"/>
      <c r="S2238" s="13"/>
      <c r="T2238" s="13"/>
      <c r="U2238" s="13"/>
      <c r="V2238" s="13"/>
      <c r="W2238" s="13"/>
      <c r="X2238" s="13"/>
      <c r="Y2238" s="13"/>
      <c r="Z2238" s="13"/>
    </row>
    <row r="2239">
      <c r="A2239" s="24" t="s">
        <v>6178</v>
      </c>
      <c r="B2239" s="24" t="s">
        <v>19</v>
      </c>
      <c r="C2239" s="13"/>
      <c r="D2239" s="13"/>
      <c r="E2239" s="13"/>
      <c r="F2239" s="13"/>
      <c r="G2239" s="13"/>
      <c r="H2239" s="13"/>
      <c r="I2239" s="13"/>
      <c r="J2239" s="13"/>
      <c r="K2239" s="13"/>
      <c r="L2239" s="13"/>
      <c r="M2239" s="13"/>
      <c r="N2239" s="13"/>
      <c r="O2239" s="13"/>
      <c r="P2239" s="13"/>
      <c r="Q2239" s="13"/>
      <c r="R2239" s="13"/>
      <c r="S2239" s="13"/>
      <c r="T2239" s="13"/>
      <c r="U2239" s="13"/>
      <c r="V2239" s="13"/>
      <c r="W2239" s="13"/>
      <c r="X2239" s="13"/>
      <c r="Y2239" s="13"/>
      <c r="Z2239" s="13"/>
    </row>
    <row r="2240">
      <c r="A2240" s="24" t="s">
        <v>6181</v>
      </c>
      <c r="B2240" s="24" t="s">
        <v>19</v>
      </c>
      <c r="C2240" s="13"/>
      <c r="D2240" s="13"/>
      <c r="E2240" s="13"/>
      <c r="F2240" s="13"/>
      <c r="G2240" s="13"/>
      <c r="H2240" s="13"/>
      <c r="I2240" s="13"/>
      <c r="J2240" s="13"/>
      <c r="K2240" s="13"/>
      <c r="L2240" s="13"/>
      <c r="M2240" s="13"/>
      <c r="N2240" s="13"/>
      <c r="O2240" s="13"/>
      <c r="P2240" s="13"/>
      <c r="Q2240" s="13"/>
      <c r="R2240" s="13"/>
      <c r="S2240" s="13"/>
      <c r="T2240" s="13"/>
      <c r="U2240" s="13"/>
      <c r="V2240" s="13"/>
      <c r="W2240" s="13"/>
      <c r="X2240" s="13"/>
      <c r="Y2240" s="13"/>
      <c r="Z2240" s="13"/>
    </row>
    <row r="2241">
      <c r="A2241" s="24" t="s">
        <v>6185</v>
      </c>
      <c r="B2241" s="24" t="s">
        <v>19</v>
      </c>
      <c r="C2241" s="13"/>
      <c r="D2241" s="13"/>
      <c r="E2241" s="13"/>
      <c r="F2241" s="13"/>
      <c r="G2241" s="13"/>
      <c r="H2241" s="13"/>
      <c r="I2241" s="13"/>
      <c r="J2241" s="13"/>
      <c r="K2241" s="13"/>
      <c r="L2241" s="13"/>
      <c r="M2241" s="13"/>
      <c r="N2241" s="13"/>
      <c r="O2241" s="13"/>
      <c r="P2241" s="13"/>
      <c r="Q2241" s="13"/>
      <c r="R2241" s="13"/>
      <c r="S2241" s="13"/>
      <c r="T2241" s="13"/>
      <c r="U2241" s="13"/>
      <c r="V2241" s="13"/>
      <c r="W2241" s="13"/>
      <c r="X2241" s="13"/>
      <c r="Y2241" s="13"/>
      <c r="Z2241" s="13"/>
    </row>
    <row r="2242">
      <c r="A2242" s="24" t="s">
        <v>6188</v>
      </c>
      <c r="B2242" s="24" t="s">
        <v>19</v>
      </c>
      <c r="C2242" s="13"/>
      <c r="D2242" s="13"/>
      <c r="E2242" s="13"/>
      <c r="F2242" s="13"/>
      <c r="G2242" s="13"/>
      <c r="H2242" s="13"/>
      <c r="I2242" s="13"/>
      <c r="J2242" s="13"/>
      <c r="K2242" s="13"/>
      <c r="L2242" s="13"/>
      <c r="M2242" s="13"/>
      <c r="N2242" s="13"/>
      <c r="O2242" s="13"/>
      <c r="P2242" s="13"/>
      <c r="Q2242" s="13"/>
      <c r="R2242" s="13"/>
      <c r="S2242" s="13"/>
      <c r="T2242" s="13"/>
      <c r="U2242" s="13"/>
      <c r="V2242" s="13"/>
      <c r="W2242" s="13"/>
      <c r="X2242" s="13"/>
      <c r="Y2242" s="13"/>
      <c r="Z2242" s="13"/>
    </row>
    <row r="2243">
      <c r="A2243" s="24" t="s">
        <v>6192</v>
      </c>
      <c r="B2243" s="24" t="s">
        <v>19</v>
      </c>
      <c r="C2243" s="13"/>
      <c r="D2243" s="13"/>
      <c r="E2243" s="13"/>
      <c r="F2243" s="13"/>
      <c r="G2243" s="13"/>
      <c r="H2243" s="13"/>
      <c r="I2243" s="13"/>
      <c r="J2243" s="13"/>
      <c r="K2243" s="13"/>
      <c r="L2243" s="13"/>
      <c r="M2243" s="13"/>
      <c r="N2243" s="13"/>
      <c r="O2243" s="13"/>
      <c r="P2243" s="13"/>
      <c r="Q2243" s="13"/>
      <c r="R2243" s="13"/>
      <c r="S2243" s="13"/>
      <c r="T2243" s="13"/>
      <c r="U2243" s="13"/>
      <c r="V2243" s="13"/>
      <c r="W2243" s="13"/>
      <c r="X2243" s="13"/>
      <c r="Y2243" s="13"/>
      <c r="Z2243" s="13"/>
    </row>
    <row r="2244">
      <c r="A2244" s="24" t="s">
        <v>6195</v>
      </c>
      <c r="B2244" s="24" t="s">
        <v>19</v>
      </c>
      <c r="C2244" s="13"/>
      <c r="D2244" s="13"/>
      <c r="E2244" s="13"/>
      <c r="F2244" s="13"/>
      <c r="G2244" s="13"/>
      <c r="H2244" s="13"/>
      <c r="I2244" s="13"/>
      <c r="J2244" s="13"/>
      <c r="K2244" s="13"/>
      <c r="L2244" s="13"/>
      <c r="M2244" s="13"/>
      <c r="N2244" s="13"/>
      <c r="O2244" s="13"/>
      <c r="P2244" s="13"/>
      <c r="Q2244" s="13"/>
      <c r="R2244" s="13"/>
      <c r="S2244" s="13"/>
      <c r="T2244" s="13"/>
      <c r="U2244" s="13"/>
      <c r="V2244" s="13"/>
      <c r="W2244" s="13"/>
      <c r="X2244" s="13"/>
      <c r="Y2244" s="13"/>
      <c r="Z2244" s="13"/>
    </row>
    <row r="2245">
      <c r="A2245" s="24" t="s">
        <v>6198</v>
      </c>
      <c r="B2245" s="24" t="s">
        <v>19</v>
      </c>
      <c r="C2245" s="13"/>
      <c r="D2245" s="13"/>
      <c r="E2245" s="13"/>
      <c r="F2245" s="13"/>
      <c r="G2245" s="13"/>
      <c r="H2245" s="13"/>
      <c r="I2245" s="13"/>
      <c r="J2245" s="13"/>
      <c r="K2245" s="13"/>
      <c r="L2245" s="13"/>
      <c r="M2245" s="13"/>
      <c r="N2245" s="13"/>
      <c r="O2245" s="13"/>
      <c r="P2245" s="13"/>
      <c r="Q2245" s="13"/>
      <c r="R2245" s="13"/>
      <c r="S2245" s="13"/>
      <c r="T2245" s="13"/>
      <c r="U2245" s="13"/>
      <c r="V2245" s="13"/>
      <c r="W2245" s="13"/>
      <c r="X2245" s="13"/>
      <c r="Y2245" s="13"/>
      <c r="Z2245" s="13"/>
    </row>
    <row r="2246">
      <c r="A2246" s="24" t="s">
        <v>6201</v>
      </c>
      <c r="B2246" s="24" t="s">
        <v>19</v>
      </c>
      <c r="C2246" s="13"/>
      <c r="D2246" s="13"/>
      <c r="E2246" s="13"/>
      <c r="F2246" s="13"/>
      <c r="G2246" s="13"/>
      <c r="H2246" s="13"/>
      <c r="I2246" s="13"/>
      <c r="J2246" s="13"/>
      <c r="K2246" s="13"/>
      <c r="L2246" s="13"/>
      <c r="M2246" s="13"/>
      <c r="N2246" s="13"/>
      <c r="O2246" s="13"/>
      <c r="P2246" s="13"/>
      <c r="Q2246" s="13"/>
      <c r="R2246" s="13"/>
      <c r="S2246" s="13"/>
      <c r="T2246" s="13"/>
      <c r="U2246" s="13"/>
      <c r="V2246" s="13"/>
      <c r="W2246" s="13"/>
      <c r="X2246" s="13"/>
      <c r="Y2246" s="13"/>
      <c r="Z2246" s="13"/>
    </row>
    <row r="2247">
      <c r="A2247" s="24" t="s">
        <v>6204</v>
      </c>
      <c r="B2247" s="24" t="s">
        <v>19</v>
      </c>
      <c r="C2247" s="13"/>
      <c r="D2247" s="13"/>
      <c r="E2247" s="13"/>
      <c r="F2247" s="13"/>
      <c r="G2247" s="13"/>
      <c r="H2247" s="13"/>
      <c r="I2247" s="13"/>
      <c r="J2247" s="13"/>
      <c r="K2247" s="13"/>
      <c r="L2247" s="13"/>
      <c r="M2247" s="13"/>
      <c r="N2247" s="13"/>
      <c r="O2247" s="13"/>
      <c r="P2247" s="13"/>
      <c r="Q2247" s="13"/>
      <c r="R2247" s="13"/>
      <c r="S2247" s="13"/>
      <c r="T2247" s="13"/>
      <c r="U2247" s="13"/>
      <c r="V2247" s="13"/>
      <c r="W2247" s="13"/>
      <c r="X2247" s="13"/>
      <c r="Y2247" s="13"/>
      <c r="Z2247" s="13"/>
    </row>
    <row r="2248">
      <c r="A2248" s="24" t="s">
        <v>6207</v>
      </c>
      <c r="B2248" s="24" t="s">
        <v>19</v>
      </c>
      <c r="C2248" s="13"/>
      <c r="D2248" s="13"/>
      <c r="E2248" s="13"/>
      <c r="F2248" s="13"/>
      <c r="G2248" s="13"/>
      <c r="H2248" s="13"/>
      <c r="I2248" s="13"/>
      <c r="J2248" s="13"/>
      <c r="K2248" s="13"/>
      <c r="L2248" s="13"/>
      <c r="M2248" s="13"/>
      <c r="N2248" s="13"/>
      <c r="O2248" s="13"/>
      <c r="P2248" s="13"/>
      <c r="Q2248" s="13"/>
      <c r="R2248" s="13"/>
      <c r="S2248" s="13"/>
      <c r="T2248" s="13"/>
      <c r="U2248" s="13"/>
      <c r="V2248" s="13"/>
      <c r="W2248" s="13"/>
      <c r="X2248" s="13"/>
      <c r="Y2248" s="13"/>
      <c r="Z2248" s="13"/>
    </row>
    <row r="2249">
      <c r="A2249" s="24" t="s">
        <v>6209</v>
      </c>
      <c r="B2249" s="24" t="s">
        <v>19</v>
      </c>
      <c r="C2249" s="13"/>
      <c r="D2249" s="13"/>
      <c r="E2249" s="13"/>
      <c r="F2249" s="13"/>
      <c r="G2249" s="13"/>
      <c r="H2249" s="13"/>
      <c r="I2249" s="13"/>
      <c r="J2249" s="13"/>
      <c r="K2249" s="13"/>
      <c r="L2249" s="13"/>
      <c r="M2249" s="13"/>
      <c r="N2249" s="13"/>
      <c r="O2249" s="13"/>
      <c r="P2249" s="13"/>
      <c r="Q2249" s="13"/>
      <c r="R2249" s="13"/>
      <c r="S2249" s="13"/>
      <c r="T2249" s="13"/>
      <c r="U2249" s="13"/>
      <c r="V2249" s="13"/>
      <c r="W2249" s="13"/>
      <c r="X2249" s="13"/>
      <c r="Y2249" s="13"/>
      <c r="Z2249" s="13"/>
    </row>
    <row r="2250">
      <c r="A2250" s="24" t="s">
        <v>6211</v>
      </c>
      <c r="B2250" s="24" t="s">
        <v>19</v>
      </c>
      <c r="C2250" s="13"/>
      <c r="D2250" s="13"/>
      <c r="E2250" s="13"/>
      <c r="F2250" s="13"/>
      <c r="G2250" s="13"/>
      <c r="H2250" s="13"/>
      <c r="I2250" s="13"/>
      <c r="J2250" s="13"/>
      <c r="K2250" s="13"/>
      <c r="L2250" s="13"/>
      <c r="M2250" s="13"/>
      <c r="N2250" s="13"/>
      <c r="O2250" s="13"/>
      <c r="P2250" s="13"/>
      <c r="Q2250" s="13"/>
      <c r="R2250" s="13"/>
      <c r="S2250" s="13"/>
      <c r="T2250" s="13"/>
      <c r="U2250" s="13"/>
      <c r="V2250" s="13"/>
      <c r="W2250" s="13"/>
      <c r="X2250" s="13"/>
      <c r="Y2250" s="13"/>
      <c r="Z2250" s="13"/>
    </row>
    <row r="2251">
      <c r="A2251" s="24" t="s">
        <v>6214</v>
      </c>
      <c r="B2251" s="24" t="s">
        <v>19</v>
      </c>
      <c r="C2251" s="13"/>
      <c r="D2251" s="13"/>
      <c r="E2251" s="13"/>
      <c r="F2251" s="13"/>
      <c r="G2251" s="13"/>
      <c r="H2251" s="13"/>
      <c r="I2251" s="13"/>
      <c r="J2251" s="13"/>
      <c r="K2251" s="13"/>
      <c r="L2251" s="13"/>
      <c r="M2251" s="13"/>
      <c r="N2251" s="13"/>
      <c r="O2251" s="13"/>
      <c r="P2251" s="13"/>
      <c r="Q2251" s="13"/>
      <c r="R2251" s="13"/>
      <c r="S2251" s="13"/>
      <c r="T2251" s="13"/>
      <c r="U2251" s="13"/>
      <c r="V2251" s="13"/>
      <c r="W2251" s="13"/>
      <c r="X2251" s="13"/>
      <c r="Y2251" s="13"/>
      <c r="Z2251" s="13"/>
    </row>
    <row r="2252">
      <c r="A2252" s="24" t="s">
        <v>6217</v>
      </c>
      <c r="B2252" s="24" t="s">
        <v>19</v>
      </c>
      <c r="C2252" s="13"/>
      <c r="D2252" s="13"/>
      <c r="E2252" s="13"/>
      <c r="F2252" s="13"/>
      <c r="G2252" s="13"/>
      <c r="H2252" s="13"/>
      <c r="I2252" s="13"/>
      <c r="J2252" s="13"/>
      <c r="K2252" s="13"/>
      <c r="L2252" s="13"/>
      <c r="M2252" s="13"/>
      <c r="N2252" s="13"/>
      <c r="O2252" s="13"/>
      <c r="P2252" s="13"/>
      <c r="Q2252" s="13"/>
      <c r="R2252" s="13"/>
      <c r="S2252" s="13"/>
      <c r="T2252" s="13"/>
      <c r="U2252" s="13"/>
      <c r="V2252" s="13"/>
      <c r="W2252" s="13"/>
      <c r="X2252" s="13"/>
      <c r="Y2252" s="13"/>
      <c r="Z2252" s="13"/>
    </row>
    <row r="2253">
      <c r="A2253" s="24" t="s">
        <v>6219</v>
      </c>
      <c r="B2253" s="24" t="s">
        <v>19</v>
      </c>
      <c r="C2253" s="13"/>
      <c r="D2253" s="13"/>
      <c r="E2253" s="13"/>
      <c r="F2253" s="13"/>
      <c r="G2253" s="13"/>
      <c r="H2253" s="13"/>
      <c r="I2253" s="13"/>
      <c r="J2253" s="13"/>
      <c r="K2253" s="13"/>
      <c r="L2253" s="13"/>
      <c r="M2253" s="13"/>
      <c r="N2253" s="13"/>
      <c r="O2253" s="13"/>
      <c r="P2253" s="13"/>
      <c r="Q2253" s="13"/>
      <c r="R2253" s="13"/>
      <c r="S2253" s="13"/>
      <c r="T2253" s="13"/>
      <c r="U2253" s="13"/>
      <c r="V2253" s="13"/>
      <c r="W2253" s="13"/>
      <c r="X2253" s="13"/>
      <c r="Y2253" s="13"/>
      <c r="Z2253" s="13"/>
    </row>
    <row r="2254">
      <c r="A2254" s="24" t="s">
        <v>6223</v>
      </c>
      <c r="B2254" s="24" t="s">
        <v>19</v>
      </c>
      <c r="C2254" s="13"/>
      <c r="D2254" s="13"/>
      <c r="E2254" s="13"/>
      <c r="F2254" s="13"/>
      <c r="G2254" s="13"/>
      <c r="H2254" s="13"/>
      <c r="I2254" s="13"/>
      <c r="J2254" s="13"/>
      <c r="K2254" s="13"/>
      <c r="L2254" s="13"/>
      <c r="M2254" s="13"/>
      <c r="N2254" s="13"/>
      <c r="O2254" s="13"/>
      <c r="P2254" s="13"/>
      <c r="Q2254" s="13"/>
      <c r="R2254" s="13"/>
      <c r="S2254" s="13"/>
      <c r="T2254" s="13"/>
      <c r="U2254" s="13"/>
      <c r="V2254" s="13"/>
      <c r="W2254" s="13"/>
      <c r="X2254" s="13"/>
      <c r="Y2254" s="13"/>
      <c r="Z2254" s="13"/>
    </row>
    <row r="2255">
      <c r="A2255" s="24" t="s">
        <v>6227</v>
      </c>
      <c r="B2255" s="24" t="s">
        <v>19</v>
      </c>
      <c r="C2255" s="13"/>
      <c r="D2255" s="13"/>
      <c r="E2255" s="13"/>
      <c r="F2255" s="13"/>
      <c r="G2255" s="13"/>
      <c r="H2255" s="13"/>
      <c r="I2255" s="13"/>
      <c r="J2255" s="13"/>
      <c r="K2255" s="13"/>
      <c r="L2255" s="13"/>
      <c r="M2255" s="13"/>
      <c r="N2255" s="13"/>
      <c r="O2255" s="13"/>
      <c r="P2255" s="13"/>
      <c r="Q2255" s="13"/>
      <c r="R2255" s="13"/>
      <c r="S2255" s="13"/>
      <c r="T2255" s="13"/>
      <c r="U2255" s="13"/>
      <c r="V2255" s="13"/>
      <c r="W2255" s="13"/>
      <c r="X2255" s="13"/>
      <c r="Y2255" s="13"/>
      <c r="Z2255" s="13"/>
    </row>
    <row r="2256">
      <c r="A2256" s="24" t="s">
        <v>6230</v>
      </c>
      <c r="B2256" s="24" t="s">
        <v>19</v>
      </c>
      <c r="C2256" s="13"/>
      <c r="D2256" s="13"/>
      <c r="E2256" s="13"/>
      <c r="F2256" s="13"/>
      <c r="G2256" s="13"/>
      <c r="H2256" s="13"/>
      <c r="I2256" s="13"/>
      <c r="J2256" s="13"/>
      <c r="K2256" s="13"/>
      <c r="L2256" s="13"/>
      <c r="M2256" s="13"/>
      <c r="N2256" s="13"/>
      <c r="O2256" s="13"/>
      <c r="P2256" s="13"/>
      <c r="Q2256" s="13"/>
      <c r="R2256" s="13"/>
      <c r="S2256" s="13"/>
      <c r="T2256" s="13"/>
      <c r="U2256" s="13"/>
      <c r="V2256" s="13"/>
      <c r="W2256" s="13"/>
      <c r="X2256" s="13"/>
      <c r="Y2256" s="13"/>
      <c r="Z2256" s="13"/>
    </row>
    <row r="2257">
      <c r="A2257" s="24" t="s">
        <v>6234</v>
      </c>
      <c r="B2257" s="24" t="s">
        <v>19</v>
      </c>
      <c r="C2257" s="13"/>
      <c r="D2257" s="13"/>
      <c r="E2257" s="13"/>
      <c r="F2257" s="13"/>
      <c r="G2257" s="13"/>
      <c r="H2257" s="13"/>
      <c r="I2257" s="13"/>
      <c r="J2257" s="13"/>
      <c r="K2257" s="13"/>
      <c r="L2257" s="13"/>
      <c r="M2257" s="13"/>
      <c r="N2257" s="13"/>
      <c r="O2257" s="13"/>
      <c r="P2257" s="13"/>
      <c r="Q2257" s="13"/>
      <c r="R2257" s="13"/>
      <c r="S2257" s="13"/>
      <c r="T2257" s="13"/>
      <c r="U2257" s="13"/>
      <c r="V2257" s="13"/>
      <c r="W2257" s="13"/>
      <c r="X2257" s="13"/>
      <c r="Y2257" s="13"/>
      <c r="Z2257" s="13"/>
    </row>
    <row r="2258">
      <c r="A2258" s="24" t="s">
        <v>6238</v>
      </c>
      <c r="B2258" s="24" t="s">
        <v>19</v>
      </c>
      <c r="C2258" s="13"/>
      <c r="D2258" s="13"/>
      <c r="E2258" s="13"/>
      <c r="F2258" s="13"/>
      <c r="G2258" s="13"/>
      <c r="H2258" s="13"/>
      <c r="I2258" s="13"/>
      <c r="J2258" s="13"/>
      <c r="K2258" s="13"/>
      <c r="L2258" s="13"/>
      <c r="M2258" s="13"/>
      <c r="N2258" s="13"/>
      <c r="O2258" s="13"/>
      <c r="P2258" s="13"/>
      <c r="Q2258" s="13"/>
      <c r="R2258" s="13"/>
      <c r="S2258" s="13"/>
      <c r="T2258" s="13"/>
      <c r="U2258" s="13"/>
      <c r="V2258" s="13"/>
      <c r="W2258" s="13"/>
      <c r="X2258" s="13"/>
      <c r="Y2258" s="13"/>
      <c r="Z2258" s="13"/>
    </row>
    <row r="2259">
      <c r="A2259" s="24" t="s">
        <v>6242</v>
      </c>
      <c r="B2259" s="24" t="s">
        <v>19</v>
      </c>
      <c r="C2259" s="13"/>
      <c r="D2259" s="13"/>
      <c r="E2259" s="13"/>
      <c r="F2259" s="13"/>
      <c r="G2259" s="13"/>
      <c r="H2259" s="13"/>
      <c r="I2259" s="13"/>
      <c r="J2259" s="13"/>
      <c r="K2259" s="13"/>
      <c r="L2259" s="13"/>
      <c r="M2259" s="13"/>
      <c r="N2259" s="13"/>
      <c r="O2259" s="13"/>
      <c r="P2259" s="13"/>
      <c r="Q2259" s="13"/>
      <c r="R2259" s="13"/>
      <c r="S2259" s="13"/>
      <c r="T2259" s="13"/>
      <c r="U2259" s="13"/>
      <c r="V2259" s="13"/>
      <c r="W2259" s="13"/>
      <c r="X2259" s="13"/>
      <c r="Y2259" s="13"/>
      <c r="Z2259" s="13"/>
    </row>
    <row r="2260">
      <c r="A2260" s="24" t="s">
        <v>6245</v>
      </c>
      <c r="B2260" s="24" t="s">
        <v>19</v>
      </c>
      <c r="C2260" s="13"/>
      <c r="D2260" s="13"/>
      <c r="E2260" s="13"/>
      <c r="F2260" s="13"/>
      <c r="G2260" s="13"/>
      <c r="H2260" s="13"/>
      <c r="I2260" s="13"/>
      <c r="J2260" s="13"/>
      <c r="K2260" s="13"/>
      <c r="L2260" s="13"/>
      <c r="M2260" s="13"/>
      <c r="N2260" s="13"/>
      <c r="O2260" s="13"/>
      <c r="P2260" s="13"/>
      <c r="Q2260" s="13"/>
      <c r="R2260" s="13"/>
      <c r="S2260" s="13"/>
      <c r="T2260" s="13"/>
      <c r="U2260" s="13"/>
      <c r="V2260" s="13"/>
      <c r="W2260" s="13"/>
      <c r="X2260" s="13"/>
      <c r="Y2260" s="13"/>
      <c r="Z2260" s="13"/>
    </row>
    <row r="2261">
      <c r="A2261" s="24" t="s">
        <v>6248</v>
      </c>
      <c r="B2261" s="24" t="s">
        <v>19</v>
      </c>
      <c r="C2261" s="13"/>
      <c r="D2261" s="13"/>
      <c r="E2261" s="13"/>
      <c r="F2261" s="13"/>
      <c r="G2261" s="13"/>
      <c r="H2261" s="13"/>
      <c r="I2261" s="13"/>
      <c r="J2261" s="13"/>
      <c r="K2261" s="13"/>
      <c r="L2261" s="13"/>
      <c r="M2261" s="13"/>
      <c r="N2261" s="13"/>
      <c r="O2261" s="13"/>
      <c r="P2261" s="13"/>
      <c r="Q2261" s="13"/>
      <c r="R2261" s="13"/>
      <c r="S2261" s="13"/>
      <c r="T2261" s="13"/>
      <c r="U2261" s="13"/>
      <c r="V2261" s="13"/>
      <c r="W2261" s="13"/>
      <c r="X2261" s="13"/>
      <c r="Y2261" s="13"/>
      <c r="Z2261" s="13"/>
    </row>
    <row r="2262">
      <c r="A2262" s="24" t="s">
        <v>6253</v>
      </c>
      <c r="B2262" s="24" t="s">
        <v>19</v>
      </c>
      <c r="C2262" s="13"/>
      <c r="D2262" s="13"/>
      <c r="E2262" s="13"/>
      <c r="F2262" s="13"/>
      <c r="G2262" s="13"/>
      <c r="H2262" s="13"/>
      <c r="I2262" s="13"/>
      <c r="J2262" s="13"/>
      <c r="K2262" s="13"/>
      <c r="L2262" s="13"/>
      <c r="M2262" s="13"/>
      <c r="N2262" s="13"/>
      <c r="O2262" s="13"/>
      <c r="P2262" s="13"/>
      <c r="Q2262" s="13"/>
      <c r="R2262" s="13"/>
      <c r="S2262" s="13"/>
      <c r="T2262" s="13"/>
      <c r="U2262" s="13"/>
      <c r="V2262" s="13"/>
      <c r="W2262" s="13"/>
      <c r="X2262" s="13"/>
      <c r="Y2262" s="13"/>
      <c r="Z2262" s="13"/>
    </row>
    <row r="2263">
      <c r="A2263" s="24" t="s">
        <v>6256</v>
      </c>
      <c r="B2263" s="24" t="s">
        <v>19</v>
      </c>
      <c r="C2263" s="13"/>
      <c r="D2263" s="13"/>
      <c r="E2263" s="13"/>
      <c r="F2263" s="13"/>
      <c r="G2263" s="13"/>
      <c r="H2263" s="13"/>
      <c r="I2263" s="13"/>
      <c r="J2263" s="13"/>
      <c r="K2263" s="13"/>
      <c r="L2263" s="13"/>
      <c r="M2263" s="13"/>
      <c r="N2263" s="13"/>
      <c r="O2263" s="13"/>
      <c r="P2263" s="13"/>
      <c r="Q2263" s="13"/>
      <c r="R2263" s="13"/>
      <c r="S2263" s="13"/>
      <c r="T2263" s="13"/>
      <c r="U2263" s="13"/>
      <c r="V2263" s="13"/>
      <c r="W2263" s="13"/>
      <c r="X2263" s="13"/>
      <c r="Y2263" s="13"/>
      <c r="Z2263" s="13"/>
    </row>
    <row r="2264">
      <c r="A2264" s="24" t="s">
        <v>6260</v>
      </c>
      <c r="B2264" s="24" t="s">
        <v>19</v>
      </c>
      <c r="C2264" s="13"/>
      <c r="D2264" s="13"/>
      <c r="E2264" s="13"/>
      <c r="F2264" s="13"/>
      <c r="G2264" s="13"/>
      <c r="H2264" s="13"/>
      <c r="I2264" s="13"/>
      <c r="J2264" s="13"/>
      <c r="K2264" s="13"/>
      <c r="L2264" s="13"/>
      <c r="M2264" s="13"/>
      <c r="N2264" s="13"/>
      <c r="O2264" s="13"/>
      <c r="P2264" s="13"/>
      <c r="Q2264" s="13"/>
      <c r="R2264" s="13"/>
      <c r="S2264" s="13"/>
      <c r="T2264" s="13"/>
      <c r="U2264" s="13"/>
      <c r="V2264" s="13"/>
      <c r="W2264" s="13"/>
      <c r="X2264" s="13"/>
      <c r="Y2264" s="13"/>
      <c r="Z2264" s="13"/>
    </row>
    <row r="2265">
      <c r="A2265" s="24" t="s">
        <v>6263</v>
      </c>
      <c r="B2265" s="24" t="s">
        <v>19</v>
      </c>
      <c r="C2265" s="13"/>
      <c r="D2265" s="13"/>
      <c r="E2265" s="13"/>
      <c r="F2265" s="13"/>
      <c r="G2265" s="13"/>
      <c r="H2265" s="13"/>
      <c r="I2265" s="13"/>
      <c r="J2265" s="13"/>
      <c r="K2265" s="13"/>
      <c r="L2265" s="13"/>
      <c r="M2265" s="13"/>
      <c r="N2265" s="13"/>
      <c r="O2265" s="13"/>
      <c r="P2265" s="13"/>
      <c r="Q2265" s="13"/>
      <c r="R2265" s="13"/>
      <c r="S2265" s="13"/>
      <c r="T2265" s="13"/>
      <c r="U2265" s="13"/>
      <c r="V2265" s="13"/>
      <c r="W2265" s="13"/>
      <c r="X2265" s="13"/>
      <c r="Y2265" s="13"/>
      <c r="Z2265" s="13"/>
    </row>
    <row r="2266">
      <c r="A2266" s="24" t="s">
        <v>6266</v>
      </c>
      <c r="B2266" s="24" t="s">
        <v>19</v>
      </c>
      <c r="C2266" s="13"/>
      <c r="D2266" s="13"/>
      <c r="E2266" s="13"/>
      <c r="F2266" s="13"/>
      <c r="G2266" s="13"/>
      <c r="H2266" s="13"/>
      <c r="I2266" s="13"/>
      <c r="J2266" s="13"/>
      <c r="K2266" s="13"/>
      <c r="L2266" s="13"/>
      <c r="M2266" s="13"/>
      <c r="N2266" s="13"/>
      <c r="O2266" s="13"/>
      <c r="P2266" s="13"/>
      <c r="Q2266" s="13"/>
      <c r="R2266" s="13"/>
      <c r="S2266" s="13"/>
      <c r="T2266" s="13"/>
      <c r="U2266" s="13"/>
      <c r="V2266" s="13"/>
      <c r="W2266" s="13"/>
      <c r="X2266" s="13"/>
      <c r="Y2266" s="13"/>
      <c r="Z2266" s="13"/>
    </row>
    <row r="2267">
      <c r="A2267" s="24" t="s">
        <v>6269</v>
      </c>
      <c r="B2267" s="24" t="s">
        <v>19</v>
      </c>
      <c r="C2267" s="13"/>
      <c r="D2267" s="13"/>
      <c r="E2267" s="13"/>
      <c r="F2267" s="13"/>
      <c r="G2267" s="13"/>
      <c r="H2267" s="13"/>
      <c r="I2267" s="13"/>
      <c r="J2267" s="13"/>
      <c r="K2267" s="13"/>
      <c r="L2267" s="13"/>
      <c r="M2267" s="13"/>
      <c r="N2267" s="13"/>
      <c r="O2267" s="13"/>
      <c r="P2267" s="13"/>
      <c r="Q2267" s="13"/>
      <c r="R2267" s="13"/>
      <c r="S2267" s="13"/>
      <c r="T2267" s="13"/>
      <c r="U2267" s="13"/>
      <c r="V2267" s="13"/>
      <c r="W2267" s="13"/>
      <c r="X2267" s="13"/>
      <c r="Y2267" s="13"/>
      <c r="Z2267" s="13"/>
    </row>
    <row r="2268">
      <c r="A2268" s="24" t="s">
        <v>6272</v>
      </c>
      <c r="B2268" s="24" t="s">
        <v>19</v>
      </c>
      <c r="C2268" s="13"/>
      <c r="D2268" s="13"/>
      <c r="E2268" s="13"/>
      <c r="F2268" s="13"/>
      <c r="G2268" s="13"/>
      <c r="H2268" s="13"/>
      <c r="I2268" s="13"/>
      <c r="J2268" s="13"/>
      <c r="K2268" s="13"/>
      <c r="L2268" s="13"/>
      <c r="M2268" s="13"/>
      <c r="N2268" s="13"/>
      <c r="O2268" s="13"/>
      <c r="P2268" s="13"/>
      <c r="Q2268" s="13"/>
      <c r="R2268" s="13"/>
      <c r="S2268" s="13"/>
      <c r="T2268" s="13"/>
      <c r="U2268" s="13"/>
      <c r="V2268" s="13"/>
      <c r="W2268" s="13"/>
      <c r="X2268" s="13"/>
      <c r="Y2268" s="13"/>
      <c r="Z2268" s="13"/>
    </row>
    <row r="2269">
      <c r="A2269" s="24" t="s">
        <v>6276</v>
      </c>
      <c r="B2269" s="24" t="s">
        <v>19</v>
      </c>
      <c r="C2269" s="13"/>
      <c r="D2269" s="13"/>
      <c r="E2269" s="13"/>
      <c r="F2269" s="13"/>
      <c r="G2269" s="13"/>
      <c r="H2269" s="13"/>
      <c r="I2269" s="13"/>
      <c r="J2269" s="13"/>
      <c r="K2269" s="13"/>
      <c r="L2269" s="13"/>
      <c r="M2269" s="13"/>
      <c r="N2269" s="13"/>
      <c r="O2269" s="13"/>
      <c r="P2269" s="13"/>
      <c r="Q2269" s="13"/>
      <c r="R2269" s="13"/>
      <c r="S2269" s="13"/>
      <c r="T2269" s="13"/>
      <c r="U2269" s="13"/>
      <c r="V2269" s="13"/>
      <c r="W2269" s="13"/>
      <c r="X2269" s="13"/>
      <c r="Y2269" s="13"/>
      <c r="Z2269" s="13"/>
    </row>
    <row r="2270">
      <c r="A2270" s="24" t="s">
        <v>6279</v>
      </c>
      <c r="B2270" s="24" t="s">
        <v>19</v>
      </c>
      <c r="C2270" s="13"/>
      <c r="D2270" s="13"/>
      <c r="E2270" s="13"/>
      <c r="F2270" s="13"/>
      <c r="G2270" s="13"/>
      <c r="H2270" s="13"/>
      <c r="I2270" s="13"/>
      <c r="J2270" s="13"/>
      <c r="K2270" s="13"/>
      <c r="L2270" s="13"/>
      <c r="M2270" s="13"/>
      <c r="N2270" s="13"/>
      <c r="O2270" s="13"/>
      <c r="P2270" s="13"/>
      <c r="Q2270" s="13"/>
      <c r="R2270" s="13"/>
      <c r="S2270" s="13"/>
      <c r="T2270" s="13"/>
      <c r="U2270" s="13"/>
      <c r="V2270" s="13"/>
      <c r="W2270" s="13"/>
      <c r="X2270" s="13"/>
      <c r="Y2270" s="13"/>
      <c r="Z2270" s="13"/>
    </row>
    <row r="2271">
      <c r="A2271" s="24" t="s">
        <v>6282</v>
      </c>
      <c r="B2271" s="24" t="s">
        <v>19</v>
      </c>
      <c r="C2271" s="13"/>
      <c r="D2271" s="13"/>
      <c r="E2271" s="13"/>
      <c r="F2271" s="13"/>
      <c r="G2271" s="13"/>
      <c r="H2271" s="13"/>
      <c r="I2271" s="13"/>
      <c r="J2271" s="13"/>
      <c r="K2271" s="13"/>
      <c r="L2271" s="13"/>
      <c r="M2271" s="13"/>
      <c r="N2271" s="13"/>
      <c r="O2271" s="13"/>
      <c r="P2271" s="13"/>
      <c r="Q2271" s="13"/>
      <c r="R2271" s="13"/>
      <c r="S2271" s="13"/>
      <c r="T2271" s="13"/>
      <c r="U2271" s="13"/>
      <c r="V2271" s="13"/>
      <c r="W2271" s="13"/>
      <c r="X2271" s="13"/>
      <c r="Y2271" s="13"/>
      <c r="Z2271" s="13"/>
    </row>
    <row r="2272">
      <c r="A2272" s="24" t="s">
        <v>6286</v>
      </c>
      <c r="B2272" s="24" t="s">
        <v>19</v>
      </c>
      <c r="C2272" s="13"/>
      <c r="D2272" s="13"/>
      <c r="E2272" s="13"/>
      <c r="F2272" s="13"/>
      <c r="G2272" s="13"/>
      <c r="H2272" s="13"/>
      <c r="I2272" s="13"/>
      <c r="J2272" s="13"/>
      <c r="K2272" s="13"/>
      <c r="L2272" s="13"/>
      <c r="M2272" s="13"/>
      <c r="N2272" s="13"/>
      <c r="O2272" s="13"/>
      <c r="P2272" s="13"/>
      <c r="Q2272" s="13"/>
      <c r="R2272" s="13"/>
      <c r="S2272" s="13"/>
      <c r="T2272" s="13"/>
      <c r="U2272" s="13"/>
      <c r="V2272" s="13"/>
      <c r="W2272" s="13"/>
      <c r="X2272" s="13"/>
      <c r="Y2272" s="13"/>
      <c r="Z2272" s="13"/>
    </row>
    <row r="2273">
      <c r="A2273" s="24" t="s">
        <v>6289</v>
      </c>
      <c r="B2273" s="24" t="s">
        <v>19</v>
      </c>
      <c r="C2273" s="13"/>
      <c r="D2273" s="13"/>
      <c r="E2273" s="13"/>
      <c r="F2273" s="13"/>
      <c r="G2273" s="13"/>
      <c r="H2273" s="13"/>
      <c r="I2273" s="13"/>
      <c r="J2273" s="13"/>
      <c r="K2273" s="13"/>
      <c r="L2273" s="13"/>
      <c r="M2273" s="13"/>
      <c r="N2273" s="13"/>
      <c r="O2273" s="13"/>
      <c r="P2273" s="13"/>
      <c r="Q2273" s="13"/>
      <c r="R2273" s="13"/>
      <c r="S2273" s="13"/>
      <c r="T2273" s="13"/>
      <c r="U2273" s="13"/>
      <c r="V2273" s="13"/>
      <c r="W2273" s="13"/>
      <c r="X2273" s="13"/>
      <c r="Y2273" s="13"/>
      <c r="Z2273" s="13"/>
    </row>
    <row r="2274">
      <c r="A2274" s="24" t="s">
        <v>6293</v>
      </c>
      <c r="B2274" s="24" t="s">
        <v>19</v>
      </c>
      <c r="C2274" s="13"/>
      <c r="D2274" s="13"/>
      <c r="E2274" s="13"/>
      <c r="F2274" s="13"/>
      <c r="G2274" s="13"/>
      <c r="H2274" s="13"/>
      <c r="I2274" s="13"/>
      <c r="J2274" s="13"/>
      <c r="K2274" s="13"/>
      <c r="L2274" s="13"/>
      <c r="M2274" s="13"/>
      <c r="N2274" s="13"/>
      <c r="O2274" s="13"/>
      <c r="P2274" s="13"/>
      <c r="Q2274" s="13"/>
      <c r="R2274" s="13"/>
      <c r="S2274" s="13"/>
      <c r="T2274" s="13"/>
      <c r="U2274" s="13"/>
      <c r="V2274" s="13"/>
      <c r="W2274" s="13"/>
      <c r="X2274" s="13"/>
      <c r="Y2274" s="13"/>
      <c r="Z2274" s="13"/>
    </row>
    <row r="2275">
      <c r="A2275" s="24" t="s">
        <v>6296</v>
      </c>
      <c r="B2275" s="24" t="s">
        <v>19</v>
      </c>
      <c r="C2275" s="13"/>
      <c r="D2275" s="13"/>
      <c r="E2275" s="13"/>
      <c r="F2275" s="13"/>
      <c r="G2275" s="13"/>
      <c r="H2275" s="13"/>
      <c r="I2275" s="13"/>
      <c r="J2275" s="13"/>
      <c r="K2275" s="13"/>
      <c r="L2275" s="13"/>
      <c r="M2275" s="13"/>
      <c r="N2275" s="13"/>
      <c r="O2275" s="13"/>
      <c r="P2275" s="13"/>
      <c r="Q2275" s="13"/>
      <c r="R2275" s="13"/>
      <c r="S2275" s="13"/>
      <c r="T2275" s="13"/>
      <c r="U2275" s="13"/>
      <c r="V2275" s="13"/>
      <c r="W2275" s="13"/>
      <c r="X2275" s="13"/>
      <c r="Y2275" s="13"/>
      <c r="Z2275" s="13"/>
    </row>
    <row r="2276">
      <c r="A2276" s="24" t="s">
        <v>6299</v>
      </c>
      <c r="B2276" s="24" t="s">
        <v>19</v>
      </c>
      <c r="C2276" s="13"/>
      <c r="D2276" s="13"/>
      <c r="E2276" s="13"/>
      <c r="F2276" s="13"/>
      <c r="G2276" s="13"/>
      <c r="H2276" s="13"/>
      <c r="I2276" s="13"/>
      <c r="J2276" s="13"/>
      <c r="K2276" s="13"/>
      <c r="L2276" s="13"/>
      <c r="M2276" s="13"/>
      <c r="N2276" s="13"/>
      <c r="O2276" s="13"/>
      <c r="P2276" s="13"/>
      <c r="Q2276" s="13"/>
      <c r="R2276" s="13"/>
      <c r="S2276" s="13"/>
      <c r="T2276" s="13"/>
      <c r="U2276" s="13"/>
      <c r="V2276" s="13"/>
      <c r="W2276" s="13"/>
      <c r="X2276" s="13"/>
      <c r="Y2276" s="13"/>
      <c r="Z2276" s="13"/>
    </row>
    <row r="2277">
      <c r="A2277" s="24" t="s">
        <v>6302</v>
      </c>
      <c r="B2277" s="24" t="s">
        <v>19</v>
      </c>
      <c r="C2277" s="13"/>
      <c r="D2277" s="13"/>
      <c r="E2277" s="13"/>
      <c r="F2277" s="13"/>
      <c r="G2277" s="13"/>
      <c r="H2277" s="13"/>
      <c r="I2277" s="13"/>
      <c r="J2277" s="13"/>
      <c r="K2277" s="13"/>
      <c r="L2277" s="13"/>
      <c r="M2277" s="13"/>
      <c r="N2277" s="13"/>
      <c r="O2277" s="13"/>
      <c r="P2277" s="13"/>
      <c r="Q2277" s="13"/>
      <c r="R2277" s="13"/>
      <c r="S2277" s="13"/>
      <c r="T2277" s="13"/>
      <c r="U2277" s="13"/>
      <c r="V2277" s="13"/>
      <c r="W2277" s="13"/>
      <c r="X2277" s="13"/>
      <c r="Y2277" s="13"/>
      <c r="Z2277" s="13"/>
    </row>
    <row r="2278">
      <c r="A2278" s="24" t="s">
        <v>6306</v>
      </c>
      <c r="B2278" s="24" t="s">
        <v>19</v>
      </c>
      <c r="C2278" s="13"/>
      <c r="D2278" s="13"/>
      <c r="E2278" s="13"/>
      <c r="F2278" s="13"/>
      <c r="G2278" s="13"/>
      <c r="H2278" s="13"/>
      <c r="I2278" s="13"/>
      <c r="J2278" s="13"/>
      <c r="K2278" s="13"/>
      <c r="L2278" s="13"/>
      <c r="M2278" s="13"/>
      <c r="N2278" s="13"/>
      <c r="O2278" s="13"/>
      <c r="P2278" s="13"/>
      <c r="Q2278" s="13"/>
      <c r="R2278" s="13"/>
      <c r="S2278" s="13"/>
      <c r="T2278" s="13"/>
      <c r="U2278" s="13"/>
      <c r="V2278" s="13"/>
      <c r="W2278" s="13"/>
      <c r="X2278" s="13"/>
      <c r="Y2278" s="13"/>
      <c r="Z2278" s="13"/>
    </row>
    <row r="2279">
      <c r="A2279" s="24" t="s">
        <v>6308</v>
      </c>
      <c r="B2279" s="24" t="s">
        <v>19</v>
      </c>
      <c r="C2279" s="13"/>
      <c r="D2279" s="13"/>
      <c r="E2279" s="13"/>
      <c r="F2279" s="13"/>
      <c r="G2279" s="13"/>
      <c r="H2279" s="13"/>
      <c r="I2279" s="13"/>
      <c r="J2279" s="13"/>
      <c r="K2279" s="13"/>
      <c r="L2279" s="13"/>
      <c r="M2279" s="13"/>
      <c r="N2279" s="13"/>
      <c r="O2279" s="13"/>
      <c r="P2279" s="13"/>
      <c r="Q2279" s="13"/>
      <c r="R2279" s="13"/>
      <c r="S2279" s="13"/>
      <c r="T2279" s="13"/>
      <c r="U2279" s="13"/>
      <c r="V2279" s="13"/>
      <c r="W2279" s="13"/>
      <c r="X2279" s="13"/>
      <c r="Y2279" s="13"/>
      <c r="Z2279" s="13"/>
    </row>
    <row r="2280">
      <c r="A2280" s="24" t="s">
        <v>6312</v>
      </c>
      <c r="B2280" s="24" t="s">
        <v>19</v>
      </c>
      <c r="C2280" s="13"/>
      <c r="D2280" s="13"/>
      <c r="E2280" s="13"/>
      <c r="F2280" s="13"/>
      <c r="G2280" s="13"/>
      <c r="H2280" s="13"/>
      <c r="I2280" s="13"/>
      <c r="J2280" s="13"/>
      <c r="K2280" s="13"/>
      <c r="L2280" s="13"/>
      <c r="M2280" s="13"/>
      <c r="N2280" s="13"/>
      <c r="O2280" s="13"/>
      <c r="P2280" s="13"/>
      <c r="Q2280" s="13"/>
      <c r="R2280" s="13"/>
      <c r="S2280" s="13"/>
      <c r="T2280" s="13"/>
      <c r="U2280" s="13"/>
      <c r="V2280" s="13"/>
      <c r="W2280" s="13"/>
      <c r="X2280" s="13"/>
      <c r="Y2280" s="13"/>
      <c r="Z2280" s="13"/>
    </row>
    <row r="2281">
      <c r="A2281" s="24" t="s">
        <v>6314</v>
      </c>
      <c r="B2281" s="24" t="s">
        <v>19</v>
      </c>
      <c r="C2281" s="13"/>
      <c r="D2281" s="13"/>
      <c r="E2281" s="13"/>
      <c r="F2281" s="13"/>
      <c r="G2281" s="13"/>
      <c r="H2281" s="13"/>
      <c r="I2281" s="13"/>
      <c r="J2281" s="13"/>
      <c r="K2281" s="13"/>
      <c r="L2281" s="13"/>
      <c r="M2281" s="13"/>
      <c r="N2281" s="13"/>
      <c r="O2281" s="13"/>
      <c r="P2281" s="13"/>
      <c r="Q2281" s="13"/>
      <c r="R2281" s="13"/>
      <c r="S2281" s="13"/>
      <c r="T2281" s="13"/>
      <c r="U2281" s="13"/>
      <c r="V2281" s="13"/>
      <c r="W2281" s="13"/>
      <c r="X2281" s="13"/>
      <c r="Y2281" s="13"/>
      <c r="Z2281" s="13"/>
    </row>
    <row r="2282">
      <c r="A2282" s="24" t="s">
        <v>6317</v>
      </c>
      <c r="B2282" s="24" t="s">
        <v>19</v>
      </c>
      <c r="C2282" s="13"/>
      <c r="D2282" s="13"/>
      <c r="E2282" s="13"/>
      <c r="F2282" s="13"/>
      <c r="G2282" s="13"/>
      <c r="H2282" s="13"/>
      <c r="I2282" s="13"/>
      <c r="J2282" s="13"/>
      <c r="K2282" s="13"/>
      <c r="L2282" s="13"/>
      <c r="M2282" s="13"/>
      <c r="N2282" s="13"/>
      <c r="O2282" s="13"/>
      <c r="P2282" s="13"/>
      <c r="Q2282" s="13"/>
      <c r="R2282" s="13"/>
      <c r="S2282" s="13"/>
      <c r="T2282" s="13"/>
      <c r="U2282" s="13"/>
      <c r="V2282" s="13"/>
      <c r="W2282" s="13"/>
      <c r="X2282" s="13"/>
      <c r="Y2282" s="13"/>
      <c r="Z2282" s="13"/>
    </row>
    <row r="2283">
      <c r="A2283" s="24" t="s">
        <v>6320</v>
      </c>
      <c r="B2283" s="24" t="s">
        <v>19</v>
      </c>
      <c r="C2283" s="13"/>
      <c r="D2283" s="13"/>
      <c r="E2283" s="13"/>
      <c r="F2283" s="13"/>
      <c r="G2283" s="13"/>
      <c r="H2283" s="13"/>
      <c r="I2283" s="13"/>
      <c r="J2283" s="13"/>
      <c r="K2283" s="13"/>
      <c r="L2283" s="13"/>
      <c r="M2283" s="13"/>
      <c r="N2283" s="13"/>
      <c r="O2283" s="13"/>
      <c r="P2283" s="13"/>
      <c r="Q2283" s="13"/>
      <c r="R2283" s="13"/>
      <c r="S2283" s="13"/>
      <c r="T2283" s="13"/>
      <c r="U2283" s="13"/>
      <c r="V2283" s="13"/>
      <c r="W2283" s="13"/>
      <c r="X2283" s="13"/>
      <c r="Y2283" s="13"/>
      <c r="Z2283" s="13"/>
    </row>
    <row r="2284">
      <c r="A2284" s="24" t="s">
        <v>6323</v>
      </c>
      <c r="B2284" s="24" t="s">
        <v>19</v>
      </c>
      <c r="C2284" s="13"/>
      <c r="D2284" s="13"/>
      <c r="E2284" s="13"/>
      <c r="F2284" s="13"/>
      <c r="G2284" s="13"/>
      <c r="H2284" s="13"/>
      <c r="I2284" s="13"/>
      <c r="J2284" s="13"/>
      <c r="K2284" s="13"/>
      <c r="L2284" s="13"/>
      <c r="M2284" s="13"/>
      <c r="N2284" s="13"/>
      <c r="O2284" s="13"/>
      <c r="P2284" s="13"/>
      <c r="Q2284" s="13"/>
      <c r="R2284" s="13"/>
      <c r="S2284" s="13"/>
      <c r="T2284" s="13"/>
      <c r="U2284" s="13"/>
      <c r="V2284" s="13"/>
      <c r="W2284" s="13"/>
      <c r="X2284" s="13"/>
      <c r="Y2284" s="13"/>
      <c r="Z2284" s="13"/>
    </row>
    <row r="2285">
      <c r="A2285" s="24" t="s">
        <v>6326</v>
      </c>
      <c r="B2285" s="24" t="s">
        <v>19</v>
      </c>
      <c r="C2285" s="13"/>
      <c r="D2285" s="13"/>
      <c r="E2285" s="13"/>
      <c r="F2285" s="13"/>
      <c r="G2285" s="13"/>
      <c r="H2285" s="13"/>
      <c r="I2285" s="13"/>
      <c r="J2285" s="13"/>
      <c r="K2285" s="13"/>
      <c r="L2285" s="13"/>
      <c r="M2285" s="13"/>
      <c r="N2285" s="13"/>
      <c r="O2285" s="13"/>
      <c r="P2285" s="13"/>
      <c r="Q2285" s="13"/>
      <c r="R2285" s="13"/>
      <c r="S2285" s="13"/>
      <c r="T2285" s="13"/>
      <c r="U2285" s="13"/>
      <c r="V2285" s="13"/>
      <c r="W2285" s="13"/>
      <c r="X2285" s="13"/>
      <c r="Y2285" s="13"/>
      <c r="Z2285" s="13"/>
    </row>
    <row r="2286">
      <c r="A2286" s="24" t="s">
        <v>6328</v>
      </c>
      <c r="B2286" s="24" t="s">
        <v>19</v>
      </c>
      <c r="C2286" s="13"/>
      <c r="D2286" s="13"/>
      <c r="E2286" s="13"/>
      <c r="F2286" s="13"/>
      <c r="G2286" s="13"/>
      <c r="H2286" s="13"/>
      <c r="I2286" s="13"/>
      <c r="J2286" s="13"/>
      <c r="K2286" s="13"/>
      <c r="L2286" s="13"/>
      <c r="M2286" s="13"/>
      <c r="N2286" s="13"/>
      <c r="O2286" s="13"/>
      <c r="P2286" s="13"/>
      <c r="Q2286" s="13"/>
      <c r="R2286" s="13"/>
      <c r="S2286" s="13"/>
      <c r="T2286" s="13"/>
      <c r="U2286" s="13"/>
      <c r="V2286" s="13"/>
      <c r="W2286" s="13"/>
      <c r="X2286" s="13"/>
      <c r="Y2286" s="13"/>
      <c r="Z2286" s="13"/>
    </row>
    <row r="2287">
      <c r="A2287" s="24" t="s">
        <v>6331</v>
      </c>
      <c r="B2287" s="24" t="s">
        <v>19</v>
      </c>
      <c r="C2287" s="13"/>
      <c r="D2287" s="13"/>
      <c r="E2287" s="13"/>
      <c r="F2287" s="13"/>
      <c r="G2287" s="13"/>
      <c r="H2287" s="13"/>
      <c r="I2287" s="13"/>
      <c r="J2287" s="13"/>
      <c r="K2287" s="13"/>
      <c r="L2287" s="13"/>
      <c r="M2287" s="13"/>
      <c r="N2287" s="13"/>
      <c r="O2287" s="13"/>
      <c r="P2287" s="13"/>
      <c r="Q2287" s="13"/>
      <c r="R2287" s="13"/>
      <c r="S2287" s="13"/>
      <c r="T2287" s="13"/>
      <c r="U2287" s="13"/>
      <c r="V2287" s="13"/>
      <c r="W2287" s="13"/>
      <c r="X2287" s="13"/>
      <c r="Y2287" s="13"/>
      <c r="Z2287" s="13"/>
    </row>
    <row r="2288">
      <c r="A2288" s="24" t="s">
        <v>6334</v>
      </c>
      <c r="B2288" s="24" t="s">
        <v>19</v>
      </c>
      <c r="C2288" s="13"/>
      <c r="D2288" s="13"/>
      <c r="E2288" s="13"/>
      <c r="F2288" s="13"/>
      <c r="G2288" s="13"/>
      <c r="H2288" s="13"/>
      <c r="I2288" s="13"/>
      <c r="J2288" s="13"/>
      <c r="K2288" s="13"/>
      <c r="L2288" s="13"/>
      <c r="M2288" s="13"/>
      <c r="N2288" s="13"/>
      <c r="O2288" s="13"/>
      <c r="P2288" s="13"/>
      <c r="Q2288" s="13"/>
      <c r="R2288" s="13"/>
      <c r="S2288" s="13"/>
      <c r="T2288" s="13"/>
      <c r="U2288" s="13"/>
      <c r="V2288" s="13"/>
      <c r="W2288" s="13"/>
      <c r="X2288" s="13"/>
      <c r="Y2288" s="13"/>
      <c r="Z2288" s="13"/>
    </row>
    <row r="2289">
      <c r="A2289" s="24" t="s">
        <v>6337</v>
      </c>
      <c r="B2289" s="24" t="s">
        <v>19</v>
      </c>
      <c r="C2289" s="13"/>
      <c r="D2289" s="13"/>
      <c r="E2289" s="13"/>
      <c r="F2289" s="13"/>
      <c r="G2289" s="13"/>
      <c r="H2289" s="13"/>
      <c r="I2289" s="13"/>
      <c r="J2289" s="13"/>
      <c r="K2289" s="13"/>
      <c r="L2289" s="13"/>
      <c r="M2289" s="13"/>
      <c r="N2289" s="13"/>
      <c r="O2289" s="13"/>
      <c r="P2289" s="13"/>
      <c r="Q2289" s="13"/>
      <c r="R2289" s="13"/>
      <c r="S2289" s="13"/>
      <c r="T2289" s="13"/>
      <c r="U2289" s="13"/>
      <c r="V2289" s="13"/>
      <c r="W2289" s="13"/>
      <c r="X2289" s="13"/>
      <c r="Y2289" s="13"/>
      <c r="Z2289" s="13"/>
    </row>
    <row r="2290">
      <c r="A2290" s="24" t="s">
        <v>6341</v>
      </c>
      <c r="B2290" s="24" t="s">
        <v>19</v>
      </c>
      <c r="C2290" s="13"/>
      <c r="D2290" s="13"/>
      <c r="E2290" s="13"/>
      <c r="F2290" s="13"/>
      <c r="G2290" s="13"/>
      <c r="H2290" s="13"/>
      <c r="I2290" s="13"/>
      <c r="J2290" s="13"/>
      <c r="K2290" s="13"/>
      <c r="L2290" s="13"/>
      <c r="M2290" s="13"/>
      <c r="N2290" s="13"/>
      <c r="O2290" s="13"/>
      <c r="P2290" s="13"/>
      <c r="Q2290" s="13"/>
      <c r="R2290" s="13"/>
      <c r="S2290" s="13"/>
      <c r="T2290" s="13"/>
      <c r="U2290" s="13"/>
      <c r="V2290" s="13"/>
      <c r="W2290" s="13"/>
      <c r="X2290" s="13"/>
      <c r="Y2290" s="13"/>
      <c r="Z2290" s="13"/>
    </row>
    <row r="2291">
      <c r="A2291" s="24" t="s">
        <v>6343</v>
      </c>
      <c r="B2291" s="24" t="s">
        <v>19</v>
      </c>
      <c r="C2291" s="13"/>
      <c r="D2291" s="13"/>
      <c r="E2291" s="13"/>
      <c r="F2291" s="13"/>
      <c r="G2291" s="13"/>
      <c r="H2291" s="13"/>
      <c r="I2291" s="13"/>
      <c r="J2291" s="13"/>
      <c r="K2291" s="13"/>
      <c r="L2291" s="13"/>
      <c r="M2291" s="13"/>
      <c r="N2291" s="13"/>
      <c r="O2291" s="13"/>
      <c r="P2291" s="13"/>
      <c r="Q2291" s="13"/>
      <c r="R2291" s="13"/>
      <c r="S2291" s="13"/>
      <c r="T2291" s="13"/>
      <c r="U2291" s="13"/>
      <c r="V2291" s="13"/>
      <c r="W2291" s="13"/>
      <c r="X2291" s="13"/>
      <c r="Y2291" s="13"/>
      <c r="Z2291" s="13"/>
    </row>
    <row r="2292">
      <c r="A2292" s="24" t="s">
        <v>6347</v>
      </c>
      <c r="B2292" s="24" t="s">
        <v>19</v>
      </c>
      <c r="C2292" s="13"/>
      <c r="D2292" s="13"/>
      <c r="E2292" s="13"/>
      <c r="F2292" s="13"/>
      <c r="G2292" s="13"/>
      <c r="H2292" s="13"/>
      <c r="I2292" s="13"/>
      <c r="J2292" s="13"/>
      <c r="K2292" s="13"/>
      <c r="L2292" s="13"/>
      <c r="M2292" s="13"/>
      <c r="N2292" s="13"/>
      <c r="O2292" s="13"/>
      <c r="P2292" s="13"/>
      <c r="Q2292" s="13"/>
      <c r="R2292" s="13"/>
      <c r="S2292" s="13"/>
      <c r="T2292" s="13"/>
      <c r="U2292" s="13"/>
      <c r="V2292" s="13"/>
      <c r="W2292" s="13"/>
      <c r="X2292" s="13"/>
      <c r="Y2292" s="13"/>
      <c r="Z2292" s="13"/>
    </row>
    <row r="2293">
      <c r="A2293" s="24" t="s">
        <v>6350</v>
      </c>
      <c r="B2293" s="24" t="s">
        <v>19</v>
      </c>
      <c r="C2293" s="13"/>
      <c r="D2293" s="13"/>
      <c r="E2293" s="13"/>
      <c r="F2293" s="13"/>
      <c r="G2293" s="13"/>
      <c r="H2293" s="13"/>
      <c r="I2293" s="13"/>
      <c r="J2293" s="13"/>
      <c r="K2293" s="13"/>
      <c r="L2293" s="13"/>
      <c r="M2293" s="13"/>
      <c r="N2293" s="13"/>
      <c r="O2293" s="13"/>
      <c r="P2293" s="13"/>
      <c r="Q2293" s="13"/>
      <c r="R2293" s="13"/>
      <c r="S2293" s="13"/>
      <c r="T2293" s="13"/>
      <c r="U2293" s="13"/>
      <c r="V2293" s="13"/>
      <c r="W2293" s="13"/>
      <c r="X2293" s="13"/>
      <c r="Y2293" s="13"/>
      <c r="Z2293" s="13"/>
    </row>
    <row r="2294">
      <c r="A2294" s="24" t="s">
        <v>6353</v>
      </c>
      <c r="B2294" s="24" t="s">
        <v>19</v>
      </c>
      <c r="C2294" s="13"/>
      <c r="D2294" s="13"/>
      <c r="E2294" s="13"/>
      <c r="F2294" s="13"/>
      <c r="G2294" s="13"/>
      <c r="H2294" s="13"/>
      <c r="I2294" s="13"/>
      <c r="J2294" s="13"/>
      <c r="K2294" s="13"/>
      <c r="L2294" s="13"/>
      <c r="M2294" s="13"/>
      <c r="N2294" s="13"/>
      <c r="O2294" s="13"/>
      <c r="P2294" s="13"/>
      <c r="Q2294" s="13"/>
      <c r="R2294" s="13"/>
      <c r="S2294" s="13"/>
      <c r="T2294" s="13"/>
      <c r="U2294" s="13"/>
      <c r="V2294" s="13"/>
      <c r="W2294" s="13"/>
      <c r="X2294" s="13"/>
      <c r="Y2294" s="13"/>
      <c r="Z2294" s="13"/>
    </row>
    <row r="2295">
      <c r="A2295" s="24" t="s">
        <v>6358</v>
      </c>
      <c r="B2295" s="24" t="s">
        <v>19</v>
      </c>
      <c r="C2295" s="13"/>
      <c r="D2295" s="13"/>
      <c r="E2295" s="13"/>
      <c r="F2295" s="13"/>
      <c r="G2295" s="13"/>
      <c r="H2295" s="13"/>
      <c r="I2295" s="13"/>
      <c r="J2295" s="13"/>
      <c r="K2295" s="13"/>
      <c r="L2295" s="13"/>
      <c r="M2295" s="13"/>
      <c r="N2295" s="13"/>
      <c r="O2295" s="13"/>
      <c r="P2295" s="13"/>
      <c r="Q2295" s="13"/>
      <c r="R2295" s="13"/>
      <c r="S2295" s="13"/>
      <c r="T2295" s="13"/>
      <c r="U2295" s="13"/>
      <c r="V2295" s="13"/>
      <c r="W2295" s="13"/>
      <c r="X2295" s="13"/>
      <c r="Y2295" s="13"/>
      <c r="Z2295" s="13"/>
    </row>
    <row r="2296">
      <c r="A2296" s="24" t="s">
        <v>6362</v>
      </c>
      <c r="B2296" s="24" t="s">
        <v>19</v>
      </c>
      <c r="C2296" s="13"/>
      <c r="D2296" s="13"/>
      <c r="E2296" s="13"/>
      <c r="F2296" s="13"/>
      <c r="G2296" s="13"/>
      <c r="H2296" s="13"/>
      <c r="I2296" s="13"/>
      <c r="J2296" s="13"/>
      <c r="K2296" s="13"/>
      <c r="L2296" s="13"/>
      <c r="M2296" s="13"/>
      <c r="N2296" s="13"/>
      <c r="O2296" s="13"/>
      <c r="P2296" s="13"/>
      <c r="Q2296" s="13"/>
      <c r="R2296" s="13"/>
      <c r="S2296" s="13"/>
      <c r="T2296" s="13"/>
      <c r="U2296" s="13"/>
      <c r="V2296" s="13"/>
      <c r="W2296" s="13"/>
      <c r="X2296" s="13"/>
      <c r="Y2296" s="13"/>
      <c r="Z2296" s="13"/>
    </row>
    <row r="2297">
      <c r="A2297" s="24" t="s">
        <v>6366</v>
      </c>
      <c r="B2297" s="24" t="s">
        <v>19</v>
      </c>
      <c r="C2297" s="13"/>
      <c r="D2297" s="13"/>
      <c r="E2297" s="13"/>
      <c r="F2297" s="13"/>
      <c r="G2297" s="13"/>
      <c r="H2297" s="13"/>
      <c r="I2297" s="13"/>
      <c r="J2297" s="13"/>
      <c r="K2297" s="13"/>
      <c r="L2297" s="13"/>
      <c r="M2297" s="13"/>
      <c r="N2297" s="13"/>
      <c r="O2297" s="13"/>
      <c r="P2297" s="13"/>
      <c r="Q2297" s="13"/>
      <c r="R2297" s="13"/>
      <c r="S2297" s="13"/>
      <c r="T2297" s="13"/>
      <c r="U2297" s="13"/>
      <c r="V2297" s="13"/>
      <c r="W2297" s="13"/>
      <c r="X2297" s="13"/>
      <c r="Y2297" s="13"/>
      <c r="Z2297" s="13"/>
    </row>
    <row r="2298">
      <c r="A2298" s="24" t="s">
        <v>6370</v>
      </c>
      <c r="B2298" s="24" t="s">
        <v>19</v>
      </c>
      <c r="C2298" s="13"/>
      <c r="D2298" s="13"/>
      <c r="E2298" s="13"/>
      <c r="F2298" s="13"/>
      <c r="G2298" s="13"/>
      <c r="H2298" s="13"/>
      <c r="I2298" s="13"/>
      <c r="J2298" s="13"/>
      <c r="K2298" s="13"/>
      <c r="L2298" s="13"/>
      <c r="M2298" s="13"/>
      <c r="N2298" s="13"/>
      <c r="O2298" s="13"/>
      <c r="P2298" s="13"/>
      <c r="Q2298" s="13"/>
      <c r="R2298" s="13"/>
      <c r="S2298" s="13"/>
      <c r="T2298" s="13"/>
      <c r="U2298" s="13"/>
      <c r="V2298" s="13"/>
      <c r="W2298" s="13"/>
      <c r="X2298" s="13"/>
      <c r="Y2298" s="13"/>
      <c r="Z2298" s="13"/>
    </row>
    <row r="2299">
      <c r="A2299" s="24" t="s">
        <v>6374</v>
      </c>
      <c r="B2299" s="24" t="s">
        <v>19</v>
      </c>
      <c r="C2299" s="13"/>
      <c r="D2299" s="13"/>
      <c r="E2299" s="13"/>
      <c r="F2299" s="13"/>
      <c r="G2299" s="13"/>
      <c r="H2299" s="13"/>
      <c r="I2299" s="13"/>
      <c r="J2299" s="13"/>
      <c r="K2299" s="13"/>
      <c r="L2299" s="13"/>
      <c r="M2299" s="13"/>
      <c r="N2299" s="13"/>
      <c r="O2299" s="13"/>
      <c r="P2299" s="13"/>
      <c r="Q2299" s="13"/>
      <c r="R2299" s="13"/>
      <c r="S2299" s="13"/>
      <c r="T2299" s="13"/>
      <c r="U2299" s="13"/>
      <c r="V2299" s="13"/>
      <c r="W2299" s="13"/>
      <c r="X2299" s="13"/>
      <c r="Y2299" s="13"/>
      <c r="Z2299" s="13"/>
    </row>
    <row r="2300">
      <c r="A2300" s="24" t="s">
        <v>6378</v>
      </c>
      <c r="B2300" s="24" t="s">
        <v>19</v>
      </c>
      <c r="C2300" s="13"/>
      <c r="D2300" s="13"/>
      <c r="E2300" s="13"/>
      <c r="F2300" s="13"/>
      <c r="G2300" s="13"/>
      <c r="H2300" s="13"/>
      <c r="I2300" s="13"/>
      <c r="J2300" s="13"/>
      <c r="K2300" s="13"/>
      <c r="L2300" s="13"/>
      <c r="M2300" s="13"/>
      <c r="N2300" s="13"/>
      <c r="O2300" s="13"/>
      <c r="P2300" s="13"/>
      <c r="Q2300" s="13"/>
      <c r="R2300" s="13"/>
      <c r="S2300" s="13"/>
      <c r="T2300" s="13"/>
      <c r="U2300" s="13"/>
      <c r="V2300" s="13"/>
      <c r="W2300" s="13"/>
      <c r="X2300" s="13"/>
      <c r="Y2300" s="13"/>
      <c r="Z2300" s="13"/>
    </row>
    <row r="2301">
      <c r="A2301" s="24" t="s">
        <v>6381</v>
      </c>
      <c r="B2301" s="24" t="s">
        <v>19</v>
      </c>
      <c r="C2301" s="13"/>
      <c r="D2301" s="13"/>
      <c r="E2301" s="13"/>
      <c r="F2301" s="13"/>
      <c r="G2301" s="13"/>
      <c r="H2301" s="13"/>
      <c r="I2301" s="13"/>
      <c r="J2301" s="13"/>
      <c r="K2301" s="13"/>
      <c r="L2301" s="13"/>
      <c r="M2301" s="13"/>
      <c r="N2301" s="13"/>
      <c r="O2301" s="13"/>
      <c r="P2301" s="13"/>
      <c r="Q2301" s="13"/>
      <c r="R2301" s="13"/>
      <c r="S2301" s="13"/>
      <c r="T2301" s="13"/>
      <c r="U2301" s="13"/>
      <c r="V2301" s="13"/>
      <c r="W2301" s="13"/>
      <c r="X2301" s="13"/>
      <c r="Y2301" s="13"/>
      <c r="Z2301" s="13"/>
    </row>
    <row r="2302">
      <c r="A2302" s="24" t="s">
        <v>6384</v>
      </c>
      <c r="B2302" s="24" t="s">
        <v>19</v>
      </c>
      <c r="C2302" s="13"/>
      <c r="D2302" s="13"/>
      <c r="E2302" s="13"/>
      <c r="F2302" s="13"/>
      <c r="G2302" s="13"/>
      <c r="H2302" s="13"/>
      <c r="I2302" s="13"/>
      <c r="J2302" s="13"/>
      <c r="K2302" s="13"/>
      <c r="L2302" s="13"/>
      <c r="M2302" s="13"/>
      <c r="N2302" s="13"/>
      <c r="O2302" s="13"/>
      <c r="P2302" s="13"/>
      <c r="Q2302" s="13"/>
      <c r="R2302" s="13"/>
      <c r="S2302" s="13"/>
      <c r="T2302" s="13"/>
      <c r="U2302" s="13"/>
      <c r="V2302" s="13"/>
      <c r="W2302" s="13"/>
      <c r="X2302" s="13"/>
      <c r="Y2302" s="13"/>
      <c r="Z2302" s="13"/>
    </row>
    <row r="2303">
      <c r="A2303" s="24" t="s">
        <v>6387</v>
      </c>
      <c r="B2303" s="24" t="s">
        <v>19</v>
      </c>
      <c r="C2303" s="13"/>
      <c r="D2303" s="13"/>
      <c r="E2303" s="13"/>
      <c r="F2303" s="13"/>
      <c r="G2303" s="13"/>
      <c r="H2303" s="13"/>
      <c r="I2303" s="13"/>
      <c r="J2303" s="13"/>
      <c r="K2303" s="13"/>
      <c r="L2303" s="13"/>
      <c r="M2303" s="13"/>
      <c r="N2303" s="13"/>
      <c r="O2303" s="13"/>
      <c r="P2303" s="13"/>
      <c r="Q2303" s="13"/>
      <c r="R2303" s="13"/>
      <c r="S2303" s="13"/>
      <c r="T2303" s="13"/>
      <c r="U2303" s="13"/>
      <c r="V2303" s="13"/>
      <c r="W2303" s="13"/>
      <c r="X2303" s="13"/>
      <c r="Y2303" s="13"/>
      <c r="Z2303" s="13"/>
    </row>
    <row r="2304">
      <c r="A2304" s="24" t="s">
        <v>6391</v>
      </c>
      <c r="B2304" s="24" t="s">
        <v>19</v>
      </c>
      <c r="C2304" s="13"/>
      <c r="D2304" s="13"/>
      <c r="E2304" s="13"/>
      <c r="F2304" s="13"/>
      <c r="G2304" s="13"/>
      <c r="H2304" s="13"/>
      <c r="I2304" s="13"/>
      <c r="J2304" s="13"/>
      <c r="K2304" s="13"/>
      <c r="L2304" s="13"/>
      <c r="M2304" s="13"/>
      <c r="N2304" s="13"/>
      <c r="O2304" s="13"/>
      <c r="P2304" s="13"/>
      <c r="Q2304" s="13"/>
      <c r="R2304" s="13"/>
      <c r="S2304" s="13"/>
      <c r="T2304" s="13"/>
      <c r="U2304" s="13"/>
      <c r="V2304" s="13"/>
      <c r="W2304" s="13"/>
      <c r="X2304" s="13"/>
      <c r="Y2304" s="13"/>
      <c r="Z2304" s="13"/>
    </row>
    <row r="2305">
      <c r="A2305" s="24" t="s">
        <v>6394</v>
      </c>
      <c r="B2305" s="24" t="s">
        <v>19</v>
      </c>
      <c r="C2305" s="13"/>
      <c r="D2305" s="13"/>
      <c r="E2305" s="13"/>
      <c r="F2305" s="13"/>
      <c r="G2305" s="13"/>
      <c r="H2305" s="13"/>
      <c r="I2305" s="13"/>
      <c r="J2305" s="13"/>
      <c r="K2305" s="13"/>
      <c r="L2305" s="13"/>
      <c r="M2305" s="13"/>
      <c r="N2305" s="13"/>
      <c r="O2305" s="13"/>
      <c r="P2305" s="13"/>
      <c r="Q2305" s="13"/>
      <c r="R2305" s="13"/>
      <c r="S2305" s="13"/>
      <c r="T2305" s="13"/>
      <c r="U2305" s="13"/>
      <c r="V2305" s="13"/>
      <c r="W2305" s="13"/>
      <c r="X2305" s="13"/>
      <c r="Y2305" s="13"/>
      <c r="Z2305" s="13"/>
    </row>
    <row r="2306">
      <c r="A2306" s="24" t="s">
        <v>6399</v>
      </c>
      <c r="B2306" s="24" t="s">
        <v>19</v>
      </c>
      <c r="C2306" s="13"/>
      <c r="D2306" s="13"/>
      <c r="E2306" s="13"/>
      <c r="F2306" s="13"/>
      <c r="G2306" s="13"/>
      <c r="H2306" s="13"/>
      <c r="I2306" s="13"/>
      <c r="J2306" s="13"/>
      <c r="K2306" s="13"/>
      <c r="L2306" s="13"/>
      <c r="M2306" s="13"/>
      <c r="N2306" s="13"/>
      <c r="O2306" s="13"/>
      <c r="P2306" s="13"/>
      <c r="Q2306" s="13"/>
      <c r="R2306" s="13"/>
      <c r="S2306" s="13"/>
      <c r="T2306" s="13"/>
      <c r="U2306" s="13"/>
      <c r="V2306" s="13"/>
      <c r="W2306" s="13"/>
      <c r="X2306" s="13"/>
      <c r="Y2306" s="13"/>
      <c r="Z2306" s="13"/>
    </row>
    <row r="2307">
      <c r="A2307" s="24" t="s">
        <v>6403</v>
      </c>
      <c r="B2307" s="24" t="s">
        <v>19</v>
      </c>
      <c r="C2307" s="13"/>
      <c r="D2307" s="13"/>
      <c r="E2307" s="13"/>
      <c r="F2307" s="13"/>
      <c r="G2307" s="13"/>
      <c r="H2307" s="13"/>
      <c r="I2307" s="13"/>
      <c r="J2307" s="13"/>
      <c r="K2307" s="13"/>
      <c r="L2307" s="13"/>
      <c r="M2307" s="13"/>
      <c r="N2307" s="13"/>
      <c r="O2307" s="13"/>
      <c r="P2307" s="13"/>
      <c r="Q2307" s="13"/>
      <c r="R2307" s="13"/>
      <c r="S2307" s="13"/>
      <c r="T2307" s="13"/>
      <c r="U2307" s="13"/>
      <c r="V2307" s="13"/>
      <c r="W2307" s="13"/>
      <c r="X2307" s="13"/>
      <c r="Y2307" s="13"/>
      <c r="Z2307" s="13"/>
    </row>
    <row r="2308">
      <c r="A2308" s="24" t="s">
        <v>6406</v>
      </c>
      <c r="B2308" s="24" t="s">
        <v>19</v>
      </c>
      <c r="C2308" s="13"/>
      <c r="D2308" s="13"/>
      <c r="E2308" s="13"/>
      <c r="F2308" s="13"/>
      <c r="G2308" s="13"/>
      <c r="H2308" s="13"/>
      <c r="I2308" s="13"/>
      <c r="J2308" s="13"/>
      <c r="K2308" s="13"/>
      <c r="L2308" s="13"/>
      <c r="M2308" s="13"/>
      <c r="N2308" s="13"/>
      <c r="O2308" s="13"/>
      <c r="P2308" s="13"/>
      <c r="Q2308" s="13"/>
      <c r="R2308" s="13"/>
      <c r="S2308" s="13"/>
      <c r="T2308" s="13"/>
      <c r="U2308" s="13"/>
      <c r="V2308" s="13"/>
      <c r="W2308" s="13"/>
      <c r="X2308" s="13"/>
      <c r="Y2308" s="13"/>
      <c r="Z2308" s="13"/>
    </row>
    <row r="2309">
      <c r="A2309" s="24" t="s">
        <v>6409</v>
      </c>
      <c r="B2309" s="24" t="s">
        <v>19</v>
      </c>
      <c r="C2309" s="13"/>
      <c r="D2309" s="13"/>
      <c r="E2309" s="13"/>
      <c r="F2309" s="13"/>
      <c r="G2309" s="13"/>
      <c r="H2309" s="13"/>
      <c r="I2309" s="13"/>
      <c r="J2309" s="13"/>
      <c r="K2309" s="13"/>
      <c r="L2309" s="13"/>
      <c r="M2309" s="13"/>
      <c r="N2309" s="13"/>
      <c r="O2309" s="13"/>
      <c r="P2309" s="13"/>
      <c r="Q2309" s="13"/>
      <c r="R2309" s="13"/>
      <c r="S2309" s="13"/>
      <c r="T2309" s="13"/>
      <c r="U2309" s="13"/>
      <c r="V2309" s="13"/>
      <c r="W2309" s="13"/>
      <c r="X2309" s="13"/>
      <c r="Y2309" s="13"/>
      <c r="Z2309" s="13"/>
    </row>
    <row r="2310">
      <c r="A2310" s="24" t="s">
        <v>6412</v>
      </c>
      <c r="B2310" s="24" t="s">
        <v>19</v>
      </c>
      <c r="C2310" s="13"/>
      <c r="D2310" s="13"/>
      <c r="E2310" s="13"/>
      <c r="F2310" s="13"/>
      <c r="G2310" s="13"/>
      <c r="H2310" s="13"/>
      <c r="I2310" s="13"/>
      <c r="J2310" s="13"/>
      <c r="K2310" s="13"/>
      <c r="L2310" s="13"/>
      <c r="M2310" s="13"/>
      <c r="N2310" s="13"/>
      <c r="O2310" s="13"/>
      <c r="P2310" s="13"/>
      <c r="Q2310" s="13"/>
      <c r="R2310" s="13"/>
      <c r="S2310" s="13"/>
      <c r="T2310" s="13"/>
      <c r="U2310" s="13"/>
      <c r="V2310" s="13"/>
      <c r="W2310" s="13"/>
      <c r="X2310" s="13"/>
      <c r="Y2310" s="13"/>
      <c r="Z2310" s="13"/>
    </row>
    <row r="2311">
      <c r="A2311" s="24" t="s">
        <v>6414</v>
      </c>
      <c r="B2311" s="24" t="s">
        <v>19</v>
      </c>
      <c r="C2311" s="13"/>
      <c r="D2311" s="13"/>
      <c r="E2311" s="13"/>
      <c r="F2311" s="13"/>
      <c r="G2311" s="13"/>
      <c r="H2311" s="13"/>
      <c r="I2311" s="13"/>
      <c r="J2311" s="13"/>
      <c r="K2311" s="13"/>
      <c r="L2311" s="13"/>
      <c r="M2311" s="13"/>
      <c r="N2311" s="13"/>
      <c r="O2311" s="13"/>
      <c r="P2311" s="13"/>
      <c r="Q2311" s="13"/>
      <c r="R2311" s="13"/>
      <c r="S2311" s="13"/>
      <c r="T2311" s="13"/>
      <c r="U2311" s="13"/>
      <c r="V2311" s="13"/>
      <c r="W2311" s="13"/>
      <c r="X2311" s="13"/>
      <c r="Y2311" s="13"/>
      <c r="Z2311" s="13"/>
    </row>
    <row r="2312">
      <c r="A2312" s="24" t="s">
        <v>6417</v>
      </c>
      <c r="B2312" s="24" t="s">
        <v>19</v>
      </c>
      <c r="C2312" s="13"/>
      <c r="D2312" s="13"/>
      <c r="E2312" s="13"/>
      <c r="F2312" s="13"/>
      <c r="G2312" s="13"/>
      <c r="H2312" s="13"/>
      <c r="I2312" s="13"/>
      <c r="J2312" s="13"/>
      <c r="K2312" s="13"/>
      <c r="L2312" s="13"/>
      <c r="M2312" s="13"/>
      <c r="N2312" s="13"/>
      <c r="O2312" s="13"/>
      <c r="P2312" s="13"/>
      <c r="Q2312" s="13"/>
      <c r="R2312" s="13"/>
      <c r="S2312" s="13"/>
      <c r="T2312" s="13"/>
      <c r="U2312" s="13"/>
      <c r="V2312" s="13"/>
      <c r="W2312" s="13"/>
      <c r="X2312" s="13"/>
      <c r="Y2312" s="13"/>
      <c r="Z2312" s="13"/>
    </row>
    <row r="2313">
      <c r="A2313" s="24" t="s">
        <v>6421</v>
      </c>
      <c r="B2313" s="24" t="s">
        <v>19</v>
      </c>
      <c r="C2313" s="13"/>
      <c r="D2313" s="13"/>
      <c r="E2313" s="13"/>
      <c r="F2313" s="13"/>
      <c r="G2313" s="13"/>
      <c r="H2313" s="13"/>
      <c r="I2313" s="13"/>
      <c r="J2313" s="13"/>
      <c r="K2313" s="13"/>
      <c r="L2313" s="13"/>
      <c r="M2313" s="13"/>
      <c r="N2313" s="13"/>
      <c r="O2313" s="13"/>
      <c r="P2313" s="13"/>
      <c r="Q2313" s="13"/>
      <c r="R2313" s="13"/>
      <c r="S2313" s="13"/>
      <c r="T2313" s="13"/>
      <c r="U2313" s="13"/>
      <c r="V2313" s="13"/>
      <c r="W2313" s="13"/>
      <c r="X2313" s="13"/>
      <c r="Y2313" s="13"/>
      <c r="Z2313" s="13"/>
    </row>
    <row r="2314">
      <c r="A2314" s="24" t="s">
        <v>6424</v>
      </c>
      <c r="B2314" s="24" t="s">
        <v>19</v>
      </c>
      <c r="C2314" s="13"/>
      <c r="D2314" s="13"/>
      <c r="E2314" s="13"/>
      <c r="F2314" s="13"/>
      <c r="G2314" s="13"/>
      <c r="H2314" s="13"/>
      <c r="I2314" s="13"/>
      <c r="J2314" s="13"/>
      <c r="K2314" s="13"/>
      <c r="L2314" s="13"/>
      <c r="M2314" s="13"/>
      <c r="N2314" s="13"/>
      <c r="O2314" s="13"/>
      <c r="P2314" s="13"/>
      <c r="Q2314" s="13"/>
      <c r="R2314" s="13"/>
      <c r="S2314" s="13"/>
      <c r="T2314" s="13"/>
      <c r="U2314" s="13"/>
      <c r="V2314" s="13"/>
      <c r="W2314" s="13"/>
      <c r="X2314" s="13"/>
      <c r="Y2314" s="13"/>
      <c r="Z2314" s="13"/>
    </row>
    <row r="2315">
      <c r="A2315" s="24" t="s">
        <v>6427</v>
      </c>
      <c r="B2315" s="24" t="s">
        <v>19</v>
      </c>
      <c r="C2315" s="13"/>
      <c r="D2315" s="13"/>
      <c r="E2315" s="13"/>
      <c r="F2315" s="13"/>
      <c r="G2315" s="13"/>
      <c r="H2315" s="13"/>
      <c r="I2315" s="13"/>
      <c r="J2315" s="13"/>
      <c r="K2315" s="13"/>
      <c r="L2315" s="13"/>
      <c r="M2315" s="13"/>
      <c r="N2315" s="13"/>
      <c r="O2315" s="13"/>
      <c r="P2315" s="13"/>
      <c r="Q2315" s="13"/>
      <c r="R2315" s="13"/>
      <c r="S2315" s="13"/>
      <c r="T2315" s="13"/>
      <c r="U2315" s="13"/>
      <c r="V2315" s="13"/>
      <c r="W2315" s="13"/>
      <c r="X2315" s="13"/>
      <c r="Y2315" s="13"/>
      <c r="Z2315" s="13"/>
    </row>
    <row r="2316">
      <c r="A2316" s="24" t="s">
        <v>6430</v>
      </c>
      <c r="B2316" s="24" t="s">
        <v>19</v>
      </c>
      <c r="C2316" s="13"/>
      <c r="D2316" s="13"/>
      <c r="E2316" s="13"/>
      <c r="F2316" s="13"/>
      <c r="G2316" s="13"/>
      <c r="H2316" s="13"/>
      <c r="I2316" s="13"/>
      <c r="J2316" s="13"/>
      <c r="K2316" s="13"/>
      <c r="L2316" s="13"/>
      <c r="M2316" s="13"/>
      <c r="N2316" s="13"/>
      <c r="O2316" s="13"/>
      <c r="P2316" s="13"/>
      <c r="Q2316" s="13"/>
      <c r="R2316" s="13"/>
      <c r="S2316" s="13"/>
      <c r="T2316" s="13"/>
      <c r="U2316" s="13"/>
      <c r="V2316" s="13"/>
      <c r="W2316" s="13"/>
      <c r="X2316" s="13"/>
      <c r="Y2316" s="13"/>
      <c r="Z2316" s="13"/>
    </row>
    <row r="2317">
      <c r="A2317" s="24" t="s">
        <v>6433</v>
      </c>
      <c r="B2317" s="24" t="s">
        <v>19</v>
      </c>
      <c r="C2317" s="13"/>
      <c r="D2317" s="13"/>
      <c r="E2317" s="13"/>
      <c r="F2317" s="13"/>
      <c r="G2317" s="13"/>
      <c r="H2317" s="13"/>
      <c r="I2317" s="13"/>
      <c r="J2317" s="13"/>
      <c r="K2317" s="13"/>
      <c r="L2317" s="13"/>
      <c r="M2317" s="13"/>
      <c r="N2317" s="13"/>
      <c r="O2317" s="13"/>
      <c r="P2317" s="13"/>
      <c r="Q2317" s="13"/>
      <c r="R2317" s="13"/>
      <c r="S2317" s="13"/>
      <c r="T2317" s="13"/>
      <c r="U2317" s="13"/>
      <c r="V2317" s="13"/>
      <c r="W2317" s="13"/>
      <c r="X2317" s="13"/>
      <c r="Y2317" s="13"/>
      <c r="Z2317" s="13"/>
    </row>
    <row r="2318">
      <c r="A2318" s="24" t="s">
        <v>6436</v>
      </c>
      <c r="B2318" s="24" t="s">
        <v>19</v>
      </c>
      <c r="C2318" s="13"/>
      <c r="D2318" s="13"/>
      <c r="E2318" s="13"/>
      <c r="F2318" s="13"/>
      <c r="G2318" s="13"/>
      <c r="H2318" s="13"/>
      <c r="I2318" s="13"/>
      <c r="J2318" s="13"/>
      <c r="K2318" s="13"/>
      <c r="L2318" s="13"/>
      <c r="M2318" s="13"/>
      <c r="N2318" s="13"/>
      <c r="O2318" s="13"/>
      <c r="P2318" s="13"/>
      <c r="Q2318" s="13"/>
      <c r="R2318" s="13"/>
      <c r="S2318" s="13"/>
      <c r="T2318" s="13"/>
      <c r="U2318" s="13"/>
      <c r="V2318" s="13"/>
      <c r="W2318" s="13"/>
      <c r="X2318" s="13"/>
      <c r="Y2318" s="13"/>
      <c r="Z2318" s="13"/>
    </row>
    <row r="2319">
      <c r="A2319" s="24" t="s">
        <v>6438</v>
      </c>
      <c r="B2319" s="24" t="s">
        <v>19</v>
      </c>
      <c r="C2319" s="13"/>
      <c r="D2319" s="13"/>
      <c r="E2319" s="13"/>
      <c r="F2319" s="13"/>
      <c r="G2319" s="13"/>
      <c r="H2319" s="13"/>
      <c r="I2319" s="13"/>
      <c r="J2319" s="13"/>
      <c r="K2319" s="13"/>
      <c r="L2319" s="13"/>
      <c r="M2319" s="13"/>
      <c r="N2319" s="13"/>
      <c r="O2319" s="13"/>
      <c r="P2319" s="13"/>
      <c r="Q2319" s="13"/>
      <c r="R2319" s="13"/>
      <c r="S2319" s="13"/>
      <c r="T2319" s="13"/>
      <c r="U2319" s="13"/>
      <c r="V2319" s="13"/>
      <c r="W2319" s="13"/>
      <c r="X2319" s="13"/>
      <c r="Y2319" s="13"/>
      <c r="Z2319" s="13"/>
    </row>
    <row r="2320">
      <c r="A2320" s="24" t="s">
        <v>6440</v>
      </c>
      <c r="B2320" s="24" t="s">
        <v>19</v>
      </c>
      <c r="C2320" s="13"/>
      <c r="D2320" s="13"/>
      <c r="E2320" s="13"/>
      <c r="F2320" s="13"/>
      <c r="G2320" s="13"/>
      <c r="H2320" s="13"/>
      <c r="I2320" s="13"/>
      <c r="J2320" s="13"/>
      <c r="K2320" s="13"/>
      <c r="L2320" s="13"/>
      <c r="M2320" s="13"/>
      <c r="N2320" s="13"/>
      <c r="O2320" s="13"/>
      <c r="P2320" s="13"/>
      <c r="Q2320" s="13"/>
      <c r="R2320" s="13"/>
      <c r="S2320" s="13"/>
      <c r="T2320" s="13"/>
      <c r="U2320" s="13"/>
      <c r="V2320" s="13"/>
      <c r="W2320" s="13"/>
      <c r="X2320" s="13"/>
      <c r="Y2320" s="13"/>
      <c r="Z2320" s="13"/>
    </row>
    <row r="2321">
      <c r="A2321" s="24" t="s">
        <v>6444</v>
      </c>
      <c r="B2321" s="24" t="s">
        <v>19</v>
      </c>
      <c r="C2321" s="13"/>
      <c r="D2321" s="13"/>
      <c r="E2321" s="13"/>
      <c r="F2321" s="13"/>
      <c r="G2321" s="13"/>
      <c r="H2321" s="13"/>
      <c r="I2321" s="13"/>
      <c r="J2321" s="13"/>
      <c r="K2321" s="13"/>
      <c r="L2321" s="13"/>
      <c r="M2321" s="13"/>
      <c r="N2321" s="13"/>
      <c r="O2321" s="13"/>
      <c r="P2321" s="13"/>
      <c r="Q2321" s="13"/>
      <c r="R2321" s="13"/>
      <c r="S2321" s="13"/>
      <c r="T2321" s="13"/>
      <c r="U2321" s="13"/>
      <c r="V2321" s="13"/>
      <c r="W2321" s="13"/>
      <c r="X2321" s="13"/>
      <c r="Y2321" s="13"/>
      <c r="Z2321" s="13"/>
    </row>
    <row r="2322">
      <c r="A2322" s="24" t="s">
        <v>6448</v>
      </c>
      <c r="B2322" s="24" t="s">
        <v>19</v>
      </c>
      <c r="C2322" s="13"/>
      <c r="D2322" s="13"/>
      <c r="E2322" s="13"/>
      <c r="F2322" s="13"/>
      <c r="G2322" s="13"/>
      <c r="H2322" s="13"/>
      <c r="I2322" s="13"/>
      <c r="J2322" s="13"/>
      <c r="K2322" s="13"/>
      <c r="L2322" s="13"/>
      <c r="M2322" s="13"/>
      <c r="N2322" s="13"/>
      <c r="O2322" s="13"/>
      <c r="P2322" s="13"/>
      <c r="Q2322" s="13"/>
      <c r="R2322" s="13"/>
      <c r="S2322" s="13"/>
      <c r="T2322" s="13"/>
      <c r="U2322" s="13"/>
      <c r="V2322" s="13"/>
      <c r="W2322" s="13"/>
      <c r="X2322" s="13"/>
      <c r="Y2322" s="13"/>
      <c r="Z2322" s="13"/>
    </row>
    <row r="2323">
      <c r="A2323" s="24" t="s">
        <v>6452</v>
      </c>
      <c r="B2323" s="24" t="s">
        <v>19</v>
      </c>
      <c r="C2323" s="13"/>
      <c r="D2323" s="13"/>
      <c r="E2323" s="13"/>
      <c r="F2323" s="13"/>
      <c r="G2323" s="13"/>
      <c r="H2323" s="13"/>
      <c r="I2323" s="13"/>
      <c r="J2323" s="13"/>
      <c r="K2323" s="13"/>
      <c r="L2323" s="13"/>
      <c r="M2323" s="13"/>
      <c r="N2323" s="13"/>
      <c r="O2323" s="13"/>
      <c r="P2323" s="13"/>
      <c r="Q2323" s="13"/>
      <c r="R2323" s="13"/>
      <c r="S2323" s="13"/>
      <c r="T2323" s="13"/>
      <c r="U2323" s="13"/>
      <c r="V2323" s="13"/>
      <c r="W2323" s="13"/>
      <c r="X2323" s="13"/>
      <c r="Y2323" s="13"/>
      <c r="Z2323" s="13"/>
    </row>
    <row r="2324">
      <c r="A2324" s="24" t="s">
        <v>6455</v>
      </c>
      <c r="B2324" s="24" t="s">
        <v>19</v>
      </c>
      <c r="C2324" s="13"/>
      <c r="D2324" s="13"/>
      <c r="E2324" s="13"/>
      <c r="F2324" s="13"/>
      <c r="G2324" s="13"/>
      <c r="H2324" s="13"/>
      <c r="I2324" s="13"/>
      <c r="J2324" s="13"/>
      <c r="K2324" s="13"/>
      <c r="L2324" s="13"/>
      <c r="M2324" s="13"/>
      <c r="N2324" s="13"/>
      <c r="O2324" s="13"/>
      <c r="P2324" s="13"/>
      <c r="Q2324" s="13"/>
      <c r="R2324" s="13"/>
      <c r="S2324" s="13"/>
      <c r="T2324" s="13"/>
      <c r="U2324" s="13"/>
      <c r="V2324" s="13"/>
      <c r="W2324" s="13"/>
      <c r="X2324" s="13"/>
      <c r="Y2324" s="13"/>
      <c r="Z2324" s="13"/>
    </row>
    <row r="2325">
      <c r="A2325" s="24" t="s">
        <v>6459</v>
      </c>
      <c r="B2325" s="24" t="s">
        <v>19</v>
      </c>
      <c r="C2325" s="13"/>
      <c r="D2325" s="13"/>
      <c r="E2325" s="13"/>
      <c r="F2325" s="13"/>
      <c r="G2325" s="13"/>
      <c r="H2325" s="13"/>
      <c r="I2325" s="13"/>
      <c r="J2325" s="13"/>
      <c r="K2325" s="13"/>
      <c r="L2325" s="13"/>
      <c r="M2325" s="13"/>
      <c r="N2325" s="13"/>
      <c r="O2325" s="13"/>
      <c r="P2325" s="13"/>
      <c r="Q2325" s="13"/>
      <c r="R2325" s="13"/>
      <c r="S2325" s="13"/>
      <c r="T2325" s="13"/>
      <c r="U2325" s="13"/>
      <c r="V2325" s="13"/>
      <c r="W2325" s="13"/>
      <c r="X2325" s="13"/>
      <c r="Y2325" s="13"/>
      <c r="Z2325" s="13"/>
    </row>
    <row r="2326">
      <c r="A2326" s="24" t="s">
        <v>6463</v>
      </c>
      <c r="B2326" s="24" t="s">
        <v>19</v>
      </c>
      <c r="C2326" s="13"/>
      <c r="D2326" s="13"/>
      <c r="E2326" s="13"/>
      <c r="F2326" s="13"/>
      <c r="G2326" s="13"/>
      <c r="H2326" s="13"/>
      <c r="I2326" s="13"/>
      <c r="J2326" s="13"/>
      <c r="K2326" s="13"/>
      <c r="L2326" s="13"/>
      <c r="M2326" s="13"/>
      <c r="N2326" s="13"/>
      <c r="O2326" s="13"/>
      <c r="P2326" s="13"/>
      <c r="Q2326" s="13"/>
      <c r="R2326" s="13"/>
      <c r="S2326" s="13"/>
      <c r="T2326" s="13"/>
      <c r="U2326" s="13"/>
      <c r="V2326" s="13"/>
      <c r="W2326" s="13"/>
      <c r="X2326" s="13"/>
      <c r="Y2326" s="13"/>
      <c r="Z2326" s="13"/>
    </row>
    <row r="2327">
      <c r="A2327" s="24" t="s">
        <v>6466</v>
      </c>
      <c r="B2327" s="24" t="s">
        <v>19</v>
      </c>
      <c r="C2327" s="13"/>
      <c r="D2327" s="13"/>
      <c r="E2327" s="13"/>
      <c r="F2327" s="13"/>
      <c r="G2327" s="13"/>
      <c r="H2327" s="13"/>
      <c r="I2327" s="13"/>
      <c r="J2327" s="13"/>
      <c r="K2327" s="13"/>
      <c r="L2327" s="13"/>
      <c r="M2327" s="13"/>
      <c r="N2327" s="13"/>
      <c r="O2327" s="13"/>
      <c r="P2327" s="13"/>
      <c r="Q2327" s="13"/>
      <c r="R2327" s="13"/>
      <c r="S2327" s="13"/>
      <c r="T2327" s="13"/>
      <c r="U2327" s="13"/>
      <c r="V2327" s="13"/>
      <c r="W2327" s="13"/>
      <c r="X2327" s="13"/>
      <c r="Y2327" s="13"/>
      <c r="Z2327" s="13"/>
    </row>
    <row r="2328">
      <c r="A2328" s="24" t="s">
        <v>6470</v>
      </c>
      <c r="B2328" s="24" t="s">
        <v>19</v>
      </c>
      <c r="C2328" s="13"/>
      <c r="D2328" s="13"/>
      <c r="E2328" s="13"/>
      <c r="F2328" s="13"/>
      <c r="G2328" s="13"/>
      <c r="H2328" s="13"/>
      <c r="I2328" s="13"/>
      <c r="J2328" s="13"/>
      <c r="K2328" s="13"/>
      <c r="L2328" s="13"/>
      <c r="M2328" s="13"/>
      <c r="N2328" s="13"/>
      <c r="O2328" s="13"/>
      <c r="P2328" s="13"/>
      <c r="Q2328" s="13"/>
      <c r="R2328" s="13"/>
      <c r="S2328" s="13"/>
      <c r="T2328" s="13"/>
      <c r="U2328" s="13"/>
      <c r="V2328" s="13"/>
      <c r="W2328" s="13"/>
      <c r="X2328" s="13"/>
      <c r="Y2328" s="13"/>
      <c r="Z2328" s="13"/>
    </row>
    <row r="2329">
      <c r="A2329" s="24" t="s">
        <v>6474</v>
      </c>
      <c r="B2329" s="24" t="s">
        <v>19</v>
      </c>
      <c r="C2329" s="13"/>
      <c r="D2329" s="13"/>
      <c r="E2329" s="13"/>
      <c r="F2329" s="13"/>
      <c r="G2329" s="13"/>
      <c r="H2329" s="13"/>
      <c r="I2329" s="13"/>
      <c r="J2329" s="13"/>
      <c r="K2329" s="13"/>
      <c r="L2329" s="13"/>
      <c r="M2329" s="13"/>
      <c r="N2329" s="13"/>
      <c r="O2329" s="13"/>
      <c r="P2329" s="13"/>
      <c r="Q2329" s="13"/>
      <c r="R2329" s="13"/>
      <c r="S2329" s="13"/>
      <c r="T2329" s="13"/>
      <c r="U2329" s="13"/>
      <c r="V2329" s="13"/>
      <c r="W2329" s="13"/>
      <c r="X2329" s="13"/>
      <c r="Y2329" s="13"/>
      <c r="Z2329" s="13"/>
    </row>
    <row r="2330">
      <c r="A2330" s="24" t="s">
        <v>6478</v>
      </c>
      <c r="B2330" s="24" t="s">
        <v>19</v>
      </c>
      <c r="C2330" s="13"/>
      <c r="D2330" s="13"/>
      <c r="E2330" s="13"/>
      <c r="F2330" s="13"/>
      <c r="G2330" s="13"/>
      <c r="H2330" s="13"/>
      <c r="I2330" s="13"/>
      <c r="J2330" s="13"/>
      <c r="K2330" s="13"/>
      <c r="L2330" s="13"/>
      <c r="M2330" s="13"/>
      <c r="N2330" s="13"/>
      <c r="O2330" s="13"/>
      <c r="P2330" s="13"/>
      <c r="Q2330" s="13"/>
      <c r="R2330" s="13"/>
      <c r="S2330" s="13"/>
      <c r="T2330" s="13"/>
      <c r="U2330" s="13"/>
      <c r="V2330" s="13"/>
      <c r="W2330" s="13"/>
      <c r="X2330" s="13"/>
      <c r="Y2330" s="13"/>
      <c r="Z2330" s="13"/>
    </row>
    <row r="2331">
      <c r="A2331" s="24" t="s">
        <v>6480</v>
      </c>
      <c r="B2331" s="24" t="s">
        <v>19</v>
      </c>
      <c r="C2331" s="13"/>
      <c r="D2331" s="13"/>
      <c r="E2331" s="13"/>
      <c r="F2331" s="13"/>
      <c r="G2331" s="13"/>
      <c r="H2331" s="13"/>
      <c r="I2331" s="13"/>
      <c r="J2331" s="13"/>
      <c r="K2331" s="13"/>
      <c r="L2331" s="13"/>
      <c r="M2331" s="13"/>
      <c r="N2331" s="13"/>
      <c r="O2331" s="13"/>
      <c r="P2331" s="13"/>
      <c r="Q2331" s="13"/>
      <c r="R2331" s="13"/>
      <c r="S2331" s="13"/>
      <c r="T2331" s="13"/>
      <c r="U2331" s="13"/>
      <c r="V2331" s="13"/>
      <c r="W2331" s="13"/>
      <c r="X2331" s="13"/>
      <c r="Y2331" s="13"/>
      <c r="Z2331" s="13"/>
    </row>
    <row r="2332">
      <c r="A2332" s="24" t="s">
        <v>6483</v>
      </c>
      <c r="B2332" s="24" t="s">
        <v>19</v>
      </c>
      <c r="C2332" s="13"/>
      <c r="D2332" s="13"/>
      <c r="E2332" s="13"/>
      <c r="F2332" s="13"/>
      <c r="G2332" s="13"/>
      <c r="H2332" s="13"/>
      <c r="I2332" s="13"/>
      <c r="J2332" s="13"/>
      <c r="K2332" s="13"/>
      <c r="L2332" s="13"/>
      <c r="M2332" s="13"/>
      <c r="N2332" s="13"/>
      <c r="O2332" s="13"/>
      <c r="P2332" s="13"/>
      <c r="Q2332" s="13"/>
      <c r="R2332" s="13"/>
      <c r="S2332" s="13"/>
      <c r="T2332" s="13"/>
      <c r="U2332" s="13"/>
      <c r="V2332" s="13"/>
      <c r="W2332" s="13"/>
      <c r="X2332" s="13"/>
      <c r="Y2332" s="13"/>
      <c r="Z2332" s="13"/>
    </row>
    <row r="2333">
      <c r="A2333" s="24" t="s">
        <v>6486</v>
      </c>
      <c r="B2333" s="24" t="s">
        <v>19</v>
      </c>
      <c r="C2333" s="13"/>
      <c r="D2333" s="13"/>
      <c r="E2333" s="13"/>
      <c r="F2333" s="13"/>
      <c r="G2333" s="13"/>
      <c r="H2333" s="13"/>
      <c r="I2333" s="13"/>
      <c r="J2333" s="13"/>
      <c r="K2333" s="13"/>
      <c r="L2333" s="13"/>
      <c r="M2333" s="13"/>
      <c r="N2333" s="13"/>
      <c r="O2333" s="13"/>
      <c r="P2333" s="13"/>
      <c r="Q2333" s="13"/>
      <c r="R2333" s="13"/>
      <c r="S2333" s="13"/>
      <c r="T2333" s="13"/>
      <c r="U2333" s="13"/>
      <c r="V2333" s="13"/>
      <c r="W2333" s="13"/>
      <c r="X2333" s="13"/>
      <c r="Y2333" s="13"/>
      <c r="Z2333" s="13"/>
    </row>
    <row r="2334">
      <c r="A2334" s="24" t="s">
        <v>6490</v>
      </c>
      <c r="B2334" s="24" t="s">
        <v>19</v>
      </c>
      <c r="C2334" s="13"/>
      <c r="D2334" s="13"/>
      <c r="E2334" s="13"/>
      <c r="F2334" s="13"/>
      <c r="G2334" s="13"/>
      <c r="H2334" s="13"/>
      <c r="I2334" s="13"/>
      <c r="J2334" s="13"/>
      <c r="K2334" s="13"/>
      <c r="L2334" s="13"/>
      <c r="M2334" s="13"/>
      <c r="N2334" s="13"/>
      <c r="O2334" s="13"/>
      <c r="P2334" s="13"/>
      <c r="Q2334" s="13"/>
      <c r="R2334" s="13"/>
      <c r="S2334" s="13"/>
      <c r="T2334" s="13"/>
      <c r="U2334" s="13"/>
      <c r="V2334" s="13"/>
      <c r="W2334" s="13"/>
      <c r="X2334" s="13"/>
      <c r="Y2334" s="13"/>
      <c r="Z2334" s="13"/>
    </row>
    <row r="2335">
      <c r="A2335" s="24" t="s">
        <v>6493</v>
      </c>
      <c r="B2335" s="24" t="s">
        <v>19</v>
      </c>
      <c r="C2335" s="13"/>
      <c r="D2335" s="13"/>
      <c r="E2335" s="13"/>
      <c r="F2335" s="13"/>
      <c r="G2335" s="13"/>
      <c r="H2335" s="13"/>
      <c r="I2335" s="13"/>
      <c r="J2335" s="13"/>
      <c r="K2335" s="13"/>
      <c r="L2335" s="13"/>
      <c r="M2335" s="13"/>
      <c r="N2335" s="13"/>
      <c r="O2335" s="13"/>
      <c r="P2335" s="13"/>
      <c r="Q2335" s="13"/>
      <c r="R2335" s="13"/>
      <c r="S2335" s="13"/>
      <c r="T2335" s="13"/>
      <c r="U2335" s="13"/>
      <c r="V2335" s="13"/>
      <c r="W2335" s="13"/>
      <c r="X2335" s="13"/>
      <c r="Y2335" s="13"/>
      <c r="Z2335" s="13"/>
    </row>
    <row r="2336">
      <c r="A2336" s="24" t="s">
        <v>6496</v>
      </c>
      <c r="B2336" s="24" t="s">
        <v>19</v>
      </c>
      <c r="C2336" s="13"/>
      <c r="D2336" s="13"/>
      <c r="E2336" s="13"/>
      <c r="F2336" s="13"/>
      <c r="G2336" s="13"/>
      <c r="H2336" s="13"/>
      <c r="I2336" s="13"/>
      <c r="J2336" s="13"/>
      <c r="K2336" s="13"/>
      <c r="L2336" s="13"/>
      <c r="M2336" s="13"/>
      <c r="N2336" s="13"/>
      <c r="O2336" s="13"/>
      <c r="P2336" s="13"/>
      <c r="Q2336" s="13"/>
      <c r="R2336" s="13"/>
      <c r="S2336" s="13"/>
      <c r="T2336" s="13"/>
      <c r="U2336" s="13"/>
      <c r="V2336" s="13"/>
      <c r="W2336" s="13"/>
      <c r="X2336" s="13"/>
      <c r="Y2336" s="13"/>
      <c r="Z2336" s="13"/>
    </row>
    <row r="2337">
      <c r="A2337" s="24" t="s">
        <v>6499</v>
      </c>
      <c r="B2337" s="24" t="s">
        <v>19</v>
      </c>
      <c r="C2337" s="13"/>
      <c r="D2337" s="13"/>
      <c r="E2337" s="13"/>
      <c r="F2337" s="13"/>
      <c r="G2337" s="13"/>
      <c r="H2337" s="13"/>
      <c r="I2337" s="13"/>
      <c r="J2337" s="13"/>
      <c r="K2337" s="13"/>
      <c r="L2337" s="13"/>
      <c r="M2337" s="13"/>
      <c r="N2337" s="13"/>
      <c r="O2337" s="13"/>
      <c r="P2337" s="13"/>
      <c r="Q2337" s="13"/>
      <c r="R2337" s="13"/>
      <c r="S2337" s="13"/>
      <c r="T2337" s="13"/>
      <c r="U2337" s="13"/>
      <c r="V2337" s="13"/>
      <c r="W2337" s="13"/>
      <c r="X2337" s="13"/>
      <c r="Y2337" s="13"/>
      <c r="Z2337" s="13"/>
    </row>
    <row r="2338">
      <c r="A2338" s="24" t="s">
        <v>6502</v>
      </c>
      <c r="B2338" s="24" t="s">
        <v>19</v>
      </c>
      <c r="C2338" s="13"/>
      <c r="D2338" s="13"/>
      <c r="E2338" s="13"/>
      <c r="F2338" s="13"/>
      <c r="G2338" s="13"/>
      <c r="H2338" s="13"/>
      <c r="I2338" s="13"/>
      <c r="J2338" s="13"/>
      <c r="K2338" s="13"/>
      <c r="L2338" s="13"/>
      <c r="M2338" s="13"/>
      <c r="N2338" s="13"/>
      <c r="O2338" s="13"/>
      <c r="P2338" s="13"/>
      <c r="Q2338" s="13"/>
      <c r="R2338" s="13"/>
      <c r="S2338" s="13"/>
      <c r="T2338" s="13"/>
      <c r="U2338" s="13"/>
      <c r="V2338" s="13"/>
      <c r="W2338" s="13"/>
      <c r="X2338" s="13"/>
      <c r="Y2338" s="13"/>
      <c r="Z2338" s="13"/>
    </row>
    <row r="2339">
      <c r="A2339" s="24" t="s">
        <v>6505</v>
      </c>
      <c r="B2339" s="24" t="s">
        <v>19</v>
      </c>
      <c r="C2339" s="13"/>
      <c r="D2339" s="13"/>
      <c r="E2339" s="13"/>
      <c r="F2339" s="13"/>
      <c r="G2339" s="13"/>
      <c r="H2339" s="13"/>
      <c r="I2339" s="13"/>
      <c r="J2339" s="13"/>
      <c r="K2339" s="13"/>
      <c r="L2339" s="13"/>
      <c r="M2339" s="13"/>
      <c r="N2339" s="13"/>
      <c r="O2339" s="13"/>
      <c r="P2339" s="13"/>
      <c r="Q2339" s="13"/>
      <c r="R2339" s="13"/>
      <c r="S2339" s="13"/>
      <c r="T2339" s="13"/>
      <c r="U2339" s="13"/>
      <c r="V2339" s="13"/>
      <c r="W2339" s="13"/>
      <c r="X2339" s="13"/>
      <c r="Y2339" s="13"/>
      <c r="Z2339" s="13"/>
    </row>
    <row r="2340">
      <c r="A2340" s="24" t="s">
        <v>6508</v>
      </c>
      <c r="B2340" s="24" t="s">
        <v>19</v>
      </c>
      <c r="C2340" s="13"/>
      <c r="D2340" s="13"/>
      <c r="E2340" s="13"/>
      <c r="F2340" s="13"/>
      <c r="G2340" s="13"/>
      <c r="H2340" s="13"/>
      <c r="I2340" s="13"/>
      <c r="J2340" s="13"/>
      <c r="K2340" s="13"/>
      <c r="L2340" s="13"/>
      <c r="M2340" s="13"/>
      <c r="N2340" s="13"/>
      <c r="O2340" s="13"/>
      <c r="P2340" s="13"/>
      <c r="Q2340" s="13"/>
      <c r="R2340" s="13"/>
      <c r="S2340" s="13"/>
      <c r="T2340" s="13"/>
      <c r="U2340" s="13"/>
      <c r="V2340" s="13"/>
      <c r="W2340" s="13"/>
      <c r="X2340" s="13"/>
      <c r="Y2340" s="13"/>
      <c r="Z2340" s="13"/>
    </row>
    <row r="2341">
      <c r="A2341" s="24" t="s">
        <v>6512</v>
      </c>
      <c r="B2341" s="24" t="s">
        <v>19</v>
      </c>
      <c r="C2341" s="13"/>
      <c r="D2341" s="13"/>
      <c r="E2341" s="13"/>
      <c r="F2341" s="13"/>
      <c r="G2341" s="13"/>
      <c r="H2341" s="13"/>
      <c r="I2341" s="13"/>
      <c r="J2341" s="13"/>
      <c r="K2341" s="13"/>
      <c r="L2341" s="13"/>
      <c r="M2341" s="13"/>
      <c r="N2341" s="13"/>
      <c r="O2341" s="13"/>
      <c r="P2341" s="13"/>
      <c r="Q2341" s="13"/>
      <c r="R2341" s="13"/>
      <c r="S2341" s="13"/>
      <c r="T2341" s="13"/>
      <c r="U2341" s="13"/>
      <c r="V2341" s="13"/>
      <c r="W2341" s="13"/>
      <c r="X2341" s="13"/>
      <c r="Y2341" s="13"/>
      <c r="Z2341" s="13"/>
    </row>
    <row r="2342">
      <c r="A2342" s="24" t="s">
        <v>6514</v>
      </c>
      <c r="B2342" s="24" t="s">
        <v>19</v>
      </c>
      <c r="C2342" s="13"/>
      <c r="D2342" s="13"/>
      <c r="E2342" s="13"/>
      <c r="F2342" s="13"/>
      <c r="G2342" s="13"/>
      <c r="H2342" s="13"/>
      <c r="I2342" s="13"/>
      <c r="J2342" s="13"/>
      <c r="K2342" s="13"/>
      <c r="L2342" s="13"/>
      <c r="M2342" s="13"/>
      <c r="N2342" s="13"/>
      <c r="O2342" s="13"/>
      <c r="P2342" s="13"/>
      <c r="Q2342" s="13"/>
      <c r="R2342" s="13"/>
      <c r="S2342" s="13"/>
      <c r="T2342" s="13"/>
      <c r="U2342" s="13"/>
      <c r="V2342" s="13"/>
      <c r="W2342" s="13"/>
      <c r="X2342" s="13"/>
      <c r="Y2342" s="13"/>
      <c r="Z2342" s="13"/>
    </row>
    <row r="2343">
      <c r="A2343" s="24" t="s">
        <v>6515</v>
      </c>
      <c r="B2343" s="24" t="s">
        <v>19</v>
      </c>
      <c r="C2343" s="13"/>
      <c r="D2343" s="13"/>
      <c r="E2343" s="13"/>
      <c r="F2343" s="13"/>
      <c r="G2343" s="13"/>
      <c r="H2343" s="13"/>
      <c r="I2343" s="13"/>
      <c r="J2343" s="13"/>
      <c r="K2343" s="13"/>
      <c r="L2343" s="13"/>
      <c r="M2343" s="13"/>
      <c r="N2343" s="13"/>
      <c r="O2343" s="13"/>
      <c r="P2343" s="13"/>
      <c r="Q2343" s="13"/>
      <c r="R2343" s="13"/>
      <c r="S2343" s="13"/>
      <c r="T2343" s="13"/>
      <c r="U2343" s="13"/>
      <c r="V2343" s="13"/>
      <c r="W2343" s="13"/>
      <c r="X2343" s="13"/>
      <c r="Y2343" s="13"/>
      <c r="Z2343" s="13"/>
    </row>
    <row r="2344">
      <c r="A2344" s="24" t="s">
        <v>6517</v>
      </c>
      <c r="B2344" s="24" t="s">
        <v>19</v>
      </c>
      <c r="C2344" s="13"/>
      <c r="D2344" s="13"/>
      <c r="E2344" s="13"/>
      <c r="F2344" s="13"/>
      <c r="G2344" s="13"/>
      <c r="H2344" s="13"/>
      <c r="I2344" s="13"/>
      <c r="J2344" s="13"/>
      <c r="K2344" s="13"/>
      <c r="L2344" s="13"/>
      <c r="M2344" s="13"/>
      <c r="N2344" s="13"/>
      <c r="O2344" s="13"/>
      <c r="P2344" s="13"/>
      <c r="Q2344" s="13"/>
      <c r="R2344" s="13"/>
      <c r="S2344" s="13"/>
      <c r="T2344" s="13"/>
      <c r="U2344" s="13"/>
      <c r="V2344" s="13"/>
      <c r="W2344" s="13"/>
      <c r="X2344" s="13"/>
      <c r="Y2344" s="13"/>
      <c r="Z2344" s="13"/>
    </row>
    <row r="2345">
      <c r="A2345" s="24" t="s">
        <v>6520</v>
      </c>
      <c r="B2345" s="24" t="s">
        <v>19</v>
      </c>
      <c r="C2345" s="13"/>
      <c r="D2345" s="13"/>
      <c r="E2345" s="13"/>
      <c r="F2345" s="13"/>
      <c r="G2345" s="13"/>
      <c r="H2345" s="13"/>
      <c r="I2345" s="13"/>
      <c r="J2345" s="13"/>
      <c r="K2345" s="13"/>
      <c r="L2345" s="13"/>
      <c r="M2345" s="13"/>
      <c r="N2345" s="13"/>
      <c r="O2345" s="13"/>
      <c r="P2345" s="13"/>
      <c r="Q2345" s="13"/>
      <c r="R2345" s="13"/>
      <c r="S2345" s="13"/>
      <c r="T2345" s="13"/>
      <c r="U2345" s="13"/>
      <c r="V2345" s="13"/>
      <c r="W2345" s="13"/>
      <c r="X2345" s="13"/>
      <c r="Y2345" s="13"/>
      <c r="Z2345" s="13"/>
    </row>
    <row r="2346">
      <c r="A2346" s="24" t="s">
        <v>6524</v>
      </c>
      <c r="B2346" s="24" t="s">
        <v>19</v>
      </c>
      <c r="C2346" s="13"/>
      <c r="D2346" s="13"/>
      <c r="E2346" s="13"/>
      <c r="F2346" s="13"/>
      <c r="G2346" s="13"/>
      <c r="H2346" s="13"/>
      <c r="I2346" s="13"/>
      <c r="J2346" s="13"/>
      <c r="K2346" s="13"/>
      <c r="L2346" s="13"/>
      <c r="M2346" s="13"/>
      <c r="N2346" s="13"/>
      <c r="O2346" s="13"/>
      <c r="P2346" s="13"/>
      <c r="Q2346" s="13"/>
      <c r="R2346" s="13"/>
      <c r="S2346" s="13"/>
      <c r="T2346" s="13"/>
      <c r="U2346" s="13"/>
      <c r="V2346" s="13"/>
      <c r="W2346" s="13"/>
      <c r="X2346" s="13"/>
      <c r="Y2346" s="13"/>
      <c r="Z2346" s="13"/>
    </row>
    <row r="2347">
      <c r="A2347" s="24" t="s">
        <v>6527</v>
      </c>
      <c r="B2347" s="24" t="s">
        <v>19</v>
      </c>
      <c r="C2347" s="13"/>
      <c r="D2347" s="13"/>
      <c r="E2347" s="13"/>
      <c r="F2347" s="13"/>
      <c r="G2347" s="13"/>
      <c r="H2347" s="13"/>
      <c r="I2347" s="13"/>
      <c r="J2347" s="13"/>
      <c r="K2347" s="13"/>
      <c r="L2347" s="13"/>
      <c r="M2347" s="13"/>
      <c r="N2347" s="13"/>
      <c r="O2347" s="13"/>
      <c r="P2347" s="13"/>
      <c r="Q2347" s="13"/>
      <c r="R2347" s="13"/>
      <c r="S2347" s="13"/>
      <c r="T2347" s="13"/>
      <c r="U2347" s="13"/>
      <c r="V2347" s="13"/>
      <c r="W2347" s="13"/>
      <c r="X2347" s="13"/>
      <c r="Y2347" s="13"/>
      <c r="Z2347" s="13"/>
    </row>
    <row r="2348">
      <c r="A2348" s="24" t="s">
        <v>6531</v>
      </c>
      <c r="B2348" s="24" t="s">
        <v>19</v>
      </c>
      <c r="C2348" s="13"/>
      <c r="D2348" s="13"/>
      <c r="E2348" s="13"/>
      <c r="F2348" s="13"/>
      <c r="G2348" s="13"/>
      <c r="H2348" s="13"/>
      <c r="I2348" s="13"/>
      <c r="J2348" s="13"/>
      <c r="K2348" s="13"/>
      <c r="L2348" s="13"/>
      <c r="M2348" s="13"/>
      <c r="N2348" s="13"/>
      <c r="O2348" s="13"/>
      <c r="P2348" s="13"/>
      <c r="Q2348" s="13"/>
      <c r="R2348" s="13"/>
      <c r="S2348" s="13"/>
      <c r="T2348" s="13"/>
      <c r="U2348" s="13"/>
      <c r="V2348" s="13"/>
      <c r="W2348" s="13"/>
      <c r="X2348" s="13"/>
      <c r="Y2348" s="13"/>
      <c r="Z2348" s="13"/>
    </row>
    <row r="2349">
      <c r="A2349" s="24" t="s">
        <v>6534</v>
      </c>
      <c r="B2349" s="24" t="s">
        <v>19</v>
      </c>
      <c r="C2349" s="13"/>
      <c r="D2349" s="13"/>
      <c r="E2349" s="13"/>
      <c r="F2349" s="13"/>
      <c r="G2349" s="13"/>
      <c r="H2349" s="13"/>
      <c r="I2349" s="13"/>
      <c r="J2349" s="13"/>
      <c r="K2349" s="13"/>
      <c r="L2349" s="13"/>
      <c r="M2349" s="13"/>
      <c r="N2349" s="13"/>
      <c r="O2349" s="13"/>
      <c r="P2349" s="13"/>
      <c r="Q2349" s="13"/>
      <c r="R2349" s="13"/>
      <c r="S2349" s="13"/>
      <c r="T2349" s="13"/>
      <c r="U2349" s="13"/>
      <c r="V2349" s="13"/>
      <c r="W2349" s="13"/>
      <c r="X2349" s="13"/>
      <c r="Y2349" s="13"/>
      <c r="Z2349" s="13"/>
    </row>
    <row r="2350">
      <c r="A2350" s="24" t="s">
        <v>6537</v>
      </c>
      <c r="B2350" s="24" t="s">
        <v>19</v>
      </c>
      <c r="C2350" s="13"/>
      <c r="D2350" s="13"/>
      <c r="E2350" s="13"/>
      <c r="F2350" s="13"/>
      <c r="G2350" s="13"/>
      <c r="H2350" s="13"/>
      <c r="I2350" s="13"/>
      <c r="J2350" s="13"/>
      <c r="K2350" s="13"/>
      <c r="L2350" s="13"/>
      <c r="M2350" s="13"/>
      <c r="N2350" s="13"/>
      <c r="O2350" s="13"/>
      <c r="P2350" s="13"/>
      <c r="Q2350" s="13"/>
      <c r="R2350" s="13"/>
      <c r="S2350" s="13"/>
      <c r="T2350" s="13"/>
      <c r="U2350" s="13"/>
      <c r="V2350" s="13"/>
      <c r="W2350" s="13"/>
      <c r="X2350" s="13"/>
      <c r="Y2350" s="13"/>
      <c r="Z2350" s="13"/>
    </row>
    <row r="2351">
      <c r="A2351" s="24" t="s">
        <v>6540</v>
      </c>
      <c r="B2351" s="24" t="s">
        <v>19</v>
      </c>
      <c r="C2351" s="13"/>
      <c r="D2351" s="13"/>
      <c r="E2351" s="13"/>
      <c r="F2351" s="13"/>
      <c r="G2351" s="13"/>
      <c r="H2351" s="13"/>
      <c r="I2351" s="13"/>
      <c r="J2351" s="13"/>
      <c r="K2351" s="13"/>
      <c r="L2351" s="13"/>
      <c r="M2351" s="13"/>
      <c r="N2351" s="13"/>
      <c r="O2351" s="13"/>
      <c r="P2351" s="13"/>
      <c r="Q2351" s="13"/>
      <c r="R2351" s="13"/>
      <c r="S2351" s="13"/>
      <c r="T2351" s="13"/>
      <c r="U2351" s="13"/>
      <c r="V2351" s="13"/>
      <c r="W2351" s="13"/>
      <c r="X2351" s="13"/>
      <c r="Y2351" s="13"/>
      <c r="Z2351" s="13"/>
    </row>
    <row r="2352">
      <c r="A2352" s="24" t="s">
        <v>6543</v>
      </c>
      <c r="B2352" s="24" t="s">
        <v>19</v>
      </c>
      <c r="C2352" s="13"/>
      <c r="D2352" s="13"/>
      <c r="E2352" s="13"/>
      <c r="F2352" s="13"/>
      <c r="G2352" s="13"/>
      <c r="H2352" s="13"/>
      <c r="I2352" s="13"/>
      <c r="J2352" s="13"/>
      <c r="K2352" s="13"/>
      <c r="L2352" s="13"/>
      <c r="M2352" s="13"/>
      <c r="N2352" s="13"/>
      <c r="O2352" s="13"/>
      <c r="P2352" s="13"/>
      <c r="Q2352" s="13"/>
      <c r="R2352" s="13"/>
      <c r="S2352" s="13"/>
      <c r="T2352" s="13"/>
      <c r="U2352" s="13"/>
      <c r="V2352" s="13"/>
      <c r="W2352" s="13"/>
      <c r="X2352" s="13"/>
      <c r="Y2352" s="13"/>
      <c r="Z2352" s="13"/>
    </row>
    <row r="2353">
      <c r="A2353" s="24" t="s">
        <v>6546</v>
      </c>
      <c r="B2353" s="24" t="s">
        <v>19</v>
      </c>
      <c r="C2353" s="13"/>
      <c r="D2353" s="13"/>
      <c r="E2353" s="13"/>
      <c r="F2353" s="13"/>
      <c r="G2353" s="13"/>
      <c r="H2353" s="13"/>
      <c r="I2353" s="13"/>
      <c r="J2353" s="13"/>
      <c r="K2353" s="13"/>
      <c r="L2353" s="13"/>
      <c r="M2353" s="13"/>
      <c r="N2353" s="13"/>
      <c r="O2353" s="13"/>
      <c r="P2353" s="13"/>
      <c r="Q2353" s="13"/>
      <c r="R2353" s="13"/>
      <c r="S2353" s="13"/>
      <c r="T2353" s="13"/>
      <c r="U2353" s="13"/>
      <c r="V2353" s="13"/>
      <c r="W2353" s="13"/>
      <c r="X2353" s="13"/>
      <c r="Y2353" s="13"/>
      <c r="Z2353" s="13"/>
    </row>
    <row r="2354">
      <c r="A2354" s="24" t="s">
        <v>6549</v>
      </c>
      <c r="B2354" s="24" t="s">
        <v>19</v>
      </c>
      <c r="C2354" s="13"/>
      <c r="D2354" s="13"/>
      <c r="E2354" s="13"/>
      <c r="F2354" s="13"/>
      <c r="G2354" s="13"/>
      <c r="H2354" s="13"/>
      <c r="I2354" s="13"/>
      <c r="J2354" s="13"/>
      <c r="K2354" s="13"/>
      <c r="L2354" s="13"/>
      <c r="M2354" s="13"/>
      <c r="N2354" s="13"/>
      <c r="O2354" s="13"/>
      <c r="P2354" s="13"/>
      <c r="Q2354" s="13"/>
      <c r="R2354" s="13"/>
      <c r="S2354" s="13"/>
      <c r="T2354" s="13"/>
      <c r="U2354" s="13"/>
      <c r="V2354" s="13"/>
      <c r="W2354" s="13"/>
      <c r="X2354" s="13"/>
      <c r="Y2354" s="13"/>
      <c r="Z2354" s="13"/>
    </row>
    <row r="2355">
      <c r="A2355" s="24" t="s">
        <v>6552</v>
      </c>
      <c r="B2355" s="24" t="s">
        <v>19</v>
      </c>
      <c r="C2355" s="13"/>
      <c r="D2355" s="13"/>
      <c r="E2355" s="13"/>
      <c r="F2355" s="13"/>
      <c r="G2355" s="13"/>
      <c r="H2355" s="13"/>
      <c r="I2355" s="13"/>
      <c r="J2355" s="13"/>
      <c r="K2355" s="13"/>
      <c r="L2355" s="13"/>
      <c r="M2355" s="13"/>
      <c r="N2355" s="13"/>
      <c r="O2355" s="13"/>
      <c r="P2355" s="13"/>
      <c r="Q2355" s="13"/>
      <c r="R2355" s="13"/>
      <c r="S2355" s="13"/>
      <c r="T2355" s="13"/>
      <c r="U2355" s="13"/>
      <c r="V2355" s="13"/>
      <c r="W2355" s="13"/>
      <c r="X2355" s="13"/>
      <c r="Y2355" s="13"/>
      <c r="Z2355" s="13"/>
    </row>
    <row r="2356">
      <c r="A2356" s="24" t="s">
        <v>6555</v>
      </c>
      <c r="B2356" s="24" t="s">
        <v>19</v>
      </c>
      <c r="C2356" s="13"/>
      <c r="D2356" s="13"/>
      <c r="E2356" s="13"/>
      <c r="F2356" s="13"/>
      <c r="G2356" s="13"/>
      <c r="H2356" s="13"/>
      <c r="I2356" s="13"/>
      <c r="J2356" s="13"/>
      <c r="K2356" s="13"/>
      <c r="L2356" s="13"/>
      <c r="M2356" s="13"/>
      <c r="N2356" s="13"/>
      <c r="O2356" s="13"/>
      <c r="P2356" s="13"/>
      <c r="Q2356" s="13"/>
      <c r="R2356" s="13"/>
      <c r="S2356" s="13"/>
      <c r="T2356" s="13"/>
      <c r="U2356" s="13"/>
      <c r="V2356" s="13"/>
      <c r="W2356" s="13"/>
      <c r="X2356" s="13"/>
      <c r="Y2356" s="13"/>
      <c r="Z2356" s="13"/>
    </row>
    <row r="2357">
      <c r="A2357" s="24" t="s">
        <v>6559</v>
      </c>
      <c r="B2357" s="24" t="s">
        <v>19</v>
      </c>
      <c r="C2357" s="13"/>
      <c r="D2357" s="13"/>
      <c r="E2357" s="13"/>
      <c r="F2357" s="13"/>
      <c r="G2357" s="13"/>
      <c r="H2357" s="13"/>
      <c r="I2357" s="13"/>
      <c r="J2357" s="13"/>
      <c r="K2357" s="13"/>
      <c r="L2357" s="13"/>
      <c r="M2357" s="13"/>
      <c r="N2357" s="13"/>
      <c r="O2357" s="13"/>
      <c r="P2357" s="13"/>
      <c r="Q2357" s="13"/>
      <c r="R2357" s="13"/>
      <c r="S2357" s="13"/>
      <c r="T2357" s="13"/>
      <c r="U2357" s="13"/>
      <c r="V2357" s="13"/>
      <c r="W2357" s="13"/>
      <c r="X2357" s="13"/>
      <c r="Y2357" s="13"/>
      <c r="Z2357" s="13"/>
    </row>
    <row r="2358">
      <c r="A2358" s="24" t="s">
        <v>6562</v>
      </c>
      <c r="B2358" s="24" t="s">
        <v>19</v>
      </c>
      <c r="C2358" s="13"/>
      <c r="D2358" s="13"/>
      <c r="E2358" s="13"/>
      <c r="F2358" s="13"/>
      <c r="G2358" s="13"/>
      <c r="H2358" s="13"/>
      <c r="I2358" s="13"/>
      <c r="J2358" s="13"/>
      <c r="K2358" s="13"/>
      <c r="L2358" s="13"/>
      <c r="M2358" s="13"/>
      <c r="N2358" s="13"/>
      <c r="O2358" s="13"/>
      <c r="P2358" s="13"/>
      <c r="Q2358" s="13"/>
      <c r="R2358" s="13"/>
      <c r="S2358" s="13"/>
      <c r="T2358" s="13"/>
      <c r="U2358" s="13"/>
      <c r="V2358" s="13"/>
      <c r="W2358" s="13"/>
      <c r="X2358" s="13"/>
      <c r="Y2358" s="13"/>
      <c r="Z2358" s="13"/>
    </row>
    <row r="2359">
      <c r="A2359" s="24" t="s">
        <v>6566</v>
      </c>
      <c r="B2359" s="24" t="s">
        <v>19</v>
      </c>
      <c r="C2359" s="13"/>
      <c r="D2359" s="13"/>
      <c r="E2359" s="13"/>
      <c r="F2359" s="13"/>
      <c r="G2359" s="13"/>
      <c r="H2359" s="13"/>
      <c r="I2359" s="13"/>
      <c r="J2359" s="13"/>
      <c r="K2359" s="13"/>
      <c r="L2359" s="13"/>
      <c r="M2359" s="13"/>
      <c r="N2359" s="13"/>
      <c r="O2359" s="13"/>
      <c r="P2359" s="13"/>
      <c r="Q2359" s="13"/>
      <c r="R2359" s="13"/>
      <c r="S2359" s="13"/>
      <c r="T2359" s="13"/>
      <c r="U2359" s="13"/>
      <c r="V2359" s="13"/>
      <c r="W2359" s="13"/>
      <c r="X2359" s="13"/>
      <c r="Y2359" s="13"/>
      <c r="Z2359" s="13"/>
    </row>
    <row r="2360">
      <c r="A2360" s="24" t="s">
        <v>6569</v>
      </c>
      <c r="B2360" s="24" t="s">
        <v>19</v>
      </c>
      <c r="C2360" s="13"/>
      <c r="D2360" s="13"/>
      <c r="E2360" s="13"/>
      <c r="F2360" s="13"/>
      <c r="G2360" s="13"/>
      <c r="H2360" s="13"/>
      <c r="I2360" s="13"/>
      <c r="J2360" s="13"/>
      <c r="K2360" s="13"/>
      <c r="L2360" s="13"/>
      <c r="M2360" s="13"/>
      <c r="N2360" s="13"/>
      <c r="O2360" s="13"/>
      <c r="P2360" s="13"/>
      <c r="Q2360" s="13"/>
      <c r="R2360" s="13"/>
      <c r="S2360" s="13"/>
      <c r="T2360" s="13"/>
      <c r="U2360" s="13"/>
      <c r="V2360" s="13"/>
      <c r="W2360" s="13"/>
      <c r="X2360" s="13"/>
      <c r="Y2360" s="13"/>
      <c r="Z2360" s="13"/>
    </row>
    <row r="2361">
      <c r="A2361" s="24" t="s">
        <v>6573</v>
      </c>
      <c r="B2361" s="24" t="s">
        <v>19</v>
      </c>
      <c r="C2361" s="13"/>
      <c r="D2361" s="13"/>
      <c r="E2361" s="13"/>
      <c r="F2361" s="13"/>
      <c r="G2361" s="13"/>
      <c r="H2361" s="13"/>
      <c r="I2361" s="13"/>
      <c r="J2361" s="13"/>
      <c r="K2361" s="13"/>
      <c r="L2361" s="13"/>
      <c r="M2361" s="13"/>
      <c r="N2361" s="13"/>
      <c r="O2361" s="13"/>
      <c r="P2361" s="13"/>
      <c r="Q2361" s="13"/>
      <c r="R2361" s="13"/>
      <c r="S2361" s="13"/>
      <c r="T2361" s="13"/>
      <c r="U2361" s="13"/>
      <c r="V2361" s="13"/>
      <c r="W2361" s="13"/>
      <c r="X2361" s="13"/>
      <c r="Y2361" s="13"/>
      <c r="Z2361" s="13"/>
    </row>
    <row r="2362">
      <c r="A2362" s="24" t="s">
        <v>6576</v>
      </c>
      <c r="B2362" s="24" t="s">
        <v>19</v>
      </c>
      <c r="C2362" s="13"/>
      <c r="D2362" s="13"/>
      <c r="E2362" s="13"/>
      <c r="F2362" s="13"/>
      <c r="G2362" s="13"/>
      <c r="H2362" s="13"/>
      <c r="I2362" s="13"/>
      <c r="J2362" s="13"/>
      <c r="K2362" s="13"/>
      <c r="L2362" s="13"/>
      <c r="M2362" s="13"/>
      <c r="N2362" s="13"/>
      <c r="O2362" s="13"/>
      <c r="P2362" s="13"/>
      <c r="Q2362" s="13"/>
      <c r="R2362" s="13"/>
      <c r="S2362" s="13"/>
      <c r="T2362" s="13"/>
      <c r="U2362" s="13"/>
      <c r="V2362" s="13"/>
      <c r="W2362" s="13"/>
      <c r="X2362" s="13"/>
      <c r="Y2362" s="13"/>
      <c r="Z2362" s="13"/>
    </row>
    <row r="2363">
      <c r="A2363" s="24" t="s">
        <v>6578</v>
      </c>
      <c r="B2363" s="24" t="s">
        <v>19</v>
      </c>
      <c r="C2363" s="13"/>
      <c r="D2363" s="13"/>
      <c r="E2363" s="13"/>
      <c r="F2363" s="13"/>
      <c r="G2363" s="13"/>
      <c r="H2363" s="13"/>
      <c r="I2363" s="13"/>
      <c r="J2363" s="13"/>
      <c r="K2363" s="13"/>
      <c r="L2363" s="13"/>
      <c r="M2363" s="13"/>
      <c r="N2363" s="13"/>
      <c r="O2363" s="13"/>
      <c r="P2363" s="13"/>
      <c r="Q2363" s="13"/>
      <c r="R2363" s="13"/>
      <c r="S2363" s="13"/>
      <c r="T2363" s="13"/>
      <c r="U2363" s="13"/>
      <c r="V2363" s="13"/>
      <c r="W2363" s="13"/>
      <c r="X2363" s="13"/>
      <c r="Y2363" s="13"/>
      <c r="Z2363" s="13"/>
    </row>
    <row r="2364">
      <c r="A2364" s="24" t="s">
        <v>6581</v>
      </c>
      <c r="B2364" s="24" t="s">
        <v>19</v>
      </c>
      <c r="C2364" s="13"/>
      <c r="D2364" s="13"/>
      <c r="E2364" s="13"/>
      <c r="F2364" s="13"/>
      <c r="G2364" s="13"/>
      <c r="H2364" s="13"/>
      <c r="I2364" s="13"/>
      <c r="J2364" s="13"/>
      <c r="K2364" s="13"/>
      <c r="L2364" s="13"/>
      <c r="M2364" s="13"/>
      <c r="N2364" s="13"/>
      <c r="O2364" s="13"/>
      <c r="P2364" s="13"/>
      <c r="Q2364" s="13"/>
      <c r="R2364" s="13"/>
      <c r="S2364" s="13"/>
      <c r="T2364" s="13"/>
      <c r="U2364" s="13"/>
      <c r="V2364" s="13"/>
      <c r="W2364" s="13"/>
      <c r="X2364" s="13"/>
      <c r="Y2364" s="13"/>
      <c r="Z2364" s="13"/>
    </row>
    <row r="2365">
      <c r="A2365" s="24" t="s">
        <v>6584</v>
      </c>
      <c r="B2365" s="24" t="s">
        <v>19</v>
      </c>
      <c r="C2365" s="13"/>
      <c r="D2365" s="13"/>
      <c r="E2365" s="13"/>
      <c r="F2365" s="13"/>
      <c r="G2365" s="13"/>
      <c r="H2365" s="13"/>
      <c r="I2365" s="13"/>
      <c r="J2365" s="13"/>
      <c r="K2365" s="13"/>
      <c r="L2365" s="13"/>
      <c r="M2365" s="13"/>
      <c r="N2365" s="13"/>
      <c r="O2365" s="13"/>
      <c r="P2365" s="13"/>
      <c r="Q2365" s="13"/>
      <c r="R2365" s="13"/>
      <c r="S2365" s="13"/>
      <c r="T2365" s="13"/>
      <c r="U2365" s="13"/>
      <c r="V2365" s="13"/>
      <c r="W2365" s="13"/>
      <c r="X2365" s="13"/>
      <c r="Y2365" s="13"/>
      <c r="Z2365" s="13"/>
    </row>
    <row r="2366">
      <c r="A2366" s="24" t="s">
        <v>6587</v>
      </c>
      <c r="B2366" s="24" t="s">
        <v>19</v>
      </c>
      <c r="C2366" s="13"/>
      <c r="D2366" s="13"/>
      <c r="E2366" s="13"/>
      <c r="F2366" s="13"/>
      <c r="G2366" s="13"/>
      <c r="H2366" s="13"/>
      <c r="I2366" s="13"/>
      <c r="J2366" s="13"/>
      <c r="K2366" s="13"/>
      <c r="L2366" s="13"/>
      <c r="M2366" s="13"/>
      <c r="N2366" s="13"/>
      <c r="O2366" s="13"/>
      <c r="P2366" s="13"/>
      <c r="Q2366" s="13"/>
      <c r="R2366" s="13"/>
      <c r="S2366" s="13"/>
      <c r="T2366" s="13"/>
      <c r="U2366" s="13"/>
      <c r="V2366" s="13"/>
      <c r="W2366" s="13"/>
      <c r="X2366" s="13"/>
      <c r="Y2366" s="13"/>
      <c r="Z2366" s="13"/>
    </row>
    <row r="2367">
      <c r="A2367" s="24" t="s">
        <v>6590</v>
      </c>
      <c r="B2367" s="24" t="s">
        <v>19</v>
      </c>
      <c r="C2367" s="13"/>
      <c r="D2367" s="13"/>
      <c r="E2367" s="13"/>
      <c r="F2367" s="13"/>
      <c r="G2367" s="13"/>
      <c r="H2367" s="13"/>
      <c r="I2367" s="13"/>
      <c r="J2367" s="13"/>
      <c r="K2367" s="13"/>
      <c r="L2367" s="13"/>
      <c r="M2367" s="13"/>
      <c r="N2367" s="13"/>
      <c r="O2367" s="13"/>
      <c r="P2367" s="13"/>
      <c r="Q2367" s="13"/>
      <c r="R2367" s="13"/>
      <c r="S2367" s="13"/>
      <c r="T2367" s="13"/>
      <c r="U2367" s="13"/>
      <c r="V2367" s="13"/>
      <c r="W2367" s="13"/>
      <c r="X2367" s="13"/>
      <c r="Y2367" s="13"/>
      <c r="Z2367" s="13"/>
    </row>
    <row r="2368">
      <c r="A2368" s="24" t="s">
        <v>6593</v>
      </c>
      <c r="B2368" s="24" t="s">
        <v>19</v>
      </c>
      <c r="C2368" s="13"/>
      <c r="D2368" s="13"/>
      <c r="E2368" s="13"/>
      <c r="F2368" s="13"/>
      <c r="G2368" s="13"/>
      <c r="H2368" s="13"/>
      <c r="I2368" s="13"/>
      <c r="J2368" s="13"/>
      <c r="K2368" s="13"/>
      <c r="L2368" s="13"/>
      <c r="M2368" s="13"/>
      <c r="N2368" s="13"/>
      <c r="O2368" s="13"/>
      <c r="P2368" s="13"/>
      <c r="Q2368" s="13"/>
      <c r="R2368" s="13"/>
      <c r="S2368" s="13"/>
      <c r="T2368" s="13"/>
      <c r="U2368" s="13"/>
      <c r="V2368" s="13"/>
      <c r="W2368" s="13"/>
      <c r="X2368" s="13"/>
      <c r="Y2368" s="13"/>
      <c r="Z2368" s="13"/>
    </row>
    <row r="2369">
      <c r="A2369" s="24" t="s">
        <v>6598</v>
      </c>
      <c r="B2369" s="24" t="s">
        <v>19</v>
      </c>
      <c r="C2369" s="13"/>
      <c r="D2369" s="13"/>
      <c r="E2369" s="13"/>
      <c r="F2369" s="13"/>
      <c r="G2369" s="13"/>
      <c r="H2369" s="13"/>
      <c r="I2369" s="13"/>
      <c r="J2369" s="13"/>
      <c r="K2369" s="13"/>
      <c r="L2369" s="13"/>
      <c r="M2369" s="13"/>
      <c r="N2369" s="13"/>
      <c r="O2369" s="13"/>
      <c r="P2369" s="13"/>
      <c r="Q2369" s="13"/>
      <c r="R2369" s="13"/>
      <c r="S2369" s="13"/>
      <c r="T2369" s="13"/>
      <c r="U2369" s="13"/>
      <c r="V2369" s="13"/>
      <c r="W2369" s="13"/>
      <c r="X2369" s="13"/>
      <c r="Y2369" s="13"/>
      <c r="Z2369" s="13"/>
    </row>
    <row r="2370">
      <c r="A2370" s="24" t="s">
        <v>6602</v>
      </c>
      <c r="B2370" s="24" t="s">
        <v>19</v>
      </c>
      <c r="C2370" s="13"/>
      <c r="D2370" s="13"/>
      <c r="E2370" s="13"/>
      <c r="F2370" s="13"/>
      <c r="G2370" s="13"/>
      <c r="H2370" s="13"/>
      <c r="I2370" s="13"/>
      <c r="J2370" s="13"/>
      <c r="K2370" s="13"/>
      <c r="L2370" s="13"/>
      <c r="M2370" s="13"/>
      <c r="N2370" s="13"/>
      <c r="O2370" s="13"/>
      <c r="P2370" s="13"/>
      <c r="Q2370" s="13"/>
      <c r="R2370" s="13"/>
      <c r="S2370" s="13"/>
      <c r="T2370" s="13"/>
      <c r="U2370" s="13"/>
      <c r="V2370" s="13"/>
      <c r="W2370" s="13"/>
      <c r="X2370" s="13"/>
      <c r="Y2370" s="13"/>
      <c r="Z2370" s="13"/>
    </row>
    <row r="2371">
      <c r="A2371" s="24" t="s">
        <v>6605</v>
      </c>
      <c r="B2371" s="24" t="s">
        <v>19</v>
      </c>
      <c r="C2371" s="13"/>
      <c r="D2371" s="13"/>
      <c r="E2371" s="13"/>
      <c r="F2371" s="13"/>
      <c r="G2371" s="13"/>
      <c r="H2371" s="13"/>
      <c r="I2371" s="13"/>
      <c r="J2371" s="13"/>
      <c r="K2371" s="13"/>
      <c r="L2371" s="13"/>
      <c r="M2371" s="13"/>
      <c r="N2371" s="13"/>
      <c r="O2371" s="13"/>
      <c r="P2371" s="13"/>
      <c r="Q2371" s="13"/>
      <c r="R2371" s="13"/>
      <c r="S2371" s="13"/>
      <c r="T2371" s="13"/>
      <c r="U2371" s="13"/>
      <c r="V2371" s="13"/>
      <c r="W2371" s="13"/>
      <c r="X2371" s="13"/>
      <c r="Y2371" s="13"/>
      <c r="Z2371" s="13"/>
    </row>
    <row r="2372">
      <c r="A2372" s="24" t="s">
        <v>6610</v>
      </c>
      <c r="B2372" s="24" t="s">
        <v>19</v>
      </c>
      <c r="C2372" s="13"/>
      <c r="D2372" s="13"/>
      <c r="E2372" s="13"/>
      <c r="F2372" s="13"/>
      <c r="G2372" s="13"/>
      <c r="H2372" s="13"/>
      <c r="I2372" s="13"/>
      <c r="J2372" s="13"/>
      <c r="K2372" s="13"/>
      <c r="L2372" s="13"/>
      <c r="M2372" s="13"/>
      <c r="N2372" s="13"/>
      <c r="O2372" s="13"/>
      <c r="P2372" s="13"/>
      <c r="Q2372" s="13"/>
      <c r="R2372" s="13"/>
      <c r="S2372" s="13"/>
      <c r="T2372" s="13"/>
      <c r="U2372" s="13"/>
      <c r="V2372" s="13"/>
      <c r="W2372" s="13"/>
      <c r="X2372" s="13"/>
      <c r="Y2372" s="13"/>
      <c r="Z2372" s="13"/>
    </row>
    <row r="2373">
      <c r="A2373" s="24" t="s">
        <v>6613</v>
      </c>
      <c r="B2373" s="24" t="s">
        <v>19</v>
      </c>
      <c r="C2373" s="13"/>
      <c r="D2373" s="13"/>
      <c r="E2373" s="13"/>
      <c r="F2373" s="13"/>
      <c r="G2373" s="13"/>
      <c r="H2373" s="13"/>
      <c r="I2373" s="13"/>
      <c r="J2373" s="13"/>
      <c r="K2373" s="13"/>
      <c r="L2373" s="13"/>
      <c r="M2373" s="13"/>
      <c r="N2373" s="13"/>
      <c r="O2373" s="13"/>
      <c r="P2373" s="13"/>
      <c r="Q2373" s="13"/>
      <c r="R2373" s="13"/>
      <c r="S2373" s="13"/>
      <c r="T2373" s="13"/>
      <c r="U2373" s="13"/>
      <c r="V2373" s="13"/>
      <c r="W2373" s="13"/>
      <c r="X2373" s="13"/>
      <c r="Y2373" s="13"/>
      <c r="Z2373" s="13"/>
    </row>
    <row r="2374">
      <c r="A2374" s="24" t="s">
        <v>6617</v>
      </c>
      <c r="B2374" s="24" t="s">
        <v>19</v>
      </c>
      <c r="C2374" s="13"/>
      <c r="D2374" s="13"/>
      <c r="E2374" s="13"/>
      <c r="F2374" s="13"/>
      <c r="G2374" s="13"/>
      <c r="H2374" s="13"/>
      <c r="I2374" s="13"/>
      <c r="J2374" s="13"/>
      <c r="K2374" s="13"/>
      <c r="L2374" s="13"/>
      <c r="M2374" s="13"/>
      <c r="N2374" s="13"/>
      <c r="O2374" s="13"/>
      <c r="P2374" s="13"/>
      <c r="Q2374" s="13"/>
      <c r="R2374" s="13"/>
      <c r="S2374" s="13"/>
      <c r="T2374" s="13"/>
      <c r="U2374" s="13"/>
      <c r="V2374" s="13"/>
      <c r="W2374" s="13"/>
      <c r="X2374" s="13"/>
      <c r="Y2374" s="13"/>
      <c r="Z2374" s="13"/>
    </row>
    <row r="2375">
      <c r="A2375" s="24" t="s">
        <v>6621</v>
      </c>
      <c r="B2375" s="24" t="s">
        <v>19</v>
      </c>
      <c r="C2375" s="13"/>
      <c r="D2375" s="13"/>
      <c r="E2375" s="13"/>
      <c r="F2375" s="13"/>
      <c r="G2375" s="13"/>
      <c r="H2375" s="13"/>
      <c r="I2375" s="13"/>
      <c r="J2375" s="13"/>
      <c r="K2375" s="13"/>
      <c r="L2375" s="13"/>
      <c r="M2375" s="13"/>
      <c r="N2375" s="13"/>
      <c r="O2375" s="13"/>
      <c r="P2375" s="13"/>
      <c r="Q2375" s="13"/>
      <c r="R2375" s="13"/>
      <c r="S2375" s="13"/>
      <c r="T2375" s="13"/>
      <c r="U2375" s="13"/>
      <c r="V2375" s="13"/>
      <c r="W2375" s="13"/>
      <c r="X2375" s="13"/>
      <c r="Y2375" s="13"/>
      <c r="Z2375" s="13"/>
    </row>
    <row r="2376">
      <c r="A2376" s="24" t="s">
        <v>6625</v>
      </c>
      <c r="B2376" s="24" t="s">
        <v>19</v>
      </c>
      <c r="C2376" s="13"/>
      <c r="D2376" s="13"/>
      <c r="E2376" s="13"/>
      <c r="F2376" s="13"/>
      <c r="G2376" s="13"/>
      <c r="H2376" s="13"/>
      <c r="I2376" s="13"/>
      <c r="J2376" s="13"/>
      <c r="K2376" s="13"/>
      <c r="L2376" s="13"/>
      <c r="M2376" s="13"/>
      <c r="N2376" s="13"/>
      <c r="O2376" s="13"/>
      <c r="P2376" s="13"/>
      <c r="Q2376" s="13"/>
      <c r="R2376" s="13"/>
      <c r="S2376" s="13"/>
      <c r="T2376" s="13"/>
      <c r="U2376" s="13"/>
      <c r="V2376" s="13"/>
      <c r="W2376" s="13"/>
      <c r="X2376" s="13"/>
      <c r="Y2376" s="13"/>
      <c r="Z2376" s="13"/>
    </row>
    <row r="2377">
      <c r="A2377" s="24" t="s">
        <v>6628</v>
      </c>
      <c r="B2377" s="24" t="s">
        <v>19</v>
      </c>
      <c r="C2377" s="13"/>
      <c r="D2377" s="13"/>
      <c r="E2377" s="13"/>
      <c r="F2377" s="13"/>
      <c r="G2377" s="13"/>
      <c r="H2377" s="13"/>
      <c r="I2377" s="13"/>
      <c r="J2377" s="13"/>
      <c r="K2377" s="13"/>
      <c r="L2377" s="13"/>
      <c r="M2377" s="13"/>
      <c r="N2377" s="13"/>
      <c r="O2377" s="13"/>
      <c r="P2377" s="13"/>
      <c r="Q2377" s="13"/>
      <c r="R2377" s="13"/>
      <c r="S2377" s="13"/>
      <c r="T2377" s="13"/>
      <c r="U2377" s="13"/>
      <c r="V2377" s="13"/>
      <c r="W2377" s="13"/>
      <c r="X2377" s="13"/>
      <c r="Y2377" s="13"/>
      <c r="Z2377" s="13"/>
    </row>
    <row r="2378">
      <c r="A2378" s="24" t="s">
        <v>6633</v>
      </c>
      <c r="B2378" s="24" t="s">
        <v>19</v>
      </c>
      <c r="C2378" s="13"/>
      <c r="D2378" s="13"/>
      <c r="E2378" s="13"/>
      <c r="F2378" s="13"/>
      <c r="G2378" s="13"/>
      <c r="H2378" s="13"/>
      <c r="I2378" s="13"/>
      <c r="J2378" s="13"/>
      <c r="K2378" s="13"/>
      <c r="L2378" s="13"/>
      <c r="M2378" s="13"/>
      <c r="N2378" s="13"/>
      <c r="O2378" s="13"/>
      <c r="P2378" s="13"/>
      <c r="Q2378" s="13"/>
      <c r="R2378" s="13"/>
      <c r="S2378" s="13"/>
      <c r="T2378" s="13"/>
      <c r="U2378" s="13"/>
      <c r="V2378" s="13"/>
      <c r="W2378" s="13"/>
      <c r="X2378" s="13"/>
      <c r="Y2378" s="13"/>
      <c r="Z2378" s="13"/>
    </row>
    <row r="2379">
      <c r="A2379" s="24" t="s">
        <v>6636</v>
      </c>
      <c r="B2379" s="24" t="s">
        <v>19</v>
      </c>
      <c r="C2379" s="13"/>
      <c r="D2379" s="13"/>
      <c r="E2379" s="13"/>
      <c r="F2379" s="13"/>
      <c r="G2379" s="13"/>
      <c r="H2379" s="13"/>
      <c r="I2379" s="13"/>
      <c r="J2379" s="13"/>
      <c r="K2379" s="13"/>
      <c r="L2379" s="13"/>
      <c r="M2379" s="13"/>
      <c r="N2379" s="13"/>
      <c r="O2379" s="13"/>
      <c r="P2379" s="13"/>
      <c r="Q2379" s="13"/>
      <c r="R2379" s="13"/>
      <c r="S2379" s="13"/>
      <c r="T2379" s="13"/>
      <c r="U2379" s="13"/>
      <c r="V2379" s="13"/>
      <c r="W2379" s="13"/>
      <c r="X2379" s="13"/>
      <c r="Y2379" s="13"/>
      <c r="Z2379" s="13"/>
    </row>
    <row r="2380">
      <c r="A2380" s="24" t="s">
        <v>6639</v>
      </c>
      <c r="B2380" s="24" t="s">
        <v>19</v>
      </c>
      <c r="C2380" s="13"/>
      <c r="D2380" s="13"/>
      <c r="E2380" s="13"/>
      <c r="F2380" s="13"/>
      <c r="G2380" s="13"/>
      <c r="H2380" s="13"/>
      <c r="I2380" s="13"/>
      <c r="J2380" s="13"/>
      <c r="K2380" s="13"/>
      <c r="L2380" s="13"/>
      <c r="M2380" s="13"/>
      <c r="N2380" s="13"/>
      <c r="O2380" s="13"/>
      <c r="P2380" s="13"/>
      <c r="Q2380" s="13"/>
      <c r="R2380" s="13"/>
      <c r="S2380" s="13"/>
      <c r="T2380" s="13"/>
      <c r="U2380" s="13"/>
      <c r="V2380" s="13"/>
      <c r="W2380" s="13"/>
      <c r="X2380" s="13"/>
      <c r="Y2380" s="13"/>
      <c r="Z2380" s="13"/>
    </row>
    <row r="2381">
      <c r="A2381" s="24" t="s">
        <v>6642</v>
      </c>
      <c r="B2381" s="24" t="s">
        <v>19</v>
      </c>
      <c r="C2381" s="13"/>
      <c r="D2381" s="13"/>
      <c r="E2381" s="13"/>
      <c r="F2381" s="13"/>
      <c r="G2381" s="13"/>
      <c r="H2381" s="13"/>
      <c r="I2381" s="13"/>
      <c r="J2381" s="13"/>
      <c r="K2381" s="13"/>
      <c r="L2381" s="13"/>
      <c r="M2381" s="13"/>
      <c r="N2381" s="13"/>
      <c r="O2381" s="13"/>
      <c r="P2381" s="13"/>
      <c r="Q2381" s="13"/>
      <c r="R2381" s="13"/>
      <c r="S2381" s="13"/>
      <c r="T2381" s="13"/>
      <c r="U2381" s="13"/>
      <c r="V2381" s="13"/>
      <c r="W2381" s="13"/>
      <c r="X2381" s="13"/>
      <c r="Y2381" s="13"/>
      <c r="Z2381" s="13"/>
    </row>
    <row r="2382">
      <c r="A2382" s="24" t="s">
        <v>6645</v>
      </c>
      <c r="B2382" s="24" t="s">
        <v>19</v>
      </c>
      <c r="C2382" s="13"/>
      <c r="D2382" s="13"/>
      <c r="E2382" s="13"/>
      <c r="F2382" s="13"/>
      <c r="G2382" s="13"/>
      <c r="H2382" s="13"/>
      <c r="I2382" s="13"/>
      <c r="J2382" s="13"/>
      <c r="K2382" s="13"/>
      <c r="L2382" s="13"/>
      <c r="M2382" s="13"/>
      <c r="N2382" s="13"/>
      <c r="O2382" s="13"/>
      <c r="P2382" s="13"/>
      <c r="Q2382" s="13"/>
      <c r="R2382" s="13"/>
      <c r="S2382" s="13"/>
      <c r="T2382" s="13"/>
      <c r="U2382" s="13"/>
      <c r="V2382" s="13"/>
      <c r="W2382" s="13"/>
      <c r="X2382" s="13"/>
      <c r="Y2382" s="13"/>
      <c r="Z2382" s="13"/>
    </row>
    <row r="2383">
      <c r="A2383" s="24" t="s">
        <v>6648</v>
      </c>
      <c r="B2383" s="24" t="s">
        <v>19</v>
      </c>
      <c r="C2383" s="13"/>
      <c r="D2383" s="13"/>
      <c r="E2383" s="13"/>
      <c r="F2383" s="13"/>
      <c r="G2383" s="13"/>
      <c r="H2383" s="13"/>
      <c r="I2383" s="13"/>
      <c r="J2383" s="13"/>
      <c r="K2383" s="13"/>
      <c r="L2383" s="13"/>
      <c r="M2383" s="13"/>
      <c r="N2383" s="13"/>
      <c r="O2383" s="13"/>
      <c r="P2383" s="13"/>
      <c r="Q2383" s="13"/>
      <c r="R2383" s="13"/>
      <c r="S2383" s="13"/>
      <c r="T2383" s="13"/>
      <c r="U2383" s="13"/>
      <c r="V2383" s="13"/>
      <c r="W2383" s="13"/>
      <c r="X2383" s="13"/>
      <c r="Y2383" s="13"/>
      <c r="Z2383" s="13"/>
    </row>
    <row r="2384">
      <c r="A2384" s="24" t="s">
        <v>6652</v>
      </c>
      <c r="B2384" s="24" t="s">
        <v>19</v>
      </c>
      <c r="C2384" s="13"/>
      <c r="D2384" s="13"/>
      <c r="E2384" s="13"/>
      <c r="F2384" s="13"/>
      <c r="G2384" s="13"/>
      <c r="H2384" s="13"/>
      <c r="I2384" s="13"/>
      <c r="J2384" s="13"/>
      <c r="K2384" s="13"/>
      <c r="L2384" s="13"/>
      <c r="M2384" s="13"/>
      <c r="N2384" s="13"/>
      <c r="O2384" s="13"/>
      <c r="P2384" s="13"/>
      <c r="Q2384" s="13"/>
      <c r="R2384" s="13"/>
      <c r="S2384" s="13"/>
      <c r="T2384" s="13"/>
      <c r="U2384" s="13"/>
      <c r="V2384" s="13"/>
      <c r="W2384" s="13"/>
      <c r="X2384" s="13"/>
      <c r="Y2384" s="13"/>
      <c r="Z2384" s="13"/>
    </row>
    <row r="2385">
      <c r="A2385" s="24" t="s">
        <v>6656</v>
      </c>
      <c r="B2385" s="24" t="s">
        <v>19</v>
      </c>
      <c r="C2385" s="13"/>
      <c r="D2385" s="13"/>
      <c r="E2385" s="13"/>
      <c r="F2385" s="13"/>
      <c r="G2385" s="13"/>
      <c r="H2385" s="13"/>
      <c r="I2385" s="13"/>
      <c r="J2385" s="13"/>
      <c r="K2385" s="13"/>
      <c r="L2385" s="13"/>
      <c r="M2385" s="13"/>
      <c r="N2385" s="13"/>
      <c r="O2385" s="13"/>
      <c r="P2385" s="13"/>
      <c r="Q2385" s="13"/>
      <c r="R2385" s="13"/>
      <c r="S2385" s="13"/>
      <c r="T2385" s="13"/>
      <c r="U2385" s="13"/>
      <c r="V2385" s="13"/>
      <c r="W2385" s="13"/>
      <c r="X2385" s="13"/>
      <c r="Y2385" s="13"/>
      <c r="Z2385" s="13"/>
    </row>
    <row r="2386">
      <c r="A2386" s="24" t="s">
        <v>6660</v>
      </c>
      <c r="B2386" s="24" t="s">
        <v>19</v>
      </c>
      <c r="C2386" s="13"/>
      <c r="D2386" s="13"/>
      <c r="E2386" s="13"/>
      <c r="F2386" s="13"/>
      <c r="G2386" s="13"/>
      <c r="H2386" s="13"/>
      <c r="I2386" s="13"/>
      <c r="J2386" s="13"/>
      <c r="K2386" s="13"/>
      <c r="L2386" s="13"/>
      <c r="M2386" s="13"/>
      <c r="N2386" s="13"/>
      <c r="O2386" s="13"/>
      <c r="P2386" s="13"/>
      <c r="Q2386" s="13"/>
      <c r="R2386" s="13"/>
      <c r="S2386" s="13"/>
      <c r="T2386" s="13"/>
      <c r="U2386" s="13"/>
      <c r="V2386" s="13"/>
      <c r="W2386" s="13"/>
      <c r="X2386" s="13"/>
      <c r="Y2386" s="13"/>
      <c r="Z2386" s="13"/>
    </row>
    <row r="2387">
      <c r="A2387" s="24" t="s">
        <v>6663</v>
      </c>
      <c r="B2387" s="24" t="s">
        <v>19</v>
      </c>
      <c r="C2387" s="13"/>
      <c r="D2387" s="13"/>
      <c r="E2387" s="13"/>
      <c r="F2387" s="13"/>
      <c r="G2387" s="13"/>
      <c r="H2387" s="13"/>
      <c r="I2387" s="13"/>
      <c r="J2387" s="13"/>
      <c r="K2387" s="13"/>
      <c r="L2387" s="13"/>
      <c r="M2387" s="13"/>
      <c r="N2387" s="13"/>
      <c r="O2387" s="13"/>
      <c r="P2387" s="13"/>
      <c r="Q2387" s="13"/>
      <c r="R2387" s="13"/>
      <c r="S2387" s="13"/>
      <c r="T2387" s="13"/>
      <c r="U2387" s="13"/>
      <c r="V2387" s="13"/>
      <c r="W2387" s="13"/>
      <c r="X2387" s="13"/>
      <c r="Y2387" s="13"/>
      <c r="Z2387" s="13"/>
    </row>
    <row r="2388">
      <c r="A2388" s="24" t="s">
        <v>6665</v>
      </c>
      <c r="B2388" s="24" t="s">
        <v>19</v>
      </c>
      <c r="C2388" s="13"/>
      <c r="D2388" s="13"/>
      <c r="E2388" s="13"/>
      <c r="F2388" s="13"/>
      <c r="G2388" s="13"/>
      <c r="H2388" s="13"/>
      <c r="I2388" s="13"/>
      <c r="J2388" s="13"/>
      <c r="K2388" s="13"/>
      <c r="L2388" s="13"/>
      <c r="M2388" s="13"/>
      <c r="N2388" s="13"/>
      <c r="O2388" s="13"/>
      <c r="P2388" s="13"/>
      <c r="Q2388" s="13"/>
      <c r="R2388" s="13"/>
      <c r="S2388" s="13"/>
      <c r="T2388" s="13"/>
      <c r="U2388" s="13"/>
      <c r="V2388" s="13"/>
      <c r="W2388" s="13"/>
      <c r="X2388" s="13"/>
      <c r="Y2388" s="13"/>
      <c r="Z2388" s="13"/>
    </row>
    <row r="2389">
      <c r="A2389" s="24" t="s">
        <v>6670</v>
      </c>
      <c r="B2389" s="24" t="s">
        <v>19</v>
      </c>
      <c r="C2389" s="13"/>
      <c r="D2389" s="13"/>
      <c r="E2389" s="13"/>
      <c r="F2389" s="13"/>
      <c r="G2389" s="13"/>
      <c r="H2389" s="13"/>
      <c r="I2389" s="13"/>
      <c r="J2389" s="13"/>
      <c r="K2389" s="13"/>
      <c r="L2389" s="13"/>
      <c r="M2389" s="13"/>
      <c r="N2389" s="13"/>
      <c r="O2389" s="13"/>
      <c r="P2389" s="13"/>
      <c r="Q2389" s="13"/>
      <c r="R2389" s="13"/>
      <c r="S2389" s="13"/>
      <c r="T2389" s="13"/>
      <c r="U2389" s="13"/>
      <c r="V2389" s="13"/>
      <c r="W2389" s="13"/>
      <c r="X2389" s="13"/>
      <c r="Y2389" s="13"/>
      <c r="Z2389" s="13"/>
    </row>
    <row r="2390">
      <c r="A2390" s="24" t="s">
        <v>6673</v>
      </c>
      <c r="B2390" s="24" t="s">
        <v>19</v>
      </c>
      <c r="C2390" s="13"/>
      <c r="D2390" s="13"/>
      <c r="E2390" s="13"/>
      <c r="F2390" s="13"/>
      <c r="G2390" s="13"/>
      <c r="H2390" s="13"/>
      <c r="I2390" s="13"/>
      <c r="J2390" s="13"/>
      <c r="K2390" s="13"/>
      <c r="L2390" s="13"/>
      <c r="M2390" s="13"/>
      <c r="N2390" s="13"/>
      <c r="O2390" s="13"/>
      <c r="P2390" s="13"/>
      <c r="Q2390" s="13"/>
      <c r="R2390" s="13"/>
      <c r="S2390" s="13"/>
      <c r="T2390" s="13"/>
      <c r="U2390" s="13"/>
      <c r="V2390" s="13"/>
      <c r="W2390" s="13"/>
      <c r="X2390" s="13"/>
      <c r="Y2390" s="13"/>
      <c r="Z2390" s="13"/>
    </row>
    <row r="2391">
      <c r="A2391" s="24" t="s">
        <v>6676</v>
      </c>
      <c r="B2391" s="24" t="s">
        <v>19</v>
      </c>
      <c r="C2391" s="13"/>
      <c r="D2391" s="13"/>
      <c r="E2391" s="13"/>
      <c r="F2391" s="13"/>
      <c r="G2391" s="13"/>
      <c r="H2391" s="13"/>
      <c r="I2391" s="13"/>
      <c r="J2391" s="13"/>
      <c r="K2391" s="13"/>
      <c r="L2391" s="13"/>
      <c r="M2391" s="13"/>
      <c r="N2391" s="13"/>
      <c r="O2391" s="13"/>
      <c r="P2391" s="13"/>
      <c r="Q2391" s="13"/>
      <c r="R2391" s="13"/>
      <c r="S2391" s="13"/>
      <c r="T2391" s="13"/>
      <c r="U2391" s="13"/>
      <c r="V2391" s="13"/>
      <c r="W2391" s="13"/>
      <c r="X2391" s="13"/>
      <c r="Y2391" s="13"/>
      <c r="Z2391" s="13"/>
    </row>
    <row r="2392">
      <c r="A2392" s="24" t="s">
        <v>6679</v>
      </c>
      <c r="B2392" s="24" t="s">
        <v>19</v>
      </c>
      <c r="C2392" s="13"/>
      <c r="D2392" s="13"/>
      <c r="E2392" s="13"/>
      <c r="F2392" s="13"/>
      <c r="G2392" s="13"/>
      <c r="H2392" s="13"/>
      <c r="I2392" s="13"/>
      <c r="J2392" s="13"/>
      <c r="K2392" s="13"/>
      <c r="L2392" s="13"/>
      <c r="M2392" s="13"/>
      <c r="N2392" s="13"/>
      <c r="O2392" s="13"/>
      <c r="P2392" s="13"/>
      <c r="Q2392" s="13"/>
      <c r="R2392" s="13"/>
      <c r="S2392" s="13"/>
      <c r="T2392" s="13"/>
      <c r="U2392" s="13"/>
      <c r="V2392" s="13"/>
      <c r="W2392" s="13"/>
      <c r="X2392" s="13"/>
      <c r="Y2392" s="13"/>
      <c r="Z2392" s="13"/>
    </row>
    <row r="2393">
      <c r="A2393" s="24" t="s">
        <v>6682</v>
      </c>
      <c r="B2393" s="24" t="s">
        <v>19</v>
      </c>
      <c r="C2393" s="13"/>
      <c r="D2393" s="13"/>
      <c r="E2393" s="13"/>
      <c r="F2393" s="13"/>
      <c r="G2393" s="13"/>
      <c r="H2393" s="13"/>
      <c r="I2393" s="13"/>
      <c r="J2393" s="13"/>
      <c r="K2393" s="13"/>
      <c r="L2393" s="13"/>
      <c r="M2393" s="13"/>
      <c r="N2393" s="13"/>
      <c r="O2393" s="13"/>
      <c r="P2393" s="13"/>
      <c r="Q2393" s="13"/>
      <c r="R2393" s="13"/>
      <c r="S2393" s="13"/>
      <c r="T2393" s="13"/>
      <c r="U2393" s="13"/>
      <c r="V2393" s="13"/>
      <c r="W2393" s="13"/>
      <c r="X2393" s="13"/>
      <c r="Y2393" s="13"/>
      <c r="Z2393" s="13"/>
    </row>
    <row r="2394">
      <c r="A2394" s="24" t="s">
        <v>6685</v>
      </c>
      <c r="B2394" s="24" t="s">
        <v>19</v>
      </c>
      <c r="C2394" s="13"/>
      <c r="D2394" s="13"/>
      <c r="E2394" s="13"/>
      <c r="F2394" s="13"/>
      <c r="G2394" s="13"/>
      <c r="H2394" s="13"/>
      <c r="I2394" s="13"/>
      <c r="J2394" s="13"/>
      <c r="K2394" s="13"/>
      <c r="L2394" s="13"/>
      <c r="M2394" s="13"/>
      <c r="N2394" s="13"/>
      <c r="O2394" s="13"/>
      <c r="P2394" s="13"/>
      <c r="Q2394" s="13"/>
      <c r="R2394" s="13"/>
      <c r="S2394" s="13"/>
      <c r="T2394" s="13"/>
      <c r="U2394" s="13"/>
      <c r="V2394" s="13"/>
      <c r="W2394" s="13"/>
      <c r="X2394" s="13"/>
      <c r="Y2394" s="13"/>
      <c r="Z2394" s="13"/>
    </row>
    <row r="2395">
      <c r="A2395" s="24" t="s">
        <v>6688</v>
      </c>
      <c r="B2395" s="24" t="s">
        <v>19</v>
      </c>
      <c r="C2395" s="13"/>
      <c r="D2395" s="13"/>
      <c r="E2395" s="13"/>
      <c r="F2395" s="13"/>
      <c r="G2395" s="13"/>
      <c r="H2395" s="13"/>
      <c r="I2395" s="13"/>
      <c r="J2395" s="13"/>
      <c r="K2395" s="13"/>
      <c r="L2395" s="13"/>
      <c r="M2395" s="13"/>
      <c r="N2395" s="13"/>
      <c r="O2395" s="13"/>
      <c r="P2395" s="13"/>
      <c r="Q2395" s="13"/>
      <c r="R2395" s="13"/>
      <c r="S2395" s="13"/>
      <c r="T2395" s="13"/>
      <c r="U2395" s="13"/>
      <c r="V2395" s="13"/>
      <c r="W2395" s="13"/>
      <c r="X2395" s="13"/>
      <c r="Y2395" s="13"/>
      <c r="Z2395" s="13"/>
    </row>
    <row r="2396">
      <c r="A2396" s="24" t="s">
        <v>6693</v>
      </c>
      <c r="B2396" s="24" t="s">
        <v>19</v>
      </c>
      <c r="C2396" s="13"/>
      <c r="D2396" s="13"/>
      <c r="E2396" s="13"/>
      <c r="F2396" s="13"/>
      <c r="G2396" s="13"/>
      <c r="H2396" s="13"/>
      <c r="I2396" s="13"/>
      <c r="J2396" s="13"/>
      <c r="K2396" s="13"/>
      <c r="L2396" s="13"/>
      <c r="M2396" s="13"/>
      <c r="N2396" s="13"/>
      <c r="O2396" s="13"/>
      <c r="P2396" s="13"/>
      <c r="Q2396" s="13"/>
      <c r="R2396" s="13"/>
      <c r="S2396" s="13"/>
      <c r="T2396" s="13"/>
      <c r="U2396" s="13"/>
      <c r="V2396" s="13"/>
      <c r="W2396" s="13"/>
      <c r="X2396" s="13"/>
      <c r="Y2396" s="13"/>
      <c r="Z2396" s="13"/>
    </row>
    <row r="2397">
      <c r="A2397" s="24" t="s">
        <v>6695</v>
      </c>
      <c r="B2397" s="24" t="s">
        <v>19</v>
      </c>
      <c r="C2397" s="13"/>
      <c r="D2397" s="13"/>
      <c r="E2397" s="13"/>
      <c r="F2397" s="13"/>
      <c r="G2397" s="13"/>
      <c r="H2397" s="13"/>
      <c r="I2397" s="13"/>
      <c r="J2397" s="13"/>
      <c r="K2397" s="13"/>
      <c r="L2397" s="13"/>
      <c r="M2397" s="13"/>
      <c r="N2397" s="13"/>
      <c r="O2397" s="13"/>
      <c r="P2397" s="13"/>
      <c r="Q2397" s="13"/>
      <c r="R2397" s="13"/>
      <c r="S2397" s="13"/>
      <c r="T2397" s="13"/>
      <c r="U2397" s="13"/>
      <c r="V2397" s="13"/>
      <c r="W2397" s="13"/>
      <c r="X2397" s="13"/>
      <c r="Y2397" s="13"/>
      <c r="Z2397" s="13"/>
    </row>
    <row r="2398">
      <c r="A2398" s="24" t="s">
        <v>6698</v>
      </c>
      <c r="B2398" s="24" t="s">
        <v>19</v>
      </c>
      <c r="C2398" s="13"/>
      <c r="D2398" s="13"/>
      <c r="E2398" s="13"/>
      <c r="F2398" s="13"/>
      <c r="G2398" s="13"/>
      <c r="H2398" s="13"/>
      <c r="I2398" s="13"/>
      <c r="J2398" s="13"/>
      <c r="K2398" s="13"/>
      <c r="L2398" s="13"/>
      <c r="M2398" s="13"/>
      <c r="N2398" s="13"/>
      <c r="O2398" s="13"/>
      <c r="P2398" s="13"/>
      <c r="Q2398" s="13"/>
      <c r="R2398" s="13"/>
      <c r="S2398" s="13"/>
      <c r="T2398" s="13"/>
      <c r="U2398" s="13"/>
      <c r="V2398" s="13"/>
      <c r="W2398" s="13"/>
      <c r="X2398" s="13"/>
      <c r="Y2398" s="13"/>
      <c r="Z2398" s="13"/>
    </row>
    <row r="2399">
      <c r="A2399" s="24" t="s">
        <v>6702</v>
      </c>
      <c r="B2399" s="24" t="s">
        <v>19</v>
      </c>
      <c r="C2399" s="13"/>
      <c r="D2399" s="13"/>
      <c r="E2399" s="13"/>
      <c r="F2399" s="13"/>
      <c r="G2399" s="13"/>
      <c r="H2399" s="13"/>
      <c r="I2399" s="13"/>
      <c r="J2399" s="13"/>
      <c r="K2399" s="13"/>
      <c r="L2399" s="13"/>
      <c r="M2399" s="13"/>
      <c r="N2399" s="13"/>
      <c r="O2399" s="13"/>
      <c r="P2399" s="13"/>
      <c r="Q2399" s="13"/>
      <c r="R2399" s="13"/>
      <c r="S2399" s="13"/>
      <c r="T2399" s="13"/>
      <c r="U2399" s="13"/>
      <c r="V2399" s="13"/>
      <c r="W2399" s="13"/>
      <c r="X2399" s="13"/>
      <c r="Y2399" s="13"/>
      <c r="Z2399" s="13"/>
    </row>
    <row r="2400">
      <c r="A2400" s="24" t="s">
        <v>6706</v>
      </c>
      <c r="B2400" s="24" t="s">
        <v>19</v>
      </c>
      <c r="C2400" s="13"/>
      <c r="D2400" s="13"/>
      <c r="E2400" s="13"/>
      <c r="F2400" s="13"/>
      <c r="G2400" s="13"/>
      <c r="H2400" s="13"/>
      <c r="I2400" s="13"/>
      <c r="J2400" s="13"/>
      <c r="K2400" s="13"/>
      <c r="L2400" s="13"/>
      <c r="M2400" s="13"/>
      <c r="N2400" s="13"/>
      <c r="O2400" s="13"/>
      <c r="P2400" s="13"/>
      <c r="Q2400" s="13"/>
      <c r="R2400" s="13"/>
      <c r="S2400" s="13"/>
      <c r="T2400" s="13"/>
      <c r="U2400" s="13"/>
      <c r="V2400" s="13"/>
      <c r="W2400" s="13"/>
      <c r="X2400" s="13"/>
      <c r="Y2400" s="13"/>
      <c r="Z2400" s="13"/>
    </row>
    <row r="2401">
      <c r="A2401" s="24" t="s">
        <v>6709</v>
      </c>
      <c r="B2401" s="24" t="s">
        <v>19</v>
      </c>
      <c r="C2401" s="13"/>
      <c r="D2401" s="13"/>
      <c r="E2401" s="13"/>
      <c r="F2401" s="13"/>
      <c r="G2401" s="13"/>
      <c r="H2401" s="13"/>
      <c r="I2401" s="13"/>
      <c r="J2401" s="13"/>
      <c r="K2401" s="13"/>
      <c r="L2401" s="13"/>
      <c r="M2401" s="13"/>
      <c r="N2401" s="13"/>
      <c r="O2401" s="13"/>
      <c r="P2401" s="13"/>
      <c r="Q2401" s="13"/>
      <c r="R2401" s="13"/>
      <c r="S2401" s="13"/>
      <c r="T2401" s="13"/>
      <c r="U2401" s="13"/>
      <c r="V2401" s="13"/>
      <c r="W2401" s="13"/>
      <c r="X2401" s="13"/>
      <c r="Y2401" s="13"/>
      <c r="Z2401" s="13"/>
    </row>
    <row r="2402">
      <c r="A2402" s="24" t="s">
        <v>6712</v>
      </c>
      <c r="B2402" s="24" t="s">
        <v>19</v>
      </c>
      <c r="C2402" s="13"/>
      <c r="D2402" s="13"/>
      <c r="E2402" s="13"/>
      <c r="F2402" s="13"/>
      <c r="G2402" s="13"/>
      <c r="H2402" s="13"/>
      <c r="I2402" s="13"/>
      <c r="J2402" s="13"/>
      <c r="K2402" s="13"/>
      <c r="L2402" s="13"/>
      <c r="M2402" s="13"/>
      <c r="N2402" s="13"/>
      <c r="O2402" s="13"/>
      <c r="P2402" s="13"/>
      <c r="Q2402" s="13"/>
      <c r="R2402" s="13"/>
      <c r="S2402" s="13"/>
      <c r="T2402" s="13"/>
      <c r="U2402" s="13"/>
      <c r="V2402" s="13"/>
      <c r="W2402" s="13"/>
      <c r="X2402" s="13"/>
      <c r="Y2402" s="13"/>
      <c r="Z2402" s="13"/>
    </row>
    <row r="2403">
      <c r="A2403" s="24" t="s">
        <v>6716</v>
      </c>
      <c r="B2403" s="24" t="s">
        <v>19</v>
      </c>
      <c r="C2403" s="13"/>
      <c r="D2403" s="13"/>
      <c r="E2403" s="13"/>
      <c r="F2403" s="13"/>
      <c r="G2403" s="13"/>
      <c r="H2403" s="13"/>
      <c r="I2403" s="13"/>
      <c r="J2403" s="13"/>
      <c r="K2403" s="13"/>
      <c r="L2403" s="13"/>
      <c r="M2403" s="13"/>
      <c r="N2403" s="13"/>
      <c r="O2403" s="13"/>
      <c r="P2403" s="13"/>
      <c r="Q2403" s="13"/>
      <c r="R2403" s="13"/>
      <c r="S2403" s="13"/>
      <c r="T2403" s="13"/>
      <c r="U2403" s="13"/>
      <c r="V2403" s="13"/>
      <c r="W2403" s="13"/>
      <c r="X2403" s="13"/>
      <c r="Y2403" s="13"/>
      <c r="Z2403" s="13"/>
    </row>
    <row r="2404">
      <c r="A2404" s="24" t="s">
        <v>6719</v>
      </c>
      <c r="B2404" s="24" t="s">
        <v>19</v>
      </c>
      <c r="C2404" s="13"/>
      <c r="D2404" s="13"/>
      <c r="E2404" s="13"/>
      <c r="F2404" s="13"/>
      <c r="G2404" s="13"/>
      <c r="H2404" s="13"/>
      <c r="I2404" s="13"/>
      <c r="J2404" s="13"/>
      <c r="K2404" s="13"/>
      <c r="L2404" s="13"/>
      <c r="M2404" s="13"/>
      <c r="N2404" s="13"/>
      <c r="O2404" s="13"/>
      <c r="P2404" s="13"/>
      <c r="Q2404" s="13"/>
      <c r="R2404" s="13"/>
      <c r="S2404" s="13"/>
      <c r="T2404" s="13"/>
      <c r="U2404" s="13"/>
      <c r="V2404" s="13"/>
      <c r="W2404" s="13"/>
      <c r="X2404" s="13"/>
      <c r="Y2404" s="13"/>
      <c r="Z2404" s="13"/>
    </row>
    <row r="2405">
      <c r="A2405" s="24" t="s">
        <v>6723</v>
      </c>
      <c r="B2405" s="24" t="s">
        <v>19</v>
      </c>
      <c r="C2405" s="13"/>
      <c r="D2405" s="13"/>
      <c r="E2405" s="13"/>
      <c r="F2405" s="13"/>
      <c r="G2405" s="13"/>
      <c r="H2405" s="13"/>
      <c r="I2405" s="13"/>
      <c r="J2405" s="13"/>
      <c r="K2405" s="13"/>
      <c r="L2405" s="13"/>
      <c r="M2405" s="13"/>
      <c r="N2405" s="13"/>
      <c r="O2405" s="13"/>
      <c r="P2405" s="13"/>
      <c r="Q2405" s="13"/>
      <c r="R2405" s="13"/>
      <c r="S2405" s="13"/>
      <c r="T2405" s="13"/>
      <c r="U2405" s="13"/>
      <c r="V2405" s="13"/>
      <c r="W2405" s="13"/>
      <c r="X2405" s="13"/>
      <c r="Y2405" s="13"/>
      <c r="Z2405" s="13"/>
    </row>
    <row r="2406">
      <c r="A2406" s="24" t="s">
        <v>6726</v>
      </c>
      <c r="B2406" s="24" t="s">
        <v>19</v>
      </c>
      <c r="C2406" s="13"/>
      <c r="D2406" s="13"/>
      <c r="E2406" s="13"/>
      <c r="F2406" s="13"/>
      <c r="G2406" s="13"/>
      <c r="H2406" s="13"/>
      <c r="I2406" s="13"/>
      <c r="J2406" s="13"/>
      <c r="K2406" s="13"/>
      <c r="L2406" s="13"/>
      <c r="M2406" s="13"/>
      <c r="N2406" s="13"/>
      <c r="O2406" s="13"/>
      <c r="P2406" s="13"/>
      <c r="Q2406" s="13"/>
      <c r="R2406" s="13"/>
      <c r="S2406" s="13"/>
      <c r="T2406" s="13"/>
      <c r="U2406" s="13"/>
      <c r="V2406" s="13"/>
      <c r="W2406" s="13"/>
      <c r="X2406" s="13"/>
      <c r="Y2406" s="13"/>
      <c r="Z2406" s="13"/>
    </row>
    <row r="2407">
      <c r="A2407" s="24" t="s">
        <v>6730</v>
      </c>
      <c r="B2407" s="24" t="s">
        <v>19</v>
      </c>
      <c r="C2407" s="13"/>
      <c r="D2407" s="13"/>
      <c r="E2407" s="13"/>
      <c r="F2407" s="13"/>
      <c r="G2407" s="13"/>
      <c r="H2407" s="13"/>
      <c r="I2407" s="13"/>
      <c r="J2407" s="13"/>
      <c r="K2407" s="13"/>
      <c r="L2407" s="13"/>
      <c r="M2407" s="13"/>
      <c r="N2407" s="13"/>
      <c r="O2407" s="13"/>
      <c r="P2407" s="13"/>
      <c r="Q2407" s="13"/>
      <c r="R2407" s="13"/>
      <c r="S2407" s="13"/>
      <c r="T2407" s="13"/>
      <c r="U2407" s="13"/>
      <c r="V2407" s="13"/>
      <c r="W2407" s="13"/>
      <c r="X2407" s="13"/>
      <c r="Y2407" s="13"/>
      <c r="Z2407" s="13"/>
    </row>
    <row r="2408">
      <c r="A2408" s="24" t="s">
        <v>6733</v>
      </c>
      <c r="B2408" s="24" t="s">
        <v>19</v>
      </c>
      <c r="C2408" s="13"/>
      <c r="D2408" s="13"/>
      <c r="E2408" s="13"/>
      <c r="F2408" s="13"/>
      <c r="G2408" s="13"/>
      <c r="H2408" s="13"/>
      <c r="I2408" s="13"/>
      <c r="J2408" s="13"/>
      <c r="K2408" s="13"/>
      <c r="L2408" s="13"/>
      <c r="M2408" s="13"/>
      <c r="N2408" s="13"/>
      <c r="O2408" s="13"/>
      <c r="P2408" s="13"/>
      <c r="Q2408" s="13"/>
      <c r="R2408" s="13"/>
      <c r="S2408" s="13"/>
      <c r="T2408" s="13"/>
      <c r="U2408" s="13"/>
      <c r="V2408" s="13"/>
      <c r="W2408" s="13"/>
      <c r="X2408" s="13"/>
      <c r="Y2408" s="13"/>
      <c r="Z2408" s="13"/>
    </row>
    <row r="2409">
      <c r="A2409" s="24" t="s">
        <v>6736</v>
      </c>
      <c r="B2409" s="24" t="s">
        <v>19</v>
      </c>
      <c r="C2409" s="13"/>
      <c r="D2409" s="13"/>
      <c r="E2409" s="13"/>
      <c r="F2409" s="13"/>
      <c r="G2409" s="13"/>
      <c r="H2409" s="13"/>
      <c r="I2409" s="13"/>
      <c r="J2409" s="13"/>
      <c r="K2409" s="13"/>
      <c r="L2409" s="13"/>
      <c r="M2409" s="13"/>
      <c r="N2409" s="13"/>
      <c r="O2409" s="13"/>
      <c r="P2409" s="13"/>
      <c r="Q2409" s="13"/>
      <c r="R2409" s="13"/>
      <c r="S2409" s="13"/>
      <c r="T2409" s="13"/>
      <c r="U2409" s="13"/>
      <c r="V2409" s="13"/>
      <c r="W2409" s="13"/>
      <c r="X2409" s="13"/>
      <c r="Y2409" s="13"/>
      <c r="Z2409" s="13"/>
    </row>
    <row r="2410">
      <c r="A2410" s="24" t="s">
        <v>6741</v>
      </c>
      <c r="B2410" s="24" t="s">
        <v>19</v>
      </c>
      <c r="C2410" s="13"/>
      <c r="D2410" s="13"/>
      <c r="E2410" s="13"/>
      <c r="F2410" s="13"/>
      <c r="G2410" s="13"/>
      <c r="H2410" s="13"/>
      <c r="I2410" s="13"/>
      <c r="J2410" s="13"/>
      <c r="K2410" s="13"/>
      <c r="L2410" s="13"/>
      <c r="M2410" s="13"/>
      <c r="N2410" s="13"/>
      <c r="O2410" s="13"/>
      <c r="P2410" s="13"/>
      <c r="Q2410" s="13"/>
      <c r="R2410" s="13"/>
      <c r="S2410" s="13"/>
      <c r="T2410" s="13"/>
      <c r="U2410" s="13"/>
      <c r="V2410" s="13"/>
      <c r="W2410" s="13"/>
      <c r="X2410" s="13"/>
      <c r="Y2410" s="13"/>
      <c r="Z2410" s="13"/>
    </row>
    <row r="2411">
      <c r="A2411" s="24" t="s">
        <v>6743</v>
      </c>
      <c r="B2411" s="24" t="s">
        <v>19</v>
      </c>
      <c r="C2411" s="13"/>
      <c r="D2411" s="13"/>
      <c r="E2411" s="13"/>
      <c r="F2411" s="13"/>
      <c r="G2411" s="13"/>
      <c r="H2411" s="13"/>
      <c r="I2411" s="13"/>
      <c r="J2411" s="13"/>
      <c r="K2411" s="13"/>
      <c r="L2411" s="13"/>
      <c r="M2411" s="13"/>
      <c r="N2411" s="13"/>
      <c r="O2411" s="13"/>
      <c r="P2411" s="13"/>
      <c r="Q2411" s="13"/>
      <c r="R2411" s="13"/>
      <c r="S2411" s="13"/>
      <c r="T2411" s="13"/>
      <c r="U2411" s="13"/>
      <c r="V2411" s="13"/>
      <c r="W2411" s="13"/>
      <c r="X2411" s="13"/>
      <c r="Y2411" s="13"/>
      <c r="Z2411" s="13"/>
    </row>
    <row r="2412">
      <c r="A2412" s="24" t="s">
        <v>6746</v>
      </c>
      <c r="B2412" s="24" t="s">
        <v>19</v>
      </c>
      <c r="C2412" s="13"/>
      <c r="D2412" s="13"/>
      <c r="E2412" s="13"/>
      <c r="F2412" s="13"/>
      <c r="G2412" s="13"/>
      <c r="H2412" s="13"/>
      <c r="I2412" s="13"/>
      <c r="J2412" s="13"/>
      <c r="K2412" s="13"/>
      <c r="L2412" s="13"/>
      <c r="M2412" s="13"/>
      <c r="N2412" s="13"/>
      <c r="O2412" s="13"/>
      <c r="P2412" s="13"/>
      <c r="Q2412" s="13"/>
      <c r="R2412" s="13"/>
      <c r="S2412" s="13"/>
      <c r="T2412" s="13"/>
      <c r="U2412" s="13"/>
      <c r="V2412" s="13"/>
      <c r="W2412" s="13"/>
      <c r="X2412" s="13"/>
      <c r="Y2412" s="13"/>
      <c r="Z2412" s="13"/>
    </row>
    <row r="2413">
      <c r="A2413" s="24" t="s">
        <v>6750</v>
      </c>
      <c r="B2413" s="24" t="s">
        <v>19</v>
      </c>
      <c r="C2413" s="13"/>
      <c r="D2413" s="13"/>
      <c r="E2413" s="13"/>
      <c r="F2413" s="13"/>
      <c r="G2413" s="13"/>
      <c r="H2413" s="13"/>
      <c r="I2413" s="13"/>
      <c r="J2413" s="13"/>
      <c r="K2413" s="13"/>
      <c r="L2413" s="13"/>
      <c r="M2413" s="13"/>
      <c r="N2413" s="13"/>
      <c r="O2413" s="13"/>
      <c r="P2413" s="13"/>
      <c r="Q2413" s="13"/>
      <c r="R2413" s="13"/>
      <c r="S2413" s="13"/>
      <c r="T2413" s="13"/>
      <c r="U2413" s="13"/>
      <c r="V2413" s="13"/>
      <c r="W2413" s="13"/>
      <c r="X2413" s="13"/>
      <c r="Y2413" s="13"/>
      <c r="Z2413" s="13"/>
    </row>
    <row r="2414">
      <c r="A2414" s="24" t="s">
        <v>6753</v>
      </c>
      <c r="B2414" s="24" t="s">
        <v>19</v>
      </c>
      <c r="C2414" s="13"/>
      <c r="D2414" s="13"/>
      <c r="E2414" s="13"/>
      <c r="F2414" s="13"/>
      <c r="G2414" s="13"/>
      <c r="H2414" s="13"/>
      <c r="I2414" s="13"/>
      <c r="J2414" s="13"/>
      <c r="K2414" s="13"/>
      <c r="L2414" s="13"/>
      <c r="M2414" s="13"/>
      <c r="N2414" s="13"/>
      <c r="O2414" s="13"/>
      <c r="P2414" s="13"/>
      <c r="Q2414" s="13"/>
      <c r="R2414" s="13"/>
      <c r="S2414" s="13"/>
      <c r="T2414" s="13"/>
      <c r="U2414" s="13"/>
      <c r="V2414" s="13"/>
      <c r="W2414" s="13"/>
      <c r="X2414" s="13"/>
      <c r="Y2414" s="13"/>
      <c r="Z2414" s="13"/>
    </row>
    <row r="2415">
      <c r="A2415" s="24" t="s">
        <v>6756</v>
      </c>
      <c r="B2415" s="24" t="s">
        <v>19</v>
      </c>
      <c r="C2415" s="13"/>
      <c r="D2415" s="13"/>
      <c r="E2415" s="13"/>
      <c r="F2415" s="13"/>
      <c r="G2415" s="13"/>
      <c r="H2415" s="13"/>
      <c r="I2415" s="13"/>
      <c r="J2415" s="13"/>
      <c r="K2415" s="13"/>
      <c r="L2415" s="13"/>
      <c r="M2415" s="13"/>
      <c r="N2415" s="13"/>
      <c r="O2415" s="13"/>
      <c r="P2415" s="13"/>
      <c r="Q2415" s="13"/>
      <c r="R2415" s="13"/>
      <c r="S2415" s="13"/>
      <c r="T2415" s="13"/>
      <c r="U2415" s="13"/>
      <c r="V2415" s="13"/>
      <c r="W2415" s="13"/>
      <c r="X2415" s="13"/>
      <c r="Y2415" s="13"/>
      <c r="Z2415" s="13"/>
    </row>
    <row r="2416">
      <c r="A2416" s="24" t="s">
        <v>6759</v>
      </c>
      <c r="B2416" s="24" t="s">
        <v>19</v>
      </c>
      <c r="C2416" s="13"/>
      <c r="D2416" s="13"/>
      <c r="E2416" s="13"/>
      <c r="F2416" s="13"/>
      <c r="G2416" s="13"/>
      <c r="H2416" s="13"/>
      <c r="I2416" s="13"/>
      <c r="J2416" s="13"/>
      <c r="K2416" s="13"/>
      <c r="L2416" s="13"/>
      <c r="M2416" s="13"/>
      <c r="N2416" s="13"/>
      <c r="O2416" s="13"/>
      <c r="P2416" s="13"/>
      <c r="Q2416" s="13"/>
      <c r="R2416" s="13"/>
      <c r="S2416" s="13"/>
      <c r="T2416" s="13"/>
      <c r="U2416" s="13"/>
      <c r="V2416" s="13"/>
      <c r="W2416" s="13"/>
      <c r="X2416" s="13"/>
      <c r="Y2416" s="13"/>
      <c r="Z2416" s="13"/>
    </row>
    <row r="2417">
      <c r="A2417" s="24" t="s">
        <v>6760</v>
      </c>
      <c r="B2417" s="24" t="s">
        <v>19</v>
      </c>
      <c r="C2417" s="13"/>
      <c r="D2417" s="13"/>
      <c r="E2417" s="13"/>
      <c r="F2417" s="13"/>
      <c r="G2417" s="13"/>
      <c r="H2417" s="13"/>
      <c r="I2417" s="13"/>
      <c r="J2417" s="13"/>
      <c r="K2417" s="13"/>
      <c r="L2417" s="13"/>
      <c r="M2417" s="13"/>
      <c r="N2417" s="13"/>
      <c r="O2417" s="13"/>
      <c r="P2417" s="13"/>
      <c r="Q2417" s="13"/>
      <c r="R2417" s="13"/>
      <c r="S2417" s="13"/>
      <c r="T2417" s="13"/>
      <c r="U2417" s="13"/>
      <c r="V2417" s="13"/>
      <c r="W2417" s="13"/>
      <c r="X2417" s="13"/>
      <c r="Y2417" s="13"/>
      <c r="Z2417" s="13"/>
    </row>
    <row r="2418">
      <c r="A2418" s="24" t="s">
        <v>6764</v>
      </c>
      <c r="B2418" s="24" t="s">
        <v>19</v>
      </c>
      <c r="C2418" s="13"/>
      <c r="D2418" s="13"/>
      <c r="E2418" s="13"/>
      <c r="F2418" s="13"/>
      <c r="G2418" s="13"/>
      <c r="H2418" s="13"/>
      <c r="I2418" s="13"/>
      <c r="J2418" s="13"/>
      <c r="K2418" s="13"/>
      <c r="L2418" s="13"/>
      <c r="M2418" s="13"/>
      <c r="N2418" s="13"/>
      <c r="O2418" s="13"/>
      <c r="P2418" s="13"/>
      <c r="Q2418" s="13"/>
      <c r="R2418" s="13"/>
      <c r="S2418" s="13"/>
      <c r="T2418" s="13"/>
      <c r="U2418" s="13"/>
      <c r="V2418" s="13"/>
      <c r="W2418" s="13"/>
      <c r="X2418" s="13"/>
      <c r="Y2418" s="13"/>
      <c r="Z2418" s="13"/>
    </row>
    <row r="2419">
      <c r="A2419" s="24" t="s">
        <v>6767</v>
      </c>
      <c r="B2419" s="24" t="s">
        <v>19</v>
      </c>
      <c r="C2419" s="13"/>
      <c r="D2419" s="13"/>
      <c r="E2419" s="13"/>
      <c r="F2419" s="13"/>
      <c r="G2419" s="13"/>
      <c r="H2419" s="13"/>
      <c r="I2419" s="13"/>
      <c r="J2419" s="13"/>
      <c r="K2419" s="13"/>
      <c r="L2419" s="13"/>
      <c r="M2419" s="13"/>
      <c r="N2419" s="13"/>
      <c r="O2419" s="13"/>
      <c r="P2419" s="13"/>
      <c r="Q2419" s="13"/>
      <c r="R2419" s="13"/>
      <c r="S2419" s="13"/>
      <c r="T2419" s="13"/>
      <c r="U2419" s="13"/>
      <c r="V2419" s="13"/>
      <c r="W2419" s="13"/>
      <c r="X2419" s="13"/>
      <c r="Y2419" s="13"/>
      <c r="Z2419" s="13"/>
    </row>
    <row r="2420">
      <c r="A2420" s="24" t="s">
        <v>6770</v>
      </c>
      <c r="B2420" s="24" t="s">
        <v>19</v>
      </c>
      <c r="C2420" s="13"/>
      <c r="D2420" s="13"/>
      <c r="E2420" s="13"/>
      <c r="F2420" s="13"/>
      <c r="G2420" s="13"/>
      <c r="H2420" s="13"/>
      <c r="I2420" s="13"/>
      <c r="J2420" s="13"/>
      <c r="K2420" s="13"/>
      <c r="L2420" s="13"/>
      <c r="M2420" s="13"/>
      <c r="N2420" s="13"/>
      <c r="O2420" s="13"/>
      <c r="P2420" s="13"/>
      <c r="Q2420" s="13"/>
      <c r="R2420" s="13"/>
      <c r="S2420" s="13"/>
      <c r="T2420" s="13"/>
      <c r="U2420" s="13"/>
      <c r="V2420" s="13"/>
      <c r="W2420" s="13"/>
      <c r="X2420" s="13"/>
      <c r="Y2420" s="13"/>
      <c r="Z2420" s="13"/>
    </row>
    <row r="2421">
      <c r="A2421" s="24" t="s">
        <v>6774</v>
      </c>
      <c r="B2421" s="24" t="s">
        <v>19</v>
      </c>
      <c r="C2421" s="13"/>
      <c r="D2421" s="13"/>
      <c r="E2421" s="13"/>
      <c r="F2421" s="13"/>
      <c r="G2421" s="13"/>
      <c r="H2421" s="13"/>
      <c r="I2421" s="13"/>
      <c r="J2421" s="13"/>
      <c r="K2421" s="13"/>
      <c r="L2421" s="13"/>
      <c r="M2421" s="13"/>
      <c r="N2421" s="13"/>
      <c r="O2421" s="13"/>
      <c r="P2421" s="13"/>
      <c r="Q2421" s="13"/>
      <c r="R2421" s="13"/>
      <c r="S2421" s="13"/>
      <c r="T2421" s="13"/>
      <c r="U2421" s="13"/>
      <c r="V2421" s="13"/>
      <c r="W2421" s="13"/>
      <c r="X2421" s="13"/>
      <c r="Y2421" s="13"/>
      <c r="Z2421" s="13"/>
    </row>
    <row r="2422">
      <c r="A2422" s="24" t="s">
        <v>6778</v>
      </c>
      <c r="B2422" s="24" t="s">
        <v>19</v>
      </c>
      <c r="C2422" s="13"/>
      <c r="D2422" s="13"/>
      <c r="E2422" s="13"/>
      <c r="F2422" s="13"/>
      <c r="G2422" s="13"/>
      <c r="H2422" s="13"/>
      <c r="I2422" s="13"/>
      <c r="J2422" s="13"/>
      <c r="K2422" s="13"/>
      <c r="L2422" s="13"/>
      <c r="M2422" s="13"/>
      <c r="N2422" s="13"/>
      <c r="O2422" s="13"/>
      <c r="P2422" s="13"/>
      <c r="Q2422" s="13"/>
      <c r="R2422" s="13"/>
      <c r="S2422" s="13"/>
      <c r="T2422" s="13"/>
      <c r="U2422" s="13"/>
      <c r="V2422" s="13"/>
      <c r="W2422" s="13"/>
      <c r="X2422" s="13"/>
      <c r="Y2422" s="13"/>
      <c r="Z2422" s="13"/>
    </row>
    <row r="2423">
      <c r="A2423" s="24" t="s">
        <v>6781</v>
      </c>
      <c r="B2423" s="24" t="s">
        <v>19</v>
      </c>
      <c r="C2423" s="13"/>
      <c r="D2423" s="13"/>
      <c r="E2423" s="13"/>
      <c r="F2423" s="13"/>
      <c r="G2423" s="13"/>
      <c r="H2423" s="13"/>
      <c r="I2423" s="13"/>
      <c r="J2423" s="13"/>
      <c r="K2423" s="13"/>
      <c r="L2423" s="13"/>
      <c r="M2423" s="13"/>
      <c r="N2423" s="13"/>
      <c r="O2423" s="13"/>
      <c r="P2423" s="13"/>
      <c r="Q2423" s="13"/>
      <c r="R2423" s="13"/>
      <c r="S2423" s="13"/>
      <c r="T2423" s="13"/>
      <c r="U2423" s="13"/>
      <c r="V2423" s="13"/>
      <c r="W2423" s="13"/>
      <c r="X2423" s="13"/>
      <c r="Y2423" s="13"/>
      <c r="Z2423" s="13"/>
    </row>
    <row r="2424">
      <c r="A2424" s="24" t="s">
        <v>6784</v>
      </c>
      <c r="B2424" s="24" t="s">
        <v>19</v>
      </c>
      <c r="C2424" s="13"/>
      <c r="D2424" s="13"/>
      <c r="E2424" s="13"/>
      <c r="F2424" s="13"/>
      <c r="G2424" s="13"/>
      <c r="H2424" s="13"/>
      <c r="I2424" s="13"/>
      <c r="J2424" s="13"/>
      <c r="K2424" s="13"/>
      <c r="L2424" s="13"/>
      <c r="M2424" s="13"/>
      <c r="N2424" s="13"/>
      <c r="O2424" s="13"/>
      <c r="P2424" s="13"/>
      <c r="Q2424" s="13"/>
      <c r="R2424" s="13"/>
      <c r="S2424" s="13"/>
      <c r="T2424" s="13"/>
      <c r="U2424" s="13"/>
      <c r="V2424" s="13"/>
      <c r="W2424" s="13"/>
      <c r="X2424" s="13"/>
      <c r="Y2424" s="13"/>
      <c r="Z2424" s="13"/>
    </row>
    <row r="2425">
      <c r="A2425" s="24" t="s">
        <v>6788</v>
      </c>
      <c r="B2425" s="24" t="s">
        <v>19</v>
      </c>
      <c r="C2425" s="13"/>
      <c r="D2425" s="13"/>
      <c r="E2425" s="13"/>
      <c r="F2425" s="13"/>
      <c r="G2425" s="13"/>
      <c r="H2425" s="13"/>
      <c r="I2425" s="13"/>
      <c r="J2425" s="13"/>
      <c r="K2425" s="13"/>
      <c r="L2425" s="13"/>
      <c r="M2425" s="13"/>
      <c r="N2425" s="13"/>
      <c r="O2425" s="13"/>
      <c r="P2425" s="13"/>
      <c r="Q2425" s="13"/>
      <c r="R2425" s="13"/>
      <c r="S2425" s="13"/>
      <c r="T2425" s="13"/>
      <c r="U2425" s="13"/>
      <c r="V2425" s="13"/>
      <c r="W2425" s="13"/>
      <c r="X2425" s="13"/>
      <c r="Y2425" s="13"/>
      <c r="Z2425" s="13"/>
    </row>
    <row r="2426">
      <c r="A2426" s="24" t="s">
        <v>6791</v>
      </c>
      <c r="B2426" s="24" t="s">
        <v>19</v>
      </c>
      <c r="C2426" s="13"/>
      <c r="D2426" s="13"/>
      <c r="E2426" s="13"/>
      <c r="F2426" s="13"/>
      <c r="G2426" s="13"/>
      <c r="H2426" s="13"/>
      <c r="I2426" s="13"/>
      <c r="J2426" s="13"/>
      <c r="K2426" s="13"/>
      <c r="L2426" s="13"/>
      <c r="M2426" s="13"/>
      <c r="N2426" s="13"/>
      <c r="O2426" s="13"/>
      <c r="P2426" s="13"/>
      <c r="Q2426" s="13"/>
      <c r="R2426" s="13"/>
      <c r="S2426" s="13"/>
      <c r="T2426" s="13"/>
      <c r="U2426" s="13"/>
      <c r="V2426" s="13"/>
      <c r="W2426" s="13"/>
      <c r="X2426" s="13"/>
      <c r="Y2426" s="13"/>
      <c r="Z2426" s="13"/>
    </row>
    <row r="2427">
      <c r="A2427" s="24" t="s">
        <v>6794</v>
      </c>
      <c r="B2427" s="24" t="s">
        <v>19</v>
      </c>
      <c r="C2427" s="13"/>
      <c r="D2427" s="13"/>
      <c r="E2427" s="13"/>
      <c r="F2427" s="13"/>
      <c r="G2427" s="13"/>
      <c r="H2427" s="13"/>
      <c r="I2427" s="13"/>
      <c r="J2427" s="13"/>
      <c r="K2427" s="13"/>
      <c r="L2427" s="13"/>
      <c r="M2427" s="13"/>
      <c r="N2427" s="13"/>
      <c r="O2427" s="13"/>
      <c r="P2427" s="13"/>
      <c r="Q2427" s="13"/>
      <c r="R2427" s="13"/>
      <c r="S2427" s="13"/>
      <c r="T2427" s="13"/>
      <c r="U2427" s="13"/>
      <c r="V2427" s="13"/>
      <c r="W2427" s="13"/>
      <c r="X2427" s="13"/>
      <c r="Y2427" s="13"/>
      <c r="Z2427" s="13"/>
    </row>
    <row r="2428">
      <c r="A2428" s="24" t="s">
        <v>6799</v>
      </c>
      <c r="B2428" s="24" t="s">
        <v>19</v>
      </c>
      <c r="C2428" s="13"/>
      <c r="D2428" s="13"/>
      <c r="E2428" s="13"/>
      <c r="F2428" s="13"/>
      <c r="G2428" s="13"/>
      <c r="H2428" s="13"/>
      <c r="I2428" s="13"/>
      <c r="J2428" s="13"/>
      <c r="K2428" s="13"/>
      <c r="L2428" s="13"/>
      <c r="M2428" s="13"/>
      <c r="N2428" s="13"/>
      <c r="O2428" s="13"/>
      <c r="P2428" s="13"/>
      <c r="Q2428" s="13"/>
      <c r="R2428" s="13"/>
      <c r="S2428" s="13"/>
      <c r="T2428" s="13"/>
      <c r="U2428" s="13"/>
      <c r="V2428" s="13"/>
      <c r="W2428" s="13"/>
      <c r="X2428" s="13"/>
      <c r="Y2428" s="13"/>
      <c r="Z2428" s="13"/>
    </row>
    <row r="2429">
      <c r="A2429" s="24" t="s">
        <v>6802</v>
      </c>
      <c r="B2429" s="24" t="s">
        <v>19</v>
      </c>
      <c r="C2429" s="13"/>
      <c r="D2429" s="13"/>
      <c r="E2429" s="13"/>
      <c r="F2429" s="13"/>
      <c r="G2429" s="13"/>
      <c r="H2429" s="13"/>
      <c r="I2429" s="13"/>
      <c r="J2429" s="13"/>
      <c r="K2429" s="13"/>
      <c r="L2429" s="13"/>
      <c r="M2429" s="13"/>
      <c r="N2429" s="13"/>
      <c r="O2429" s="13"/>
      <c r="P2429" s="13"/>
      <c r="Q2429" s="13"/>
      <c r="R2429" s="13"/>
      <c r="S2429" s="13"/>
      <c r="T2429" s="13"/>
      <c r="U2429" s="13"/>
      <c r="V2429" s="13"/>
      <c r="W2429" s="13"/>
      <c r="X2429" s="13"/>
      <c r="Y2429" s="13"/>
      <c r="Z2429" s="13"/>
    </row>
    <row r="2430">
      <c r="A2430" s="24" t="s">
        <v>6804</v>
      </c>
      <c r="B2430" s="24" t="s">
        <v>19</v>
      </c>
      <c r="C2430" s="13"/>
      <c r="D2430" s="13"/>
      <c r="E2430" s="13"/>
      <c r="F2430" s="13"/>
      <c r="G2430" s="13"/>
      <c r="H2430" s="13"/>
      <c r="I2430" s="13"/>
      <c r="J2430" s="13"/>
      <c r="K2430" s="13"/>
      <c r="L2430" s="13"/>
      <c r="M2430" s="13"/>
      <c r="N2430" s="13"/>
      <c r="O2430" s="13"/>
      <c r="P2430" s="13"/>
      <c r="Q2430" s="13"/>
      <c r="R2430" s="13"/>
      <c r="S2430" s="13"/>
      <c r="T2430" s="13"/>
      <c r="U2430" s="13"/>
      <c r="V2430" s="13"/>
      <c r="W2430" s="13"/>
      <c r="X2430" s="13"/>
      <c r="Y2430" s="13"/>
      <c r="Z2430" s="13"/>
    </row>
    <row r="2431">
      <c r="A2431" s="24" t="s">
        <v>6808</v>
      </c>
      <c r="B2431" s="24" t="s">
        <v>19</v>
      </c>
      <c r="C2431" s="13"/>
      <c r="D2431" s="13"/>
      <c r="E2431" s="13"/>
      <c r="F2431" s="13"/>
      <c r="G2431" s="13"/>
      <c r="H2431" s="13"/>
      <c r="I2431" s="13"/>
      <c r="J2431" s="13"/>
      <c r="K2431" s="13"/>
      <c r="L2431" s="13"/>
      <c r="M2431" s="13"/>
      <c r="N2431" s="13"/>
      <c r="O2431" s="13"/>
      <c r="P2431" s="13"/>
      <c r="Q2431" s="13"/>
      <c r="R2431" s="13"/>
      <c r="S2431" s="13"/>
      <c r="T2431" s="13"/>
      <c r="U2431" s="13"/>
      <c r="V2431" s="13"/>
      <c r="W2431" s="13"/>
      <c r="X2431" s="13"/>
      <c r="Y2431" s="13"/>
      <c r="Z2431" s="13"/>
    </row>
    <row r="2432">
      <c r="A2432" s="24" t="s">
        <v>6811</v>
      </c>
      <c r="B2432" s="24" t="s">
        <v>19</v>
      </c>
      <c r="C2432" s="13"/>
      <c r="D2432" s="13"/>
      <c r="E2432" s="13"/>
      <c r="F2432" s="13"/>
      <c r="G2432" s="13"/>
      <c r="H2432" s="13"/>
      <c r="I2432" s="13"/>
      <c r="J2432" s="13"/>
      <c r="K2432" s="13"/>
      <c r="L2432" s="13"/>
      <c r="M2432" s="13"/>
      <c r="N2432" s="13"/>
      <c r="O2432" s="13"/>
      <c r="P2432" s="13"/>
      <c r="Q2432" s="13"/>
      <c r="R2432" s="13"/>
      <c r="S2432" s="13"/>
      <c r="T2432" s="13"/>
      <c r="U2432" s="13"/>
      <c r="V2432" s="13"/>
      <c r="W2432" s="13"/>
      <c r="X2432" s="13"/>
      <c r="Y2432" s="13"/>
      <c r="Z2432" s="13"/>
    </row>
    <row r="2433">
      <c r="A2433" s="24" t="s">
        <v>6816</v>
      </c>
      <c r="B2433" s="24" t="s">
        <v>19</v>
      </c>
      <c r="C2433" s="13"/>
      <c r="D2433" s="13"/>
      <c r="E2433" s="13"/>
      <c r="F2433" s="13"/>
      <c r="G2433" s="13"/>
      <c r="H2433" s="13"/>
      <c r="I2433" s="13"/>
      <c r="J2433" s="13"/>
      <c r="K2433" s="13"/>
      <c r="L2433" s="13"/>
      <c r="M2433" s="13"/>
      <c r="N2433" s="13"/>
      <c r="O2433" s="13"/>
      <c r="P2433" s="13"/>
      <c r="Q2433" s="13"/>
      <c r="R2433" s="13"/>
      <c r="S2433" s="13"/>
      <c r="T2433" s="13"/>
      <c r="U2433" s="13"/>
      <c r="V2433" s="13"/>
      <c r="W2433" s="13"/>
      <c r="X2433" s="13"/>
      <c r="Y2433" s="13"/>
      <c r="Z2433" s="13"/>
    </row>
    <row r="2434">
      <c r="A2434" s="24" t="s">
        <v>6820</v>
      </c>
      <c r="B2434" s="24" t="s">
        <v>19</v>
      </c>
      <c r="C2434" s="13"/>
      <c r="D2434" s="13"/>
      <c r="E2434" s="13"/>
      <c r="F2434" s="13"/>
      <c r="G2434" s="13"/>
      <c r="H2434" s="13"/>
      <c r="I2434" s="13"/>
      <c r="J2434" s="13"/>
      <c r="K2434" s="13"/>
      <c r="L2434" s="13"/>
      <c r="M2434" s="13"/>
      <c r="N2434" s="13"/>
      <c r="O2434" s="13"/>
      <c r="P2434" s="13"/>
      <c r="Q2434" s="13"/>
      <c r="R2434" s="13"/>
      <c r="S2434" s="13"/>
      <c r="T2434" s="13"/>
      <c r="U2434" s="13"/>
      <c r="V2434" s="13"/>
      <c r="W2434" s="13"/>
      <c r="X2434" s="13"/>
      <c r="Y2434" s="13"/>
      <c r="Z2434" s="13"/>
    </row>
    <row r="2435">
      <c r="A2435" s="24" t="s">
        <v>6823</v>
      </c>
      <c r="B2435" s="24" t="s">
        <v>19</v>
      </c>
      <c r="C2435" s="13"/>
      <c r="D2435" s="13"/>
      <c r="E2435" s="13"/>
      <c r="F2435" s="13"/>
      <c r="G2435" s="13"/>
      <c r="H2435" s="13"/>
      <c r="I2435" s="13"/>
      <c r="J2435" s="13"/>
      <c r="K2435" s="13"/>
      <c r="L2435" s="13"/>
      <c r="M2435" s="13"/>
      <c r="N2435" s="13"/>
      <c r="O2435" s="13"/>
      <c r="P2435" s="13"/>
      <c r="Q2435" s="13"/>
      <c r="R2435" s="13"/>
      <c r="S2435" s="13"/>
      <c r="T2435" s="13"/>
      <c r="U2435" s="13"/>
      <c r="V2435" s="13"/>
      <c r="W2435" s="13"/>
      <c r="X2435" s="13"/>
      <c r="Y2435" s="13"/>
      <c r="Z2435" s="13"/>
    </row>
    <row r="2436">
      <c r="A2436" s="24" t="s">
        <v>6826</v>
      </c>
      <c r="B2436" s="24" t="s">
        <v>19</v>
      </c>
      <c r="C2436" s="13"/>
      <c r="D2436" s="13"/>
      <c r="E2436" s="13"/>
      <c r="F2436" s="13"/>
      <c r="G2436" s="13"/>
      <c r="H2436" s="13"/>
      <c r="I2436" s="13"/>
      <c r="J2436" s="13"/>
      <c r="K2436" s="13"/>
      <c r="L2436" s="13"/>
      <c r="M2436" s="13"/>
      <c r="N2436" s="13"/>
      <c r="O2436" s="13"/>
      <c r="P2436" s="13"/>
      <c r="Q2436" s="13"/>
      <c r="R2436" s="13"/>
      <c r="S2436" s="13"/>
      <c r="T2436" s="13"/>
      <c r="U2436" s="13"/>
      <c r="V2436" s="13"/>
      <c r="W2436" s="13"/>
      <c r="X2436" s="13"/>
      <c r="Y2436" s="13"/>
      <c r="Z2436" s="13"/>
    </row>
    <row r="2437">
      <c r="A2437" s="24" t="s">
        <v>6830</v>
      </c>
      <c r="B2437" s="24" t="s">
        <v>19</v>
      </c>
      <c r="C2437" s="13"/>
      <c r="D2437" s="13"/>
      <c r="E2437" s="13"/>
      <c r="F2437" s="13"/>
      <c r="G2437" s="13"/>
      <c r="H2437" s="13"/>
      <c r="I2437" s="13"/>
      <c r="J2437" s="13"/>
      <c r="K2437" s="13"/>
      <c r="L2437" s="13"/>
      <c r="M2437" s="13"/>
      <c r="N2437" s="13"/>
      <c r="O2437" s="13"/>
      <c r="P2437" s="13"/>
      <c r="Q2437" s="13"/>
      <c r="R2437" s="13"/>
      <c r="S2437" s="13"/>
      <c r="T2437" s="13"/>
      <c r="U2437" s="13"/>
      <c r="V2437" s="13"/>
      <c r="W2437" s="13"/>
      <c r="X2437" s="13"/>
      <c r="Y2437" s="13"/>
      <c r="Z2437" s="13"/>
    </row>
    <row r="2438">
      <c r="A2438" s="24" t="s">
        <v>6834</v>
      </c>
      <c r="B2438" s="24" t="s">
        <v>19</v>
      </c>
      <c r="C2438" s="13"/>
      <c r="D2438" s="13"/>
      <c r="E2438" s="13"/>
      <c r="F2438" s="13"/>
      <c r="G2438" s="13"/>
      <c r="H2438" s="13"/>
      <c r="I2438" s="13"/>
      <c r="J2438" s="13"/>
      <c r="K2438" s="13"/>
      <c r="L2438" s="13"/>
      <c r="M2438" s="13"/>
      <c r="N2438" s="13"/>
      <c r="O2438" s="13"/>
      <c r="P2438" s="13"/>
      <c r="Q2438" s="13"/>
      <c r="R2438" s="13"/>
      <c r="S2438" s="13"/>
      <c r="T2438" s="13"/>
      <c r="U2438" s="13"/>
      <c r="V2438" s="13"/>
      <c r="W2438" s="13"/>
      <c r="X2438" s="13"/>
      <c r="Y2438" s="13"/>
      <c r="Z2438" s="13"/>
    </row>
    <row r="2439">
      <c r="A2439" s="24" t="s">
        <v>6837</v>
      </c>
      <c r="B2439" s="24" t="s">
        <v>19</v>
      </c>
      <c r="C2439" s="13"/>
      <c r="D2439" s="13"/>
      <c r="E2439" s="13"/>
      <c r="F2439" s="13"/>
      <c r="G2439" s="13"/>
      <c r="H2439" s="13"/>
      <c r="I2439" s="13"/>
      <c r="J2439" s="13"/>
      <c r="K2439" s="13"/>
      <c r="L2439" s="13"/>
      <c r="M2439" s="13"/>
      <c r="N2439" s="13"/>
      <c r="O2439" s="13"/>
      <c r="P2439" s="13"/>
      <c r="Q2439" s="13"/>
      <c r="R2439" s="13"/>
      <c r="S2439" s="13"/>
      <c r="T2439" s="13"/>
      <c r="U2439" s="13"/>
      <c r="V2439" s="13"/>
      <c r="W2439" s="13"/>
      <c r="X2439" s="13"/>
      <c r="Y2439" s="13"/>
      <c r="Z2439" s="13"/>
    </row>
    <row r="2440">
      <c r="A2440" s="24" t="s">
        <v>6840</v>
      </c>
      <c r="B2440" s="24" t="s">
        <v>19</v>
      </c>
      <c r="C2440" s="13"/>
      <c r="D2440" s="13"/>
      <c r="E2440" s="13"/>
      <c r="F2440" s="13"/>
      <c r="G2440" s="13"/>
      <c r="H2440" s="13"/>
      <c r="I2440" s="13"/>
      <c r="J2440" s="13"/>
      <c r="K2440" s="13"/>
      <c r="L2440" s="13"/>
      <c r="M2440" s="13"/>
      <c r="N2440" s="13"/>
      <c r="O2440" s="13"/>
      <c r="P2440" s="13"/>
      <c r="Q2440" s="13"/>
      <c r="R2440" s="13"/>
      <c r="S2440" s="13"/>
      <c r="T2440" s="13"/>
      <c r="U2440" s="13"/>
      <c r="V2440" s="13"/>
      <c r="W2440" s="13"/>
      <c r="X2440" s="13"/>
      <c r="Y2440" s="13"/>
      <c r="Z2440" s="13"/>
    </row>
    <row r="2441">
      <c r="A2441" s="24" t="s">
        <v>6843</v>
      </c>
      <c r="B2441" s="24" t="s">
        <v>19</v>
      </c>
      <c r="C2441" s="13"/>
      <c r="D2441" s="13"/>
      <c r="E2441" s="13"/>
      <c r="F2441" s="13"/>
      <c r="G2441" s="13"/>
      <c r="H2441" s="13"/>
      <c r="I2441" s="13"/>
      <c r="J2441" s="13"/>
      <c r="K2441" s="13"/>
      <c r="L2441" s="13"/>
      <c r="M2441" s="13"/>
      <c r="N2441" s="13"/>
      <c r="O2441" s="13"/>
      <c r="P2441" s="13"/>
      <c r="Q2441" s="13"/>
      <c r="R2441" s="13"/>
      <c r="S2441" s="13"/>
      <c r="T2441" s="13"/>
      <c r="U2441" s="13"/>
      <c r="V2441" s="13"/>
      <c r="W2441" s="13"/>
      <c r="X2441" s="13"/>
      <c r="Y2441" s="13"/>
      <c r="Z2441" s="13"/>
    </row>
    <row r="2442">
      <c r="A2442" s="24" t="s">
        <v>6846</v>
      </c>
      <c r="B2442" s="24" t="s">
        <v>19</v>
      </c>
      <c r="C2442" s="13"/>
      <c r="D2442" s="13"/>
      <c r="E2442" s="13"/>
      <c r="F2442" s="13"/>
      <c r="G2442" s="13"/>
      <c r="H2442" s="13"/>
      <c r="I2442" s="13"/>
      <c r="J2442" s="13"/>
      <c r="K2442" s="13"/>
      <c r="L2442" s="13"/>
      <c r="M2442" s="13"/>
      <c r="N2442" s="13"/>
      <c r="O2442" s="13"/>
      <c r="P2442" s="13"/>
      <c r="Q2442" s="13"/>
      <c r="R2442" s="13"/>
      <c r="S2442" s="13"/>
      <c r="T2442" s="13"/>
      <c r="U2442" s="13"/>
      <c r="V2442" s="13"/>
      <c r="W2442" s="13"/>
      <c r="X2442" s="13"/>
      <c r="Y2442" s="13"/>
      <c r="Z2442" s="13"/>
    </row>
    <row r="2443">
      <c r="A2443" s="24" t="s">
        <v>6850</v>
      </c>
      <c r="B2443" s="24" t="s">
        <v>19</v>
      </c>
      <c r="C2443" s="13"/>
      <c r="D2443" s="13"/>
      <c r="E2443" s="13"/>
      <c r="F2443" s="13"/>
      <c r="G2443" s="13"/>
      <c r="H2443" s="13"/>
      <c r="I2443" s="13"/>
      <c r="J2443" s="13"/>
      <c r="K2443" s="13"/>
      <c r="L2443" s="13"/>
      <c r="M2443" s="13"/>
      <c r="N2443" s="13"/>
      <c r="O2443" s="13"/>
      <c r="P2443" s="13"/>
      <c r="Q2443" s="13"/>
      <c r="R2443" s="13"/>
      <c r="S2443" s="13"/>
      <c r="T2443" s="13"/>
      <c r="U2443" s="13"/>
      <c r="V2443" s="13"/>
      <c r="W2443" s="13"/>
      <c r="X2443" s="13"/>
      <c r="Y2443" s="13"/>
      <c r="Z2443" s="13"/>
    </row>
    <row r="2444">
      <c r="A2444" s="24" t="s">
        <v>6853</v>
      </c>
      <c r="B2444" s="24" t="s">
        <v>19</v>
      </c>
      <c r="C2444" s="13"/>
      <c r="D2444" s="13"/>
      <c r="E2444" s="13"/>
      <c r="F2444" s="13"/>
      <c r="G2444" s="13"/>
      <c r="H2444" s="13"/>
      <c r="I2444" s="13"/>
      <c r="J2444" s="13"/>
      <c r="K2444" s="13"/>
      <c r="L2444" s="13"/>
      <c r="M2444" s="13"/>
      <c r="N2444" s="13"/>
      <c r="O2444" s="13"/>
      <c r="P2444" s="13"/>
      <c r="Q2444" s="13"/>
      <c r="R2444" s="13"/>
      <c r="S2444" s="13"/>
      <c r="T2444" s="13"/>
      <c r="U2444" s="13"/>
      <c r="V2444" s="13"/>
      <c r="W2444" s="13"/>
      <c r="X2444" s="13"/>
      <c r="Y2444" s="13"/>
      <c r="Z2444" s="13"/>
    </row>
    <row r="2445">
      <c r="A2445" s="24" t="s">
        <v>6856</v>
      </c>
      <c r="B2445" s="24" t="s">
        <v>19</v>
      </c>
      <c r="C2445" s="13"/>
      <c r="D2445" s="13"/>
      <c r="E2445" s="13"/>
      <c r="F2445" s="13"/>
      <c r="G2445" s="13"/>
      <c r="H2445" s="13"/>
      <c r="I2445" s="13"/>
      <c r="J2445" s="13"/>
      <c r="K2445" s="13"/>
      <c r="L2445" s="13"/>
      <c r="M2445" s="13"/>
      <c r="N2445" s="13"/>
      <c r="O2445" s="13"/>
      <c r="P2445" s="13"/>
      <c r="Q2445" s="13"/>
      <c r="R2445" s="13"/>
      <c r="S2445" s="13"/>
      <c r="T2445" s="13"/>
      <c r="U2445" s="13"/>
      <c r="V2445" s="13"/>
      <c r="W2445" s="13"/>
      <c r="X2445" s="13"/>
      <c r="Y2445" s="13"/>
      <c r="Z2445" s="13"/>
    </row>
    <row r="2446">
      <c r="A2446" s="24" t="s">
        <v>6859</v>
      </c>
      <c r="B2446" s="24" t="s">
        <v>19</v>
      </c>
      <c r="C2446" s="13"/>
      <c r="D2446" s="13"/>
      <c r="E2446" s="13"/>
      <c r="F2446" s="13"/>
      <c r="G2446" s="13"/>
      <c r="H2446" s="13"/>
      <c r="I2446" s="13"/>
      <c r="J2446" s="13"/>
      <c r="K2446" s="13"/>
      <c r="L2446" s="13"/>
      <c r="M2446" s="13"/>
      <c r="N2446" s="13"/>
      <c r="O2446" s="13"/>
      <c r="P2446" s="13"/>
      <c r="Q2446" s="13"/>
      <c r="R2446" s="13"/>
      <c r="S2446" s="13"/>
      <c r="T2446" s="13"/>
      <c r="U2446" s="13"/>
      <c r="V2446" s="13"/>
      <c r="W2446" s="13"/>
      <c r="X2446" s="13"/>
      <c r="Y2446" s="13"/>
      <c r="Z2446" s="13"/>
    </row>
    <row r="2447">
      <c r="A2447" s="24" t="s">
        <v>6862</v>
      </c>
      <c r="B2447" s="24" t="s">
        <v>19</v>
      </c>
      <c r="C2447" s="13"/>
      <c r="D2447" s="13"/>
      <c r="E2447" s="13"/>
      <c r="F2447" s="13"/>
      <c r="G2447" s="13"/>
      <c r="H2447" s="13"/>
      <c r="I2447" s="13"/>
      <c r="J2447" s="13"/>
      <c r="K2447" s="13"/>
      <c r="L2447" s="13"/>
      <c r="M2447" s="13"/>
      <c r="N2447" s="13"/>
      <c r="O2447" s="13"/>
      <c r="P2447" s="13"/>
      <c r="Q2447" s="13"/>
      <c r="R2447" s="13"/>
      <c r="S2447" s="13"/>
      <c r="T2447" s="13"/>
      <c r="U2447" s="13"/>
      <c r="V2447" s="13"/>
      <c r="W2447" s="13"/>
      <c r="X2447" s="13"/>
      <c r="Y2447" s="13"/>
      <c r="Z2447" s="13"/>
    </row>
    <row r="2448">
      <c r="A2448" s="24" t="s">
        <v>6866</v>
      </c>
      <c r="B2448" s="24" t="s">
        <v>19</v>
      </c>
      <c r="C2448" s="13"/>
      <c r="D2448" s="13"/>
      <c r="E2448" s="13"/>
      <c r="F2448" s="13"/>
      <c r="G2448" s="13"/>
      <c r="H2448" s="13"/>
      <c r="I2448" s="13"/>
      <c r="J2448" s="13"/>
      <c r="K2448" s="13"/>
      <c r="L2448" s="13"/>
      <c r="M2448" s="13"/>
      <c r="N2448" s="13"/>
      <c r="O2448" s="13"/>
      <c r="P2448" s="13"/>
      <c r="Q2448" s="13"/>
      <c r="R2448" s="13"/>
      <c r="S2448" s="13"/>
      <c r="T2448" s="13"/>
      <c r="U2448" s="13"/>
      <c r="V2448" s="13"/>
      <c r="W2448" s="13"/>
      <c r="X2448" s="13"/>
      <c r="Y2448" s="13"/>
      <c r="Z2448" s="13"/>
    </row>
    <row r="2449">
      <c r="A2449" s="24" t="s">
        <v>6869</v>
      </c>
      <c r="B2449" s="24" t="s">
        <v>19</v>
      </c>
      <c r="C2449" s="13"/>
      <c r="D2449" s="13"/>
      <c r="E2449" s="13"/>
      <c r="F2449" s="13"/>
      <c r="G2449" s="13"/>
      <c r="H2449" s="13"/>
      <c r="I2449" s="13"/>
      <c r="J2449" s="13"/>
      <c r="K2449" s="13"/>
      <c r="L2449" s="13"/>
      <c r="M2449" s="13"/>
      <c r="N2449" s="13"/>
      <c r="O2449" s="13"/>
      <c r="P2449" s="13"/>
      <c r="Q2449" s="13"/>
      <c r="R2449" s="13"/>
      <c r="S2449" s="13"/>
      <c r="T2449" s="13"/>
      <c r="U2449" s="13"/>
      <c r="V2449" s="13"/>
      <c r="W2449" s="13"/>
      <c r="X2449" s="13"/>
      <c r="Y2449" s="13"/>
      <c r="Z2449" s="13"/>
    </row>
    <row r="2450">
      <c r="A2450" s="24" t="s">
        <v>6872</v>
      </c>
      <c r="B2450" s="24" t="s">
        <v>19</v>
      </c>
      <c r="C2450" s="13"/>
      <c r="D2450" s="13"/>
      <c r="E2450" s="13"/>
      <c r="F2450" s="13"/>
      <c r="G2450" s="13"/>
      <c r="H2450" s="13"/>
      <c r="I2450" s="13"/>
      <c r="J2450" s="13"/>
      <c r="K2450" s="13"/>
      <c r="L2450" s="13"/>
      <c r="M2450" s="13"/>
      <c r="N2450" s="13"/>
      <c r="O2450" s="13"/>
      <c r="P2450" s="13"/>
      <c r="Q2450" s="13"/>
      <c r="R2450" s="13"/>
      <c r="S2450" s="13"/>
      <c r="T2450" s="13"/>
      <c r="U2450" s="13"/>
      <c r="V2450" s="13"/>
      <c r="W2450" s="13"/>
      <c r="X2450" s="13"/>
      <c r="Y2450" s="13"/>
      <c r="Z2450" s="13"/>
    </row>
    <row r="2451">
      <c r="A2451" s="24" t="s">
        <v>6876</v>
      </c>
      <c r="B2451" s="24" t="s">
        <v>19</v>
      </c>
      <c r="C2451" s="13"/>
      <c r="D2451" s="13"/>
      <c r="E2451" s="13"/>
      <c r="F2451" s="13"/>
      <c r="G2451" s="13"/>
      <c r="H2451" s="13"/>
      <c r="I2451" s="13"/>
      <c r="J2451" s="13"/>
      <c r="K2451" s="13"/>
      <c r="L2451" s="13"/>
      <c r="M2451" s="13"/>
      <c r="N2451" s="13"/>
      <c r="O2451" s="13"/>
      <c r="P2451" s="13"/>
      <c r="Q2451" s="13"/>
      <c r="R2451" s="13"/>
      <c r="S2451" s="13"/>
      <c r="T2451" s="13"/>
      <c r="U2451" s="13"/>
      <c r="V2451" s="13"/>
      <c r="W2451" s="13"/>
      <c r="X2451" s="13"/>
      <c r="Y2451" s="13"/>
      <c r="Z2451" s="13"/>
    </row>
    <row r="2452">
      <c r="A2452" s="24" t="s">
        <v>6879</v>
      </c>
      <c r="B2452" s="24" t="s">
        <v>19</v>
      </c>
      <c r="C2452" s="13"/>
      <c r="D2452" s="13"/>
      <c r="E2452" s="13"/>
      <c r="F2452" s="13"/>
      <c r="G2452" s="13"/>
      <c r="H2452" s="13"/>
      <c r="I2452" s="13"/>
      <c r="J2452" s="13"/>
      <c r="K2452" s="13"/>
      <c r="L2452" s="13"/>
      <c r="M2452" s="13"/>
      <c r="N2452" s="13"/>
      <c r="O2452" s="13"/>
      <c r="P2452" s="13"/>
      <c r="Q2452" s="13"/>
      <c r="R2452" s="13"/>
      <c r="S2452" s="13"/>
      <c r="T2452" s="13"/>
      <c r="U2452" s="13"/>
      <c r="V2452" s="13"/>
      <c r="W2452" s="13"/>
      <c r="X2452" s="13"/>
      <c r="Y2452" s="13"/>
      <c r="Z2452" s="13"/>
    </row>
    <row r="2453">
      <c r="A2453" s="24" t="s">
        <v>6883</v>
      </c>
      <c r="B2453" s="24" t="s">
        <v>19</v>
      </c>
      <c r="C2453" s="13"/>
      <c r="D2453" s="13"/>
      <c r="E2453" s="13"/>
      <c r="F2453" s="13"/>
      <c r="G2453" s="13"/>
      <c r="H2453" s="13"/>
      <c r="I2453" s="13"/>
      <c r="J2453" s="13"/>
      <c r="K2453" s="13"/>
      <c r="L2453" s="13"/>
      <c r="M2453" s="13"/>
      <c r="N2453" s="13"/>
      <c r="O2453" s="13"/>
      <c r="P2453" s="13"/>
      <c r="Q2453" s="13"/>
      <c r="R2453" s="13"/>
      <c r="S2453" s="13"/>
      <c r="T2453" s="13"/>
      <c r="U2453" s="13"/>
      <c r="V2453" s="13"/>
      <c r="W2453" s="13"/>
      <c r="X2453" s="13"/>
      <c r="Y2453" s="13"/>
      <c r="Z2453" s="13"/>
    </row>
    <row r="2454">
      <c r="A2454" s="24" t="s">
        <v>6886</v>
      </c>
      <c r="B2454" s="24" t="s">
        <v>19</v>
      </c>
      <c r="C2454" s="13"/>
      <c r="D2454" s="13"/>
      <c r="E2454" s="13"/>
      <c r="F2454" s="13"/>
      <c r="G2454" s="13"/>
      <c r="H2454" s="13"/>
      <c r="I2454" s="13"/>
      <c r="J2454" s="13"/>
      <c r="K2454" s="13"/>
      <c r="L2454" s="13"/>
      <c r="M2454" s="13"/>
      <c r="N2454" s="13"/>
      <c r="O2454" s="13"/>
      <c r="P2454" s="13"/>
      <c r="Q2454" s="13"/>
      <c r="R2454" s="13"/>
      <c r="S2454" s="13"/>
      <c r="T2454" s="13"/>
      <c r="U2454" s="13"/>
      <c r="V2454" s="13"/>
      <c r="W2454" s="13"/>
      <c r="X2454" s="13"/>
      <c r="Y2454" s="13"/>
      <c r="Z2454" s="13"/>
    </row>
    <row r="2455">
      <c r="A2455" s="24" t="s">
        <v>6889</v>
      </c>
      <c r="B2455" s="24" t="s">
        <v>19</v>
      </c>
      <c r="C2455" s="13"/>
      <c r="D2455" s="13"/>
      <c r="E2455" s="13"/>
      <c r="F2455" s="13"/>
      <c r="G2455" s="13"/>
      <c r="H2455" s="13"/>
      <c r="I2455" s="13"/>
      <c r="J2455" s="13"/>
      <c r="K2455" s="13"/>
      <c r="L2455" s="13"/>
      <c r="M2455" s="13"/>
      <c r="N2455" s="13"/>
      <c r="O2455" s="13"/>
      <c r="P2455" s="13"/>
      <c r="Q2455" s="13"/>
      <c r="R2455" s="13"/>
      <c r="S2455" s="13"/>
      <c r="T2455" s="13"/>
      <c r="U2455" s="13"/>
      <c r="V2455" s="13"/>
      <c r="W2455" s="13"/>
      <c r="X2455" s="13"/>
      <c r="Y2455" s="13"/>
      <c r="Z2455" s="13"/>
    </row>
    <row r="2456">
      <c r="A2456" s="24" t="s">
        <v>6892</v>
      </c>
      <c r="B2456" s="24" t="s">
        <v>19</v>
      </c>
      <c r="C2456" s="13"/>
      <c r="D2456" s="13"/>
      <c r="E2456" s="13"/>
      <c r="F2456" s="13"/>
      <c r="G2456" s="13"/>
      <c r="H2456" s="13"/>
      <c r="I2456" s="13"/>
      <c r="J2456" s="13"/>
      <c r="K2456" s="13"/>
      <c r="L2456" s="13"/>
      <c r="M2456" s="13"/>
      <c r="N2456" s="13"/>
      <c r="O2456" s="13"/>
      <c r="P2456" s="13"/>
      <c r="Q2456" s="13"/>
      <c r="R2456" s="13"/>
      <c r="S2456" s="13"/>
      <c r="T2456" s="13"/>
      <c r="U2456" s="13"/>
      <c r="V2456" s="13"/>
      <c r="W2456" s="13"/>
      <c r="X2456" s="13"/>
      <c r="Y2456" s="13"/>
      <c r="Z2456" s="13"/>
    </row>
    <row r="2457">
      <c r="A2457" s="24" t="s">
        <v>6895</v>
      </c>
      <c r="B2457" s="24" t="s">
        <v>19</v>
      </c>
      <c r="C2457" s="13"/>
      <c r="D2457" s="13"/>
      <c r="E2457" s="13"/>
      <c r="F2457" s="13"/>
      <c r="G2457" s="13"/>
      <c r="H2457" s="13"/>
      <c r="I2457" s="13"/>
      <c r="J2457" s="13"/>
      <c r="K2457" s="13"/>
      <c r="L2457" s="13"/>
      <c r="M2457" s="13"/>
      <c r="N2457" s="13"/>
      <c r="O2457" s="13"/>
      <c r="P2457" s="13"/>
      <c r="Q2457" s="13"/>
      <c r="R2457" s="13"/>
      <c r="S2457" s="13"/>
      <c r="T2457" s="13"/>
      <c r="U2457" s="13"/>
      <c r="V2457" s="13"/>
      <c r="W2457" s="13"/>
      <c r="X2457" s="13"/>
      <c r="Y2457" s="13"/>
      <c r="Z2457" s="13"/>
    </row>
    <row r="2458">
      <c r="A2458" s="24" t="s">
        <v>6898</v>
      </c>
      <c r="B2458" s="24" t="s">
        <v>19</v>
      </c>
      <c r="C2458" s="13"/>
      <c r="D2458" s="13"/>
      <c r="E2458" s="13"/>
      <c r="F2458" s="13"/>
      <c r="G2458" s="13"/>
      <c r="H2458" s="13"/>
      <c r="I2458" s="13"/>
      <c r="J2458" s="13"/>
      <c r="K2458" s="13"/>
      <c r="L2458" s="13"/>
      <c r="M2458" s="13"/>
      <c r="N2458" s="13"/>
      <c r="O2458" s="13"/>
      <c r="P2458" s="13"/>
      <c r="Q2458" s="13"/>
      <c r="R2458" s="13"/>
      <c r="S2458" s="13"/>
      <c r="T2458" s="13"/>
      <c r="U2458" s="13"/>
      <c r="V2458" s="13"/>
      <c r="W2458" s="13"/>
      <c r="X2458" s="13"/>
      <c r="Y2458" s="13"/>
      <c r="Z2458" s="13"/>
    </row>
    <row r="2459">
      <c r="A2459" s="24" t="s">
        <v>6901</v>
      </c>
      <c r="B2459" s="24" t="s">
        <v>19</v>
      </c>
      <c r="C2459" s="13"/>
      <c r="D2459" s="13"/>
      <c r="E2459" s="13"/>
      <c r="F2459" s="13"/>
      <c r="G2459" s="13"/>
      <c r="H2459" s="13"/>
      <c r="I2459" s="13"/>
      <c r="J2459" s="13"/>
      <c r="K2459" s="13"/>
      <c r="L2459" s="13"/>
      <c r="M2459" s="13"/>
      <c r="N2459" s="13"/>
      <c r="O2459" s="13"/>
      <c r="P2459" s="13"/>
      <c r="Q2459" s="13"/>
      <c r="R2459" s="13"/>
      <c r="S2459" s="13"/>
      <c r="T2459" s="13"/>
      <c r="U2459" s="13"/>
      <c r="V2459" s="13"/>
      <c r="W2459" s="13"/>
      <c r="X2459" s="13"/>
      <c r="Y2459" s="13"/>
      <c r="Z2459" s="13"/>
    </row>
    <row r="2460">
      <c r="A2460" s="24" t="s">
        <v>6905</v>
      </c>
      <c r="B2460" s="24" t="s">
        <v>19</v>
      </c>
      <c r="C2460" s="13"/>
      <c r="D2460" s="13"/>
      <c r="E2460" s="13"/>
      <c r="F2460" s="13"/>
      <c r="G2460" s="13"/>
      <c r="H2460" s="13"/>
      <c r="I2460" s="13"/>
      <c r="J2460" s="13"/>
      <c r="K2460" s="13"/>
      <c r="L2460" s="13"/>
      <c r="M2460" s="13"/>
      <c r="N2460" s="13"/>
      <c r="O2460" s="13"/>
      <c r="P2460" s="13"/>
      <c r="Q2460" s="13"/>
      <c r="R2460" s="13"/>
      <c r="S2460" s="13"/>
      <c r="T2460" s="13"/>
      <c r="U2460" s="13"/>
      <c r="V2460" s="13"/>
      <c r="W2460" s="13"/>
      <c r="X2460" s="13"/>
      <c r="Y2460" s="13"/>
      <c r="Z2460" s="13"/>
    </row>
    <row r="2461">
      <c r="A2461" s="24" t="s">
        <v>6908</v>
      </c>
      <c r="B2461" s="24" t="s">
        <v>19</v>
      </c>
      <c r="C2461" s="13"/>
      <c r="D2461" s="13"/>
      <c r="E2461" s="13"/>
      <c r="F2461" s="13"/>
      <c r="G2461" s="13"/>
      <c r="H2461" s="13"/>
      <c r="I2461" s="13"/>
      <c r="J2461" s="13"/>
      <c r="K2461" s="13"/>
      <c r="L2461" s="13"/>
      <c r="M2461" s="13"/>
      <c r="N2461" s="13"/>
      <c r="O2461" s="13"/>
      <c r="P2461" s="13"/>
      <c r="Q2461" s="13"/>
      <c r="R2461" s="13"/>
      <c r="S2461" s="13"/>
      <c r="T2461" s="13"/>
      <c r="U2461" s="13"/>
      <c r="V2461" s="13"/>
      <c r="W2461" s="13"/>
      <c r="X2461" s="13"/>
      <c r="Y2461" s="13"/>
      <c r="Z2461" s="13"/>
    </row>
    <row r="2462">
      <c r="A2462" s="24" t="s">
        <v>6912</v>
      </c>
      <c r="B2462" s="24" t="s">
        <v>19</v>
      </c>
      <c r="C2462" s="13"/>
      <c r="D2462" s="13"/>
      <c r="E2462" s="13"/>
      <c r="F2462" s="13"/>
      <c r="G2462" s="13"/>
      <c r="H2462" s="13"/>
      <c r="I2462" s="13"/>
      <c r="J2462" s="13"/>
      <c r="K2462" s="13"/>
      <c r="L2462" s="13"/>
      <c r="M2462" s="13"/>
      <c r="N2462" s="13"/>
      <c r="O2462" s="13"/>
      <c r="P2462" s="13"/>
      <c r="Q2462" s="13"/>
      <c r="R2462" s="13"/>
      <c r="S2462" s="13"/>
      <c r="T2462" s="13"/>
      <c r="U2462" s="13"/>
      <c r="V2462" s="13"/>
      <c r="W2462" s="13"/>
      <c r="X2462" s="13"/>
      <c r="Y2462" s="13"/>
      <c r="Z2462" s="13"/>
    </row>
    <row r="2463">
      <c r="A2463" s="24" t="s">
        <v>6914</v>
      </c>
      <c r="B2463" s="24" t="s">
        <v>19</v>
      </c>
      <c r="C2463" s="13"/>
      <c r="D2463" s="13"/>
      <c r="E2463" s="13"/>
      <c r="F2463" s="13"/>
      <c r="G2463" s="13"/>
      <c r="H2463" s="13"/>
      <c r="I2463" s="13"/>
      <c r="J2463" s="13"/>
      <c r="K2463" s="13"/>
      <c r="L2463" s="13"/>
      <c r="M2463" s="13"/>
      <c r="N2463" s="13"/>
      <c r="O2463" s="13"/>
      <c r="P2463" s="13"/>
      <c r="Q2463" s="13"/>
      <c r="R2463" s="13"/>
      <c r="S2463" s="13"/>
      <c r="T2463" s="13"/>
      <c r="U2463" s="13"/>
      <c r="V2463" s="13"/>
      <c r="W2463" s="13"/>
      <c r="X2463" s="13"/>
      <c r="Y2463" s="13"/>
      <c r="Z2463" s="13"/>
    </row>
    <row r="2464">
      <c r="A2464" s="24" t="s">
        <v>6917</v>
      </c>
      <c r="B2464" s="24" t="s">
        <v>19</v>
      </c>
      <c r="C2464" s="13"/>
      <c r="D2464" s="13"/>
      <c r="E2464" s="13"/>
      <c r="F2464" s="13"/>
      <c r="G2464" s="13"/>
      <c r="H2464" s="13"/>
      <c r="I2464" s="13"/>
      <c r="J2464" s="13"/>
      <c r="K2464" s="13"/>
      <c r="L2464" s="13"/>
      <c r="M2464" s="13"/>
      <c r="N2464" s="13"/>
      <c r="O2464" s="13"/>
      <c r="P2464" s="13"/>
      <c r="Q2464" s="13"/>
      <c r="R2464" s="13"/>
      <c r="S2464" s="13"/>
      <c r="T2464" s="13"/>
      <c r="U2464" s="13"/>
      <c r="V2464" s="13"/>
      <c r="W2464" s="13"/>
      <c r="X2464" s="13"/>
      <c r="Y2464" s="13"/>
      <c r="Z2464" s="13"/>
    </row>
    <row r="2465">
      <c r="A2465" s="24" t="s">
        <v>6920</v>
      </c>
      <c r="B2465" s="24" t="s">
        <v>19</v>
      </c>
      <c r="C2465" s="13"/>
      <c r="D2465" s="13"/>
      <c r="E2465" s="13"/>
      <c r="F2465" s="13"/>
      <c r="G2465" s="13"/>
      <c r="H2465" s="13"/>
      <c r="I2465" s="13"/>
      <c r="J2465" s="13"/>
      <c r="K2465" s="13"/>
      <c r="L2465" s="13"/>
      <c r="M2465" s="13"/>
      <c r="N2465" s="13"/>
      <c r="O2465" s="13"/>
      <c r="P2465" s="13"/>
      <c r="Q2465" s="13"/>
      <c r="R2465" s="13"/>
      <c r="S2465" s="13"/>
      <c r="T2465" s="13"/>
      <c r="U2465" s="13"/>
      <c r="V2465" s="13"/>
      <c r="W2465" s="13"/>
      <c r="X2465" s="13"/>
      <c r="Y2465" s="13"/>
      <c r="Z2465" s="13"/>
    </row>
    <row r="2466">
      <c r="A2466" s="24" t="s">
        <v>6922</v>
      </c>
      <c r="B2466" s="24" t="s">
        <v>19</v>
      </c>
      <c r="C2466" s="13"/>
      <c r="D2466" s="13"/>
      <c r="E2466" s="13"/>
      <c r="F2466" s="13"/>
      <c r="G2466" s="13"/>
      <c r="H2466" s="13"/>
      <c r="I2466" s="13"/>
      <c r="J2466" s="13"/>
      <c r="K2466" s="13"/>
      <c r="L2466" s="13"/>
      <c r="M2466" s="13"/>
      <c r="N2466" s="13"/>
      <c r="O2466" s="13"/>
      <c r="P2466" s="13"/>
      <c r="Q2466" s="13"/>
      <c r="R2466" s="13"/>
      <c r="S2466" s="13"/>
      <c r="T2466" s="13"/>
      <c r="U2466" s="13"/>
      <c r="V2466" s="13"/>
      <c r="W2466" s="13"/>
      <c r="X2466" s="13"/>
      <c r="Y2466" s="13"/>
      <c r="Z2466" s="13"/>
    </row>
    <row r="2467">
      <c r="A2467" s="24" t="s">
        <v>6925</v>
      </c>
      <c r="B2467" s="24" t="s">
        <v>19</v>
      </c>
      <c r="C2467" s="13"/>
      <c r="D2467" s="13"/>
      <c r="E2467" s="13"/>
      <c r="F2467" s="13"/>
      <c r="G2467" s="13"/>
      <c r="H2467" s="13"/>
      <c r="I2467" s="13"/>
      <c r="J2467" s="13"/>
      <c r="K2467" s="13"/>
      <c r="L2467" s="13"/>
      <c r="M2467" s="13"/>
      <c r="N2467" s="13"/>
      <c r="O2467" s="13"/>
      <c r="P2467" s="13"/>
      <c r="Q2467" s="13"/>
      <c r="R2467" s="13"/>
      <c r="S2467" s="13"/>
      <c r="T2467" s="13"/>
      <c r="U2467" s="13"/>
      <c r="V2467" s="13"/>
      <c r="W2467" s="13"/>
      <c r="X2467" s="13"/>
      <c r="Y2467" s="13"/>
      <c r="Z2467" s="13"/>
    </row>
    <row r="2468">
      <c r="A2468" s="24" t="s">
        <v>6929</v>
      </c>
      <c r="B2468" s="24" t="s">
        <v>19</v>
      </c>
      <c r="C2468" s="13"/>
      <c r="D2468" s="13"/>
      <c r="E2468" s="13"/>
      <c r="F2468" s="13"/>
      <c r="G2468" s="13"/>
      <c r="H2468" s="13"/>
      <c r="I2468" s="13"/>
      <c r="J2468" s="13"/>
      <c r="K2468" s="13"/>
      <c r="L2468" s="13"/>
      <c r="M2468" s="13"/>
      <c r="N2468" s="13"/>
      <c r="O2468" s="13"/>
      <c r="P2468" s="13"/>
      <c r="Q2468" s="13"/>
      <c r="R2468" s="13"/>
      <c r="S2468" s="13"/>
      <c r="T2468" s="13"/>
      <c r="U2468" s="13"/>
      <c r="V2468" s="13"/>
      <c r="W2468" s="13"/>
      <c r="X2468" s="13"/>
      <c r="Y2468" s="13"/>
      <c r="Z2468" s="13"/>
    </row>
    <row r="2469">
      <c r="A2469" s="24" t="s">
        <v>6932</v>
      </c>
      <c r="B2469" s="24" t="s">
        <v>19</v>
      </c>
      <c r="C2469" s="13"/>
      <c r="D2469" s="13"/>
      <c r="E2469" s="13"/>
      <c r="F2469" s="13"/>
      <c r="G2469" s="13"/>
      <c r="H2469" s="13"/>
      <c r="I2469" s="13"/>
      <c r="J2469" s="13"/>
      <c r="K2469" s="13"/>
      <c r="L2469" s="13"/>
      <c r="M2469" s="13"/>
      <c r="N2469" s="13"/>
      <c r="O2469" s="13"/>
      <c r="P2469" s="13"/>
      <c r="Q2469" s="13"/>
      <c r="R2469" s="13"/>
      <c r="S2469" s="13"/>
      <c r="T2469" s="13"/>
      <c r="U2469" s="13"/>
      <c r="V2469" s="13"/>
      <c r="W2469" s="13"/>
      <c r="X2469" s="13"/>
      <c r="Y2469" s="13"/>
      <c r="Z2469" s="13"/>
    </row>
    <row r="2470">
      <c r="A2470" s="24" t="s">
        <v>6935</v>
      </c>
      <c r="B2470" s="24" t="s">
        <v>19</v>
      </c>
      <c r="C2470" s="13"/>
      <c r="D2470" s="13"/>
      <c r="E2470" s="13"/>
      <c r="F2470" s="13"/>
      <c r="G2470" s="13"/>
      <c r="H2470" s="13"/>
      <c r="I2470" s="13"/>
      <c r="J2470" s="13"/>
      <c r="K2470" s="13"/>
      <c r="L2470" s="13"/>
      <c r="M2470" s="13"/>
      <c r="N2470" s="13"/>
      <c r="O2470" s="13"/>
      <c r="P2470" s="13"/>
      <c r="Q2470" s="13"/>
      <c r="R2470" s="13"/>
      <c r="S2470" s="13"/>
      <c r="T2470" s="13"/>
      <c r="U2470" s="13"/>
      <c r="V2470" s="13"/>
      <c r="W2470" s="13"/>
      <c r="X2470" s="13"/>
      <c r="Y2470" s="13"/>
      <c r="Z2470" s="13"/>
    </row>
    <row r="2471">
      <c r="A2471" s="24" t="s">
        <v>6938</v>
      </c>
      <c r="B2471" s="24" t="s">
        <v>19</v>
      </c>
      <c r="C2471" s="13"/>
      <c r="D2471" s="13"/>
      <c r="E2471" s="13"/>
      <c r="F2471" s="13"/>
      <c r="G2471" s="13"/>
      <c r="H2471" s="13"/>
      <c r="I2471" s="13"/>
      <c r="J2471" s="13"/>
      <c r="K2471" s="13"/>
      <c r="L2471" s="13"/>
      <c r="M2471" s="13"/>
      <c r="N2471" s="13"/>
      <c r="O2471" s="13"/>
      <c r="P2471" s="13"/>
      <c r="Q2471" s="13"/>
      <c r="R2471" s="13"/>
      <c r="S2471" s="13"/>
      <c r="T2471" s="13"/>
      <c r="U2471" s="13"/>
      <c r="V2471" s="13"/>
      <c r="W2471" s="13"/>
      <c r="X2471" s="13"/>
      <c r="Y2471" s="13"/>
      <c r="Z2471" s="13"/>
    </row>
    <row r="2472">
      <c r="A2472" s="24" t="s">
        <v>6942</v>
      </c>
      <c r="B2472" s="24" t="s">
        <v>19</v>
      </c>
      <c r="C2472" s="13"/>
      <c r="D2472" s="13"/>
      <c r="E2472" s="13"/>
      <c r="F2472" s="13"/>
      <c r="G2472" s="13"/>
      <c r="H2472" s="13"/>
      <c r="I2472" s="13"/>
      <c r="J2472" s="13"/>
      <c r="K2472" s="13"/>
      <c r="L2472" s="13"/>
      <c r="M2472" s="13"/>
      <c r="N2472" s="13"/>
      <c r="O2472" s="13"/>
      <c r="P2472" s="13"/>
      <c r="Q2472" s="13"/>
      <c r="R2472" s="13"/>
      <c r="S2472" s="13"/>
      <c r="T2472" s="13"/>
      <c r="U2472" s="13"/>
      <c r="V2472" s="13"/>
      <c r="W2472" s="13"/>
      <c r="X2472" s="13"/>
      <c r="Y2472" s="13"/>
      <c r="Z2472" s="13"/>
    </row>
    <row r="2473">
      <c r="A2473" s="24" t="s">
        <v>6947</v>
      </c>
      <c r="B2473" s="24" t="s">
        <v>19</v>
      </c>
      <c r="C2473" s="13"/>
      <c r="D2473" s="13"/>
      <c r="E2473" s="13"/>
      <c r="F2473" s="13"/>
      <c r="G2473" s="13"/>
      <c r="H2473" s="13"/>
      <c r="I2473" s="13"/>
      <c r="J2473" s="13"/>
      <c r="K2473" s="13"/>
      <c r="L2473" s="13"/>
      <c r="M2473" s="13"/>
      <c r="N2473" s="13"/>
      <c r="O2473" s="13"/>
      <c r="P2473" s="13"/>
      <c r="Q2473" s="13"/>
      <c r="R2473" s="13"/>
      <c r="S2473" s="13"/>
      <c r="T2473" s="13"/>
      <c r="U2473" s="13"/>
      <c r="V2473" s="13"/>
      <c r="W2473" s="13"/>
      <c r="X2473" s="13"/>
      <c r="Y2473" s="13"/>
      <c r="Z2473" s="13"/>
    </row>
    <row r="2474">
      <c r="A2474" s="24" t="s">
        <v>6951</v>
      </c>
      <c r="B2474" s="24" t="s">
        <v>19</v>
      </c>
      <c r="C2474" s="13"/>
      <c r="D2474" s="13"/>
      <c r="E2474" s="13"/>
      <c r="F2474" s="13"/>
      <c r="G2474" s="13"/>
      <c r="H2474" s="13"/>
      <c r="I2474" s="13"/>
      <c r="J2474" s="13"/>
      <c r="K2474" s="13"/>
      <c r="L2474" s="13"/>
      <c r="M2474" s="13"/>
      <c r="N2474" s="13"/>
      <c r="O2474" s="13"/>
      <c r="P2474" s="13"/>
      <c r="Q2474" s="13"/>
      <c r="R2474" s="13"/>
      <c r="S2474" s="13"/>
      <c r="T2474" s="13"/>
      <c r="U2474" s="13"/>
      <c r="V2474" s="13"/>
      <c r="W2474" s="13"/>
      <c r="X2474" s="13"/>
      <c r="Y2474" s="13"/>
      <c r="Z2474" s="13"/>
    </row>
    <row r="2475">
      <c r="A2475" s="24" t="s">
        <v>6955</v>
      </c>
      <c r="B2475" s="24" t="s">
        <v>19</v>
      </c>
      <c r="C2475" s="13"/>
      <c r="D2475" s="13"/>
      <c r="E2475" s="13"/>
      <c r="F2475" s="13"/>
      <c r="G2475" s="13"/>
      <c r="H2475" s="13"/>
      <c r="I2475" s="13"/>
      <c r="J2475" s="13"/>
      <c r="K2475" s="13"/>
      <c r="L2475" s="13"/>
      <c r="M2475" s="13"/>
      <c r="N2475" s="13"/>
      <c r="O2475" s="13"/>
      <c r="P2475" s="13"/>
      <c r="Q2475" s="13"/>
      <c r="R2475" s="13"/>
      <c r="S2475" s="13"/>
      <c r="T2475" s="13"/>
      <c r="U2475" s="13"/>
      <c r="V2475" s="13"/>
      <c r="W2475" s="13"/>
      <c r="X2475" s="13"/>
      <c r="Y2475" s="13"/>
      <c r="Z2475" s="13"/>
    </row>
    <row r="2476">
      <c r="A2476" s="24" t="s">
        <v>6957</v>
      </c>
      <c r="B2476" s="24" t="s">
        <v>19</v>
      </c>
      <c r="C2476" s="13"/>
      <c r="D2476" s="13"/>
      <c r="E2476" s="13"/>
      <c r="F2476" s="13"/>
      <c r="G2476" s="13"/>
      <c r="H2476" s="13"/>
      <c r="I2476" s="13"/>
      <c r="J2476" s="13"/>
      <c r="K2476" s="13"/>
      <c r="L2476" s="13"/>
      <c r="M2476" s="13"/>
      <c r="N2476" s="13"/>
      <c r="O2476" s="13"/>
      <c r="P2476" s="13"/>
      <c r="Q2476" s="13"/>
      <c r="R2476" s="13"/>
      <c r="S2476" s="13"/>
      <c r="T2476" s="13"/>
      <c r="U2476" s="13"/>
      <c r="V2476" s="13"/>
      <c r="W2476" s="13"/>
      <c r="X2476" s="13"/>
      <c r="Y2476" s="13"/>
      <c r="Z2476" s="13"/>
    </row>
    <row r="2477">
      <c r="A2477" s="24" t="s">
        <v>6960</v>
      </c>
      <c r="B2477" s="24" t="s">
        <v>19</v>
      </c>
      <c r="C2477" s="13"/>
      <c r="D2477" s="13"/>
      <c r="E2477" s="13"/>
      <c r="F2477" s="13"/>
      <c r="G2477" s="13"/>
      <c r="H2477" s="13"/>
      <c r="I2477" s="13"/>
      <c r="J2477" s="13"/>
      <c r="K2477" s="13"/>
      <c r="L2477" s="13"/>
      <c r="M2477" s="13"/>
      <c r="N2477" s="13"/>
      <c r="O2477" s="13"/>
      <c r="P2477" s="13"/>
      <c r="Q2477" s="13"/>
      <c r="R2477" s="13"/>
      <c r="S2477" s="13"/>
      <c r="T2477" s="13"/>
      <c r="U2477" s="13"/>
      <c r="V2477" s="13"/>
      <c r="W2477" s="13"/>
      <c r="X2477" s="13"/>
      <c r="Y2477" s="13"/>
      <c r="Z2477" s="13"/>
    </row>
    <row r="2478">
      <c r="A2478" s="24" t="s">
        <v>6963</v>
      </c>
      <c r="B2478" s="24" t="s">
        <v>19</v>
      </c>
      <c r="C2478" s="13"/>
      <c r="D2478" s="13"/>
      <c r="E2478" s="13"/>
      <c r="F2478" s="13"/>
      <c r="G2478" s="13"/>
      <c r="H2478" s="13"/>
      <c r="I2478" s="13"/>
      <c r="J2478" s="13"/>
      <c r="K2478" s="13"/>
      <c r="L2478" s="13"/>
      <c r="M2478" s="13"/>
      <c r="N2478" s="13"/>
      <c r="O2478" s="13"/>
      <c r="P2478" s="13"/>
      <c r="Q2478" s="13"/>
      <c r="R2478" s="13"/>
      <c r="S2478" s="13"/>
      <c r="T2478" s="13"/>
      <c r="U2478" s="13"/>
      <c r="V2478" s="13"/>
      <c r="W2478" s="13"/>
      <c r="X2478" s="13"/>
      <c r="Y2478" s="13"/>
      <c r="Z2478" s="13"/>
    </row>
    <row r="2479">
      <c r="A2479" s="24" t="s">
        <v>6966</v>
      </c>
      <c r="B2479" s="24" t="s">
        <v>19</v>
      </c>
      <c r="C2479" s="13"/>
      <c r="D2479" s="13"/>
      <c r="E2479" s="13"/>
      <c r="F2479" s="13"/>
      <c r="G2479" s="13"/>
      <c r="H2479" s="13"/>
      <c r="I2479" s="13"/>
      <c r="J2479" s="13"/>
      <c r="K2479" s="13"/>
      <c r="L2479" s="13"/>
      <c r="M2479" s="13"/>
      <c r="N2479" s="13"/>
      <c r="O2479" s="13"/>
      <c r="P2479" s="13"/>
      <c r="Q2479" s="13"/>
      <c r="R2479" s="13"/>
      <c r="S2479" s="13"/>
      <c r="T2479" s="13"/>
      <c r="U2479" s="13"/>
      <c r="V2479" s="13"/>
      <c r="W2479" s="13"/>
      <c r="X2479" s="13"/>
      <c r="Y2479" s="13"/>
      <c r="Z2479" s="13"/>
    </row>
    <row r="2480">
      <c r="A2480" s="24" t="s">
        <v>6969</v>
      </c>
      <c r="B2480" s="24" t="s">
        <v>19</v>
      </c>
      <c r="C2480" s="13"/>
      <c r="D2480" s="13"/>
      <c r="E2480" s="13"/>
      <c r="F2480" s="13"/>
      <c r="G2480" s="13"/>
      <c r="H2480" s="13"/>
      <c r="I2480" s="13"/>
      <c r="J2480" s="13"/>
      <c r="K2480" s="13"/>
      <c r="L2480" s="13"/>
      <c r="M2480" s="13"/>
      <c r="N2480" s="13"/>
      <c r="O2480" s="13"/>
      <c r="P2480" s="13"/>
      <c r="Q2480" s="13"/>
      <c r="R2480" s="13"/>
      <c r="S2480" s="13"/>
      <c r="T2480" s="13"/>
      <c r="U2480" s="13"/>
      <c r="V2480" s="13"/>
      <c r="W2480" s="13"/>
      <c r="X2480" s="13"/>
      <c r="Y2480" s="13"/>
      <c r="Z2480" s="13"/>
    </row>
    <row r="2481">
      <c r="A2481" s="24" t="s">
        <v>6973</v>
      </c>
      <c r="B2481" s="24" t="s">
        <v>19</v>
      </c>
      <c r="C2481" s="13"/>
      <c r="D2481" s="13"/>
      <c r="E2481" s="13"/>
      <c r="F2481" s="13"/>
      <c r="G2481" s="13"/>
      <c r="H2481" s="13"/>
      <c r="I2481" s="13"/>
      <c r="J2481" s="13"/>
      <c r="K2481" s="13"/>
      <c r="L2481" s="13"/>
      <c r="M2481" s="13"/>
      <c r="N2481" s="13"/>
      <c r="O2481" s="13"/>
      <c r="P2481" s="13"/>
      <c r="Q2481" s="13"/>
      <c r="R2481" s="13"/>
      <c r="S2481" s="13"/>
      <c r="T2481" s="13"/>
      <c r="U2481" s="13"/>
      <c r="V2481" s="13"/>
      <c r="W2481" s="13"/>
      <c r="X2481" s="13"/>
      <c r="Y2481" s="13"/>
      <c r="Z2481" s="13"/>
    </row>
    <row r="2482">
      <c r="A2482" s="24" t="s">
        <v>6976</v>
      </c>
      <c r="B2482" s="24" t="s">
        <v>19</v>
      </c>
      <c r="C2482" s="13"/>
      <c r="D2482" s="13"/>
      <c r="E2482" s="13"/>
      <c r="F2482" s="13"/>
      <c r="G2482" s="13"/>
      <c r="H2482" s="13"/>
      <c r="I2482" s="13"/>
      <c r="J2482" s="13"/>
      <c r="K2482" s="13"/>
      <c r="L2482" s="13"/>
      <c r="M2482" s="13"/>
      <c r="N2482" s="13"/>
      <c r="O2482" s="13"/>
      <c r="P2482" s="13"/>
      <c r="Q2482" s="13"/>
      <c r="R2482" s="13"/>
      <c r="S2482" s="13"/>
      <c r="T2482" s="13"/>
      <c r="U2482" s="13"/>
      <c r="V2482" s="13"/>
      <c r="W2482" s="13"/>
      <c r="X2482" s="13"/>
      <c r="Y2482" s="13"/>
      <c r="Z2482" s="13"/>
    </row>
    <row r="2483">
      <c r="A2483" s="24" t="s">
        <v>6979</v>
      </c>
      <c r="B2483" s="24" t="s">
        <v>19</v>
      </c>
      <c r="C2483" s="13"/>
      <c r="D2483" s="13"/>
      <c r="E2483" s="13"/>
      <c r="F2483" s="13"/>
      <c r="G2483" s="13"/>
      <c r="H2483" s="13"/>
      <c r="I2483" s="13"/>
      <c r="J2483" s="13"/>
      <c r="K2483" s="13"/>
      <c r="L2483" s="13"/>
      <c r="M2483" s="13"/>
      <c r="N2483" s="13"/>
      <c r="O2483" s="13"/>
      <c r="P2483" s="13"/>
      <c r="Q2483" s="13"/>
      <c r="R2483" s="13"/>
      <c r="S2483" s="13"/>
      <c r="T2483" s="13"/>
      <c r="U2483" s="13"/>
      <c r="V2483" s="13"/>
      <c r="W2483" s="13"/>
      <c r="X2483" s="13"/>
      <c r="Y2483" s="13"/>
      <c r="Z2483" s="13"/>
    </row>
    <row r="2484">
      <c r="A2484" s="24" t="s">
        <v>6983</v>
      </c>
      <c r="B2484" s="24" t="s">
        <v>19</v>
      </c>
      <c r="C2484" s="13"/>
      <c r="D2484" s="13"/>
      <c r="E2484" s="13"/>
      <c r="F2484" s="13"/>
      <c r="G2484" s="13"/>
      <c r="H2484" s="13"/>
      <c r="I2484" s="13"/>
      <c r="J2484" s="13"/>
      <c r="K2484" s="13"/>
      <c r="L2484" s="13"/>
      <c r="M2484" s="13"/>
      <c r="N2484" s="13"/>
      <c r="O2484" s="13"/>
      <c r="P2484" s="13"/>
      <c r="Q2484" s="13"/>
      <c r="R2484" s="13"/>
      <c r="S2484" s="13"/>
      <c r="T2484" s="13"/>
      <c r="U2484" s="13"/>
      <c r="V2484" s="13"/>
      <c r="W2484" s="13"/>
      <c r="X2484" s="13"/>
      <c r="Y2484" s="13"/>
      <c r="Z2484" s="13"/>
    </row>
    <row r="2485">
      <c r="A2485" s="24" t="s">
        <v>6986</v>
      </c>
      <c r="B2485" s="24" t="s">
        <v>19</v>
      </c>
      <c r="C2485" s="13"/>
      <c r="D2485" s="13"/>
      <c r="E2485" s="13"/>
      <c r="F2485" s="13"/>
      <c r="G2485" s="13"/>
      <c r="H2485" s="13"/>
      <c r="I2485" s="13"/>
      <c r="J2485" s="13"/>
      <c r="K2485" s="13"/>
      <c r="L2485" s="13"/>
      <c r="M2485" s="13"/>
      <c r="N2485" s="13"/>
      <c r="O2485" s="13"/>
      <c r="P2485" s="13"/>
      <c r="Q2485" s="13"/>
      <c r="R2485" s="13"/>
      <c r="S2485" s="13"/>
      <c r="T2485" s="13"/>
      <c r="U2485" s="13"/>
      <c r="V2485" s="13"/>
      <c r="W2485" s="13"/>
      <c r="X2485" s="13"/>
      <c r="Y2485" s="13"/>
      <c r="Z2485" s="13"/>
    </row>
    <row r="2486">
      <c r="A2486" s="24" t="s">
        <v>6990</v>
      </c>
      <c r="B2486" s="24" t="s">
        <v>19</v>
      </c>
      <c r="C2486" s="13"/>
      <c r="D2486" s="13"/>
      <c r="E2486" s="13"/>
      <c r="F2486" s="13"/>
      <c r="G2486" s="13"/>
      <c r="H2486" s="13"/>
      <c r="I2486" s="13"/>
      <c r="J2486" s="13"/>
      <c r="K2486" s="13"/>
      <c r="L2486" s="13"/>
      <c r="M2486" s="13"/>
      <c r="N2486" s="13"/>
      <c r="O2486" s="13"/>
      <c r="P2486" s="13"/>
      <c r="Q2486" s="13"/>
      <c r="R2486" s="13"/>
      <c r="S2486" s="13"/>
      <c r="T2486" s="13"/>
      <c r="U2486" s="13"/>
      <c r="V2486" s="13"/>
      <c r="W2486" s="13"/>
      <c r="X2486" s="13"/>
      <c r="Y2486" s="13"/>
      <c r="Z2486" s="13"/>
    </row>
    <row r="2487">
      <c r="A2487" s="24" t="s">
        <v>6993</v>
      </c>
      <c r="B2487" s="24" t="s">
        <v>19</v>
      </c>
      <c r="C2487" s="13"/>
      <c r="D2487" s="13"/>
      <c r="E2487" s="13"/>
      <c r="F2487" s="13"/>
      <c r="G2487" s="13"/>
      <c r="H2487" s="13"/>
      <c r="I2487" s="13"/>
      <c r="J2487" s="13"/>
      <c r="K2487" s="13"/>
      <c r="L2487" s="13"/>
      <c r="M2487" s="13"/>
      <c r="N2487" s="13"/>
      <c r="O2487" s="13"/>
      <c r="P2487" s="13"/>
      <c r="Q2487" s="13"/>
      <c r="R2487" s="13"/>
      <c r="S2487" s="13"/>
      <c r="T2487" s="13"/>
      <c r="U2487" s="13"/>
      <c r="V2487" s="13"/>
      <c r="W2487" s="13"/>
      <c r="X2487" s="13"/>
      <c r="Y2487" s="13"/>
      <c r="Z2487" s="13"/>
    </row>
    <row r="2488">
      <c r="A2488" s="24" t="s">
        <v>6997</v>
      </c>
      <c r="B2488" s="24" t="s">
        <v>19</v>
      </c>
      <c r="C2488" s="13"/>
      <c r="D2488" s="13"/>
      <c r="E2488" s="13"/>
      <c r="F2488" s="13"/>
      <c r="G2488" s="13"/>
      <c r="H2488" s="13"/>
      <c r="I2488" s="13"/>
      <c r="J2488" s="13"/>
      <c r="K2488" s="13"/>
      <c r="L2488" s="13"/>
      <c r="M2488" s="13"/>
      <c r="N2488" s="13"/>
      <c r="O2488" s="13"/>
      <c r="P2488" s="13"/>
      <c r="Q2488" s="13"/>
      <c r="R2488" s="13"/>
      <c r="S2488" s="13"/>
      <c r="T2488" s="13"/>
      <c r="U2488" s="13"/>
      <c r="V2488" s="13"/>
      <c r="W2488" s="13"/>
      <c r="X2488" s="13"/>
      <c r="Y2488" s="13"/>
      <c r="Z2488" s="13"/>
    </row>
    <row r="2489">
      <c r="A2489" s="24" t="s">
        <v>7001</v>
      </c>
      <c r="B2489" s="24" t="s">
        <v>19</v>
      </c>
      <c r="C2489" s="13"/>
      <c r="D2489" s="13"/>
      <c r="E2489" s="13"/>
      <c r="F2489" s="13"/>
      <c r="G2489" s="13"/>
      <c r="H2489" s="13"/>
      <c r="I2489" s="13"/>
      <c r="J2489" s="13"/>
      <c r="K2489" s="13"/>
      <c r="L2489" s="13"/>
      <c r="M2489" s="13"/>
      <c r="N2489" s="13"/>
      <c r="O2489" s="13"/>
      <c r="P2489" s="13"/>
      <c r="Q2489" s="13"/>
      <c r="R2489" s="13"/>
      <c r="S2489" s="13"/>
      <c r="T2489" s="13"/>
      <c r="U2489" s="13"/>
      <c r="V2489" s="13"/>
      <c r="W2489" s="13"/>
      <c r="X2489" s="13"/>
      <c r="Y2489" s="13"/>
      <c r="Z2489" s="13"/>
    </row>
    <row r="2490">
      <c r="A2490" s="24" t="s">
        <v>7005</v>
      </c>
      <c r="B2490" s="24" t="s">
        <v>19</v>
      </c>
      <c r="C2490" s="13"/>
      <c r="D2490" s="13"/>
      <c r="E2490" s="13"/>
      <c r="F2490" s="13"/>
      <c r="G2490" s="13"/>
      <c r="H2490" s="13"/>
      <c r="I2490" s="13"/>
      <c r="J2490" s="13"/>
      <c r="K2490" s="13"/>
      <c r="L2490" s="13"/>
      <c r="M2490" s="13"/>
      <c r="N2490" s="13"/>
      <c r="O2490" s="13"/>
      <c r="P2490" s="13"/>
      <c r="Q2490" s="13"/>
      <c r="R2490" s="13"/>
      <c r="S2490" s="13"/>
      <c r="T2490" s="13"/>
      <c r="U2490" s="13"/>
      <c r="V2490" s="13"/>
      <c r="W2490" s="13"/>
      <c r="X2490" s="13"/>
      <c r="Y2490" s="13"/>
      <c r="Z2490" s="13"/>
    </row>
    <row r="2491">
      <c r="A2491" s="24" t="s">
        <v>7009</v>
      </c>
      <c r="B2491" s="24" t="s">
        <v>19</v>
      </c>
      <c r="C2491" s="13"/>
      <c r="D2491" s="13"/>
      <c r="E2491" s="13"/>
      <c r="F2491" s="13"/>
      <c r="G2491" s="13"/>
      <c r="H2491" s="13"/>
      <c r="I2491" s="13"/>
      <c r="J2491" s="13"/>
      <c r="K2491" s="13"/>
      <c r="L2491" s="13"/>
      <c r="M2491" s="13"/>
      <c r="N2491" s="13"/>
      <c r="O2491" s="13"/>
      <c r="P2491" s="13"/>
      <c r="Q2491" s="13"/>
      <c r="R2491" s="13"/>
      <c r="S2491" s="13"/>
      <c r="T2491" s="13"/>
      <c r="U2491" s="13"/>
      <c r="V2491" s="13"/>
      <c r="W2491" s="13"/>
      <c r="X2491" s="13"/>
      <c r="Y2491" s="13"/>
      <c r="Z2491" s="13"/>
    </row>
    <row r="2492">
      <c r="A2492" s="24" t="s">
        <v>7012</v>
      </c>
      <c r="B2492" s="24" t="s">
        <v>19</v>
      </c>
      <c r="C2492" s="13"/>
      <c r="D2492" s="13"/>
      <c r="E2492" s="13"/>
      <c r="F2492" s="13"/>
      <c r="G2492" s="13"/>
      <c r="H2492" s="13"/>
      <c r="I2492" s="13"/>
      <c r="J2492" s="13"/>
      <c r="K2492" s="13"/>
      <c r="L2492" s="13"/>
      <c r="M2492" s="13"/>
      <c r="N2492" s="13"/>
      <c r="O2492" s="13"/>
      <c r="P2492" s="13"/>
      <c r="Q2492" s="13"/>
      <c r="R2492" s="13"/>
      <c r="S2492" s="13"/>
      <c r="T2492" s="13"/>
      <c r="U2492" s="13"/>
      <c r="V2492" s="13"/>
      <c r="W2492" s="13"/>
      <c r="X2492" s="13"/>
      <c r="Y2492" s="13"/>
      <c r="Z2492" s="13"/>
    </row>
    <row r="2493">
      <c r="A2493" s="24" t="s">
        <v>7015</v>
      </c>
      <c r="B2493" s="24" t="s">
        <v>19</v>
      </c>
      <c r="C2493" s="13"/>
      <c r="D2493" s="13"/>
      <c r="E2493" s="13"/>
      <c r="F2493" s="13"/>
      <c r="G2493" s="13"/>
      <c r="H2493" s="13"/>
      <c r="I2493" s="13"/>
      <c r="J2493" s="13"/>
      <c r="K2493" s="13"/>
      <c r="L2493" s="13"/>
      <c r="M2493" s="13"/>
      <c r="N2493" s="13"/>
      <c r="O2493" s="13"/>
      <c r="P2493" s="13"/>
      <c r="Q2493" s="13"/>
      <c r="R2493" s="13"/>
      <c r="S2493" s="13"/>
      <c r="T2493" s="13"/>
      <c r="U2493" s="13"/>
      <c r="V2493" s="13"/>
      <c r="W2493" s="13"/>
      <c r="X2493" s="13"/>
      <c r="Y2493" s="13"/>
      <c r="Z2493" s="13"/>
    </row>
    <row r="2494">
      <c r="A2494" s="24" t="s">
        <v>7018</v>
      </c>
      <c r="B2494" s="24" t="s">
        <v>19</v>
      </c>
      <c r="C2494" s="13"/>
      <c r="D2494" s="13"/>
      <c r="E2494" s="13"/>
      <c r="F2494" s="13"/>
      <c r="G2494" s="13"/>
      <c r="H2494" s="13"/>
      <c r="I2494" s="13"/>
      <c r="J2494" s="13"/>
      <c r="K2494" s="13"/>
      <c r="L2494" s="13"/>
      <c r="M2494" s="13"/>
      <c r="N2494" s="13"/>
      <c r="O2494" s="13"/>
      <c r="P2494" s="13"/>
      <c r="Q2494" s="13"/>
      <c r="R2494" s="13"/>
      <c r="S2494" s="13"/>
      <c r="T2494" s="13"/>
      <c r="U2494" s="13"/>
      <c r="V2494" s="13"/>
      <c r="W2494" s="13"/>
      <c r="X2494" s="13"/>
      <c r="Y2494" s="13"/>
      <c r="Z2494" s="13"/>
    </row>
    <row r="2495">
      <c r="A2495" s="24" t="s">
        <v>7020</v>
      </c>
      <c r="B2495" s="24" t="s">
        <v>19</v>
      </c>
      <c r="C2495" s="13"/>
      <c r="D2495" s="13"/>
      <c r="E2495" s="13"/>
      <c r="F2495" s="13"/>
      <c r="G2495" s="13"/>
      <c r="H2495" s="13"/>
      <c r="I2495" s="13"/>
      <c r="J2495" s="13"/>
      <c r="K2495" s="13"/>
      <c r="L2495" s="13"/>
      <c r="M2495" s="13"/>
      <c r="N2495" s="13"/>
      <c r="O2495" s="13"/>
      <c r="P2495" s="13"/>
      <c r="Q2495" s="13"/>
      <c r="R2495" s="13"/>
      <c r="S2495" s="13"/>
      <c r="T2495" s="13"/>
      <c r="U2495" s="13"/>
      <c r="V2495" s="13"/>
      <c r="W2495" s="13"/>
      <c r="X2495" s="13"/>
      <c r="Y2495" s="13"/>
      <c r="Z2495" s="13"/>
    </row>
    <row r="2496">
      <c r="A2496" s="24" t="s">
        <v>7025</v>
      </c>
      <c r="B2496" s="24" t="s">
        <v>19</v>
      </c>
      <c r="C2496" s="13"/>
      <c r="D2496" s="13"/>
      <c r="E2496" s="13"/>
      <c r="F2496" s="13"/>
      <c r="G2496" s="13"/>
      <c r="H2496" s="13"/>
      <c r="I2496" s="13"/>
      <c r="J2496" s="13"/>
      <c r="K2496" s="13"/>
      <c r="L2496" s="13"/>
      <c r="M2496" s="13"/>
      <c r="N2496" s="13"/>
      <c r="O2496" s="13"/>
      <c r="P2496" s="13"/>
      <c r="Q2496" s="13"/>
      <c r="R2496" s="13"/>
      <c r="S2496" s="13"/>
      <c r="T2496" s="13"/>
      <c r="U2496" s="13"/>
      <c r="V2496" s="13"/>
      <c r="W2496" s="13"/>
      <c r="X2496" s="13"/>
      <c r="Y2496" s="13"/>
      <c r="Z2496" s="13"/>
    </row>
    <row r="2497">
      <c r="A2497" s="24" t="s">
        <v>7029</v>
      </c>
      <c r="B2497" s="24" t="s">
        <v>19</v>
      </c>
      <c r="C2497" s="13"/>
      <c r="D2497" s="13"/>
      <c r="E2497" s="13"/>
      <c r="F2497" s="13"/>
      <c r="G2497" s="13"/>
      <c r="H2497" s="13"/>
      <c r="I2497" s="13"/>
      <c r="J2497" s="13"/>
      <c r="K2497" s="13"/>
      <c r="L2497" s="13"/>
      <c r="M2497" s="13"/>
      <c r="N2497" s="13"/>
      <c r="O2497" s="13"/>
      <c r="P2497" s="13"/>
      <c r="Q2497" s="13"/>
      <c r="R2497" s="13"/>
      <c r="S2497" s="13"/>
      <c r="T2497" s="13"/>
      <c r="U2497" s="13"/>
      <c r="V2497" s="13"/>
      <c r="W2497" s="13"/>
      <c r="X2497" s="13"/>
      <c r="Y2497" s="13"/>
      <c r="Z2497" s="13"/>
    </row>
    <row r="2498">
      <c r="A2498" s="24" t="s">
        <v>7034</v>
      </c>
      <c r="B2498" s="24" t="s">
        <v>19</v>
      </c>
      <c r="C2498" s="13"/>
      <c r="D2498" s="13"/>
      <c r="E2498" s="13"/>
      <c r="F2498" s="13"/>
      <c r="G2498" s="13"/>
      <c r="H2498" s="13"/>
      <c r="I2498" s="13"/>
      <c r="J2498" s="13"/>
      <c r="K2498" s="13"/>
      <c r="L2498" s="13"/>
      <c r="M2498" s="13"/>
      <c r="N2498" s="13"/>
      <c r="O2498" s="13"/>
      <c r="P2498" s="13"/>
      <c r="Q2498" s="13"/>
      <c r="R2498" s="13"/>
      <c r="S2498" s="13"/>
      <c r="T2498" s="13"/>
      <c r="U2498" s="13"/>
      <c r="V2498" s="13"/>
      <c r="W2498" s="13"/>
      <c r="X2498" s="13"/>
      <c r="Y2498" s="13"/>
      <c r="Z2498" s="13"/>
    </row>
    <row r="2499">
      <c r="A2499" s="24" t="s">
        <v>7036</v>
      </c>
      <c r="B2499" s="24" t="s">
        <v>19</v>
      </c>
      <c r="C2499" s="13"/>
      <c r="D2499" s="13"/>
      <c r="E2499" s="13"/>
      <c r="F2499" s="13"/>
      <c r="G2499" s="13"/>
      <c r="H2499" s="13"/>
      <c r="I2499" s="13"/>
      <c r="J2499" s="13"/>
      <c r="K2499" s="13"/>
      <c r="L2499" s="13"/>
      <c r="M2499" s="13"/>
      <c r="N2499" s="13"/>
      <c r="O2499" s="13"/>
      <c r="P2499" s="13"/>
      <c r="Q2499" s="13"/>
      <c r="R2499" s="13"/>
      <c r="S2499" s="13"/>
      <c r="T2499" s="13"/>
      <c r="U2499" s="13"/>
      <c r="V2499" s="13"/>
      <c r="W2499" s="13"/>
      <c r="X2499" s="13"/>
      <c r="Y2499" s="13"/>
      <c r="Z2499" s="13"/>
    </row>
    <row r="2500">
      <c r="A2500" s="24" t="s">
        <v>7040</v>
      </c>
      <c r="B2500" s="24" t="s">
        <v>19</v>
      </c>
      <c r="C2500" s="13"/>
      <c r="D2500" s="13"/>
      <c r="E2500" s="13"/>
      <c r="F2500" s="13"/>
      <c r="G2500" s="13"/>
      <c r="H2500" s="13"/>
      <c r="I2500" s="13"/>
      <c r="J2500" s="13"/>
      <c r="K2500" s="13"/>
      <c r="L2500" s="13"/>
      <c r="M2500" s="13"/>
      <c r="N2500" s="13"/>
      <c r="O2500" s="13"/>
      <c r="P2500" s="13"/>
      <c r="Q2500" s="13"/>
      <c r="R2500" s="13"/>
      <c r="S2500" s="13"/>
      <c r="T2500" s="13"/>
      <c r="U2500" s="13"/>
      <c r="V2500" s="13"/>
      <c r="W2500" s="13"/>
      <c r="X2500" s="13"/>
      <c r="Y2500" s="13"/>
      <c r="Z2500" s="13"/>
    </row>
    <row r="2501">
      <c r="A2501" s="24" t="s">
        <v>7044</v>
      </c>
      <c r="B2501" s="24" t="s">
        <v>19</v>
      </c>
      <c r="C2501" s="13"/>
      <c r="D2501" s="13"/>
      <c r="E2501" s="13"/>
      <c r="F2501" s="13"/>
      <c r="G2501" s="13"/>
      <c r="H2501" s="13"/>
      <c r="I2501" s="13"/>
      <c r="J2501" s="13"/>
      <c r="K2501" s="13"/>
      <c r="L2501" s="13"/>
      <c r="M2501" s="13"/>
      <c r="N2501" s="13"/>
      <c r="O2501" s="13"/>
      <c r="P2501" s="13"/>
      <c r="Q2501" s="13"/>
      <c r="R2501" s="13"/>
      <c r="S2501" s="13"/>
      <c r="T2501" s="13"/>
      <c r="U2501" s="13"/>
      <c r="V2501" s="13"/>
      <c r="W2501" s="13"/>
      <c r="X2501" s="13"/>
      <c r="Y2501" s="13"/>
      <c r="Z2501" s="13"/>
    </row>
    <row r="2502">
      <c r="A2502" s="24" t="s">
        <v>7047</v>
      </c>
      <c r="B2502" s="24" t="s">
        <v>19</v>
      </c>
      <c r="C2502" s="13"/>
      <c r="D2502" s="13"/>
      <c r="E2502" s="13"/>
      <c r="F2502" s="13"/>
      <c r="G2502" s="13"/>
      <c r="H2502" s="13"/>
      <c r="I2502" s="13"/>
      <c r="J2502" s="13"/>
      <c r="K2502" s="13"/>
      <c r="L2502" s="13"/>
      <c r="M2502" s="13"/>
      <c r="N2502" s="13"/>
      <c r="O2502" s="13"/>
      <c r="P2502" s="13"/>
      <c r="Q2502" s="13"/>
      <c r="R2502" s="13"/>
      <c r="S2502" s="13"/>
      <c r="T2502" s="13"/>
      <c r="U2502" s="13"/>
      <c r="V2502" s="13"/>
      <c r="W2502" s="13"/>
      <c r="X2502" s="13"/>
      <c r="Y2502" s="13"/>
      <c r="Z2502" s="13"/>
    </row>
    <row r="2503">
      <c r="A2503" s="24" t="s">
        <v>7050</v>
      </c>
      <c r="B2503" s="24" t="s">
        <v>19</v>
      </c>
      <c r="C2503" s="13"/>
      <c r="D2503" s="13"/>
      <c r="E2503" s="13"/>
      <c r="F2503" s="13"/>
      <c r="G2503" s="13"/>
      <c r="H2503" s="13"/>
      <c r="I2503" s="13"/>
      <c r="J2503" s="13"/>
      <c r="K2503" s="13"/>
      <c r="L2503" s="13"/>
      <c r="M2503" s="13"/>
      <c r="N2503" s="13"/>
      <c r="O2503" s="13"/>
      <c r="P2503" s="13"/>
      <c r="Q2503" s="13"/>
      <c r="R2503" s="13"/>
      <c r="S2503" s="13"/>
      <c r="T2503" s="13"/>
      <c r="U2503" s="13"/>
      <c r="V2503" s="13"/>
      <c r="W2503" s="13"/>
      <c r="X2503" s="13"/>
      <c r="Y2503" s="13"/>
      <c r="Z2503" s="13"/>
    </row>
    <row r="2504">
      <c r="A2504" s="24" t="s">
        <v>7053</v>
      </c>
      <c r="B2504" s="24" t="s">
        <v>19</v>
      </c>
      <c r="C2504" s="13"/>
      <c r="D2504" s="13"/>
      <c r="E2504" s="13"/>
      <c r="F2504" s="13"/>
      <c r="G2504" s="13"/>
      <c r="H2504" s="13"/>
      <c r="I2504" s="13"/>
      <c r="J2504" s="13"/>
      <c r="K2504" s="13"/>
      <c r="L2504" s="13"/>
      <c r="M2504" s="13"/>
      <c r="N2504" s="13"/>
      <c r="O2504" s="13"/>
      <c r="P2504" s="13"/>
      <c r="Q2504" s="13"/>
      <c r="R2504" s="13"/>
      <c r="S2504" s="13"/>
      <c r="T2504" s="13"/>
      <c r="U2504" s="13"/>
      <c r="V2504" s="13"/>
      <c r="W2504" s="13"/>
      <c r="X2504" s="13"/>
      <c r="Y2504" s="13"/>
      <c r="Z2504" s="13"/>
    </row>
    <row r="2505">
      <c r="A2505" s="24" t="s">
        <v>7057</v>
      </c>
      <c r="B2505" s="24" t="s">
        <v>19</v>
      </c>
      <c r="C2505" s="13"/>
      <c r="D2505" s="13"/>
      <c r="E2505" s="13"/>
      <c r="F2505" s="13"/>
      <c r="G2505" s="13"/>
      <c r="H2505" s="13"/>
      <c r="I2505" s="13"/>
      <c r="J2505" s="13"/>
      <c r="K2505" s="13"/>
      <c r="L2505" s="13"/>
      <c r="M2505" s="13"/>
      <c r="N2505" s="13"/>
      <c r="O2505" s="13"/>
      <c r="P2505" s="13"/>
      <c r="Q2505" s="13"/>
      <c r="R2505" s="13"/>
      <c r="S2505" s="13"/>
      <c r="T2505" s="13"/>
      <c r="U2505" s="13"/>
      <c r="V2505" s="13"/>
      <c r="W2505" s="13"/>
      <c r="X2505" s="13"/>
      <c r="Y2505" s="13"/>
      <c r="Z2505" s="13"/>
    </row>
    <row r="2506">
      <c r="A2506" s="24" t="s">
        <v>7061</v>
      </c>
      <c r="B2506" s="24" t="s">
        <v>19</v>
      </c>
      <c r="C2506" s="13"/>
      <c r="D2506" s="13"/>
      <c r="E2506" s="13"/>
      <c r="F2506" s="13"/>
      <c r="G2506" s="13"/>
      <c r="H2506" s="13"/>
      <c r="I2506" s="13"/>
      <c r="J2506" s="13"/>
      <c r="K2506" s="13"/>
      <c r="L2506" s="13"/>
      <c r="M2506" s="13"/>
      <c r="N2506" s="13"/>
      <c r="O2506" s="13"/>
      <c r="P2506" s="13"/>
      <c r="Q2506" s="13"/>
      <c r="R2506" s="13"/>
      <c r="S2506" s="13"/>
      <c r="T2506" s="13"/>
      <c r="U2506" s="13"/>
      <c r="V2506" s="13"/>
      <c r="W2506" s="13"/>
      <c r="X2506" s="13"/>
      <c r="Y2506" s="13"/>
      <c r="Z2506" s="13"/>
    </row>
    <row r="2507">
      <c r="A2507" s="24" t="s">
        <v>7066</v>
      </c>
      <c r="B2507" s="24" t="s">
        <v>19</v>
      </c>
      <c r="C2507" s="13"/>
      <c r="D2507" s="13"/>
      <c r="E2507" s="13"/>
      <c r="F2507" s="13"/>
      <c r="G2507" s="13"/>
      <c r="H2507" s="13"/>
      <c r="I2507" s="13"/>
      <c r="J2507" s="13"/>
      <c r="K2507" s="13"/>
      <c r="L2507" s="13"/>
      <c r="M2507" s="13"/>
      <c r="N2507" s="13"/>
      <c r="O2507" s="13"/>
      <c r="P2507" s="13"/>
      <c r="Q2507" s="13"/>
      <c r="R2507" s="13"/>
      <c r="S2507" s="13"/>
      <c r="T2507" s="13"/>
      <c r="U2507" s="13"/>
      <c r="V2507" s="13"/>
      <c r="W2507" s="13"/>
      <c r="X2507" s="13"/>
      <c r="Y2507" s="13"/>
      <c r="Z2507" s="13"/>
    </row>
    <row r="2508">
      <c r="A2508" s="24" t="s">
        <v>7069</v>
      </c>
      <c r="B2508" s="24" t="s">
        <v>19</v>
      </c>
      <c r="C2508" s="13"/>
      <c r="D2508" s="13"/>
      <c r="E2508" s="13"/>
      <c r="F2508" s="13"/>
      <c r="G2508" s="13"/>
      <c r="H2508" s="13"/>
      <c r="I2508" s="13"/>
      <c r="J2508" s="13"/>
      <c r="K2508" s="13"/>
      <c r="L2508" s="13"/>
      <c r="M2508" s="13"/>
      <c r="N2508" s="13"/>
      <c r="O2508" s="13"/>
      <c r="P2508" s="13"/>
      <c r="Q2508" s="13"/>
      <c r="R2508" s="13"/>
      <c r="S2508" s="13"/>
      <c r="T2508" s="13"/>
      <c r="U2508" s="13"/>
      <c r="V2508" s="13"/>
      <c r="W2508" s="13"/>
      <c r="X2508" s="13"/>
      <c r="Y2508" s="13"/>
      <c r="Z2508" s="13"/>
    </row>
    <row r="2509">
      <c r="A2509" s="24" t="s">
        <v>7073</v>
      </c>
      <c r="B2509" s="24" t="s">
        <v>19</v>
      </c>
      <c r="C2509" s="13"/>
      <c r="D2509" s="13"/>
      <c r="E2509" s="13"/>
      <c r="F2509" s="13"/>
      <c r="G2509" s="13"/>
      <c r="H2509" s="13"/>
      <c r="I2509" s="13"/>
      <c r="J2509" s="13"/>
      <c r="K2509" s="13"/>
      <c r="L2509" s="13"/>
      <c r="M2509" s="13"/>
      <c r="N2509" s="13"/>
      <c r="O2509" s="13"/>
      <c r="P2509" s="13"/>
      <c r="Q2509" s="13"/>
      <c r="R2509" s="13"/>
      <c r="S2509" s="13"/>
      <c r="T2509" s="13"/>
      <c r="U2509" s="13"/>
      <c r="V2509" s="13"/>
      <c r="W2509" s="13"/>
      <c r="X2509" s="13"/>
      <c r="Y2509" s="13"/>
      <c r="Z2509" s="13"/>
    </row>
    <row r="2510">
      <c r="A2510" s="24" t="s">
        <v>7076</v>
      </c>
      <c r="B2510" s="24" t="s">
        <v>19</v>
      </c>
      <c r="C2510" s="13"/>
      <c r="D2510" s="13"/>
      <c r="E2510" s="13"/>
      <c r="F2510" s="13"/>
      <c r="G2510" s="13"/>
      <c r="H2510" s="13"/>
      <c r="I2510" s="13"/>
      <c r="J2510" s="13"/>
      <c r="K2510" s="13"/>
      <c r="L2510" s="13"/>
      <c r="M2510" s="13"/>
      <c r="N2510" s="13"/>
      <c r="O2510" s="13"/>
      <c r="P2510" s="13"/>
      <c r="Q2510" s="13"/>
      <c r="R2510" s="13"/>
      <c r="S2510" s="13"/>
      <c r="T2510" s="13"/>
      <c r="U2510" s="13"/>
      <c r="V2510" s="13"/>
      <c r="W2510" s="13"/>
      <c r="X2510" s="13"/>
      <c r="Y2510" s="13"/>
      <c r="Z2510" s="13"/>
    </row>
    <row r="2511">
      <c r="A2511" s="24" t="s">
        <v>7080</v>
      </c>
      <c r="B2511" s="24" t="s">
        <v>19</v>
      </c>
      <c r="C2511" s="13"/>
      <c r="D2511" s="13"/>
      <c r="E2511" s="13"/>
      <c r="F2511" s="13"/>
      <c r="G2511" s="13"/>
      <c r="H2511" s="13"/>
      <c r="I2511" s="13"/>
      <c r="J2511" s="13"/>
      <c r="K2511" s="13"/>
      <c r="L2511" s="13"/>
      <c r="M2511" s="13"/>
      <c r="N2511" s="13"/>
      <c r="O2511" s="13"/>
      <c r="P2511" s="13"/>
      <c r="Q2511" s="13"/>
      <c r="R2511" s="13"/>
      <c r="S2511" s="13"/>
      <c r="T2511" s="13"/>
      <c r="U2511" s="13"/>
      <c r="V2511" s="13"/>
      <c r="W2511" s="13"/>
      <c r="X2511" s="13"/>
      <c r="Y2511" s="13"/>
      <c r="Z2511" s="13"/>
    </row>
    <row r="2512">
      <c r="A2512" s="24" t="s">
        <v>7083</v>
      </c>
      <c r="B2512" s="24" t="s">
        <v>19</v>
      </c>
      <c r="C2512" s="13"/>
      <c r="D2512" s="13"/>
      <c r="E2512" s="13"/>
      <c r="F2512" s="13"/>
      <c r="G2512" s="13"/>
      <c r="H2512" s="13"/>
      <c r="I2512" s="13"/>
      <c r="J2512" s="13"/>
      <c r="K2512" s="13"/>
      <c r="L2512" s="13"/>
      <c r="M2512" s="13"/>
      <c r="N2512" s="13"/>
      <c r="O2512" s="13"/>
      <c r="P2512" s="13"/>
      <c r="Q2512" s="13"/>
      <c r="R2512" s="13"/>
      <c r="S2512" s="13"/>
      <c r="T2512" s="13"/>
      <c r="U2512" s="13"/>
      <c r="V2512" s="13"/>
      <c r="W2512" s="13"/>
      <c r="X2512" s="13"/>
      <c r="Y2512" s="13"/>
      <c r="Z2512" s="13"/>
    </row>
    <row r="2513">
      <c r="A2513" s="24" t="s">
        <v>7086</v>
      </c>
      <c r="B2513" s="24" t="s">
        <v>19</v>
      </c>
      <c r="C2513" s="13"/>
      <c r="D2513" s="13"/>
      <c r="E2513" s="13"/>
      <c r="F2513" s="13"/>
      <c r="G2513" s="13"/>
      <c r="H2513" s="13"/>
      <c r="I2513" s="13"/>
      <c r="J2513" s="13"/>
      <c r="K2513" s="13"/>
      <c r="L2513" s="13"/>
      <c r="M2513" s="13"/>
      <c r="N2513" s="13"/>
      <c r="O2513" s="13"/>
      <c r="P2513" s="13"/>
      <c r="Q2513" s="13"/>
      <c r="R2513" s="13"/>
      <c r="S2513" s="13"/>
      <c r="T2513" s="13"/>
      <c r="U2513" s="13"/>
      <c r="V2513" s="13"/>
      <c r="W2513" s="13"/>
      <c r="X2513" s="13"/>
      <c r="Y2513" s="13"/>
      <c r="Z2513" s="13"/>
    </row>
    <row r="2514">
      <c r="A2514" s="24" t="s">
        <v>7090</v>
      </c>
      <c r="B2514" s="24" t="s">
        <v>19</v>
      </c>
      <c r="C2514" s="13"/>
      <c r="D2514" s="13"/>
      <c r="E2514" s="13"/>
      <c r="F2514" s="13"/>
      <c r="G2514" s="13"/>
      <c r="H2514" s="13"/>
      <c r="I2514" s="13"/>
      <c r="J2514" s="13"/>
      <c r="K2514" s="13"/>
      <c r="L2514" s="13"/>
      <c r="M2514" s="13"/>
      <c r="N2514" s="13"/>
      <c r="O2514" s="13"/>
      <c r="P2514" s="13"/>
      <c r="Q2514" s="13"/>
      <c r="R2514" s="13"/>
      <c r="S2514" s="13"/>
      <c r="T2514" s="13"/>
      <c r="U2514" s="13"/>
      <c r="V2514" s="13"/>
      <c r="W2514" s="13"/>
      <c r="X2514" s="13"/>
      <c r="Y2514" s="13"/>
      <c r="Z2514" s="13"/>
    </row>
    <row r="2515">
      <c r="A2515" s="24" t="s">
        <v>7094</v>
      </c>
      <c r="B2515" s="24" t="s">
        <v>19</v>
      </c>
      <c r="C2515" s="13"/>
      <c r="D2515" s="13"/>
      <c r="E2515" s="13"/>
      <c r="F2515" s="13"/>
      <c r="G2515" s="13"/>
      <c r="H2515" s="13"/>
      <c r="I2515" s="13"/>
      <c r="J2515" s="13"/>
      <c r="K2515" s="13"/>
      <c r="L2515" s="13"/>
      <c r="M2515" s="13"/>
      <c r="N2515" s="13"/>
      <c r="O2515" s="13"/>
      <c r="P2515" s="13"/>
      <c r="Q2515" s="13"/>
      <c r="R2515" s="13"/>
      <c r="S2515" s="13"/>
      <c r="T2515" s="13"/>
      <c r="U2515" s="13"/>
      <c r="V2515" s="13"/>
      <c r="W2515" s="13"/>
      <c r="X2515" s="13"/>
      <c r="Y2515" s="13"/>
      <c r="Z2515" s="13"/>
    </row>
    <row r="2516">
      <c r="A2516" s="24" t="s">
        <v>7098</v>
      </c>
      <c r="B2516" s="24" t="s">
        <v>19</v>
      </c>
      <c r="C2516" s="13"/>
      <c r="D2516" s="13"/>
      <c r="E2516" s="13"/>
      <c r="F2516" s="13"/>
      <c r="G2516" s="13"/>
      <c r="H2516" s="13"/>
      <c r="I2516" s="13"/>
      <c r="J2516" s="13"/>
      <c r="K2516" s="13"/>
      <c r="L2516" s="13"/>
      <c r="M2516" s="13"/>
      <c r="N2516" s="13"/>
      <c r="O2516" s="13"/>
      <c r="P2516" s="13"/>
      <c r="Q2516" s="13"/>
      <c r="R2516" s="13"/>
      <c r="S2516" s="13"/>
      <c r="T2516" s="13"/>
      <c r="U2516" s="13"/>
      <c r="V2516" s="13"/>
      <c r="W2516" s="13"/>
      <c r="X2516" s="13"/>
      <c r="Y2516" s="13"/>
      <c r="Z2516" s="13"/>
    </row>
    <row r="2517">
      <c r="A2517" s="24" t="s">
        <v>7101</v>
      </c>
      <c r="B2517" s="24" t="s">
        <v>19</v>
      </c>
      <c r="C2517" s="13"/>
      <c r="D2517" s="13"/>
      <c r="E2517" s="13"/>
      <c r="F2517" s="13"/>
      <c r="G2517" s="13"/>
      <c r="H2517" s="13"/>
      <c r="I2517" s="13"/>
      <c r="J2517" s="13"/>
      <c r="K2517" s="13"/>
      <c r="L2517" s="13"/>
      <c r="M2517" s="13"/>
      <c r="N2517" s="13"/>
      <c r="O2517" s="13"/>
      <c r="P2517" s="13"/>
      <c r="Q2517" s="13"/>
      <c r="R2517" s="13"/>
      <c r="S2517" s="13"/>
      <c r="T2517" s="13"/>
      <c r="U2517" s="13"/>
      <c r="V2517" s="13"/>
      <c r="W2517" s="13"/>
      <c r="X2517" s="13"/>
      <c r="Y2517" s="13"/>
      <c r="Z2517" s="13"/>
    </row>
    <row r="2518">
      <c r="A2518" s="24" t="s">
        <v>7104</v>
      </c>
      <c r="B2518" s="24" t="s">
        <v>19</v>
      </c>
      <c r="C2518" s="13"/>
      <c r="D2518" s="13"/>
      <c r="E2518" s="13"/>
      <c r="F2518" s="13"/>
      <c r="G2518" s="13"/>
      <c r="H2518" s="13"/>
      <c r="I2518" s="13"/>
      <c r="J2518" s="13"/>
      <c r="K2518" s="13"/>
      <c r="L2518" s="13"/>
      <c r="M2518" s="13"/>
      <c r="N2518" s="13"/>
      <c r="O2518" s="13"/>
      <c r="P2518" s="13"/>
      <c r="Q2518" s="13"/>
      <c r="R2518" s="13"/>
      <c r="S2518" s="13"/>
      <c r="T2518" s="13"/>
      <c r="U2518" s="13"/>
      <c r="V2518" s="13"/>
      <c r="W2518" s="13"/>
      <c r="X2518" s="13"/>
      <c r="Y2518" s="13"/>
      <c r="Z2518" s="13"/>
    </row>
    <row r="2519">
      <c r="A2519" s="24" t="s">
        <v>7106</v>
      </c>
      <c r="B2519" s="24" t="s">
        <v>19</v>
      </c>
      <c r="C2519" s="13"/>
      <c r="D2519" s="13"/>
      <c r="E2519" s="13"/>
      <c r="F2519" s="13"/>
      <c r="G2519" s="13"/>
      <c r="H2519" s="13"/>
      <c r="I2519" s="13"/>
      <c r="J2519" s="13"/>
      <c r="K2519" s="13"/>
      <c r="L2519" s="13"/>
      <c r="M2519" s="13"/>
      <c r="N2519" s="13"/>
      <c r="O2519" s="13"/>
      <c r="P2519" s="13"/>
      <c r="Q2519" s="13"/>
      <c r="R2519" s="13"/>
      <c r="S2519" s="13"/>
      <c r="T2519" s="13"/>
      <c r="U2519" s="13"/>
      <c r="V2519" s="13"/>
      <c r="W2519" s="13"/>
      <c r="X2519" s="13"/>
      <c r="Y2519" s="13"/>
      <c r="Z2519" s="13"/>
    </row>
    <row r="2520">
      <c r="A2520" s="24" t="s">
        <v>7109</v>
      </c>
      <c r="B2520" s="24" t="s">
        <v>19</v>
      </c>
      <c r="C2520" s="13"/>
      <c r="D2520" s="13"/>
      <c r="E2520" s="13"/>
      <c r="F2520" s="13"/>
      <c r="G2520" s="13"/>
      <c r="H2520" s="13"/>
      <c r="I2520" s="13"/>
      <c r="J2520" s="13"/>
      <c r="K2520" s="13"/>
      <c r="L2520" s="13"/>
      <c r="M2520" s="13"/>
      <c r="N2520" s="13"/>
      <c r="O2520" s="13"/>
      <c r="P2520" s="13"/>
      <c r="Q2520" s="13"/>
      <c r="R2520" s="13"/>
      <c r="S2520" s="13"/>
      <c r="T2520" s="13"/>
      <c r="U2520" s="13"/>
      <c r="V2520" s="13"/>
      <c r="W2520" s="13"/>
      <c r="X2520" s="13"/>
      <c r="Y2520" s="13"/>
      <c r="Z2520" s="13"/>
    </row>
    <row r="2521">
      <c r="A2521" s="24" t="s">
        <v>7111</v>
      </c>
      <c r="B2521" s="24" t="s">
        <v>19</v>
      </c>
      <c r="C2521" s="13"/>
      <c r="D2521" s="13"/>
      <c r="E2521" s="13"/>
      <c r="F2521" s="13"/>
      <c r="G2521" s="13"/>
      <c r="H2521" s="13"/>
      <c r="I2521" s="13"/>
      <c r="J2521" s="13"/>
      <c r="K2521" s="13"/>
      <c r="L2521" s="13"/>
      <c r="M2521" s="13"/>
      <c r="N2521" s="13"/>
      <c r="O2521" s="13"/>
      <c r="P2521" s="13"/>
      <c r="Q2521" s="13"/>
      <c r="R2521" s="13"/>
      <c r="S2521" s="13"/>
      <c r="T2521" s="13"/>
      <c r="U2521" s="13"/>
      <c r="V2521" s="13"/>
      <c r="W2521" s="13"/>
      <c r="X2521" s="13"/>
      <c r="Y2521" s="13"/>
      <c r="Z2521" s="13"/>
    </row>
    <row r="2522">
      <c r="A2522" s="24" t="s">
        <v>7115</v>
      </c>
      <c r="B2522" s="24" t="s">
        <v>19</v>
      </c>
      <c r="C2522" s="13"/>
      <c r="D2522" s="13"/>
      <c r="E2522" s="13"/>
      <c r="F2522" s="13"/>
      <c r="G2522" s="13"/>
      <c r="H2522" s="13"/>
      <c r="I2522" s="13"/>
      <c r="J2522" s="13"/>
      <c r="K2522" s="13"/>
      <c r="L2522" s="13"/>
      <c r="M2522" s="13"/>
      <c r="N2522" s="13"/>
      <c r="O2522" s="13"/>
      <c r="P2522" s="13"/>
      <c r="Q2522" s="13"/>
      <c r="R2522" s="13"/>
      <c r="S2522" s="13"/>
      <c r="T2522" s="13"/>
      <c r="U2522" s="13"/>
      <c r="V2522" s="13"/>
      <c r="W2522" s="13"/>
      <c r="X2522" s="13"/>
      <c r="Y2522" s="13"/>
      <c r="Z2522" s="13"/>
    </row>
    <row r="2523">
      <c r="A2523" s="24" t="s">
        <v>7120</v>
      </c>
      <c r="B2523" s="24" t="s">
        <v>19</v>
      </c>
      <c r="C2523" s="13"/>
      <c r="D2523" s="13"/>
      <c r="E2523" s="13"/>
      <c r="F2523" s="13"/>
      <c r="G2523" s="13"/>
      <c r="H2523" s="13"/>
      <c r="I2523" s="13"/>
      <c r="J2523" s="13"/>
      <c r="K2523" s="13"/>
      <c r="L2523" s="13"/>
      <c r="M2523" s="13"/>
      <c r="N2523" s="13"/>
      <c r="O2523" s="13"/>
      <c r="P2523" s="13"/>
      <c r="Q2523" s="13"/>
      <c r="R2523" s="13"/>
      <c r="S2523" s="13"/>
      <c r="T2523" s="13"/>
      <c r="U2523" s="13"/>
      <c r="V2523" s="13"/>
      <c r="W2523" s="13"/>
      <c r="X2523" s="13"/>
      <c r="Y2523" s="13"/>
      <c r="Z2523" s="13"/>
    </row>
    <row r="2524">
      <c r="A2524" s="24" t="s">
        <v>7123</v>
      </c>
      <c r="B2524" s="24" t="s">
        <v>19</v>
      </c>
      <c r="C2524" s="13"/>
      <c r="D2524" s="13"/>
      <c r="E2524" s="13"/>
      <c r="F2524" s="13"/>
      <c r="G2524" s="13"/>
      <c r="H2524" s="13"/>
      <c r="I2524" s="13"/>
      <c r="J2524" s="13"/>
      <c r="K2524" s="13"/>
      <c r="L2524" s="13"/>
      <c r="M2524" s="13"/>
      <c r="N2524" s="13"/>
      <c r="O2524" s="13"/>
      <c r="P2524" s="13"/>
      <c r="Q2524" s="13"/>
      <c r="R2524" s="13"/>
      <c r="S2524" s="13"/>
      <c r="T2524" s="13"/>
      <c r="U2524" s="13"/>
      <c r="V2524" s="13"/>
      <c r="W2524" s="13"/>
      <c r="X2524" s="13"/>
      <c r="Y2524" s="13"/>
      <c r="Z2524" s="13"/>
    </row>
    <row r="2525">
      <c r="A2525" s="24" t="s">
        <v>7128</v>
      </c>
      <c r="B2525" s="24" t="s">
        <v>19</v>
      </c>
      <c r="C2525" s="13"/>
      <c r="D2525" s="13"/>
      <c r="E2525" s="13"/>
      <c r="F2525" s="13"/>
      <c r="G2525" s="13"/>
      <c r="H2525" s="13"/>
      <c r="I2525" s="13"/>
      <c r="J2525" s="13"/>
      <c r="K2525" s="13"/>
      <c r="L2525" s="13"/>
      <c r="M2525" s="13"/>
      <c r="N2525" s="13"/>
      <c r="O2525" s="13"/>
      <c r="P2525" s="13"/>
      <c r="Q2525" s="13"/>
      <c r="R2525" s="13"/>
      <c r="S2525" s="13"/>
      <c r="T2525" s="13"/>
      <c r="U2525" s="13"/>
      <c r="V2525" s="13"/>
      <c r="W2525" s="13"/>
      <c r="X2525" s="13"/>
      <c r="Y2525" s="13"/>
      <c r="Z2525" s="13"/>
    </row>
    <row r="2526">
      <c r="A2526" s="24" t="s">
        <v>7131</v>
      </c>
      <c r="B2526" s="24" t="s">
        <v>19</v>
      </c>
      <c r="C2526" s="13"/>
      <c r="D2526" s="13"/>
      <c r="E2526" s="13"/>
      <c r="F2526" s="13"/>
      <c r="G2526" s="13"/>
      <c r="H2526" s="13"/>
      <c r="I2526" s="13"/>
      <c r="J2526" s="13"/>
      <c r="K2526" s="13"/>
      <c r="L2526" s="13"/>
      <c r="M2526" s="13"/>
      <c r="N2526" s="13"/>
      <c r="O2526" s="13"/>
      <c r="P2526" s="13"/>
      <c r="Q2526" s="13"/>
      <c r="R2526" s="13"/>
      <c r="S2526" s="13"/>
      <c r="T2526" s="13"/>
      <c r="U2526" s="13"/>
      <c r="V2526" s="13"/>
      <c r="W2526" s="13"/>
      <c r="X2526" s="13"/>
      <c r="Y2526" s="13"/>
      <c r="Z2526" s="13"/>
    </row>
    <row r="2527">
      <c r="A2527" s="24" t="s">
        <v>7134</v>
      </c>
      <c r="B2527" s="24" t="s">
        <v>19</v>
      </c>
      <c r="C2527" s="13"/>
      <c r="D2527" s="13"/>
      <c r="E2527" s="13"/>
      <c r="F2527" s="13"/>
      <c r="G2527" s="13"/>
      <c r="H2527" s="13"/>
      <c r="I2527" s="13"/>
      <c r="J2527" s="13"/>
      <c r="K2527" s="13"/>
      <c r="L2527" s="13"/>
      <c r="M2527" s="13"/>
      <c r="N2527" s="13"/>
      <c r="O2527" s="13"/>
      <c r="P2527" s="13"/>
      <c r="Q2527" s="13"/>
      <c r="R2527" s="13"/>
      <c r="S2527" s="13"/>
      <c r="T2527" s="13"/>
      <c r="U2527" s="13"/>
      <c r="V2527" s="13"/>
      <c r="W2527" s="13"/>
      <c r="X2527" s="13"/>
      <c r="Y2527" s="13"/>
      <c r="Z2527" s="13"/>
    </row>
    <row r="2528">
      <c r="A2528" s="24" t="s">
        <v>7138</v>
      </c>
      <c r="B2528" s="24" t="s">
        <v>19</v>
      </c>
      <c r="C2528" s="13"/>
      <c r="D2528" s="13"/>
      <c r="E2528" s="13"/>
      <c r="F2528" s="13"/>
      <c r="G2528" s="13"/>
      <c r="H2528" s="13"/>
      <c r="I2528" s="13"/>
      <c r="J2528" s="13"/>
      <c r="K2528" s="13"/>
      <c r="L2528" s="13"/>
      <c r="M2528" s="13"/>
      <c r="N2528" s="13"/>
      <c r="O2528" s="13"/>
      <c r="P2528" s="13"/>
      <c r="Q2528" s="13"/>
      <c r="R2528" s="13"/>
      <c r="S2528" s="13"/>
      <c r="T2528" s="13"/>
      <c r="U2528" s="13"/>
      <c r="V2528" s="13"/>
      <c r="W2528" s="13"/>
      <c r="X2528" s="13"/>
      <c r="Y2528" s="13"/>
      <c r="Z2528" s="13"/>
    </row>
    <row r="2529">
      <c r="A2529" s="24" t="s">
        <v>7141</v>
      </c>
      <c r="B2529" s="24" t="s">
        <v>19</v>
      </c>
      <c r="C2529" s="13"/>
      <c r="D2529" s="13"/>
      <c r="E2529" s="13"/>
      <c r="F2529" s="13"/>
      <c r="G2529" s="13"/>
      <c r="H2529" s="13"/>
      <c r="I2529" s="13"/>
      <c r="J2529" s="13"/>
      <c r="K2529" s="13"/>
      <c r="L2529" s="13"/>
      <c r="M2529" s="13"/>
      <c r="N2529" s="13"/>
      <c r="O2529" s="13"/>
      <c r="P2529" s="13"/>
      <c r="Q2529" s="13"/>
      <c r="R2529" s="13"/>
      <c r="S2529" s="13"/>
      <c r="T2529" s="13"/>
      <c r="U2529" s="13"/>
      <c r="V2529" s="13"/>
      <c r="W2529" s="13"/>
      <c r="X2529" s="13"/>
      <c r="Y2529" s="13"/>
      <c r="Z2529" s="13"/>
    </row>
    <row r="2530">
      <c r="A2530" s="24" t="s">
        <v>7145</v>
      </c>
      <c r="B2530" s="24" t="s">
        <v>19</v>
      </c>
      <c r="C2530" s="13"/>
      <c r="D2530" s="13"/>
      <c r="E2530" s="13"/>
      <c r="F2530" s="13"/>
      <c r="G2530" s="13"/>
      <c r="H2530" s="13"/>
      <c r="I2530" s="13"/>
      <c r="J2530" s="13"/>
      <c r="K2530" s="13"/>
      <c r="L2530" s="13"/>
      <c r="M2530" s="13"/>
      <c r="N2530" s="13"/>
      <c r="O2530" s="13"/>
      <c r="P2530" s="13"/>
      <c r="Q2530" s="13"/>
      <c r="R2530" s="13"/>
      <c r="S2530" s="13"/>
      <c r="T2530" s="13"/>
      <c r="U2530" s="13"/>
      <c r="V2530" s="13"/>
      <c r="W2530" s="13"/>
      <c r="X2530" s="13"/>
      <c r="Y2530" s="13"/>
      <c r="Z2530" s="13"/>
    </row>
    <row r="2531">
      <c r="A2531" s="24" t="s">
        <v>7148</v>
      </c>
      <c r="B2531" s="24" t="s">
        <v>19</v>
      </c>
      <c r="C2531" s="13"/>
      <c r="D2531" s="13"/>
      <c r="E2531" s="13"/>
      <c r="F2531" s="13"/>
      <c r="G2531" s="13"/>
      <c r="H2531" s="13"/>
      <c r="I2531" s="13"/>
      <c r="J2531" s="13"/>
      <c r="K2531" s="13"/>
      <c r="L2531" s="13"/>
      <c r="M2531" s="13"/>
      <c r="N2531" s="13"/>
      <c r="O2531" s="13"/>
      <c r="P2531" s="13"/>
      <c r="Q2531" s="13"/>
      <c r="R2531" s="13"/>
      <c r="S2531" s="13"/>
      <c r="T2531" s="13"/>
      <c r="U2531" s="13"/>
      <c r="V2531" s="13"/>
      <c r="W2531" s="13"/>
      <c r="X2531" s="13"/>
      <c r="Y2531" s="13"/>
      <c r="Z2531" s="13"/>
    </row>
    <row r="2532">
      <c r="A2532" s="24" t="s">
        <v>7152</v>
      </c>
      <c r="B2532" s="24" t="s">
        <v>19</v>
      </c>
      <c r="C2532" s="13"/>
      <c r="D2532" s="13"/>
      <c r="E2532" s="13"/>
      <c r="F2532" s="13"/>
      <c r="G2532" s="13"/>
      <c r="H2532" s="13"/>
      <c r="I2532" s="13"/>
      <c r="J2532" s="13"/>
      <c r="K2532" s="13"/>
      <c r="L2532" s="13"/>
      <c r="M2532" s="13"/>
      <c r="N2532" s="13"/>
      <c r="O2532" s="13"/>
      <c r="P2532" s="13"/>
      <c r="Q2532" s="13"/>
      <c r="R2532" s="13"/>
      <c r="S2532" s="13"/>
      <c r="T2532" s="13"/>
      <c r="U2532" s="13"/>
      <c r="V2532" s="13"/>
      <c r="W2532" s="13"/>
      <c r="X2532" s="13"/>
      <c r="Y2532" s="13"/>
      <c r="Z2532" s="13"/>
    </row>
    <row r="2533">
      <c r="A2533" s="24" t="s">
        <v>7156</v>
      </c>
      <c r="B2533" s="24" t="s">
        <v>19</v>
      </c>
      <c r="C2533" s="13"/>
      <c r="D2533" s="13"/>
      <c r="E2533" s="13"/>
      <c r="F2533" s="13"/>
      <c r="G2533" s="13"/>
      <c r="H2533" s="13"/>
      <c r="I2533" s="13"/>
      <c r="J2533" s="13"/>
      <c r="K2533" s="13"/>
      <c r="L2533" s="13"/>
      <c r="M2533" s="13"/>
      <c r="N2533" s="13"/>
      <c r="O2533" s="13"/>
      <c r="P2533" s="13"/>
      <c r="Q2533" s="13"/>
      <c r="R2533" s="13"/>
      <c r="S2533" s="13"/>
      <c r="T2533" s="13"/>
      <c r="U2533" s="13"/>
      <c r="V2533" s="13"/>
      <c r="W2533" s="13"/>
      <c r="X2533" s="13"/>
      <c r="Y2533" s="13"/>
      <c r="Z2533" s="13"/>
    </row>
    <row r="2534">
      <c r="A2534" s="24" t="s">
        <v>7159</v>
      </c>
      <c r="B2534" s="24" t="s">
        <v>19</v>
      </c>
      <c r="C2534" s="13"/>
      <c r="D2534" s="13"/>
      <c r="E2534" s="13"/>
      <c r="F2534" s="13"/>
      <c r="G2534" s="13"/>
      <c r="H2534" s="13"/>
      <c r="I2534" s="13"/>
      <c r="J2534" s="13"/>
      <c r="K2534" s="13"/>
      <c r="L2534" s="13"/>
      <c r="M2534" s="13"/>
      <c r="N2534" s="13"/>
      <c r="O2534" s="13"/>
      <c r="P2534" s="13"/>
      <c r="Q2534" s="13"/>
      <c r="R2534" s="13"/>
      <c r="S2534" s="13"/>
      <c r="T2534" s="13"/>
      <c r="U2534" s="13"/>
      <c r="V2534" s="13"/>
      <c r="W2534" s="13"/>
      <c r="X2534" s="13"/>
      <c r="Y2534" s="13"/>
      <c r="Z2534" s="13"/>
    </row>
    <row r="2535">
      <c r="A2535" s="24" t="s">
        <v>7162</v>
      </c>
      <c r="B2535" s="24" t="s">
        <v>19</v>
      </c>
      <c r="C2535" s="13"/>
      <c r="D2535" s="13"/>
      <c r="E2535" s="13"/>
      <c r="F2535" s="13"/>
      <c r="G2535" s="13"/>
      <c r="H2535" s="13"/>
      <c r="I2535" s="13"/>
      <c r="J2535" s="13"/>
      <c r="K2535" s="13"/>
      <c r="L2535" s="13"/>
      <c r="M2535" s="13"/>
      <c r="N2535" s="13"/>
      <c r="O2535" s="13"/>
      <c r="P2535" s="13"/>
      <c r="Q2535" s="13"/>
      <c r="R2535" s="13"/>
      <c r="S2535" s="13"/>
      <c r="T2535" s="13"/>
      <c r="U2535" s="13"/>
      <c r="V2535" s="13"/>
      <c r="W2535" s="13"/>
      <c r="X2535" s="13"/>
      <c r="Y2535" s="13"/>
      <c r="Z2535" s="13"/>
    </row>
    <row r="2536">
      <c r="A2536" s="24" t="s">
        <v>7165</v>
      </c>
      <c r="B2536" s="24" t="s">
        <v>19</v>
      </c>
      <c r="C2536" s="13"/>
      <c r="D2536" s="13"/>
      <c r="E2536" s="13"/>
      <c r="F2536" s="13"/>
      <c r="G2536" s="13"/>
      <c r="H2536" s="13"/>
      <c r="I2536" s="13"/>
      <c r="J2536" s="13"/>
      <c r="K2536" s="13"/>
      <c r="L2536" s="13"/>
      <c r="M2536" s="13"/>
      <c r="N2536" s="13"/>
      <c r="O2536" s="13"/>
      <c r="P2536" s="13"/>
      <c r="Q2536" s="13"/>
      <c r="R2536" s="13"/>
      <c r="S2536" s="13"/>
      <c r="T2536" s="13"/>
      <c r="U2536" s="13"/>
      <c r="V2536" s="13"/>
      <c r="W2536" s="13"/>
      <c r="X2536" s="13"/>
      <c r="Y2536" s="13"/>
      <c r="Z2536" s="13"/>
    </row>
    <row r="2537">
      <c r="A2537" s="24" t="s">
        <v>7168</v>
      </c>
      <c r="B2537" s="24" t="s">
        <v>19</v>
      </c>
      <c r="C2537" s="13"/>
      <c r="D2537" s="13"/>
      <c r="E2537" s="13"/>
      <c r="F2537" s="13"/>
      <c r="G2537" s="13"/>
      <c r="H2537" s="13"/>
      <c r="I2537" s="13"/>
      <c r="J2537" s="13"/>
      <c r="K2537" s="13"/>
      <c r="L2537" s="13"/>
      <c r="M2537" s="13"/>
      <c r="N2537" s="13"/>
      <c r="O2537" s="13"/>
      <c r="P2537" s="13"/>
      <c r="Q2537" s="13"/>
      <c r="R2537" s="13"/>
      <c r="S2537" s="13"/>
      <c r="T2537" s="13"/>
      <c r="U2537" s="13"/>
      <c r="V2537" s="13"/>
      <c r="W2537" s="13"/>
      <c r="X2537" s="13"/>
      <c r="Y2537" s="13"/>
      <c r="Z2537" s="13"/>
    </row>
    <row r="2538">
      <c r="A2538" s="24" t="s">
        <v>7171</v>
      </c>
      <c r="B2538" s="24" t="s">
        <v>19</v>
      </c>
      <c r="C2538" s="13"/>
      <c r="D2538" s="13"/>
      <c r="E2538" s="13"/>
      <c r="F2538" s="13"/>
      <c r="G2538" s="13"/>
      <c r="H2538" s="13"/>
      <c r="I2538" s="13"/>
      <c r="J2538" s="13"/>
      <c r="K2538" s="13"/>
      <c r="L2538" s="13"/>
      <c r="M2538" s="13"/>
      <c r="N2538" s="13"/>
      <c r="O2538" s="13"/>
      <c r="P2538" s="13"/>
      <c r="Q2538" s="13"/>
      <c r="R2538" s="13"/>
      <c r="S2538" s="13"/>
      <c r="T2538" s="13"/>
      <c r="U2538" s="13"/>
      <c r="V2538" s="13"/>
      <c r="W2538" s="13"/>
      <c r="X2538" s="13"/>
      <c r="Y2538" s="13"/>
      <c r="Z2538" s="13"/>
    </row>
    <row r="2539">
      <c r="A2539" s="24" t="s">
        <v>7174</v>
      </c>
      <c r="B2539" s="24" t="s">
        <v>19</v>
      </c>
      <c r="C2539" s="13"/>
      <c r="D2539" s="13"/>
      <c r="E2539" s="13"/>
      <c r="F2539" s="13"/>
      <c r="G2539" s="13"/>
      <c r="H2539" s="13"/>
      <c r="I2539" s="13"/>
      <c r="J2539" s="13"/>
      <c r="K2539" s="13"/>
      <c r="L2539" s="13"/>
      <c r="M2539" s="13"/>
      <c r="N2539" s="13"/>
      <c r="O2539" s="13"/>
      <c r="P2539" s="13"/>
      <c r="Q2539" s="13"/>
      <c r="R2539" s="13"/>
      <c r="S2539" s="13"/>
      <c r="T2539" s="13"/>
      <c r="U2539" s="13"/>
      <c r="V2539" s="13"/>
      <c r="W2539" s="13"/>
      <c r="X2539" s="13"/>
      <c r="Y2539" s="13"/>
      <c r="Z2539" s="13"/>
    </row>
    <row r="2540">
      <c r="A2540" s="24" t="s">
        <v>7179</v>
      </c>
      <c r="B2540" s="24" t="s">
        <v>19</v>
      </c>
      <c r="C2540" s="13"/>
      <c r="D2540" s="13"/>
      <c r="E2540" s="13"/>
      <c r="F2540" s="13"/>
      <c r="G2540" s="13"/>
      <c r="H2540" s="13"/>
      <c r="I2540" s="13"/>
      <c r="J2540" s="13"/>
      <c r="K2540" s="13"/>
      <c r="L2540" s="13"/>
      <c r="M2540" s="13"/>
      <c r="N2540" s="13"/>
      <c r="O2540" s="13"/>
      <c r="P2540" s="13"/>
      <c r="Q2540" s="13"/>
      <c r="R2540" s="13"/>
      <c r="S2540" s="13"/>
      <c r="T2540" s="13"/>
      <c r="U2540" s="13"/>
      <c r="V2540" s="13"/>
      <c r="W2540" s="13"/>
      <c r="X2540" s="13"/>
      <c r="Y2540" s="13"/>
      <c r="Z2540" s="13"/>
    </row>
    <row r="2541">
      <c r="A2541" s="24" t="s">
        <v>7182</v>
      </c>
      <c r="B2541" s="24" t="s">
        <v>19</v>
      </c>
      <c r="C2541" s="13"/>
      <c r="D2541" s="13"/>
      <c r="E2541" s="13"/>
      <c r="F2541" s="13"/>
      <c r="G2541" s="13"/>
      <c r="H2541" s="13"/>
      <c r="I2541" s="13"/>
      <c r="J2541" s="13"/>
      <c r="K2541" s="13"/>
      <c r="L2541" s="13"/>
      <c r="M2541" s="13"/>
      <c r="N2541" s="13"/>
      <c r="O2541" s="13"/>
      <c r="P2541" s="13"/>
      <c r="Q2541" s="13"/>
      <c r="R2541" s="13"/>
      <c r="S2541" s="13"/>
      <c r="T2541" s="13"/>
      <c r="U2541" s="13"/>
      <c r="V2541" s="13"/>
      <c r="W2541" s="13"/>
      <c r="X2541" s="13"/>
      <c r="Y2541" s="13"/>
      <c r="Z2541" s="13"/>
    </row>
    <row r="2542">
      <c r="A2542" s="24" t="s">
        <v>7185</v>
      </c>
      <c r="B2542" s="24" t="s">
        <v>19</v>
      </c>
      <c r="C2542" s="13"/>
      <c r="D2542" s="13"/>
      <c r="E2542" s="13"/>
      <c r="F2542" s="13"/>
      <c r="G2542" s="13"/>
      <c r="H2542" s="13"/>
      <c r="I2542" s="13"/>
      <c r="J2542" s="13"/>
      <c r="K2542" s="13"/>
      <c r="L2542" s="13"/>
      <c r="M2542" s="13"/>
      <c r="N2542" s="13"/>
      <c r="O2542" s="13"/>
      <c r="P2542" s="13"/>
      <c r="Q2542" s="13"/>
      <c r="R2542" s="13"/>
      <c r="S2542" s="13"/>
      <c r="T2542" s="13"/>
      <c r="U2542" s="13"/>
      <c r="V2542" s="13"/>
      <c r="W2542" s="13"/>
      <c r="X2542" s="13"/>
      <c r="Y2542" s="13"/>
      <c r="Z2542" s="13"/>
    </row>
    <row r="2543">
      <c r="A2543" s="24" t="s">
        <v>7188</v>
      </c>
      <c r="B2543" s="24" t="s">
        <v>19</v>
      </c>
      <c r="C2543" s="13"/>
      <c r="D2543" s="13"/>
      <c r="E2543" s="13"/>
      <c r="F2543" s="13"/>
      <c r="G2543" s="13"/>
      <c r="H2543" s="13"/>
      <c r="I2543" s="13"/>
      <c r="J2543" s="13"/>
      <c r="K2543" s="13"/>
      <c r="L2543" s="13"/>
      <c r="M2543" s="13"/>
      <c r="N2543" s="13"/>
      <c r="O2543" s="13"/>
      <c r="P2543" s="13"/>
      <c r="Q2543" s="13"/>
      <c r="R2543" s="13"/>
      <c r="S2543" s="13"/>
      <c r="T2543" s="13"/>
      <c r="U2543" s="13"/>
      <c r="V2543" s="13"/>
      <c r="W2543" s="13"/>
      <c r="X2543" s="13"/>
      <c r="Y2543" s="13"/>
      <c r="Z2543" s="13"/>
    </row>
    <row r="2544">
      <c r="A2544" s="24" t="s">
        <v>7191</v>
      </c>
      <c r="B2544" s="24" t="s">
        <v>19</v>
      </c>
      <c r="C2544" s="13"/>
      <c r="D2544" s="13"/>
      <c r="E2544" s="13"/>
      <c r="F2544" s="13"/>
      <c r="G2544" s="13"/>
      <c r="H2544" s="13"/>
      <c r="I2544" s="13"/>
      <c r="J2544" s="13"/>
      <c r="K2544" s="13"/>
      <c r="L2544" s="13"/>
      <c r="M2544" s="13"/>
      <c r="N2544" s="13"/>
      <c r="O2544" s="13"/>
      <c r="P2544" s="13"/>
      <c r="Q2544" s="13"/>
      <c r="R2544" s="13"/>
      <c r="S2544" s="13"/>
      <c r="T2544" s="13"/>
      <c r="U2544" s="13"/>
      <c r="V2544" s="13"/>
      <c r="W2544" s="13"/>
      <c r="X2544" s="13"/>
      <c r="Y2544" s="13"/>
      <c r="Z2544" s="13"/>
    </row>
    <row r="2545">
      <c r="A2545" s="24" t="s">
        <v>7193</v>
      </c>
      <c r="B2545" s="24" t="s">
        <v>19</v>
      </c>
      <c r="C2545" s="13"/>
      <c r="D2545" s="13"/>
      <c r="E2545" s="13"/>
      <c r="F2545" s="13"/>
      <c r="G2545" s="13"/>
      <c r="H2545" s="13"/>
      <c r="I2545" s="13"/>
      <c r="J2545" s="13"/>
      <c r="K2545" s="13"/>
      <c r="L2545" s="13"/>
      <c r="M2545" s="13"/>
      <c r="N2545" s="13"/>
      <c r="O2545" s="13"/>
      <c r="P2545" s="13"/>
      <c r="Q2545" s="13"/>
      <c r="R2545" s="13"/>
      <c r="S2545" s="13"/>
      <c r="T2545" s="13"/>
      <c r="U2545" s="13"/>
      <c r="V2545" s="13"/>
      <c r="W2545" s="13"/>
      <c r="X2545" s="13"/>
      <c r="Y2545" s="13"/>
      <c r="Z2545" s="13"/>
    </row>
    <row r="2546">
      <c r="A2546" s="24" t="s">
        <v>7196</v>
      </c>
      <c r="B2546" s="24" t="s">
        <v>19</v>
      </c>
      <c r="C2546" s="13"/>
      <c r="D2546" s="13"/>
      <c r="E2546" s="13"/>
      <c r="F2546" s="13"/>
      <c r="G2546" s="13"/>
      <c r="H2546" s="13"/>
      <c r="I2546" s="13"/>
      <c r="J2546" s="13"/>
      <c r="K2546" s="13"/>
      <c r="L2546" s="13"/>
      <c r="M2546" s="13"/>
      <c r="N2546" s="13"/>
      <c r="O2546" s="13"/>
      <c r="P2546" s="13"/>
      <c r="Q2546" s="13"/>
      <c r="R2546" s="13"/>
      <c r="S2546" s="13"/>
      <c r="T2546" s="13"/>
      <c r="U2546" s="13"/>
      <c r="V2546" s="13"/>
      <c r="W2546" s="13"/>
      <c r="X2546" s="13"/>
      <c r="Y2546" s="13"/>
      <c r="Z2546" s="13"/>
    </row>
    <row r="2547">
      <c r="A2547" s="24" t="s">
        <v>7200</v>
      </c>
      <c r="B2547" s="24" t="s">
        <v>19</v>
      </c>
      <c r="C2547" s="13"/>
      <c r="D2547" s="13"/>
      <c r="E2547" s="13"/>
      <c r="F2547" s="13"/>
      <c r="G2547" s="13"/>
      <c r="H2547" s="13"/>
      <c r="I2547" s="13"/>
      <c r="J2547" s="13"/>
      <c r="K2547" s="13"/>
      <c r="L2547" s="13"/>
      <c r="M2547" s="13"/>
      <c r="N2547" s="13"/>
      <c r="O2547" s="13"/>
      <c r="P2547" s="13"/>
      <c r="Q2547" s="13"/>
      <c r="R2547" s="13"/>
      <c r="S2547" s="13"/>
      <c r="T2547" s="13"/>
      <c r="U2547" s="13"/>
      <c r="V2547" s="13"/>
      <c r="W2547" s="13"/>
      <c r="X2547" s="13"/>
      <c r="Y2547" s="13"/>
      <c r="Z2547" s="13"/>
    </row>
    <row r="2548">
      <c r="A2548" s="24" t="s">
        <v>7202</v>
      </c>
      <c r="B2548" s="24" t="s">
        <v>19</v>
      </c>
      <c r="C2548" s="13"/>
      <c r="D2548" s="13"/>
      <c r="E2548" s="13"/>
      <c r="F2548" s="13"/>
      <c r="G2548" s="13"/>
      <c r="H2548" s="13"/>
      <c r="I2548" s="13"/>
      <c r="J2548" s="13"/>
      <c r="K2548" s="13"/>
      <c r="L2548" s="13"/>
      <c r="M2548" s="13"/>
      <c r="N2548" s="13"/>
      <c r="O2548" s="13"/>
      <c r="P2548" s="13"/>
      <c r="Q2548" s="13"/>
      <c r="R2548" s="13"/>
      <c r="S2548" s="13"/>
      <c r="T2548" s="13"/>
      <c r="U2548" s="13"/>
      <c r="V2548" s="13"/>
      <c r="W2548" s="13"/>
      <c r="X2548" s="13"/>
      <c r="Y2548" s="13"/>
      <c r="Z2548" s="13"/>
    </row>
    <row r="2549">
      <c r="A2549" s="24" t="s">
        <v>7205</v>
      </c>
      <c r="B2549" s="24" t="s">
        <v>19</v>
      </c>
      <c r="C2549" s="13"/>
      <c r="D2549" s="13"/>
      <c r="E2549" s="13"/>
      <c r="F2549" s="13"/>
      <c r="G2549" s="13"/>
      <c r="H2549" s="13"/>
      <c r="I2549" s="13"/>
      <c r="J2549" s="13"/>
      <c r="K2549" s="13"/>
      <c r="L2549" s="13"/>
      <c r="M2549" s="13"/>
      <c r="N2549" s="13"/>
      <c r="O2549" s="13"/>
      <c r="P2549" s="13"/>
      <c r="Q2549" s="13"/>
      <c r="R2549" s="13"/>
      <c r="S2549" s="13"/>
      <c r="T2549" s="13"/>
      <c r="U2549" s="13"/>
      <c r="V2549" s="13"/>
      <c r="W2549" s="13"/>
      <c r="X2549" s="13"/>
      <c r="Y2549" s="13"/>
      <c r="Z2549" s="13"/>
    </row>
    <row r="2550">
      <c r="A2550" s="24" t="s">
        <v>7208</v>
      </c>
      <c r="B2550" s="24" t="s">
        <v>19</v>
      </c>
      <c r="C2550" s="13"/>
      <c r="D2550" s="13"/>
      <c r="E2550" s="13"/>
      <c r="F2550" s="13"/>
      <c r="G2550" s="13"/>
      <c r="H2550" s="13"/>
      <c r="I2550" s="13"/>
      <c r="J2550" s="13"/>
      <c r="K2550" s="13"/>
      <c r="L2550" s="13"/>
      <c r="M2550" s="13"/>
      <c r="N2550" s="13"/>
      <c r="O2550" s="13"/>
      <c r="P2550" s="13"/>
      <c r="Q2550" s="13"/>
      <c r="R2550" s="13"/>
      <c r="S2550" s="13"/>
      <c r="T2550" s="13"/>
      <c r="U2550" s="13"/>
      <c r="V2550" s="13"/>
      <c r="W2550" s="13"/>
      <c r="X2550" s="13"/>
      <c r="Y2550" s="13"/>
      <c r="Z2550" s="13"/>
    </row>
    <row r="2551">
      <c r="A2551" s="24" t="s">
        <v>7211</v>
      </c>
      <c r="B2551" s="24" t="s">
        <v>19</v>
      </c>
      <c r="C2551" s="13"/>
      <c r="D2551" s="13"/>
      <c r="E2551" s="13"/>
      <c r="F2551" s="13"/>
      <c r="G2551" s="13"/>
      <c r="H2551" s="13"/>
      <c r="I2551" s="13"/>
      <c r="J2551" s="13"/>
      <c r="K2551" s="13"/>
      <c r="L2551" s="13"/>
      <c r="M2551" s="13"/>
      <c r="N2551" s="13"/>
      <c r="O2551" s="13"/>
      <c r="P2551" s="13"/>
      <c r="Q2551" s="13"/>
      <c r="R2551" s="13"/>
      <c r="S2551" s="13"/>
      <c r="T2551" s="13"/>
      <c r="U2551" s="13"/>
      <c r="V2551" s="13"/>
      <c r="W2551" s="13"/>
      <c r="X2551" s="13"/>
      <c r="Y2551" s="13"/>
      <c r="Z2551" s="13"/>
    </row>
    <row r="2552">
      <c r="A2552" s="24" t="s">
        <v>7214</v>
      </c>
      <c r="B2552" s="24" t="s">
        <v>19</v>
      </c>
      <c r="C2552" s="13"/>
      <c r="D2552" s="13"/>
      <c r="E2552" s="13"/>
      <c r="F2552" s="13"/>
      <c r="G2552" s="13"/>
      <c r="H2552" s="13"/>
      <c r="I2552" s="13"/>
      <c r="J2552" s="13"/>
      <c r="K2552" s="13"/>
      <c r="L2552" s="13"/>
      <c r="M2552" s="13"/>
      <c r="N2552" s="13"/>
      <c r="O2552" s="13"/>
      <c r="P2552" s="13"/>
      <c r="Q2552" s="13"/>
      <c r="R2552" s="13"/>
      <c r="S2552" s="13"/>
      <c r="T2552" s="13"/>
      <c r="U2552" s="13"/>
      <c r="V2552" s="13"/>
      <c r="W2552" s="13"/>
      <c r="X2552" s="13"/>
      <c r="Y2552" s="13"/>
      <c r="Z2552" s="13"/>
    </row>
    <row r="2553">
      <c r="A2553" s="24" t="s">
        <v>7216</v>
      </c>
      <c r="B2553" s="24" t="s">
        <v>19</v>
      </c>
      <c r="C2553" s="13"/>
      <c r="D2553" s="13"/>
      <c r="E2553" s="13"/>
      <c r="F2553" s="13"/>
      <c r="G2553" s="13"/>
      <c r="H2553" s="13"/>
      <c r="I2553" s="13"/>
      <c r="J2553" s="13"/>
      <c r="K2553" s="13"/>
      <c r="L2553" s="13"/>
      <c r="M2553" s="13"/>
      <c r="N2553" s="13"/>
      <c r="O2553" s="13"/>
      <c r="P2553" s="13"/>
      <c r="Q2553" s="13"/>
      <c r="R2553" s="13"/>
      <c r="S2553" s="13"/>
      <c r="T2553" s="13"/>
      <c r="U2553" s="13"/>
      <c r="V2553" s="13"/>
      <c r="W2553" s="13"/>
      <c r="X2553" s="13"/>
      <c r="Y2553" s="13"/>
      <c r="Z2553" s="13"/>
    </row>
    <row r="2554">
      <c r="A2554" s="24" t="s">
        <v>7219</v>
      </c>
      <c r="B2554" s="24" t="s">
        <v>19</v>
      </c>
      <c r="C2554" s="13"/>
      <c r="D2554" s="13"/>
      <c r="E2554" s="13"/>
      <c r="F2554" s="13"/>
      <c r="G2554" s="13"/>
      <c r="H2554" s="13"/>
      <c r="I2554" s="13"/>
      <c r="J2554" s="13"/>
      <c r="K2554" s="13"/>
      <c r="L2554" s="13"/>
      <c r="M2554" s="13"/>
      <c r="N2554" s="13"/>
      <c r="O2554" s="13"/>
      <c r="P2554" s="13"/>
      <c r="Q2554" s="13"/>
      <c r="R2554" s="13"/>
      <c r="S2554" s="13"/>
      <c r="T2554" s="13"/>
      <c r="U2554" s="13"/>
      <c r="V2554" s="13"/>
      <c r="W2554" s="13"/>
      <c r="X2554" s="13"/>
      <c r="Y2554" s="13"/>
      <c r="Z2554" s="13"/>
    </row>
    <row r="2555">
      <c r="A2555" s="24" t="s">
        <v>7222</v>
      </c>
      <c r="B2555" s="24" t="s">
        <v>19</v>
      </c>
      <c r="C2555" s="13"/>
      <c r="D2555" s="13"/>
      <c r="E2555" s="13"/>
      <c r="F2555" s="13"/>
      <c r="G2555" s="13"/>
      <c r="H2555" s="13"/>
      <c r="I2555" s="13"/>
      <c r="J2555" s="13"/>
      <c r="K2555" s="13"/>
      <c r="L2555" s="13"/>
      <c r="M2555" s="13"/>
      <c r="N2555" s="13"/>
      <c r="O2555" s="13"/>
      <c r="P2555" s="13"/>
      <c r="Q2555" s="13"/>
      <c r="R2555" s="13"/>
      <c r="S2555" s="13"/>
      <c r="T2555" s="13"/>
      <c r="U2555" s="13"/>
      <c r="V2555" s="13"/>
      <c r="W2555" s="13"/>
      <c r="X2555" s="13"/>
      <c r="Y2555" s="13"/>
      <c r="Z2555" s="13"/>
    </row>
    <row r="2556">
      <c r="A2556" s="24" t="s">
        <v>7225</v>
      </c>
      <c r="B2556" s="24" t="s">
        <v>19</v>
      </c>
      <c r="C2556" s="13"/>
      <c r="D2556" s="13"/>
      <c r="E2556" s="13"/>
      <c r="F2556" s="13"/>
      <c r="G2556" s="13"/>
      <c r="H2556" s="13"/>
      <c r="I2556" s="13"/>
      <c r="J2556" s="13"/>
      <c r="K2556" s="13"/>
      <c r="L2556" s="13"/>
      <c r="M2556" s="13"/>
      <c r="N2556" s="13"/>
      <c r="O2556" s="13"/>
      <c r="P2556" s="13"/>
      <c r="Q2556" s="13"/>
      <c r="R2556" s="13"/>
      <c r="S2556" s="13"/>
      <c r="T2556" s="13"/>
      <c r="U2556" s="13"/>
      <c r="V2556" s="13"/>
      <c r="W2556" s="13"/>
      <c r="X2556" s="13"/>
      <c r="Y2556" s="13"/>
      <c r="Z2556" s="13"/>
    </row>
    <row r="2557">
      <c r="A2557" s="24" t="s">
        <v>7229</v>
      </c>
      <c r="B2557" s="24" t="s">
        <v>19</v>
      </c>
      <c r="C2557" s="13"/>
      <c r="D2557" s="13"/>
      <c r="E2557" s="13"/>
      <c r="F2557" s="13"/>
      <c r="G2557" s="13"/>
      <c r="H2557" s="13"/>
      <c r="I2557" s="13"/>
      <c r="J2557" s="13"/>
      <c r="K2557" s="13"/>
      <c r="L2557" s="13"/>
      <c r="M2557" s="13"/>
      <c r="N2557" s="13"/>
      <c r="O2557" s="13"/>
      <c r="P2557" s="13"/>
      <c r="Q2557" s="13"/>
      <c r="R2557" s="13"/>
      <c r="S2557" s="13"/>
      <c r="T2557" s="13"/>
      <c r="U2557" s="13"/>
      <c r="V2557" s="13"/>
      <c r="W2557" s="13"/>
      <c r="X2557" s="13"/>
      <c r="Y2557" s="13"/>
      <c r="Z2557" s="13"/>
    </row>
    <row r="2558">
      <c r="A2558" s="24" t="s">
        <v>7233</v>
      </c>
      <c r="B2558" s="24" t="s">
        <v>19</v>
      </c>
      <c r="C2558" s="13"/>
      <c r="D2558" s="13"/>
      <c r="E2558" s="13"/>
      <c r="F2558" s="13"/>
      <c r="G2558" s="13"/>
      <c r="H2558" s="13"/>
      <c r="I2558" s="13"/>
      <c r="J2558" s="13"/>
      <c r="K2558" s="13"/>
      <c r="L2558" s="13"/>
      <c r="M2558" s="13"/>
      <c r="N2558" s="13"/>
      <c r="O2558" s="13"/>
      <c r="P2558" s="13"/>
      <c r="Q2558" s="13"/>
      <c r="R2558" s="13"/>
      <c r="S2558" s="13"/>
      <c r="T2558" s="13"/>
      <c r="U2558" s="13"/>
      <c r="V2558" s="13"/>
      <c r="W2558" s="13"/>
      <c r="X2558" s="13"/>
      <c r="Y2558" s="13"/>
      <c r="Z2558" s="13"/>
    </row>
    <row r="2559">
      <c r="A2559" s="24" t="s">
        <v>7236</v>
      </c>
      <c r="B2559" s="24" t="s">
        <v>19</v>
      </c>
      <c r="C2559" s="13"/>
      <c r="D2559" s="13"/>
      <c r="E2559" s="13"/>
      <c r="F2559" s="13"/>
      <c r="G2559" s="13"/>
      <c r="H2559" s="13"/>
      <c r="I2559" s="13"/>
      <c r="J2559" s="13"/>
      <c r="K2559" s="13"/>
      <c r="L2559" s="13"/>
      <c r="M2559" s="13"/>
      <c r="N2559" s="13"/>
      <c r="O2559" s="13"/>
      <c r="P2559" s="13"/>
      <c r="Q2559" s="13"/>
      <c r="R2559" s="13"/>
      <c r="S2559" s="13"/>
      <c r="T2559" s="13"/>
      <c r="U2559" s="13"/>
      <c r="V2559" s="13"/>
      <c r="W2559" s="13"/>
      <c r="X2559" s="13"/>
      <c r="Y2559" s="13"/>
      <c r="Z2559" s="13"/>
    </row>
    <row r="2560">
      <c r="A2560" s="24" t="s">
        <v>7240</v>
      </c>
      <c r="B2560" s="24" t="s">
        <v>19</v>
      </c>
      <c r="C2560" s="13"/>
      <c r="D2560" s="13"/>
      <c r="E2560" s="13"/>
      <c r="F2560" s="13"/>
      <c r="G2560" s="13"/>
      <c r="H2560" s="13"/>
      <c r="I2560" s="13"/>
      <c r="J2560" s="13"/>
      <c r="K2560" s="13"/>
      <c r="L2560" s="13"/>
      <c r="M2560" s="13"/>
      <c r="N2560" s="13"/>
      <c r="O2560" s="13"/>
      <c r="P2560" s="13"/>
      <c r="Q2560" s="13"/>
      <c r="R2560" s="13"/>
      <c r="S2560" s="13"/>
      <c r="T2560" s="13"/>
      <c r="U2560" s="13"/>
      <c r="V2560" s="13"/>
      <c r="W2560" s="13"/>
      <c r="X2560" s="13"/>
      <c r="Y2560" s="13"/>
      <c r="Z2560" s="13"/>
    </row>
    <row r="2561">
      <c r="A2561" s="24" t="s">
        <v>7243</v>
      </c>
      <c r="B2561" s="24" t="s">
        <v>19</v>
      </c>
      <c r="C2561" s="13"/>
      <c r="D2561" s="13"/>
      <c r="E2561" s="13"/>
      <c r="F2561" s="13"/>
      <c r="G2561" s="13"/>
      <c r="H2561" s="13"/>
      <c r="I2561" s="13"/>
      <c r="J2561" s="13"/>
      <c r="K2561" s="13"/>
      <c r="L2561" s="13"/>
      <c r="M2561" s="13"/>
      <c r="N2561" s="13"/>
      <c r="O2561" s="13"/>
      <c r="P2561" s="13"/>
      <c r="Q2561" s="13"/>
      <c r="R2561" s="13"/>
      <c r="S2561" s="13"/>
      <c r="T2561" s="13"/>
      <c r="U2561" s="13"/>
      <c r="V2561" s="13"/>
      <c r="W2561" s="13"/>
      <c r="X2561" s="13"/>
      <c r="Y2561" s="13"/>
      <c r="Z2561" s="13"/>
    </row>
    <row r="2562">
      <c r="A2562" s="24" t="s">
        <v>7246</v>
      </c>
      <c r="B2562" s="24" t="s">
        <v>19</v>
      </c>
      <c r="C2562" s="13"/>
      <c r="D2562" s="13"/>
      <c r="E2562" s="13"/>
      <c r="F2562" s="13"/>
      <c r="G2562" s="13"/>
      <c r="H2562" s="13"/>
      <c r="I2562" s="13"/>
      <c r="J2562" s="13"/>
      <c r="K2562" s="13"/>
      <c r="L2562" s="13"/>
      <c r="M2562" s="13"/>
      <c r="N2562" s="13"/>
      <c r="O2562" s="13"/>
      <c r="P2562" s="13"/>
      <c r="Q2562" s="13"/>
      <c r="R2562" s="13"/>
      <c r="S2562" s="13"/>
      <c r="T2562" s="13"/>
      <c r="U2562" s="13"/>
      <c r="V2562" s="13"/>
      <c r="W2562" s="13"/>
      <c r="X2562" s="13"/>
      <c r="Y2562" s="13"/>
      <c r="Z2562" s="13"/>
    </row>
    <row r="2563">
      <c r="A2563" s="24" t="s">
        <v>7251</v>
      </c>
      <c r="B2563" s="24" t="s">
        <v>19</v>
      </c>
      <c r="C2563" s="13"/>
      <c r="D2563" s="13"/>
      <c r="E2563" s="13"/>
      <c r="F2563" s="13"/>
      <c r="G2563" s="13"/>
      <c r="H2563" s="13"/>
      <c r="I2563" s="13"/>
      <c r="J2563" s="13"/>
      <c r="K2563" s="13"/>
      <c r="L2563" s="13"/>
      <c r="M2563" s="13"/>
      <c r="N2563" s="13"/>
      <c r="O2563" s="13"/>
      <c r="P2563" s="13"/>
      <c r="Q2563" s="13"/>
      <c r="R2563" s="13"/>
      <c r="S2563" s="13"/>
      <c r="T2563" s="13"/>
      <c r="U2563" s="13"/>
      <c r="V2563" s="13"/>
      <c r="W2563" s="13"/>
      <c r="X2563" s="13"/>
      <c r="Y2563" s="13"/>
      <c r="Z2563" s="13"/>
    </row>
    <row r="2564">
      <c r="A2564" s="24" t="s">
        <v>7254</v>
      </c>
      <c r="B2564" s="24" t="s">
        <v>19</v>
      </c>
      <c r="C2564" s="13"/>
      <c r="D2564" s="13"/>
      <c r="E2564" s="13"/>
      <c r="F2564" s="13"/>
      <c r="G2564" s="13"/>
      <c r="H2564" s="13"/>
      <c r="I2564" s="13"/>
      <c r="J2564" s="13"/>
      <c r="K2564" s="13"/>
      <c r="L2564" s="13"/>
      <c r="M2564" s="13"/>
      <c r="N2564" s="13"/>
      <c r="O2564" s="13"/>
      <c r="P2564" s="13"/>
      <c r="Q2564" s="13"/>
      <c r="R2564" s="13"/>
      <c r="S2564" s="13"/>
      <c r="T2564" s="13"/>
      <c r="U2564" s="13"/>
      <c r="V2564" s="13"/>
      <c r="W2564" s="13"/>
      <c r="X2564" s="13"/>
      <c r="Y2564" s="13"/>
      <c r="Z2564" s="13"/>
    </row>
    <row r="2565">
      <c r="A2565" s="24" t="s">
        <v>7257</v>
      </c>
      <c r="B2565" s="24" t="s">
        <v>19</v>
      </c>
      <c r="C2565" s="13"/>
      <c r="D2565" s="13"/>
      <c r="E2565" s="13"/>
      <c r="F2565" s="13"/>
      <c r="G2565" s="13"/>
      <c r="H2565" s="13"/>
      <c r="I2565" s="13"/>
      <c r="J2565" s="13"/>
      <c r="K2565" s="13"/>
      <c r="L2565" s="13"/>
      <c r="M2565" s="13"/>
      <c r="N2565" s="13"/>
      <c r="O2565" s="13"/>
      <c r="P2565" s="13"/>
      <c r="Q2565" s="13"/>
      <c r="R2565" s="13"/>
      <c r="S2565" s="13"/>
      <c r="T2565" s="13"/>
      <c r="U2565" s="13"/>
      <c r="V2565" s="13"/>
      <c r="W2565" s="13"/>
      <c r="X2565" s="13"/>
      <c r="Y2565" s="13"/>
      <c r="Z2565" s="13"/>
    </row>
    <row r="2566">
      <c r="A2566" s="24" t="s">
        <v>7260</v>
      </c>
      <c r="B2566" s="24" t="s">
        <v>19</v>
      </c>
      <c r="C2566" s="13"/>
      <c r="D2566" s="13"/>
      <c r="E2566" s="13"/>
      <c r="F2566" s="13"/>
      <c r="G2566" s="13"/>
      <c r="H2566" s="13"/>
      <c r="I2566" s="13"/>
      <c r="J2566" s="13"/>
      <c r="K2566" s="13"/>
      <c r="L2566" s="13"/>
      <c r="M2566" s="13"/>
      <c r="N2566" s="13"/>
      <c r="O2566" s="13"/>
      <c r="P2566" s="13"/>
      <c r="Q2566" s="13"/>
      <c r="R2566" s="13"/>
      <c r="S2566" s="13"/>
      <c r="T2566" s="13"/>
      <c r="U2566" s="13"/>
      <c r="V2566" s="13"/>
      <c r="W2566" s="13"/>
      <c r="X2566" s="13"/>
      <c r="Y2566" s="13"/>
      <c r="Z2566" s="13"/>
    </row>
    <row r="2567">
      <c r="A2567" s="24" t="s">
        <v>7263</v>
      </c>
      <c r="B2567" s="24" t="s">
        <v>19</v>
      </c>
      <c r="C2567" s="13"/>
      <c r="D2567" s="13"/>
      <c r="E2567" s="13"/>
      <c r="F2567" s="13"/>
      <c r="G2567" s="13"/>
      <c r="H2567" s="13"/>
      <c r="I2567" s="13"/>
      <c r="J2567" s="13"/>
      <c r="K2567" s="13"/>
      <c r="L2567" s="13"/>
      <c r="M2567" s="13"/>
      <c r="N2567" s="13"/>
      <c r="O2567" s="13"/>
      <c r="P2567" s="13"/>
      <c r="Q2567" s="13"/>
      <c r="R2567" s="13"/>
      <c r="S2567" s="13"/>
      <c r="T2567" s="13"/>
      <c r="U2567" s="13"/>
      <c r="V2567" s="13"/>
      <c r="W2567" s="13"/>
      <c r="X2567" s="13"/>
      <c r="Y2567" s="13"/>
      <c r="Z2567" s="13"/>
    </row>
    <row r="2568">
      <c r="A2568" s="24" t="s">
        <v>7267</v>
      </c>
      <c r="B2568" s="24" t="s">
        <v>19</v>
      </c>
      <c r="C2568" s="13"/>
      <c r="D2568" s="13"/>
      <c r="E2568" s="13"/>
      <c r="F2568" s="13"/>
      <c r="G2568" s="13"/>
      <c r="H2568" s="13"/>
      <c r="I2568" s="13"/>
      <c r="J2568" s="13"/>
      <c r="K2568" s="13"/>
      <c r="L2568" s="13"/>
      <c r="M2568" s="13"/>
      <c r="N2568" s="13"/>
      <c r="O2568" s="13"/>
      <c r="P2568" s="13"/>
      <c r="Q2568" s="13"/>
      <c r="R2568" s="13"/>
      <c r="S2568" s="13"/>
      <c r="T2568" s="13"/>
      <c r="U2568" s="13"/>
      <c r="V2568" s="13"/>
      <c r="W2568" s="13"/>
      <c r="X2568" s="13"/>
      <c r="Y2568" s="13"/>
      <c r="Z2568" s="13"/>
    </row>
    <row r="2569">
      <c r="A2569" s="24" t="s">
        <v>7270</v>
      </c>
      <c r="B2569" s="24" t="s">
        <v>19</v>
      </c>
      <c r="C2569" s="13"/>
      <c r="D2569" s="13"/>
      <c r="E2569" s="13"/>
      <c r="F2569" s="13"/>
      <c r="G2569" s="13"/>
      <c r="H2569" s="13"/>
      <c r="I2569" s="13"/>
      <c r="J2569" s="13"/>
      <c r="K2569" s="13"/>
      <c r="L2569" s="13"/>
      <c r="M2569" s="13"/>
      <c r="N2569" s="13"/>
      <c r="O2569" s="13"/>
      <c r="P2569" s="13"/>
      <c r="Q2569" s="13"/>
      <c r="R2569" s="13"/>
      <c r="S2569" s="13"/>
      <c r="T2569" s="13"/>
      <c r="U2569" s="13"/>
      <c r="V2569" s="13"/>
      <c r="W2569" s="13"/>
      <c r="X2569" s="13"/>
      <c r="Y2569" s="13"/>
      <c r="Z2569" s="13"/>
    </row>
    <row r="2570">
      <c r="A2570" s="24" t="s">
        <v>7271</v>
      </c>
      <c r="B2570" s="24" t="s">
        <v>19</v>
      </c>
      <c r="C2570" s="13"/>
      <c r="D2570" s="13"/>
      <c r="E2570" s="13"/>
      <c r="F2570" s="13"/>
      <c r="G2570" s="13"/>
      <c r="H2570" s="13"/>
      <c r="I2570" s="13"/>
      <c r="J2570" s="13"/>
      <c r="K2570" s="13"/>
      <c r="L2570" s="13"/>
      <c r="M2570" s="13"/>
      <c r="N2570" s="13"/>
      <c r="O2570" s="13"/>
      <c r="P2570" s="13"/>
      <c r="Q2570" s="13"/>
      <c r="R2570" s="13"/>
      <c r="S2570" s="13"/>
      <c r="T2570" s="13"/>
      <c r="U2570" s="13"/>
      <c r="V2570" s="13"/>
      <c r="W2570" s="13"/>
      <c r="X2570" s="13"/>
      <c r="Y2570" s="13"/>
      <c r="Z2570" s="13"/>
    </row>
    <row r="2571">
      <c r="A2571" s="24" t="s">
        <v>7274</v>
      </c>
      <c r="B2571" s="24" t="s">
        <v>19</v>
      </c>
      <c r="C2571" s="13"/>
      <c r="D2571" s="13"/>
      <c r="E2571" s="13"/>
      <c r="F2571" s="13"/>
      <c r="G2571" s="13"/>
      <c r="H2571" s="13"/>
      <c r="I2571" s="13"/>
      <c r="J2571" s="13"/>
      <c r="K2571" s="13"/>
      <c r="L2571" s="13"/>
      <c r="M2571" s="13"/>
      <c r="N2571" s="13"/>
      <c r="O2571" s="13"/>
      <c r="P2571" s="13"/>
      <c r="Q2571" s="13"/>
      <c r="R2571" s="13"/>
      <c r="S2571" s="13"/>
      <c r="T2571" s="13"/>
      <c r="U2571" s="13"/>
      <c r="V2571" s="13"/>
      <c r="W2571" s="13"/>
      <c r="X2571" s="13"/>
      <c r="Y2571" s="13"/>
      <c r="Z2571" s="13"/>
    </row>
    <row r="2572">
      <c r="A2572" s="24" t="s">
        <v>7279</v>
      </c>
      <c r="B2572" s="24" t="s">
        <v>19</v>
      </c>
      <c r="C2572" s="13"/>
      <c r="D2572" s="13"/>
      <c r="E2572" s="13"/>
      <c r="F2572" s="13"/>
      <c r="G2572" s="13"/>
      <c r="H2572" s="13"/>
      <c r="I2572" s="13"/>
      <c r="J2572" s="13"/>
      <c r="K2572" s="13"/>
      <c r="L2572" s="13"/>
      <c r="M2572" s="13"/>
      <c r="N2572" s="13"/>
      <c r="O2572" s="13"/>
      <c r="P2572" s="13"/>
      <c r="Q2572" s="13"/>
      <c r="R2572" s="13"/>
      <c r="S2572" s="13"/>
      <c r="T2572" s="13"/>
      <c r="U2572" s="13"/>
      <c r="V2572" s="13"/>
      <c r="W2572" s="13"/>
      <c r="X2572" s="13"/>
      <c r="Y2572" s="13"/>
      <c r="Z2572" s="13"/>
    </row>
    <row r="2573">
      <c r="A2573" s="24" t="s">
        <v>7283</v>
      </c>
      <c r="B2573" s="24" t="s">
        <v>19</v>
      </c>
      <c r="C2573" s="13"/>
      <c r="D2573" s="13"/>
      <c r="E2573" s="13"/>
      <c r="F2573" s="13"/>
      <c r="G2573" s="13"/>
      <c r="H2573" s="13"/>
      <c r="I2573" s="13"/>
      <c r="J2573" s="13"/>
      <c r="K2573" s="13"/>
      <c r="L2573" s="13"/>
      <c r="M2573" s="13"/>
      <c r="N2573" s="13"/>
      <c r="O2573" s="13"/>
      <c r="P2573" s="13"/>
      <c r="Q2573" s="13"/>
      <c r="R2573" s="13"/>
      <c r="S2573" s="13"/>
      <c r="T2573" s="13"/>
      <c r="U2573" s="13"/>
      <c r="V2573" s="13"/>
      <c r="W2573" s="13"/>
      <c r="X2573" s="13"/>
      <c r="Y2573" s="13"/>
      <c r="Z2573" s="13"/>
    </row>
    <row r="2574">
      <c r="A2574" s="24" t="s">
        <v>7286</v>
      </c>
      <c r="B2574" s="24" t="s">
        <v>19</v>
      </c>
      <c r="C2574" s="13"/>
      <c r="D2574" s="13"/>
      <c r="E2574" s="13"/>
      <c r="F2574" s="13"/>
      <c r="G2574" s="13"/>
      <c r="H2574" s="13"/>
      <c r="I2574" s="13"/>
      <c r="J2574" s="13"/>
      <c r="K2574" s="13"/>
      <c r="L2574" s="13"/>
      <c r="M2574" s="13"/>
      <c r="N2574" s="13"/>
      <c r="O2574" s="13"/>
      <c r="P2574" s="13"/>
      <c r="Q2574" s="13"/>
      <c r="R2574" s="13"/>
      <c r="S2574" s="13"/>
      <c r="T2574" s="13"/>
      <c r="U2574" s="13"/>
      <c r="V2574" s="13"/>
      <c r="W2574" s="13"/>
      <c r="X2574" s="13"/>
      <c r="Y2574" s="13"/>
      <c r="Z2574" s="13"/>
    </row>
    <row r="2575">
      <c r="A2575" s="24" t="s">
        <v>7290</v>
      </c>
      <c r="B2575" s="24" t="s">
        <v>19</v>
      </c>
      <c r="C2575" s="13"/>
      <c r="D2575" s="13"/>
      <c r="E2575" s="13"/>
      <c r="F2575" s="13"/>
      <c r="G2575" s="13"/>
      <c r="H2575" s="13"/>
      <c r="I2575" s="13"/>
      <c r="J2575" s="13"/>
      <c r="K2575" s="13"/>
      <c r="L2575" s="13"/>
      <c r="M2575" s="13"/>
      <c r="N2575" s="13"/>
      <c r="O2575" s="13"/>
      <c r="P2575" s="13"/>
      <c r="Q2575" s="13"/>
      <c r="R2575" s="13"/>
      <c r="S2575" s="13"/>
      <c r="T2575" s="13"/>
      <c r="U2575" s="13"/>
      <c r="V2575" s="13"/>
      <c r="W2575" s="13"/>
      <c r="X2575" s="13"/>
      <c r="Y2575" s="13"/>
      <c r="Z2575" s="13"/>
    </row>
    <row r="2576">
      <c r="A2576" s="24" t="s">
        <v>7294</v>
      </c>
      <c r="B2576" s="24" t="s">
        <v>19</v>
      </c>
      <c r="C2576" s="13"/>
      <c r="D2576" s="13"/>
      <c r="E2576" s="13"/>
      <c r="F2576" s="13"/>
      <c r="G2576" s="13"/>
      <c r="H2576" s="13"/>
      <c r="I2576" s="13"/>
      <c r="J2576" s="13"/>
      <c r="K2576" s="13"/>
      <c r="L2576" s="13"/>
      <c r="M2576" s="13"/>
      <c r="N2576" s="13"/>
      <c r="O2576" s="13"/>
      <c r="P2576" s="13"/>
      <c r="Q2576" s="13"/>
      <c r="R2576" s="13"/>
      <c r="S2576" s="13"/>
      <c r="T2576" s="13"/>
      <c r="U2576" s="13"/>
      <c r="V2576" s="13"/>
      <c r="W2576" s="13"/>
      <c r="X2576" s="13"/>
      <c r="Y2576" s="13"/>
      <c r="Z2576" s="13"/>
    </row>
    <row r="2577">
      <c r="A2577" s="24" t="s">
        <v>7296</v>
      </c>
      <c r="B2577" s="24" t="s">
        <v>19</v>
      </c>
      <c r="C2577" s="13"/>
      <c r="D2577" s="13"/>
      <c r="E2577" s="13"/>
      <c r="F2577" s="13"/>
      <c r="G2577" s="13"/>
      <c r="H2577" s="13"/>
      <c r="I2577" s="13"/>
      <c r="J2577" s="13"/>
      <c r="K2577" s="13"/>
      <c r="L2577" s="13"/>
      <c r="M2577" s="13"/>
      <c r="N2577" s="13"/>
      <c r="O2577" s="13"/>
      <c r="P2577" s="13"/>
      <c r="Q2577" s="13"/>
      <c r="R2577" s="13"/>
      <c r="S2577" s="13"/>
      <c r="T2577" s="13"/>
      <c r="U2577" s="13"/>
      <c r="V2577" s="13"/>
      <c r="W2577" s="13"/>
      <c r="X2577" s="13"/>
      <c r="Y2577" s="13"/>
      <c r="Z2577" s="13"/>
    </row>
    <row r="2578">
      <c r="A2578" s="24" t="s">
        <v>7299</v>
      </c>
      <c r="B2578" s="24" t="s">
        <v>19</v>
      </c>
      <c r="C2578" s="13"/>
      <c r="D2578" s="13"/>
      <c r="E2578" s="13"/>
      <c r="F2578" s="13"/>
      <c r="G2578" s="13"/>
      <c r="H2578" s="13"/>
      <c r="I2578" s="13"/>
      <c r="J2578" s="13"/>
      <c r="K2578" s="13"/>
      <c r="L2578" s="13"/>
      <c r="M2578" s="13"/>
      <c r="N2578" s="13"/>
      <c r="O2578" s="13"/>
      <c r="P2578" s="13"/>
      <c r="Q2578" s="13"/>
      <c r="R2578" s="13"/>
      <c r="S2578" s="13"/>
      <c r="T2578" s="13"/>
      <c r="U2578" s="13"/>
      <c r="V2578" s="13"/>
      <c r="W2578" s="13"/>
      <c r="X2578" s="13"/>
      <c r="Y2578" s="13"/>
      <c r="Z2578" s="13"/>
    </row>
    <row r="2579">
      <c r="A2579" s="24" t="s">
        <v>7304</v>
      </c>
      <c r="B2579" s="24" t="s">
        <v>19</v>
      </c>
      <c r="C2579" s="13"/>
      <c r="D2579" s="13"/>
      <c r="E2579" s="13"/>
      <c r="F2579" s="13"/>
      <c r="G2579" s="13"/>
      <c r="H2579" s="13"/>
      <c r="I2579" s="13"/>
      <c r="J2579" s="13"/>
      <c r="K2579" s="13"/>
      <c r="L2579" s="13"/>
      <c r="M2579" s="13"/>
      <c r="N2579" s="13"/>
      <c r="O2579" s="13"/>
      <c r="P2579" s="13"/>
      <c r="Q2579" s="13"/>
      <c r="R2579" s="13"/>
      <c r="S2579" s="13"/>
      <c r="T2579" s="13"/>
      <c r="U2579" s="13"/>
      <c r="V2579" s="13"/>
      <c r="W2579" s="13"/>
      <c r="X2579" s="13"/>
      <c r="Y2579" s="13"/>
      <c r="Z2579" s="13"/>
    </row>
    <row r="2580">
      <c r="A2580" s="24" t="s">
        <v>7306</v>
      </c>
      <c r="B2580" s="24" t="s">
        <v>19</v>
      </c>
      <c r="C2580" s="13"/>
      <c r="D2580" s="13"/>
      <c r="E2580" s="13"/>
      <c r="F2580" s="13"/>
      <c r="G2580" s="13"/>
      <c r="H2580" s="13"/>
      <c r="I2580" s="13"/>
      <c r="J2580" s="13"/>
      <c r="K2580" s="13"/>
      <c r="L2580" s="13"/>
      <c r="M2580" s="13"/>
      <c r="N2580" s="13"/>
      <c r="O2580" s="13"/>
      <c r="P2580" s="13"/>
      <c r="Q2580" s="13"/>
      <c r="R2580" s="13"/>
      <c r="S2580" s="13"/>
      <c r="T2580" s="13"/>
      <c r="U2580" s="13"/>
      <c r="V2580" s="13"/>
      <c r="W2580" s="13"/>
      <c r="X2580" s="13"/>
      <c r="Y2580" s="13"/>
      <c r="Z2580" s="13"/>
    </row>
    <row r="2581">
      <c r="A2581" s="24" t="s">
        <v>7310</v>
      </c>
      <c r="B2581" s="24" t="s">
        <v>19</v>
      </c>
      <c r="C2581" s="13"/>
      <c r="D2581" s="13"/>
      <c r="E2581" s="13"/>
      <c r="F2581" s="13"/>
      <c r="G2581" s="13"/>
      <c r="H2581" s="13"/>
      <c r="I2581" s="13"/>
      <c r="J2581" s="13"/>
      <c r="K2581" s="13"/>
      <c r="L2581" s="13"/>
      <c r="M2581" s="13"/>
      <c r="N2581" s="13"/>
      <c r="O2581" s="13"/>
      <c r="P2581" s="13"/>
      <c r="Q2581" s="13"/>
      <c r="R2581" s="13"/>
      <c r="S2581" s="13"/>
      <c r="T2581" s="13"/>
      <c r="U2581" s="13"/>
      <c r="V2581" s="13"/>
      <c r="W2581" s="13"/>
      <c r="X2581" s="13"/>
      <c r="Y2581" s="13"/>
      <c r="Z2581" s="13"/>
    </row>
    <row r="2582">
      <c r="A2582" s="24" t="s">
        <v>7313</v>
      </c>
      <c r="B2582" s="24" t="s">
        <v>19</v>
      </c>
      <c r="C2582" s="13"/>
      <c r="D2582" s="13"/>
      <c r="E2582" s="13"/>
      <c r="F2582" s="13"/>
      <c r="G2582" s="13"/>
      <c r="H2582" s="13"/>
      <c r="I2582" s="13"/>
      <c r="J2582" s="13"/>
      <c r="K2582" s="13"/>
      <c r="L2582" s="13"/>
      <c r="M2582" s="13"/>
      <c r="N2582" s="13"/>
      <c r="O2582" s="13"/>
      <c r="P2582" s="13"/>
      <c r="Q2582" s="13"/>
      <c r="R2582" s="13"/>
      <c r="S2582" s="13"/>
      <c r="T2582" s="13"/>
      <c r="U2582" s="13"/>
      <c r="V2582" s="13"/>
      <c r="W2582" s="13"/>
      <c r="X2582" s="13"/>
      <c r="Y2582" s="13"/>
      <c r="Z2582" s="13"/>
    </row>
    <row r="2583">
      <c r="A2583" s="24" t="s">
        <v>7317</v>
      </c>
      <c r="B2583" s="24" t="s">
        <v>19</v>
      </c>
      <c r="C2583" s="13"/>
      <c r="D2583" s="13"/>
      <c r="E2583" s="13"/>
      <c r="F2583" s="13"/>
      <c r="G2583" s="13"/>
      <c r="H2583" s="13"/>
      <c r="I2583" s="13"/>
      <c r="J2583" s="13"/>
      <c r="K2583" s="13"/>
      <c r="L2583" s="13"/>
      <c r="M2583" s="13"/>
      <c r="N2583" s="13"/>
      <c r="O2583" s="13"/>
      <c r="P2583" s="13"/>
      <c r="Q2583" s="13"/>
      <c r="R2583" s="13"/>
      <c r="S2583" s="13"/>
      <c r="T2583" s="13"/>
      <c r="U2583" s="13"/>
      <c r="V2583" s="13"/>
      <c r="W2583" s="13"/>
      <c r="X2583" s="13"/>
      <c r="Y2583" s="13"/>
      <c r="Z2583" s="13"/>
    </row>
    <row r="2584">
      <c r="A2584" s="24" t="s">
        <v>7321</v>
      </c>
      <c r="B2584" s="24" t="s">
        <v>19</v>
      </c>
      <c r="C2584" s="13"/>
      <c r="D2584" s="13"/>
      <c r="E2584" s="13"/>
      <c r="F2584" s="13"/>
      <c r="G2584" s="13"/>
      <c r="H2584" s="13"/>
      <c r="I2584" s="13"/>
      <c r="J2584" s="13"/>
      <c r="K2584" s="13"/>
      <c r="L2584" s="13"/>
      <c r="M2584" s="13"/>
      <c r="N2584" s="13"/>
      <c r="O2584" s="13"/>
      <c r="P2584" s="13"/>
      <c r="Q2584" s="13"/>
      <c r="R2584" s="13"/>
      <c r="S2584" s="13"/>
      <c r="T2584" s="13"/>
      <c r="U2584" s="13"/>
      <c r="V2584" s="13"/>
      <c r="W2584" s="13"/>
      <c r="X2584" s="13"/>
      <c r="Y2584" s="13"/>
      <c r="Z2584" s="13"/>
    </row>
    <row r="2585">
      <c r="A2585" s="24" t="s">
        <v>7323</v>
      </c>
      <c r="B2585" s="24" t="s">
        <v>19</v>
      </c>
      <c r="C2585" s="13"/>
      <c r="D2585" s="13"/>
      <c r="E2585" s="13"/>
      <c r="F2585" s="13"/>
      <c r="G2585" s="13"/>
      <c r="H2585" s="13"/>
      <c r="I2585" s="13"/>
      <c r="J2585" s="13"/>
      <c r="K2585" s="13"/>
      <c r="L2585" s="13"/>
      <c r="M2585" s="13"/>
      <c r="N2585" s="13"/>
      <c r="O2585" s="13"/>
      <c r="P2585" s="13"/>
      <c r="Q2585" s="13"/>
      <c r="R2585" s="13"/>
      <c r="S2585" s="13"/>
      <c r="T2585" s="13"/>
      <c r="U2585" s="13"/>
      <c r="V2585" s="13"/>
      <c r="W2585" s="13"/>
      <c r="X2585" s="13"/>
      <c r="Y2585" s="13"/>
      <c r="Z2585" s="13"/>
    </row>
    <row r="2586">
      <c r="A2586" s="24" t="s">
        <v>7327</v>
      </c>
      <c r="B2586" s="24" t="s">
        <v>19</v>
      </c>
      <c r="C2586" s="13"/>
      <c r="D2586" s="13"/>
      <c r="E2586" s="13"/>
      <c r="F2586" s="13"/>
      <c r="G2586" s="13"/>
      <c r="H2586" s="13"/>
      <c r="I2586" s="13"/>
      <c r="J2586" s="13"/>
      <c r="K2586" s="13"/>
      <c r="L2586" s="13"/>
      <c r="M2586" s="13"/>
      <c r="N2586" s="13"/>
      <c r="O2586" s="13"/>
      <c r="P2586" s="13"/>
      <c r="Q2586" s="13"/>
      <c r="R2586" s="13"/>
      <c r="S2586" s="13"/>
      <c r="T2586" s="13"/>
      <c r="U2586" s="13"/>
      <c r="V2586" s="13"/>
      <c r="W2586" s="13"/>
      <c r="X2586" s="13"/>
      <c r="Y2586" s="13"/>
      <c r="Z2586" s="13"/>
    </row>
    <row r="2587">
      <c r="A2587" s="24" t="s">
        <v>7331</v>
      </c>
      <c r="B2587" s="24" t="s">
        <v>19</v>
      </c>
      <c r="C2587" s="13"/>
      <c r="D2587" s="13"/>
      <c r="E2587" s="13"/>
      <c r="F2587" s="13"/>
      <c r="G2587" s="13"/>
      <c r="H2587" s="13"/>
      <c r="I2587" s="13"/>
      <c r="J2587" s="13"/>
      <c r="K2587" s="13"/>
      <c r="L2587" s="13"/>
      <c r="M2587" s="13"/>
      <c r="N2587" s="13"/>
      <c r="O2587" s="13"/>
      <c r="P2587" s="13"/>
      <c r="Q2587" s="13"/>
      <c r="R2587" s="13"/>
      <c r="S2587" s="13"/>
      <c r="T2587" s="13"/>
      <c r="U2587" s="13"/>
      <c r="V2587" s="13"/>
      <c r="W2587" s="13"/>
      <c r="X2587" s="13"/>
      <c r="Y2587" s="13"/>
      <c r="Z2587" s="13"/>
    </row>
    <row r="2588">
      <c r="A2588" s="24" t="s">
        <v>7334</v>
      </c>
      <c r="B2588" s="24" t="s">
        <v>19</v>
      </c>
      <c r="C2588" s="13"/>
      <c r="D2588" s="13"/>
      <c r="E2588" s="13"/>
      <c r="F2588" s="13"/>
      <c r="G2588" s="13"/>
      <c r="H2588" s="13"/>
      <c r="I2588" s="13"/>
      <c r="J2588" s="13"/>
      <c r="K2588" s="13"/>
      <c r="L2588" s="13"/>
      <c r="M2588" s="13"/>
      <c r="N2588" s="13"/>
      <c r="O2588" s="13"/>
      <c r="P2588" s="13"/>
      <c r="Q2588" s="13"/>
      <c r="R2588" s="13"/>
      <c r="S2588" s="13"/>
      <c r="T2588" s="13"/>
      <c r="U2588" s="13"/>
      <c r="V2588" s="13"/>
      <c r="W2588" s="13"/>
      <c r="X2588" s="13"/>
      <c r="Y2588" s="13"/>
      <c r="Z2588" s="13"/>
    </row>
    <row r="2589">
      <c r="A2589" s="24" t="s">
        <v>7336</v>
      </c>
      <c r="B2589" s="24" t="s">
        <v>19</v>
      </c>
      <c r="C2589" s="13"/>
      <c r="D2589" s="13"/>
      <c r="E2589" s="13"/>
      <c r="F2589" s="13"/>
      <c r="G2589" s="13"/>
      <c r="H2589" s="13"/>
      <c r="I2589" s="13"/>
      <c r="J2589" s="13"/>
      <c r="K2589" s="13"/>
      <c r="L2589" s="13"/>
      <c r="M2589" s="13"/>
      <c r="N2589" s="13"/>
      <c r="O2589" s="13"/>
      <c r="P2589" s="13"/>
      <c r="Q2589" s="13"/>
      <c r="R2589" s="13"/>
      <c r="S2589" s="13"/>
      <c r="T2589" s="13"/>
      <c r="U2589" s="13"/>
      <c r="V2589" s="13"/>
      <c r="W2589" s="13"/>
      <c r="X2589" s="13"/>
      <c r="Y2589" s="13"/>
      <c r="Z2589" s="13"/>
    </row>
    <row r="2590">
      <c r="A2590" s="24" t="s">
        <v>7340</v>
      </c>
      <c r="B2590" s="24" t="s">
        <v>19</v>
      </c>
      <c r="C2590" s="13"/>
      <c r="D2590" s="13"/>
      <c r="E2590" s="13"/>
      <c r="F2590" s="13"/>
      <c r="G2590" s="13"/>
      <c r="H2590" s="13"/>
      <c r="I2590" s="13"/>
      <c r="J2590" s="13"/>
      <c r="K2590" s="13"/>
      <c r="L2590" s="13"/>
      <c r="M2590" s="13"/>
      <c r="N2590" s="13"/>
      <c r="O2590" s="13"/>
      <c r="P2590" s="13"/>
      <c r="Q2590" s="13"/>
      <c r="R2590" s="13"/>
      <c r="S2590" s="13"/>
      <c r="T2590" s="13"/>
      <c r="U2590" s="13"/>
      <c r="V2590" s="13"/>
      <c r="W2590" s="13"/>
      <c r="X2590" s="13"/>
      <c r="Y2590" s="13"/>
      <c r="Z2590" s="13"/>
    </row>
    <row r="2591">
      <c r="A2591" s="24" t="s">
        <v>7343</v>
      </c>
      <c r="B2591" s="24" t="s">
        <v>19</v>
      </c>
      <c r="C2591" s="13"/>
      <c r="D2591" s="13"/>
      <c r="E2591" s="13"/>
      <c r="F2591" s="13"/>
      <c r="G2591" s="13"/>
      <c r="H2591" s="13"/>
      <c r="I2591" s="13"/>
      <c r="J2591" s="13"/>
      <c r="K2591" s="13"/>
      <c r="L2591" s="13"/>
      <c r="M2591" s="13"/>
      <c r="N2591" s="13"/>
      <c r="O2591" s="13"/>
      <c r="P2591" s="13"/>
      <c r="Q2591" s="13"/>
      <c r="R2591" s="13"/>
      <c r="S2591" s="13"/>
      <c r="T2591" s="13"/>
      <c r="U2591" s="13"/>
      <c r="V2591" s="13"/>
      <c r="W2591" s="13"/>
      <c r="X2591" s="13"/>
      <c r="Y2591" s="13"/>
      <c r="Z2591" s="13"/>
    </row>
    <row r="2592">
      <c r="A2592" s="24" t="s">
        <v>7346</v>
      </c>
      <c r="B2592" s="24" t="s">
        <v>19</v>
      </c>
      <c r="C2592" s="13"/>
      <c r="D2592" s="13"/>
      <c r="E2592" s="13"/>
      <c r="F2592" s="13"/>
      <c r="G2592" s="13"/>
      <c r="H2592" s="13"/>
      <c r="I2592" s="13"/>
      <c r="J2592" s="13"/>
      <c r="K2592" s="13"/>
      <c r="L2592" s="13"/>
      <c r="M2592" s="13"/>
      <c r="N2592" s="13"/>
      <c r="O2592" s="13"/>
      <c r="P2592" s="13"/>
      <c r="Q2592" s="13"/>
      <c r="R2592" s="13"/>
      <c r="S2592" s="13"/>
      <c r="T2592" s="13"/>
      <c r="U2592" s="13"/>
      <c r="V2592" s="13"/>
      <c r="W2592" s="13"/>
      <c r="X2592" s="13"/>
      <c r="Y2592" s="13"/>
      <c r="Z2592" s="13"/>
    </row>
    <row r="2593">
      <c r="A2593" s="24" t="s">
        <v>7350</v>
      </c>
      <c r="B2593" s="24" t="s">
        <v>19</v>
      </c>
      <c r="C2593" s="13"/>
      <c r="D2593" s="13"/>
      <c r="E2593" s="13"/>
      <c r="F2593" s="13"/>
      <c r="G2593" s="13"/>
      <c r="H2593" s="13"/>
      <c r="I2593" s="13"/>
      <c r="J2593" s="13"/>
      <c r="K2593" s="13"/>
      <c r="L2593" s="13"/>
      <c r="M2593" s="13"/>
      <c r="N2593" s="13"/>
      <c r="O2593" s="13"/>
      <c r="P2593" s="13"/>
      <c r="Q2593" s="13"/>
      <c r="R2593" s="13"/>
      <c r="S2593" s="13"/>
      <c r="T2593" s="13"/>
      <c r="U2593" s="13"/>
      <c r="V2593" s="13"/>
      <c r="W2593" s="13"/>
      <c r="X2593" s="13"/>
      <c r="Y2593" s="13"/>
      <c r="Z2593" s="13"/>
    </row>
    <row r="2594">
      <c r="A2594" s="24" t="s">
        <v>7353</v>
      </c>
      <c r="B2594" s="24" t="s">
        <v>19</v>
      </c>
      <c r="C2594" s="13"/>
      <c r="D2594" s="13"/>
      <c r="E2594" s="13"/>
      <c r="F2594" s="13"/>
      <c r="G2594" s="13"/>
      <c r="H2594" s="13"/>
      <c r="I2594" s="13"/>
      <c r="J2594" s="13"/>
      <c r="K2594" s="13"/>
      <c r="L2594" s="13"/>
      <c r="M2594" s="13"/>
      <c r="N2594" s="13"/>
      <c r="O2594" s="13"/>
      <c r="P2594" s="13"/>
      <c r="Q2594" s="13"/>
      <c r="R2594" s="13"/>
      <c r="S2594" s="13"/>
      <c r="T2594" s="13"/>
      <c r="U2594" s="13"/>
      <c r="V2594" s="13"/>
      <c r="W2594" s="13"/>
      <c r="X2594" s="13"/>
      <c r="Y2594" s="13"/>
      <c r="Z2594" s="13"/>
    </row>
    <row r="2595">
      <c r="A2595" s="24" t="s">
        <v>7357</v>
      </c>
      <c r="B2595" s="24" t="s">
        <v>19</v>
      </c>
      <c r="C2595" s="13"/>
      <c r="D2595" s="13"/>
      <c r="E2595" s="13"/>
      <c r="F2595" s="13"/>
      <c r="G2595" s="13"/>
      <c r="H2595" s="13"/>
      <c r="I2595" s="13"/>
      <c r="J2595" s="13"/>
      <c r="K2595" s="13"/>
      <c r="L2595" s="13"/>
      <c r="M2595" s="13"/>
      <c r="N2595" s="13"/>
      <c r="O2595" s="13"/>
      <c r="P2595" s="13"/>
      <c r="Q2595" s="13"/>
      <c r="R2595" s="13"/>
      <c r="S2595" s="13"/>
      <c r="T2595" s="13"/>
      <c r="U2595" s="13"/>
      <c r="V2595" s="13"/>
      <c r="W2595" s="13"/>
      <c r="X2595" s="13"/>
      <c r="Y2595" s="13"/>
      <c r="Z2595" s="13"/>
    </row>
    <row r="2596">
      <c r="A2596" s="24" t="s">
        <v>7360</v>
      </c>
      <c r="B2596" s="24" t="s">
        <v>19</v>
      </c>
      <c r="C2596" s="13"/>
      <c r="D2596" s="13"/>
      <c r="E2596" s="13"/>
      <c r="F2596" s="13"/>
      <c r="G2596" s="13"/>
      <c r="H2596" s="13"/>
      <c r="I2596" s="13"/>
      <c r="J2596" s="13"/>
      <c r="K2596" s="13"/>
      <c r="L2596" s="13"/>
      <c r="M2596" s="13"/>
      <c r="N2596" s="13"/>
      <c r="O2596" s="13"/>
      <c r="P2596" s="13"/>
      <c r="Q2596" s="13"/>
      <c r="R2596" s="13"/>
      <c r="S2596" s="13"/>
      <c r="T2596" s="13"/>
      <c r="U2596" s="13"/>
      <c r="V2596" s="13"/>
      <c r="W2596" s="13"/>
      <c r="X2596" s="13"/>
      <c r="Y2596" s="13"/>
      <c r="Z2596" s="13"/>
    </row>
    <row r="2597">
      <c r="A2597" s="24" t="s">
        <v>7364</v>
      </c>
      <c r="B2597" s="24" t="s">
        <v>19</v>
      </c>
      <c r="C2597" s="13"/>
      <c r="D2597" s="13"/>
      <c r="E2597" s="13"/>
      <c r="F2597" s="13"/>
      <c r="G2597" s="13"/>
      <c r="H2597" s="13"/>
      <c r="I2597" s="13"/>
      <c r="J2597" s="13"/>
      <c r="K2597" s="13"/>
      <c r="L2597" s="13"/>
      <c r="M2597" s="13"/>
      <c r="N2597" s="13"/>
      <c r="O2597" s="13"/>
      <c r="P2597" s="13"/>
      <c r="Q2597" s="13"/>
      <c r="R2597" s="13"/>
      <c r="S2597" s="13"/>
      <c r="T2597" s="13"/>
      <c r="U2597" s="13"/>
      <c r="V2597" s="13"/>
      <c r="W2597" s="13"/>
      <c r="X2597" s="13"/>
      <c r="Y2597" s="13"/>
      <c r="Z2597" s="13"/>
    </row>
    <row r="2598">
      <c r="A2598" s="24" t="s">
        <v>7367</v>
      </c>
      <c r="B2598" s="24" t="s">
        <v>19</v>
      </c>
      <c r="C2598" s="13"/>
      <c r="D2598" s="13"/>
      <c r="E2598" s="13"/>
      <c r="F2598" s="13"/>
      <c r="G2598" s="13"/>
      <c r="H2598" s="13"/>
      <c r="I2598" s="13"/>
      <c r="J2598" s="13"/>
      <c r="K2598" s="13"/>
      <c r="L2598" s="13"/>
      <c r="M2598" s="13"/>
      <c r="N2598" s="13"/>
      <c r="O2598" s="13"/>
      <c r="P2598" s="13"/>
      <c r="Q2598" s="13"/>
      <c r="R2598" s="13"/>
      <c r="S2598" s="13"/>
      <c r="T2598" s="13"/>
      <c r="U2598" s="13"/>
      <c r="V2598" s="13"/>
      <c r="W2598" s="13"/>
      <c r="X2598" s="13"/>
      <c r="Y2598" s="13"/>
      <c r="Z2598" s="13"/>
    </row>
    <row r="2599">
      <c r="A2599" s="24" t="s">
        <v>7370</v>
      </c>
      <c r="B2599" s="24" t="s">
        <v>19</v>
      </c>
      <c r="C2599" s="13"/>
      <c r="D2599" s="13"/>
      <c r="E2599" s="13"/>
      <c r="F2599" s="13"/>
      <c r="G2599" s="13"/>
      <c r="H2599" s="13"/>
      <c r="I2599" s="13"/>
      <c r="J2599" s="13"/>
      <c r="K2599" s="13"/>
      <c r="L2599" s="13"/>
      <c r="M2599" s="13"/>
      <c r="N2599" s="13"/>
      <c r="O2599" s="13"/>
      <c r="P2599" s="13"/>
      <c r="Q2599" s="13"/>
      <c r="R2599" s="13"/>
      <c r="S2599" s="13"/>
      <c r="T2599" s="13"/>
      <c r="U2599" s="13"/>
      <c r="V2599" s="13"/>
      <c r="W2599" s="13"/>
      <c r="X2599" s="13"/>
      <c r="Y2599" s="13"/>
      <c r="Z2599" s="13"/>
    </row>
    <row r="2600">
      <c r="A2600" s="24" t="s">
        <v>7373</v>
      </c>
      <c r="B2600" s="24" t="s">
        <v>19</v>
      </c>
      <c r="C2600" s="13"/>
      <c r="D2600" s="13"/>
      <c r="E2600" s="13"/>
      <c r="F2600" s="13"/>
      <c r="G2600" s="13"/>
      <c r="H2600" s="13"/>
      <c r="I2600" s="13"/>
      <c r="J2600" s="13"/>
      <c r="K2600" s="13"/>
      <c r="L2600" s="13"/>
      <c r="M2600" s="13"/>
      <c r="N2600" s="13"/>
      <c r="O2600" s="13"/>
      <c r="P2600" s="13"/>
      <c r="Q2600" s="13"/>
      <c r="R2600" s="13"/>
      <c r="S2600" s="13"/>
      <c r="T2600" s="13"/>
      <c r="U2600" s="13"/>
      <c r="V2600" s="13"/>
      <c r="W2600" s="13"/>
      <c r="X2600" s="13"/>
      <c r="Y2600" s="13"/>
      <c r="Z2600" s="13"/>
    </row>
    <row r="2601">
      <c r="A2601" s="24" t="s">
        <v>7376</v>
      </c>
      <c r="B2601" s="24" t="s">
        <v>19</v>
      </c>
      <c r="C2601" s="13"/>
      <c r="D2601" s="13"/>
      <c r="E2601" s="13"/>
      <c r="F2601" s="13"/>
      <c r="G2601" s="13"/>
      <c r="H2601" s="13"/>
      <c r="I2601" s="13"/>
      <c r="J2601" s="13"/>
      <c r="K2601" s="13"/>
      <c r="L2601" s="13"/>
      <c r="M2601" s="13"/>
      <c r="N2601" s="13"/>
      <c r="O2601" s="13"/>
      <c r="P2601" s="13"/>
      <c r="Q2601" s="13"/>
      <c r="R2601" s="13"/>
      <c r="S2601" s="13"/>
      <c r="T2601" s="13"/>
      <c r="U2601" s="13"/>
      <c r="V2601" s="13"/>
      <c r="W2601" s="13"/>
      <c r="X2601" s="13"/>
      <c r="Y2601" s="13"/>
      <c r="Z2601" s="13"/>
    </row>
    <row r="2602">
      <c r="A2602" s="24" t="s">
        <v>7379</v>
      </c>
      <c r="B2602" s="24" t="s">
        <v>19</v>
      </c>
      <c r="C2602" s="13"/>
      <c r="D2602" s="13"/>
      <c r="E2602" s="13"/>
      <c r="F2602" s="13"/>
      <c r="G2602" s="13"/>
      <c r="H2602" s="13"/>
      <c r="I2602" s="13"/>
      <c r="J2602" s="13"/>
      <c r="K2602" s="13"/>
      <c r="L2602" s="13"/>
      <c r="M2602" s="13"/>
      <c r="N2602" s="13"/>
      <c r="O2602" s="13"/>
      <c r="P2602" s="13"/>
      <c r="Q2602" s="13"/>
      <c r="R2602" s="13"/>
      <c r="S2602" s="13"/>
      <c r="T2602" s="13"/>
      <c r="U2602" s="13"/>
      <c r="V2602" s="13"/>
      <c r="W2602" s="13"/>
      <c r="X2602" s="13"/>
      <c r="Y2602" s="13"/>
      <c r="Z2602" s="13"/>
    </row>
    <row r="2603">
      <c r="A2603" s="24" t="s">
        <v>7384</v>
      </c>
      <c r="B2603" s="24" t="s">
        <v>19</v>
      </c>
      <c r="C2603" s="13"/>
      <c r="D2603" s="13"/>
      <c r="E2603" s="13"/>
      <c r="F2603" s="13"/>
      <c r="G2603" s="13"/>
      <c r="H2603" s="13"/>
      <c r="I2603" s="13"/>
      <c r="J2603" s="13"/>
      <c r="K2603" s="13"/>
      <c r="L2603" s="13"/>
      <c r="M2603" s="13"/>
      <c r="N2603" s="13"/>
      <c r="O2603" s="13"/>
      <c r="P2603" s="13"/>
      <c r="Q2603" s="13"/>
      <c r="R2603" s="13"/>
      <c r="S2603" s="13"/>
      <c r="T2603" s="13"/>
      <c r="U2603" s="13"/>
      <c r="V2603" s="13"/>
      <c r="W2603" s="13"/>
      <c r="X2603" s="13"/>
      <c r="Y2603" s="13"/>
      <c r="Z2603" s="13"/>
    </row>
    <row r="2604">
      <c r="A2604" s="24" t="s">
        <v>7386</v>
      </c>
      <c r="B2604" s="24" t="s">
        <v>19</v>
      </c>
      <c r="C2604" s="13"/>
      <c r="D2604" s="13"/>
      <c r="E2604" s="13"/>
      <c r="F2604" s="13"/>
      <c r="G2604" s="13"/>
      <c r="H2604" s="13"/>
      <c r="I2604" s="13"/>
      <c r="J2604" s="13"/>
      <c r="K2604" s="13"/>
      <c r="L2604" s="13"/>
      <c r="M2604" s="13"/>
      <c r="N2604" s="13"/>
      <c r="O2604" s="13"/>
      <c r="P2604" s="13"/>
      <c r="Q2604" s="13"/>
      <c r="R2604" s="13"/>
      <c r="S2604" s="13"/>
      <c r="T2604" s="13"/>
      <c r="U2604" s="13"/>
      <c r="V2604" s="13"/>
      <c r="W2604" s="13"/>
      <c r="X2604" s="13"/>
      <c r="Y2604" s="13"/>
      <c r="Z2604" s="13"/>
    </row>
    <row r="2605">
      <c r="A2605" s="24" t="s">
        <v>7388</v>
      </c>
      <c r="B2605" s="24" t="s">
        <v>19</v>
      </c>
      <c r="C2605" s="13"/>
      <c r="D2605" s="13"/>
      <c r="E2605" s="13"/>
      <c r="F2605" s="13"/>
      <c r="G2605" s="13"/>
      <c r="H2605" s="13"/>
      <c r="I2605" s="13"/>
      <c r="J2605" s="13"/>
      <c r="K2605" s="13"/>
      <c r="L2605" s="13"/>
      <c r="M2605" s="13"/>
      <c r="N2605" s="13"/>
      <c r="O2605" s="13"/>
      <c r="P2605" s="13"/>
      <c r="Q2605" s="13"/>
      <c r="R2605" s="13"/>
      <c r="S2605" s="13"/>
      <c r="T2605" s="13"/>
      <c r="U2605" s="13"/>
      <c r="V2605" s="13"/>
      <c r="W2605" s="13"/>
      <c r="X2605" s="13"/>
      <c r="Y2605" s="13"/>
      <c r="Z2605" s="13"/>
    </row>
    <row r="2606">
      <c r="A2606" s="24" t="s">
        <v>7390</v>
      </c>
      <c r="B2606" s="24" t="s">
        <v>19</v>
      </c>
      <c r="C2606" s="13"/>
      <c r="D2606" s="13"/>
      <c r="E2606" s="13"/>
      <c r="F2606" s="13"/>
      <c r="G2606" s="13"/>
      <c r="H2606" s="13"/>
      <c r="I2606" s="13"/>
      <c r="J2606" s="13"/>
      <c r="K2606" s="13"/>
      <c r="L2606" s="13"/>
      <c r="M2606" s="13"/>
      <c r="N2606" s="13"/>
      <c r="O2606" s="13"/>
      <c r="P2606" s="13"/>
      <c r="Q2606" s="13"/>
      <c r="R2606" s="13"/>
      <c r="S2606" s="13"/>
      <c r="T2606" s="13"/>
      <c r="U2606" s="13"/>
      <c r="V2606" s="13"/>
      <c r="W2606" s="13"/>
      <c r="X2606" s="13"/>
      <c r="Y2606" s="13"/>
      <c r="Z2606" s="13"/>
    </row>
    <row r="2607">
      <c r="A2607" s="24" t="s">
        <v>7392</v>
      </c>
      <c r="B2607" s="24" t="s">
        <v>19</v>
      </c>
      <c r="C2607" s="13"/>
      <c r="D2607" s="13"/>
      <c r="E2607" s="13"/>
      <c r="F2607" s="13"/>
      <c r="G2607" s="13"/>
      <c r="H2607" s="13"/>
      <c r="I2607" s="13"/>
      <c r="J2607" s="13"/>
      <c r="K2607" s="13"/>
      <c r="L2607" s="13"/>
      <c r="M2607" s="13"/>
      <c r="N2607" s="13"/>
      <c r="O2607" s="13"/>
      <c r="P2607" s="13"/>
      <c r="Q2607" s="13"/>
      <c r="R2607" s="13"/>
      <c r="S2607" s="13"/>
      <c r="T2607" s="13"/>
      <c r="U2607" s="13"/>
      <c r="V2607" s="13"/>
      <c r="W2607" s="13"/>
      <c r="X2607" s="13"/>
      <c r="Y2607" s="13"/>
      <c r="Z2607" s="13"/>
    </row>
    <row r="2608">
      <c r="A2608" s="24" t="s">
        <v>7396</v>
      </c>
      <c r="B2608" s="24" t="s">
        <v>19</v>
      </c>
      <c r="C2608" s="13"/>
      <c r="D2608" s="13"/>
      <c r="E2608" s="13"/>
      <c r="F2608" s="13"/>
      <c r="G2608" s="13"/>
      <c r="H2608" s="13"/>
      <c r="I2608" s="13"/>
      <c r="J2608" s="13"/>
      <c r="K2608" s="13"/>
      <c r="L2608" s="13"/>
      <c r="M2608" s="13"/>
      <c r="N2608" s="13"/>
      <c r="O2608" s="13"/>
      <c r="P2608" s="13"/>
      <c r="Q2608" s="13"/>
      <c r="R2608" s="13"/>
      <c r="S2608" s="13"/>
      <c r="T2608" s="13"/>
      <c r="U2608" s="13"/>
      <c r="V2608" s="13"/>
      <c r="W2608" s="13"/>
      <c r="X2608" s="13"/>
      <c r="Y2608" s="13"/>
      <c r="Z2608" s="13"/>
    </row>
    <row r="2609">
      <c r="A2609" s="24" t="s">
        <v>7399</v>
      </c>
      <c r="B2609" s="24" t="s">
        <v>19</v>
      </c>
      <c r="C2609" s="13"/>
      <c r="D2609" s="13"/>
      <c r="E2609" s="13"/>
      <c r="F2609" s="13"/>
      <c r="G2609" s="13"/>
      <c r="H2609" s="13"/>
      <c r="I2609" s="13"/>
      <c r="J2609" s="13"/>
      <c r="K2609" s="13"/>
      <c r="L2609" s="13"/>
      <c r="M2609" s="13"/>
      <c r="N2609" s="13"/>
      <c r="O2609" s="13"/>
      <c r="P2609" s="13"/>
      <c r="Q2609" s="13"/>
      <c r="R2609" s="13"/>
      <c r="S2609" s="13"/>
      <c r="T2609" s="13"/>
      <c r="U2609" s="13"/>
      <c r="V2609" s="13"/>
      <c r="W2609" s="13"/>
      <c r="X2609" s="13"/>
      <c r="Y2609" s="13"/>
      <c r="Z2609" s="13"/>
    </row>
    <row r="2610">
      <c r="A2610" s="24" t="s">
        <v>7402</v>
      </c>
      <c r="B2610" s="24" t="s">
        <v>19</v>
      </c>
      <c r="C2610" s="13"/>
      <c r="D2610" s="13"/>
      <c r="E2610" s="13"/>
      <c r="F2610" s="13"/>
      <c r="G2610" s="13"/>
      <c r="H2610" s="13"/>
      <c r="I2610" s="13"/>
      <c r="J2610" s="13"/>
      <c r="K2610" s="13"/>
      <c r="L2610" s="13"/>
      <c r="M2610" s="13"/>
      <c r="N2610" s="13"/>
      <c r="O2610" s="13"/>
      <c r="P2610" s="13"/>
      <c r="Q2610" s="13"/>
      <c r="R2610" s="13"/>
      <c r="S2610" s="13"/>
      <c r="T2610" s="13"/>
      <c r="U2610" s="13"/>
      <c r="V2610" s="13"/>
      <c r="W2610" s="13"/>
      <c r="X2610" s="13"/>
      <c r="Y2610" s="13"/>
      <c r="Z2610" s="13"/>
    </row>
    <row r="2611">
      <c r="A2611" s="24" t="s">
        <v>7405</v>
      </c>
      <c r="B2611" s="24" t="s">
        <v>19</v>
      </c>
      <c r="C2611" s="13"/>
      <c r="D2611" s="13"/>
      <c r="E2611" s="13"/>
      <c r="F2611" s="13"/>
      <c r="G2611" s="13"/>
      <c r="H2611" s="13"/>
      <c r="I2611" s="13"/>
      <c r="J2611" s="13"/>
      <c r="K2611" s="13"/>
      <c r="L2611" s="13"/>
      <c r="M2611" s="13"/>
      <c r="N2611" s="13"/>
      <c r="O2611" s="13"/>
      <c r="P2611" s="13"/>
      <c r="Q2611" s="13"/>
      <c r="R2611" s="13"/>
      <c r="S2611" s="13"/>
      <c r="T2611" s="13"/>
      <c r="U2611" s="13"/>
      <c r="V2611" s="13"/>
      <c r="W2611" s="13"/>
      <c r="X2611" s="13"/>
      <c r="Y2611" s="13"/>
      <c r="Z2611" s="13"/>
    </row>
    <row r="2612">
      <c r="A2612" s="24" t="s">
        <v>7407</v>
      </c>
      <c r="B2612" s="24" t="s">
        <v>19</v>
      </c>
      <c r="C2612" s="13"/>
      <c r="D2612" s="13"/>
      <c r="E2612" s="13"/>
      <c r="F2612" s="13"/>
      <c r="G2612" s="13"/>
      <c r="H2612" s="13"/>
      <c r="I2612" s="13"/>
      <c r="J2612" s="13"/>
      <c r="K2612" s="13"/>
      <c r="L2612" s="13"/>
      <c r="M2612" s="13"/>
      <c r="N2612" s="13"/>
      <c r="O2612" s="13"/>
      <c r="P2612" s="13"/>
      <c r="Q2612" s="13"/>
      <c r="R2612" s="13"/>
      <c r="S2612" s="13"/>
      <c r="T2612" s="13"/>
      <c r="U2612" s="13"/>
      <c r="V2612" s="13"/>
      <c r="W2612" s="13"/>
      <c r="X2612" s="13"/>
      <c r="Y2612" s="13"/>
      <c r="Z2612" s="13"/>
    </row>
    <row r="2613">
      <c r="A2613" s="24" t="s">
        <v>7410</v>
      </c>
      <c r="B2613" s="24" t="s">
        <v>19</v>
      </c>
      <c r="C2613" s="13"/>
      <c r="D2613" s="13"/>
      <c r="E2613" s="13"/>
      <c r="F2613" s="13"/>
      <c r="G2613" s="13"/>
      <c r="H2613" s="13"/>
      <c r="I2613" s="13"/>
      <c r="J2613" s="13"/>
      <c r="K2613" s="13"/>
      <c r="L2613" s="13"/>
      <c r="M2613" s="13"/>
      <c r="N2613" s="13"/>
      <c r="O2613" s="13"/>
      <c r="P2613" s="13"/>
      <c r="Q2613" s="13"/>
      <c r="R2613" s="13"/>
      <c r="S2613" s="13"/>
      <c r="T2613" s="13"/>
      <c r="U2613" s="13"/>
      <c r="V2613" s="13"/>
      <c r="W2613" s="13"/>
      <c r="X2613" s="13"/>
      <c r="Y2613" s="13"/>
      <c r="Z2613" s="13"/>
    </row>
    <row r="2614">
      <c r="A2614" s="24" t="s">
        <v>7415</v>
      </c>
      <c r="B2614" s="24" t="s">
        <v>19</v>
      </c>
      <c r="C2614" s="13"/>
      <c r="D2614" s="13"/>
      <c r="E2614" s="13"/>
      <c r="F2614" s="13"/>
      <c r="G2614" s="13"/>
      <c r="H2614" s="13"/>
      <c r="I2614" s="13"/>
      <c r="J2614" s="13"/>
      <c r="K2614" s="13"/>
      <c r="L2614" s="13"/>
      <c r="M2614" s="13"/>
      <c r="N2614" s="13"/>
      <c r="O2614" s="13"/>
      <c r="P2614" s="13"/>
      <c r="Q2614" s="13"/>
      <c r="R2614" s="13"/>
      <c r="S2614" s="13"/>
      <c r="T2614" s="13"/>
      <c r="U2614" s="13"/>
      <c r="V2614" s="13"/>
      <c r="W2614" s="13"/>
      <c r="X2614" s="13"/>
      <c r="Y2614" s="13"/>
      <c r="Z2614" s="13"/>
    </row>
    <row r="2615">
      <c r="A2615" s="24" t="s">
        <v>7418</v>
      </c>
      <c r="B2615" s="24" t="s">
        <v>19</v>
      </c>
      <c r="C2615" s="13"/>
      <c r="D2615" s="13"/>
      <c r="E2615" s="13"/>
      <c r="F2615" s="13"/>
      <c r="G2615" s="13"/>
      <c r="H2615" s="13"/>
      <c r="I2615" s="13"/>
      <c r="J2615" s="13"/>
      <c r="K2615" s="13"/>
      <c r="L2615" s="13"/>
      <c r="M2615" s="13"/>
      <c r="N2615" s="13"/>
      <c r="O2615" s="13"/>
      <c r="P2615" s="13"/>
      <c r="Q2615" s="13"/>
      <c r="R2615" s="13"/>
      <c r="S2615" s="13"/>
      <c r="T2615" s="13"/>
      <c r="U2615" s="13"/>
      <c r="V2615" s="13"/>
      <c r="W2615" s="13"/>
      <c r="X2615" s="13"/>
      <c r="Y2615" s="13"/>
      <c r="Z2615" s="13"/>
    </row>
    <row r="2616">
      <c r="A2616" s="24" t="s">
        <v>7421</v>
      </c>
      <c r="B2616" s="24" t="s">
        <v>19</v>
      </c>
      <c r="C2616" s="13"/>
      <c r="D2616" s="13"/>
      <c r="E2616" s="13"/>
      <c r="F2616" s="13"/>
      <c r="G2616" s="13"/>
      <c r="H2616" s="13"/>
      <c r="I2616" s="13"/>
      <c r="J2616" s="13"/>
      <c r="K2616" s="13"/>
      <c r="L2616" s="13"/>
      <c r="M2616" s="13"/>
      <c r="N2616" s="13"/>
      <c r="O2616" s="13"/>
      <c r="P2616" s="13"/>
      <c r="Q2616" s="13"/>
      <c r="R2616" s="13"/>
      <c r="S2616" s="13"/>
      <c r="T2616" s="13"/>
      <c r="U2616" s="13"/>
      <c r="V2616" s="13"/>
      <c r="W2616" s="13"/>
      <c r="X2616" s="13"/>
      <c r="Y2616" s="13"/>
      <c r="Z2616" s="13"/>
    </row>
    <row r="2617">
      <c r="A2617" s="24" t="s">
        <v>7424</v>
      </c>
      <c r="B2617" s="24" t="s">
        <v>19</v>
      </c>
      <c r="C2617" s="13"/>
      <c r="D2617" s="13"/>
      <c r="E2617" s="13"/>
      <c r="F2617" s="13"/>
      <c r="G2617" s="13"/>
      <c r="H2617" s="13"/>
      <c r="I2617" s="13"/>
      <c r="J2617" s="13"/>
      <c r="K2617" s="13"/>
      <c r="L2617" s="13"/>
      <c r="M2617" s="13"/>
      <c r="N2617" s="13"/>
      <c r="O2617" s="13"/>
      <c r="P2617" s="13"/>
      <c r="Q2617" s="13"/>
      <c r="R2617" s="13"/>
      <c r="S2617" s="13"/>
      <c r="T2617" s="13"/>
      <c r="U2617" s="13"/>
      <c r="V2617" s="13"/>
      <c r="W2617" s="13"/>
      <c r="X2617" s="13"/>
      <c r="Y2617" s="13"/>
      <c r="Z2617" s="13"/>
    </row>
    <row r="2618">
      <c r="A2618" s="24" t="s">
        <v>7428</v>
      </c>
      <c r="B2618" s="24" t="s">
        <v>19</v>
      </c>
      <c r="C2618" s="13"/>
      <c r="D2618" s="13"/>
      <c r="E2618" s="13"/>
      <c r="F2618" s="13"/>
      <c r="G2618" s="13"/>
      <c r="H2618" s="13"/>
      <c r="I2618" s="13"/>
      <c r="J2618" s="13"/>
      <c r="K2618" s="13"/>
      <c r="L2618" s="13"/>
      <c r="M2618" s="13"/>
      <c r="N2618" s="13"/>
      <c r="O2618" s="13"/>
      <c r="P2618" s="13"/>
      <c r="Q2618" s="13"/>
      <c r="R2618" s="13"/>
      <c r="S2618" s="13"/>
      <c r="T2618" s="13"/>
      <c r="U2618" s="13"/>
      <c r="V2618" s="13"/>
      <c r="W2618" s="13"/>
      <c r="X2618" s="13"/>
      <c r="Y2618" s="13"/>
      <c r="Z2618" s="13"/>
    </row>
    <row r="2619">
      <c r="A2619" s="24" t="s">
        <v>7431</v>
      </c>
      <c r="B2619" s="24" t="s">
        <v>19</v>
      </c>
      <c r="C2619" s="13"/>
      <c r="D2619" s="13"/>
      <c r="E2619" s="13"/>
      <c r="F2619" s="13"/>
      <c r="G2619" s="13"/>
      <c r="H2619" s="13"/>
      <c r="I2619" s="13"/>
      <c r="J2619" s="13"/>
      <c r="K2619" s="13"/>
      <c r="L2619" s="13"/>
      <c r="M2619" s="13"/>
      <c r="N2619" s="13"/>
      <c r="O2619" s="13"/>
      <c r="P2619" s="13"/>
      <c r="Q2619" s="13"/>
      <c r="R2619" s="13"/>
      <c r="S2619" s="13"/>
      <c r="T2619" s="13"/>
      <c r="U2619" s="13"/>
      <c r="V2619" s="13"/>
      <c r="W2619" s="13"/>
      <c r="X2619" s="13"/>
      <c r="Y2619" s="13"/>
      <c r="Z2619" s="13"/>
    </row>
    <row r="2620">
      <c r="A2620" s="24" t="s">
        <v>7435</v>
      </c>
      <c r="B2620" s="24" t="s">
        <v>19</v>
      </c>
      <c r="C2620" s="13"/>
      <c r="D2620" s="13"/>
      <c r="E2620" s="13"/>
      <c r="F2620" s="13"/>
      <c r="G2620" s="13"/>
      <c r="H2620" s="13"/>
      <c r="I2620" s="13"/>
      <c r="J2620" s="13"/>
      <c r="K2620" s="13"/>
      <c r="L2620" s="13"/>
      <c r="M2620" s="13"/>
      <c r="N2620" s="13"/>
      <c r="O2620" s="13"/>
      <c r="P2620" s="13"/>
      <c r="Q2620" s="13"/>
      <c r="R2620" s="13"/>
      <c r="S2620" s="13"/>
      <c r="T2620" s="13"/>
      <c r="U2620" s="13"/>
      <c r="V2620" s="13"/>
      <c r="W2620" s="13"/>
      <c r="X2620" s="13"/>
      <c r="Y2620" s="13"/>
      <c r="Z2620" s="13"/>
    </row>
    <row r="2621">
      <c r="A2621" s="24" t="s">
        <v>7438</v>
      </c>
      <c r="B2621" s="24" t="s">
        <v>19</v>
      </c>
      <c r="C2621" s="13"/>
      <c r="D2621" s="13"/>
      <c r="E2621" s="13"/>
      <c r="F2621" s="13"/>
      <c r="G2621" s="13"/>
      <c r="H2621" s="13"/>
      <c r="I2621" s="13"/>
      <c r="J2621" s="13"/>
      <c r="K2621" s="13"/>
      <c r="L2621" s="13"/>
      <c r="M2621" s="13"/>
      <c r="N2621" s="13"/>
      <c r="O2621" s="13"/>
      <c r="P2621" s="13"/>
      <c r="Q2621" s="13"/>
      <c r="R2621" s="13"/>
      <c r="S2621" s="13"/>
      <c r="T2621" s="13"/>
      <c r="U2621" s="13"/>
      <c r="V2621" s="13"/>
      <c r="W2621" s="13"/>
      <c r="X2621" s="13"/>
      <c r="Y2621" s="13"/>
      <c r="Z2621" s="13"/>
    </row>
    <row r="2622">
      <c r="A2622" s="24" t="s">
        <v>7440</v>
      </c>
      <c r="B2622" s="24" t="s">
        <v>19</v>
      </c>
      <c r="C2622" s="13"/>
      <c r="D2622" s="13"/>
      <c r="E2622" s="13"/>
      <c r="F2622" s="13"/>
      <c r="G2622" s="13"/>
      <c r="H2622" s="13"/>
      <c r="I2622" s="13"/>
      <c r="J2622" s="13"/>
      <c r="K2622" s="13"/>
      <c r="L2622" s="13"/>
      <c r="M2622" s="13"/>
      <c r="N2622" s="13"/>
      <c r="O2622" s="13"/>
      <c r="P2622" s="13"/>
      <c r="Q2622" s="13"/>
      <c r="R2622" s="13"/>
      <c r="S2622" s="13"/>
      <c r="T2622" s="13"/>
      <c r="U2622" s="13"/>
      <c r="V2622" s="13"/>
      <c r="W2622" s="13"/>
      <c r="X2622" s="13"/>
      <c r="Y2622" s="13"/>
      <c r="Z2622" s="13"/>
    </row>
    <row r="2623">
      <c r="A2623" s="24" t="s">
        <v>7443</v>
      </c>
      <c r="B2623" s="24" t="s">
        <v>19</v>
      </c>
      <c r="C2623" s="13"/>
      <c r="D2623" s="13"/>
      <c r="E2623" s="13"/>
      <c r="F2623" s="13"/>
      <c r="G2623" s="13"/>
      <c r="H2623" s="13"/>
      <c r="I2623" s="13"/>
      <c r="J2623" s="13"/>
      <c r="K2623" s="13"/>
      <c r="L2623" s="13"/>
      <c r="M2623" s="13"/>
      <c r="N2623" s="13"/>
      <c r="O2623" s="13"/>
      <c r="P2623" s="13"/>
      <c r="Q2623" s="13"/>
      <c r="R2623" s="13"/>
      <c r="S2623" s="13"/>
      <c r="T2623" s="13"/>
      <c r="U2623" s="13"/>
      <c r="V2623" s="13"/>
      <c r="W2623" s="13"/>
      <c r="X2623" s="13"/>
      <c r="Y2623" s="13"/>
      <c r="Z2623" s="13"/>
    </row>
    <row r="2624">
      <c r="A2624" s="24" t="s">
        <v>7446</v>
      </c>
      <c r="B2624" s="24" t="s">
        <v>19</v>
      </c>
      <c r="C2624" s="13"/>
      <c r="D2624" s="13"/>
      <c r="E2624" s="13"/>
      <c r="F2624" s="13"/>
      <c r="G2624" s="13"/>
      <c r="H2624" s="13"/>
      <c r="I2624" s="13"/>
      <c r="J2624" s="13"/>
      <c r="K2624" s="13"/>
      <c r="L2624" s="13"/>
      <c r="M2624" s="13"/>
      <c r="N2624" s="13"/>
      <c r="O2624" s="13"/>
      <c r="P2624" s="13"/>
      <c r="Q2624" s="13"/>
      <c r="R2624" s="13"/>
      <c r="S2624" s="13"/>
      <c r="T2624" s="13"/>
      <c r="U2624" s="13"/>
      <c r="V2624" s="13"/>
      <c r="W2624" s="13"/>
      <c r="X2624" s="13"/>
      <c r="Y2624" s="13"/>
      <c r="Z2624" s="13"/>
    </row>
    <row r="2625">
      <c r="A2625" s="24" t="s">
        <v>7448</v>
      </c>
      <c r="B2625" s="24" t="s">
        <v>19</v>
      </c>
      <c r="C2625" s="13"/>
      <c r="D2625" s="13"/>
      <c r="E2625" s="13"/>
      <c r="F2625" s="13"/>
      <c r="G2625" s="13"/>
      <c r="H2625" s="13"/>
      <c r="I2625" s="13"/>
      <c r="J2625" s="13"/>
      <c r="K2625" s="13"/>
      <c r="L2625" s="13"/>
      <c r="M2625" s="13"/>
      <c r="N2625" s="13"/>
      <c r="O2625" s="13"/>
      <c r="P2625" s="13"/>
      <c r="Q2625" s="13"/>
      <c r="R2625" s="13"/>
      <c r="S2625" s="13"/>
      <c r="T2625" s="13"/>
      <c r="U2625" s="13"/>
      <c r="V2625" s="13"/>
      <c r="W2625" s="13"/>
      <c r="X2625" s="13"/>
      <c r="Y2625" s="13"/>
      <c r="Z2625" s="13"/>
    </row>
    <row r="2626">
      <c r="A2626" s="24" t="s">
        <v>7451</v>
      </c>
      <c r="B2626" s="24" t="s">
        <v>19</v>
      </c>
      <c r="C2626" s="13"/>
      <c r="D2626" s="13"/>
      <c r="E2626" s="13"/>
      <c r="F2626" s="13"/>
      <c r="G2626" s="13"/>
      <c r="H2626" s="13"/>
      <c r="I2626" s="13"/>
      <c r="J2626" s="13"/>
      <c r="K2626" s="13"/>
      <c r="L2626" s="13"/>
      <c r="M2626" s="13"/>
      <c r="N2626" s="13"/>
      <c r="O2626" s="13"/>
      <c r="P2626" s="13"/>
      <c r="Q2626" s="13"/>
      <c r="R2626" s="13"/>
      <c r="S2626" s="13"/>
      <c r="T2626" s="13"/>
      <c r="U2626" s="13"/>
      <c r="V2626" s="13"/>
      <c r="W2626" s="13"/>
      <c r="X2626" s="13"/>
      <c r="Y2626" s="13"/>
      <c r="Z2626" s="13"/>
    </row>
    <row r="2627">
      <c r="A2627" s="24" t="s">
        <v>7454</v>
      </c>
      <c r="B2627" s="24" t="s">
        <v>19</v>
      </c>
      <c r="C2627" s="13"/>
      <c r="D2627" s="13"/>
      <c r="E2627" s="13"/>
      <c r="F2627" s="13"/>
      <c r="G2627" s="13"/>
      <c r="H2627" s="13"/>
      <c r="I2627" s="13"/>
      <c r="J2627" s="13"/>
      <c r="K2627" s="13"/>
      <c r="L2627" s="13"/>
      <c r="M2627" s="13"/>
      <c r="N2627" s="13"/>
      <c r="O2627" s="13"/>
      <c r="P2627" s="13"/>
      <c r="Q2627" s="13"/>
      <c r="R2627" s="13"/>
      <c r="S2627" s="13"/>
      <c r="T2627" s="13"/>
      <c r="U2627" s="13"/>
      <c r="V2627" s="13"/>
      <c r="W2627" s="13"/>
      <c r="X2627" s="13"/>
      <c r="Y2627" s="13"/>
      <c r="Z2627" s="13"/>
    </row>
    <row r="2628">
      <c r="A2628" s="24" t="s">
        <v>7457</v>
      </c>
      <c r="B2628" s="24" t="s">
        <v>19</v>
      </c>
      <c r="C2628" s="13"/>
      <c r="D2628" s="13"/>
      <c r="E2628" s="13"/>
      <c r="F2628" s="13"/>
      <c r="G2628" s="13"/>
      <c r="H2628" s="13"/>
      <c r="I2628" s="13"/>
      <c r="J2628" s="13"/>
      <c r="K2628" s="13"/>
      <c r="L2628" s="13"/>
      <c r="M2628" s="13"/>
      <c r="N2628" s="13"/>
      <c r="O2628" s="13"/>
      <c r="P2628" s="13"/>
      <c r="Q2628" s="13"/>
      <c r="R2628" s="13"/>
      <c r="S2628" s="13"/>
      <c r="T2628" s="13"/>
      <c r="U2628" s="13"/>
      <c r="V2628" s="13"/>
      <c r="W2628" s="13"/>
      <c r="X2628" s="13"/>
      <c r="Y2628" s="13"/>
      <c r="Z2628" s="13"/>
    </row>
    <row r="2629">
      <c r="A2629" s="24" t="s">
        <v>7460</v>
      </c>
      <c r="B2629" s="24" t="s">
        <v>19</v>
      </c>
      <c r="C2629" s="13"/>
      <c r="D2629" s="13"/>
      <c r="E2629" s="13"/>
      <c r="F2629" s="13"/>
      <c r="G2629" s="13"/>
      <c r="H2629" s="13"/>
      <c r="I2629" s="13"/>
      <c r="J2629" s="13"/>
      <c r="K2629" s="13"/>
      <c r="L2629" s="13"/>
      <c r="M2629" s="13"/>
      <c r="N2629" s="13"/>
      <c r="O2629" s="13"/>
      <c r="P2629" s="13"/>
      <c r="Q2629" s="13"/>
      <c r="R2629" s="13"/>
      <c r="S2629" s="13"/>
      <c r="T2629" s="13"/>
      <c r="U2629" s="13"/>
      <c r="V2629" s="13"/>
      <c r="W2629" s="13"/>
      <c r="X2629" s="13"/>
      <c r="Y2629" s="13"/>
      <c r="Z2629" s="13"/>
    </row>
    <row r="2630">
      <c r="A2630" s="24" t="s">
        <v>7462</v>
      </c>
      <c r="B2630" s="24" t="s">
        <v>19</v>
      </c>
      <c r="C2630" s="13"/>
      <c r="D2630" s="13"/>
      <c r="E2630" s="13"/>
      <c r="F2630" s="13"/>
      <c r="G2630" s="13"/>
      <c r="H2630" s="13"/>
      <c r="I2630" s="13"/>
      <c r="J2630" s="13"/>
      <c r="K2630" s="13"/>
      <c r="L2630" s="13"/>
      <c r="M2630" s="13"/>
      <c r="N2630" s="13"/>
      <c r="O2630" s="13"/>
      <c r="P2630" s="13"/>
      <c r="Q2630" s="13"/>
      <c r="R2630" s="13"/>
      <c r="S2630" s="13"/>
      <c r="T2630" s="13"/>
      <c r="U2630" s="13"/>
      <c r="V2630" s="13"/>
      <c r="W2630" s="13"/>
      <c r="X2630" s="13"/>
      <c r="Y2630" s="13"/>
      <c r="Z2630" s="13"/>
    </row>
    <row r="2631">
      <c r="A2631" s="24" t="s">
        <v>7467</v>
      </c>
      <c r="B2631" s="24" t="s">
        <v>19</v>
      </c>
      <c r="C2631" s="13"/>
      <c r="D2631" s="13"/>
      <c r="E2631" s="13"/>
      <c r="F2631" s="13"/>
      <c r="G2631" s="13"/>
      <c r="H2631" s="13"/>
      <c r="I2631" s="13"/>
      <c r="J2631" s="13"/>
      <c r="K2631" s="13"/>
      <c r="L2631" s="13"/>
      <c r="M2631" s="13"/>
      <c r="N2631" s="13"/>
      <c r="O2631" s="13"/>
      <c r="P2631" s="13"/>
      <c r="Q2631" s="13"/>
      <c r="R2631" s="13"/>
      <c r="S2631" s="13"/>
      <c r="T2631" s="13"/>
      <c r="U2631" s="13"/>
      <c r="V2631" s="13"/>
      <c r="W2631" s="13"/>
      <c r="X2631" s="13"/>
      <c r="Y2631" s="13"/>
      <c r="Z2631" s="13"/>
    </row>
    <row r="2632">
      <c r="A2632" s="24" t="s">
        <v>7470</v>
      </c>
      <c r="B2632" s="24" t="s">
        <v>19</v>
      </c>
      <c r="C2632" s="13"/>
      <c r="D2632" s="13"/>
      <c r="E2632" s="13"/>
      <c r="F2632" s="13"/>
      <c r="G2632" s="13"/>
      <c r="H2632" s="13"/>
      <c r="I2632" s="13"/>
      <c r="J2632" s="13"/>
      <c r="K2632" s="13"/>
      <c r="L2632" s="13"/>
      <c r="M2632" s="13"/>
      <c r="N2632" s="13"/>
      <c r="O2632" s="13"/>
      <c r="P2632" s="13"/>
      <c r="Q2632" s="13"/>
      <c r="R2632" s="13"/>
      <c r="S2632" s="13"/>
      <c r="T2632" s="13"/>
      <c r="U2632" s="13"/>
      <c r="V2632" s="13"/>
      <c r="W2632" s="13"/>
      <c r="X2632" s="13"/>
      <c r="Y2632" s="13"/>
      <c r="Z2632" s="13"/>
    </row>
    <row r="2633">
      <c r="A2633" s="24" t="s">
        <v>7473</v>
      </c>
      <c r="B2633" s="24" t="s">
        <v>19</v>
      </c>
      <c r="C2633" s="13"/>
      <c r="D2633" s="13"/>
      <c r="E2633" s="13"/>
      <c r="F2633" s="13"/>
      <c r="G2633" s="13"/>
      <c r="H2633" s="13"/>
      <c r="I2633" s="13"/>
      <c r="J2633" s="13"/>
      <c r="K2633" s="13"/>
      <c r="L2633" s="13"/>
      <c r="M2633" s="13"/>
      <c r="N2633" s="13"/>
      <c r="O2633" s="13"/>
      <c r="P2633" s="13"/>
      <c r="Q2633" s="13"/>
      <c r="R2633" s="13"/>
      <c r="S2633" s="13"/>
      <c r="T2633" s="13"/>
      <c r="U2633" s="13"/>
      <c r="V2633" s="13"/>
      <c r="W2633" s="13"/>
      <c r="X2633" s="13"/>
      <c r="Y2633" s="13"/>
      <c r="Z2633" s="13"/>
    </row>
    <row r="2634">
      <c r="A2634" s="24" t="s">
        <v>7476</v>
      </c>
      <c r="B2634" s="24" t="s">
        <v>19</v>
      </c>
      <c r="C2634" s="13"/>
      <c r="D2634" s="13"/>
      <c r="E2634" s="13"/>
      <c r="F2634" s="13"/>
      <c r="G2634" s="13"/>
      <c r="H2634" s="13"/>
      <c r="I2634" s="13"/>
      <c r="J2634" s="13"/>
      <c r="K2634" s="13"/>
      <c r="L2634" s="13"/>
      <c r="M2634" s="13"/>
      <c r="N2634" s="13"/>
      <c r="O2634" s="13"/>
      <c r="P2634" s="13"/>
      <c r="Q2634" s="13"/>
      <c r="R2634" s="13"/>
      <c r="S2634" s="13"/>
      <c r="T2634" s="13"/>
      <c r="U2634" s="13"/>
      <c r="V2634" s="13"/>
      <c r="W2634" s="13"/>
      <c r="X2634" s="13"/>
      <c r="Y2634" s="13"/>
      <c r="Z2634" s="13"/>
    </row>
    <row r="2635">
      <c r="A2635" s="24" t="s">
        <v>7480</v>
      </c>
      <c r="B2635" s="24" t="s">
        <v>19</v>
      </c>
      <c r="C2635" s="13"/>
      <c r="D2635" s="13"/>
      <c r="E2635" s="13"/>
      <c r="F2635" s="13"/>
      <c r="G2635" s="13"/>
      <c r="H2635" s="13"/>
      <c r="I2635" s="13"/>
      <c r="J2635" s="13"/>
      <c r="K2635" s="13"/>
      <c r="L2635" s="13"/>
      <c r="M2635" s="13"/>
      <c r="N2635" s="13"/>
      <c r="O2635" s="13"/>
      <c r="P2635" s="13"/>
      <c r="Q2635" s="13"/>
      <c r="R2635" s="13"/>
      <c r="S2635" s="13"/>
      <c r="T2635" s="13"/>
      <c r="U2635" s="13"/>
      <c r="V2635" s="13"/>
      <c r="W2635" s="13"/>
      <c r="X2635" s="13"/>
      <c r="Y2635" s="13"/>
      <c r="Z2635" s="13"/>
    </row>
    <row r="2636">
      <c r="A2636" s="24" t="s">
        <v>7483</v>
      </c>
      <c r="B2636" s="24" t="s">
        <v>19</v>
      </c>
      <c r="C2636" s="13"/>
      <c r="D2636" s="13"/>
      <c r="E2636" s="13"/>
      <c r="F2636" s="13"/>
      <c r="G2636" s="13"/>
      <c r="H2636" s="13"/>
      <c r="I2636" s="13"/>
      <c r="J2636" s="13"/>
      <c r="K2636" s="13"/>
      <c r="L2636" s="13"/>
      <c r="M2636" s="13"/>
      <c r="N2636" s="13"/>
      <c r="O2636" s="13"/>
      <c r="P2636" s="13"/>
      <c r="Q2636" s="13"/>
      <c r="R2636" s="13"/>
      <c r="S2636" s="13"/>
      <c r="T2636" s="13"/>
      <c r="U2636" s="13"/>
      <c r="V2636" s="13"/>
      <c r="W2636" s="13"/>
      <c r="X2636" s="13"/>
      <c r="Y2636" s="13"/>
      <c r="Z2636" s="13"/>
    </row>
    <row r="2637">
      <c r="A2637" s="24" t="s">
        <v>7487</v>
      </c>
      <c r="B2637" s="24" t="s">
        <v>19</v>
      </c>
      <c r="C2637" s="13"/>
      <c r="D2637" s="13"/>
      <c r="E2637" s="13"/>
      <c r="F2637" s="13"/>
      <c r="G2637" s="13"/>
      <c r="H2637" s="13"/>
      <c r="I2637" s="13"/>
      <c r="J2637" s="13"/>
      <c r="K2637" s="13"/>
      <c r="L2637" s="13"/>
      <c r="M2637" s="13"/>
      <c r="N2637" s="13"/>
      <c r="O2637" s="13"/>
      <c r="P2637" s="13"/>
      <c r="Q2637" s="13"/>
      <c r="R2637" s="13"/>
      <c r="S2637" s="13"/>
      <c r="T2637" s="13"/>
      <c r="U2637" s="13"/>
      <c r="V2637" s="13"/>
      <c r="W2637" s="13"/>
      <c r="X2637" s="13"/>
      <c r="Y2637" s="13"/>
      <c r="Z2637" s="13"/>
    </row>
    <row r="2638">
      <c r="A2638" s="24" t="s">
        <v>7488</v>
      </c>
      <c r="B2638" s="24" t="s">
        <v>19</v>
      </c>
      <c r="C2638" s="13"/>
      <c r="D2638" s="13"/>
      <c r="E2638" s="13"/>
      <c r="F2638" s="13"/>
      <c r="G2638" s="13"/>
      <c r="H2638" s="13"/>
      <c r="I2638" s="13"/>
      <c r="J2638" s="13"/>
      <c r="K2638" s="13"/>
      <c r="L2638" s="13"/>
      <c r="M2638" s="13"/>
      <c r="N2638" s="13"/>
      <c r="O2638" s="13"/>
      <c r="P2638" s="13"/>
      <c r="Q2638" s="13"/>
      <c r="R2638" s="13"/>
      <c r="S2638" s="13"/>
      <c r="T2638" s="13"/>
      <c r="U2638" s="13"/>
      <c r="V2638" s="13"/>
      <c r="W2638" s="13"/>
      <c r="X2638" s="13"/>
      <c r="Y2638" s="13"/>
      <c r="Z2638" s="13"/>
    </row>
    <row r="2639">
      <c r="A2639" s="24" t="s">
        <v>7492</v>
      </c>
      <c r="B2639" s="24" t="s">
        <v>19</v>
      </c>
      <c r="C2639" s="13"/>
      <c r="D2639" s="13"/>
      <c r="E2639" s="13"/>
      <c r="F2639" s="13"/>
      <c r="G2639" s="13"/>
      <c r="H2639" s="13"/>
      <c r="I2639" s="13"/>
      <c r="J2639" s="13"/>
      <c r="K2639" s="13"/>
      <c r="L2639" s="13"/>
      <c r="M2639" s="13"/>
      <c r="N2639" s="13"/>
      <c r="O2639" s="13"/>
      <c r="P2639" s="13"/>
      <c r="Q2639" s="13"/>
      <c r="R2639" s="13"/>
      <c r="S2639" s="13"/>
      <c r="T2639" s="13"/>
      <c r="U2639" s="13"/>
      <c r="V2639" s="13"/>
      <c r="W2639" s="13"/>
      <c r="X2639" s="13"/>
      <c r="Y2639" s="13"/>
      <c r="Z2639" s="13"/>
    </row>
    <row r="2640">
      <c r="A2640" s="24" t="s">
        <v>7495</v>
      </c>
      <c r="B2640" s="24" t="s">
        <v>19</v>
      </c>
      <c r="C2640" s="13"/>
      <c r="D2640" s="13"/>
      <c r="E2640" s="13"/>
      <c r="F2640" s="13"/>
      <c r="G2640" s="13"/>
      <c r="H2640" s="13"/>
      <c r="I2640" s="13"/>
      <c r="J2640" s="13"/>
      <c r="K2640" s="13"/>
      <c r="L2640" s="13"/>
      <c r="M2640" s="13"/>
      <c r="N2640" s="13"/>
      <c r="O2640" s="13"/>
      <c r="P2640" s="13"/>
      <c r="Q2640" s="13"/>
      <c r="R2640" s="13"/>
      <c r="S2640" s="13"/>
      <c r="T2640" s="13"/>
      <c r="U2640" s="13"/>
      <c r="V2640" s="13"/>
      <c r="W2640" s="13"/>
      <c r="X2640" s="13"/>
      <c r="Y2640" s="13"/>
      <c r="Z2640" s="13"/>
    </row>
    <row r="2641">
      <c r="A2641" s="24" t="s">
        <v>7498</v>
      </c>
      <c r="B2641" s="24" t="s">
        <v>19</v>
      </c>
      <c r="C2641" s="13"/>
      <c r="D2641" s="13"/>
      <c r="E2641" s="13"/>
      <c r="F2641" s="13"/>
      <c r="G2641" s="13"/>
      <c r="H2641" s="13"/>
      <c r="I2641" s="13"/>
      <c r="J2641" s="13"/>
      <c r="K2641" s="13"/>
      <c r="L2641" s="13"/>
      <c r="M2641" s="13"/>
      <c r="N2641" s="13"/>
      <c r="O2641" s="13"/>
      <c r="P2641" s="13"/>
      <c r="Q2641" s="13"/>
      <c r="R2641" s="13"/>
      <c r="S2641" s="13"/>
      <c r="T2641" s="13"/>
      <c r="U2641" s="13"/>
      <c r="V2641" s="13"/>
      <c r="W2641" s="13"/>
      <c r="X2641" s="13"/>
      <c r="Y2641" s="13"/>
      <c r="Z2641" s="13"/>
    </row>
    <row r="2642">
      <c r="A2642" s="24" t="s">
        <v>7500</v>
      </c>
      <c r="B2642" s="24" t="s">
        <v>19</v>
      </c>
      <c r="C2642" s="13"/>
      <c r="D2642" s="13"/>
      <c r="E2642" s="13"/>
      <c r="F2642" s="13"/>
      <c r="G2642" s="13"/>
      <c r="H2642" s="13"/>
      <c r="I2642" s="13"/>
      <c r="J2642" s="13"/>
      <c r="K2642" s="13"/>
      <c r="L2642" s="13"/>
      <c r="M2642" s="13"/>
      <c r="N2642" s="13"/>
      <c r="O2642" s="13"/>
      <c r="P2642" s="13"/>
      <c r="Q2642" s="13"/>
      <c r="R2642" s="13"/>
      <c r="S2642" s="13"/>
      <c r="T2642" s="13"/>
      <c r="U2642" s="13"/>
      <c r="V2642" s="13"/>
      <c r="W2642" s="13"/>
      <c r="X2642" s="13"/>
      <c r="Y2642" s="13"/>
      <c r="Z2642" s="13"/>
    </row>
    <row r="2643">
      <c r="A2643" s="24" t="s">
        <v>7503</v>
      </c>
      <c r="B2643" s="24" t="s">
        <v>19</v>
      </c>
      <c r="C2643" s="13"/>
      <c r="D2643" s="13"/>
      <c r="E2643" s="13"/>
      <c r="F2643" s="13"/>
      <c r="G2643" s="13"/>
      <c r="H2643" s="13"/>
      <c r="I2643" s="13"/>
      <c r="J2643" s="13"/>
      <c r="K2643" s="13"/>
      <c r="L2643" s="13"/>
      <c r="M2643" s="13"/>
      <c r="N2643" s="13"/>
      <c r="O2643" s="13"/>
      <c r="P2643" s="13"/>
      <c r="Q2643" s="13"/>
      <c r="R2643" s="13"/>
      <c r="S2643" s="13"/>
      <c r="T2643" s="13"/>
      <c r="U2643" s="13"/>
      <c r="V2643" s="13"/>
      <c r="W2643" s="13"/>
      <c r="X2643" s="13"/>
      <c r="Y2643" s="13"/>
      <c r="Z2643" s="13"/>
    </row>
    <row r="2644">
      <c r="A2644" s="24" t="s">
        <v>7507</v>
      </c>
      <c r="B2644" s="24" t="s">
        <v>19</v>
      </c>
      <c r="C2644" s="13"/>
      <c r="D2644" s="13"/>
      <c r="E2644" s="13"/>
      <c r="F2644" s="13"/>
      <c r="G2644" s="13"/>
      <c r="H2644" s="13"/>
      <c r="I2644" s="13"/>
      <c r="J2644" s="13"/>
      <c r="K2644" s="13"/>
      <c r="L2644" s="13"/>
      <c r="M2644" s="13"/>
      <c r="N2644" s="13"/>
      <c r="O2644" s="13"/>
      <c r="P2644" s="13"/>
      <c r="Q2644" s="13"/>
      <c r="R2644" s="13"/>
      <c r="S2644" s="13"/>
      <c r="T2644" s="13"/>
      <c r="U2644" s="13"/>
      <c r="V2644" s="13"/>
      <c r="W2644" s="13"/>
      <c r="X2644" s="13"/>
      <c r="Y2644" s="13"/>
      <c r="Z2644" s="13"/>
    </row>
    <row r="2645">
      <c r="A2645" s="24" t="s">
        <v>7510</v>
      </c>
      <c r="B2645" s="24" t="s">
        <v>19</v>
      </c>
      <c r="C2645" s="13"/>
      <c r="D2645" s="13"/>
      <c r="E2645" s="13"/>
      <c r="F2645" s="13"/>
      <c r="G2645" s="13"/>
      <c r="H2645" s="13"/>
      <c r="I2645" s="13"/>
      <c r="J2645" s="13"/>
      <c r="K2645" s="13"/>
      <c r="L2645" s="13"/>
      <c r="M2645" s="13"/>
      <c r="N2645" s="13"/>
      <c r="O2645" s="13"/>
      <c r="P2645" s="13"/>
      <c r="Q2645" s="13"/>
      <c r="R2645" s="13"/>
      <c r="S2645" s="13"/>
      <c r="T2645" s="13"/>
      <c r="U2645" s="13"/>
      <c r="V2645" s="13"/>
      <c r="W2645" s="13"/>
      <c r="X2645" s="13"/>
      <c r="Y2645" s="13"/>
      <c r="Z2645" s="13"/>
    </row>
    <row r="2646">
      <c r="A2646" s="24" t="s">
        <v>7514</v>
      </c>
      <c r="B2646" s="24" t="s">
        <v>19</v>
      </c>
      <c r="C2646" s="13"/>
      <c r="D2646" s="13"/>
      <c r="E2646" s="13"/>
      <c r="F2646" s="13"/>
      <c r="G2646" s="13"/>
      <c r="H2646" s="13"/>
      <c r="I2646" s="13"/>
      <c r="J2646" s="13"/>
      <c r="K2646" s="13"/>
      <c r="L2646" s="13"/>
      <c r="M2646" s="13"/>
      <c r="N2646" s="13"/>
      <c r="O2646" s="13"/>
      <c r="P2646" s="13"/>
      <c r="Q2646" s="13"/>
      <c r="R2646" s="13"/>
      <c r="S2646" s="13"/>
      <c r="T2646" s="13"/>
      <c r="U2646" s="13"/>
      <c r="V2646" s="13"/>
      <c r="W2646" s="13"/>
      <c r="X2646" s="13"/>
      <c r="Y2646" s="13"/>
      <c r="Z2646" s="13"/>
    </row>
    <row r="2647">
      <c r="A2647" s="24" t="s">
        <v>7517</v>
      </c>
      <c r="B2647" s="24" t="s">
        <v>19</v>
      </c>
      <c r="C2647" s="13"/>
      <c r="D2647" s="13"/>
      <c r="E2647" s="13"/>
      <c r="F2647" s="13"/>
      <c r="G2647" s="13"/>
      <c r="H2647" s="13"/>
      <c r="I2647" s="13"/>
      <c r="J2647" s="13"/>
      <c r="K2647" s="13"/>
      <c r="L2647" s="13"/>
      <c r="M2647" s="13"/>
      <c r="N2647" s="13"/>
      <c r="O2647" s="13"/>
      <c r="P2647" s="13"/>
      <c r="Q2647" s="13"/>
      <c r="R2647" s="13"/>
      <c r="S2647" s="13"/>
      <c r="T2647" s="13"/>
      <c r="U2647" s="13"/>
      <c r="V2647" s="13"/>
      <c r="W2647" s="13"/>
      <c r="X2647" s="13"/>
      <c r="Y2647" s="13"/>
      <c r="Z2647" s="13"/>
    </row>
    <row r="2648">
      <c r="A2648" s="24" t="s">
        <v>7520</v>
      </c>
      <c r="B2648" s="24" t="s">
        <v>19</v>
      </c>
      <c r="C2648" s="13"/>
      <c r="D2648" s="13"/>
      <c r="E2648" s="13"/>
      <c r="F2648" s="13"/>
      <c r="G2648" s="13"/>
      <c r="H2648" s="13"/>
      <c r="I2648" s="13"/>
      <c r="J2648" s="13"/>
      <c r="K2648" s="13"/>
      <c r="L2648" s="13"/>
      <c r="M2648" s="13"/>
      <c r="N2648" s="13"/>
      <c r="O2648" s="13"/>
      <c r="P2648" s="13"/>
      <c r="Q2648" s="13"/>
      <c r="R2648" s="13"/>
      <c r="S2648" s="13"/>
      <c r="T2648" s="13"/>
      <c r="U2648" s="13"/>
      <c r="V2648" s="13"/>
      <c r="W2648" s="13"/>
      <c r="X2648" s="13"/>
      <c r="Y2648" s="13"/>
      <c r="Z2648" s="13"/>
    </row>
    <row r="2649">
      <c r="A2649" s="24" t="s">
        <v>7522</v>
      </c>
      <c r="B2649" s="24" t="s">
        <v>19</v>
      </c>
      <c r="C2649" s="13"/>
      <c r="D2649" s="13"/>
      <c r="E2649" s="13"/>
      <c r="F2649" s="13"/>
      <c r="G2649" s="13"/>
      <c r="H2649" s="13"/>
      <c r="I2649" s="13"/>
      <c r="J2649" s="13"/>
      <c r="K2649" s="13"/>
      <c r="L2649" s="13"/>
      <c r="M2649" s="13"/>
      <c r="N2649" s="13"/>
      <c r="O2649" s="13"/>
      <c r="P2649" s="13"/>
      <c r="Q2649" s="13"/>
      <c r="R2649" s="13"/>
      <c r="S2649" s="13"/>
      <c r="T2649" s="13"/>
      <c r="U2649" s="13"/>
      <c r="V2649" s="13"/>
      <c r="W2649" s="13"/>
      <c r="X2649" s="13"/>
      <c r="Y2649" s="13"/>
      <c r="Z2649" s="13"/>
    </row>
    <row r="2650">
      <c r="A2650" s="24" t="s">
        <v>7525</v>
      </c>
      <c r="B2650" s="24" t="s">
        <v>19</v>
      </c>
      <c r="C2650" s="13"/>
      <c r="D2650" s="13"/>
      <c r="E2650" s="13"/>
      <c r="F2650" s="13"/>
      <c r="G2650" s="13"/>
      <c r="H2650" s="13"/>
      <c r="I2650" s="13"/>
      <c r="J2650" s="13"/>
      <c r="K2650" s="13"/>
      <c r="L2650" s="13"/>
      <c r="M2650" s="13"/>
      <c r="N2650" s="13"/>
      <c r="O2650" s="13"/>
      <c r="P2650" s="13"/>
      <c r="Q2650" s="13"/>
      <c r="R2650" s="13"/>
      <c r="S2650" s="13"/>
      <c r="T2650" s="13"/>
      <c r="U2650" s="13"/>
      <c r="V2650" s="13"/>
      <c r="W2650" s="13"/>
      <c r="X2650" s="13"/>
      <c r="Y2650" s="13"/>
      <c r="Z2650" s="13"/>
    </row>
    <row r="2651">
      <c r="A2651" s="24" t="s">
        <v>7529</v>
      </c>
      <c r="B2651" s="24" t="s">
        <v>19</v>
      </c>
      <c r="C2651" s="13"/>
      <c r="D2651" s="13"/>
      <c r="E2651" s="13"/>
      <c r="F2651" s="13"/>
      <c r="G2651" s="13"/>
      <c r="H2651" s="13"/>
      <c r="I2651" s="13"/>
      <c r="J2651" s="13"/>
      <c r="K2651" s="13"/>
      <c r="L2651" s="13"/>
      <c r="M2651" s="13"/>
      <c r="N2651" s="13"/>
      <c r="O2651" s="13"/>
      <c r="P2651" s="13"/>
      <c r="Q2651" s="13"/>
      <c r="R2651" s="13"/>
      <c r="S2651" s="13"/>
      <c r="T2651" s="13"/>
      <c r="U2651" s="13"/>
      <c r="V2651" s="13"/>
      <c r="W2651" s="13"/>
      <c r="X2651" s="13"/>
      <c r="Y2651" s="13"/>
      <c r="Z2651" s="13"/>
    </row>
    <row r="2652">
      <c r="A2652" s="24" t="s">
        <v>7530</v>
      </c>
      <c r="B2652" s="24" t="s">
        <v>19</v>
      </c>
      <c r="C2652" s="13"/>
      <c r="D2652" s="13"/>
      <c r="E2652" s="13"/>
      <c r="F2652" s="13"/>
      <c r="G2652" s="13"/>
      <c r="H2652" s="13"/>
      <c r="I2652" s="13"/>
      <c r="J2652" s="13"/>
      <c r="K2652" s="13"/>
      <c r="L2652" s="13"/>
      <c r="M2652" s="13"/>
      <c r="N2652" s="13"/>
      <c r="O2652" s="13"/>
      <c r="P2652" s="13"/>
      <c r="Q2652" s="13"/>
      <c r="R2652" s="13"/>
      <c r="S2652" s="13"/>
      <c r="T2652" s="13"/>
      <c r="U2652" s="13"/>
      <c r="V2652" s="13"/>
      <c r="W2652" s="13"/>
      <c r="X2652" s="13"/>
      <c r="Y2652" s="13"/>
      <c r="Z2652" s="13"/>
    </row>
    <row r="2653">
      <c r="A2653" s="24" t="s">
        <v>7533</v>
      </c>
      <c r="B2653" s="24" t="s">
        <v>19</v>
      </c>
      <c r="C2653" s="13"/>
      <c r="D2653" s="13"/>
      <c r="E2653" s="13"/>
      <c r="F2653" s="13"/>
      <c r="G2653" s="13"/>
      <c r="H2653" s="13"/>
      <c r="I2653" s="13"/>
      <c r="J2653" s="13"/>
      <c r="K2653" s="13"/>
      <c r="L2653" s="13"/>
      <c r="M2653" s="13"/>
      <c r="N2653" s="13"/>
      <c r="O2653" s="13"/>
      <c r="P2653" s="13"/>
      <c r="Q2653" s="13"/>
      <c r="R2653" s="13"/>
      <c r="S2653" s="13"/>
      <c r="T2653" s="13"/>
      <c r="U2653" s="13"/>
      <c r="V2653" s="13"/>
      <c r="W2653" s="13"/>
      <c r="X2653" s="13"/>
      <c r="Y2653" s="13"/>
      <c r="Z2653" s="13"/>
    </row>
    <row r="2654">
      <c r="A2654" s="24" t="s">
        <v>7536</v>
      </c>
      <c r="B2654" s="24" t="s">
        <v>19</v>
      </c>
      <c r="C2654" s="13"/>
      <c r="D2654" s="13"/>
      <c r="E2654" s="13"/>
      <c r="F2654" s="13"/>
      <c r="G2654" s="13"/>
      <c r="H2654" s="13"/>
      <c r="I2654" s="13"/>
      <c r="J2654" s="13"/>
      <c r="K2654" s="13"/>
      <c r="L2654" s="13"/>
      <c r="M2654" s="13"/>
      <c r="N2654" s="13"/>
      <c r="O2654" s="13"/>
      <c r="P2654" s="13"/>
      <c r="Q2654" s="13"/>
      <c r="R2654" s="13"/>
      <c r="S2654" s="13"/>
      <c r="T2654" s="13"/>
      <c r="U2654" s="13"/>
      <c r="V2654" s="13"/>
      <c r="W2654" s="13"/>
      <c r="X2654" s="13"/>
      <c r="Y2654" s="13"/>
      <c r="Z2654" s="13"/>
    </row>
    <row r="2655">
      <c r="A2655" s="24" t="s">
        <v>7539</v>
      </c>
      <c r="B2655" s="24" t="s">
        <v>19</v>
      </c>
      <c r="C2655" s="13"/>
      <c r="D2655" s="13"/>
      <c r="E2655" s="13"/>
      <c r="F2655" s="13"/>
      <c r="G2655" s="13"/>
      <c r="H2655" s="13"/>
      <c r="I2655" s="13"/>
      <c r="J2655" s="13"/>
      <c r="K2655" s="13"/>
      <c r="L2655" s="13"/>
      <c r="M2655" s="13"/>
      <c r="N2655" s="13"/>
      <c r="O2655" s="13"/>
      <c r="P2655" s="13"/>
      <c r="Q2655" s="13"/>
      <c r="R2655" s="13"/>
      <c r="S2655" s="13"/>
      <c r="T2655" s="13"/>
      <c r="U2655" s="13"/>
      <c r="V2655" s="13"/>
      <c r="W2655" s="13"/>
      <c r="X2655" s="13"/>
      <c r="Y2655" s="13"/>
      <c r="Z2655" s="13"/>
    </row>
    <row r="2656">
      <c r="A2656" s="24" t="s">
        <v>7541</v>
      </c>
      <c r="B2656" s="24" t="s">
        <v>19</v>
      </c>
      <c r="C2656" s="13"/>
      <c r="D2656" s="13"/>
      <c r="E2656" s="13"/>
      <c r="F2656" s="13"/>
      <c r="G2656" s="13"/>
      <c r="H2656" s="13"/>
      <c r="I2656" s="13"/>
      <c r="J2656" s="13"/>
      <c r="K2656" s="13"/>
      <c r="L2656" s="13"/>
      <c r="M2656" s="13"/>
      <c r="N2656" s="13"/>
      <c r="O2656" s="13"/>
      <c r="P2656" s="13"/>
      <c r="Q2656" s="13"/>
      <c r="R2656" s="13"/>
      <c r="S2656" s="13"/>
      <c r="T2656" s="13"/>
      <c r="U2656" s="13"/>
      <c r="V2656" s="13"/>
      <c r="W2656" s="13"/>
      <c r="X2656" s="13"/>
      <c r="Y2656" s="13"/>
      <c r="Z2656" s="13"/>
    </row>
    <row r="2657">
      <c r="A2657" s="24" t="s">
        <v>7544</v>
      </c>
      <c r="B2657" s="24" t="s">
        <v>19</v>
      </c>
      <c r="C2657" s="13"/>
      <c r="D2657" s="13"/>
      <c r="E2657" s="13"/>
      <c r="F2657" s="13"/>
      <c r="G2657" s="13"/>
      <c r="H2657" s="13"/>
      <c r="I2657" s="13"/>
      <c r="J2657" s="13"/>
      <c r="K2657" s="13"/>
      <c r="L2657" s="13"/>
      <c r="M2657" s="13"/>
      <c r="N2657" s="13"/>
      <c r="O2657" s="13"/>
      <c r="P2657" s="13"/>
      <c r="Q2657" s="13"/>
      <c r="R2657" s="13"/>
      <c r="S2657" s="13"/>
      <c r="T2657" s="13"/>
      <c r="U2657" s="13"/>
      <c r="V2657" s="13"/>
      <c r="W2657" s="13"/>
      <c r="X2657" s="13"/>
      <c r="Y2657" s="13"/>
      <c r="Z2657" s="13"/>
    </row>
    <row r="2658">
      <c r="A2658" s="24" t="s">
        <v>7547</v>
      </c>
      <c r="B2658" s="24" t="s">
        <v>19</v>
      </c>
      <c r="C2658" s="13"/>
      <c r="D2658" s="13"/>
      <c r="E2658" s="13"/>
      <c r="F2658" s="13"/>
      <c r="G2658" s="13"/>
      <c r="H2658" s="13"/>
      <c r="I2658" s="13"/>
      <c r="J2658" s="13"/>
      <c r="K2658" s="13"/>
      <c r="L2658" s="13"/>
      <c r="M2658" s="13"/>
      <c r="N2658" s="13"/>
      <c r="O2658" s="13"/>
      <c r="P2658" s="13"/>
      <c r="Q2658" s="13"/>
      <c r="R2658" s="13"/>
      <c r="S2658" s="13"/>
      <c r="T2658" s="13"/>
      <c r="U2658" s="13"/>
      <c r="V2658" s="13"/>
      <c r="W2658" s="13"/>
      <c r="X2658" s="13"/>
      <c r="Y2658" s="13"/>
      <c r="Z2658" s="13"/>
    </row>
    <row r="2659">
      <c r="A2659" s="24" t="s">
        <v>7550</v>
      </c>
      <c r="B2659" s="24" t="s">
        <v>19</v>
      </c>
      <c r="C2659" s="13"/>
      <c r="D2659" s="13"/>
      <c r="E2659" s="13"/>
      <c r="F2659" s="13"/>
      <c r="G2659" s="13"/>
      <c r="H2659" s="13"/>
      <c r="I2659" s="13"/>
      <c r="J2659" s="13"/>
      <c r="K2659" s="13"/>
      <c r="L2659" s="13"/>
      <c r="M2659" s="13"/>
      <c r="N2659" s="13"/>
      <c r="O2659" s="13"/>
      <c r="P2659" s="13"/>
      <c r="Q2659" s="13"/>
      <c r="R2659" s="13"/>
      <c r="S2659" s="13"/>
      <c r="T2659" s="13"/>
      <c r="U2659" s="13"/>
      <c r="V2659" s="13"/>
      <c r="W2659" s="13"/>
      <c r="X2659" s="13"/>
      <c r="Y2659" s="13"/>
      <c r="Z2659" s="13"/>
    </row>
    <row r="2660">
      <c r="A2660" s="24" t="s">
        <v>7552</v>
      </c>
      <c r="B2660" s="24" t="s">
        <v>19</v>
      </c>
      <c r="C2660" s="13"/>
      <c r="D2660" s="13"/>
      <c r="E2660" s="13"/>
      <c r="F2660" s="13"/>
      <c r="G2660" s="13"/>
      <c r="H2660" s="13"/>
      <c r="I2660" s="13"/>
      <c r="J2660" s="13"/>
      <c r="K2660" s="13"/>
      <c r="L2660" s="13"/>
      <c r="M2660" s="13"/>
      <c r="N2660" s="13"/>
      <c r="O2660" s="13"/>
      <c r="P2660" s="13"/>
      <c r="Q2660" s="13"/>
      <c r="R2660" s="13"/>
      <c r="S2660" s="13"/>
      <c r="T2660" s="13"/>
      <c r="U2660" s="13"/>
      <c r="V2660" s="13"/>
      <c r="W2660" s="13"/>
      <c r="X2660" s="13"/>
      <c r="Y2660" s="13"/>
      <c r="Z2660" s="13"/>
    </row>
    <row r="2661">
      <c r="A2661" s="24" t="s">
        <v>7554</v>
      </c>
      <c r="B2661" s="24" t="s">
        <v>19</v>
      </c>
      <c r="C2661" s="13"/>
      <c r="D2661" s="13"/>
      <c r="E2661" s="13"/>
      <c r="F2661" s="13"/>
      <c r="G2661" s="13"/>
      <c r="H2661" s="13"/>
      <c r="I2661" s="13"/>
      <c r="J2661" s="13"/>
      <c r="K2661" s="13"/>
      <c r="L2661" s="13"/>
      <c r="M2661" s="13"/>
      <c r="N2661" s="13"/>
      <c r="O2661" s="13"/>
      <c r="P2661" s="13"/>
      <c r="Q2661" s="13"/>
      <c r="R2661" s="13"/>
      <c r="S2661" s="13"/>
      <c r="T2661" s="13"/>
      <c r="U2661" s="13"/>
      <c r="V2661" s="13"/>
      <c r="W2661" s="13"/>
      <c r="X2661" s="13"/>
      <c r="Y2661" s="13"/>
      <c r="Z2661" s="13"/>
    </row>
    <row r="2662">
      <c r="A2662" s="24" t="s">
        <v>7558</v>
      </c>
      <c r="B2662" s="24" t="s">
        <v>19</v>
      </c>
      <c r="C2662" s="13"/>
      <c r="D2662" s="13"/>
      <c r="E2662" s="13"/>
      <c r="F2662" s="13"/>
      <c r="G2662" s="13"/>
      <c r="H2662" s="13"/>
      <c r="I2662" s="13"/>
      <c r="J2662" s="13"/>
      <c r="K2662" s="13"/>
      <c r="L2662" s="13"/>
      <c r="M2662" s="13"/>
      <c r="N2662" s="13"/>
      <c r="O2662" s="13"/>
      <c r="P2662" s="13"/>
      <c r="Q2662" s="13"/>
      <c r="R2662" s="13"/>
      <c r="S2662" s="13"/>
      <c r="T2662" s="13"/>
      <c r="U2662" s="13"/>
      <c r="V2662" s="13"/>
      <c r="W2662" s="13"/>
      <c r="X2662" s="13"/>
      <c r="Y2662" s="13"/>
      <c r="Z2662" s="13"/>
    </row>
    <row r="2663">
      <c r="A2663" s="24" t="s">
        <v>7561</v>
      </c>
      <c r="B2663" s="24" t="s">
        <v>19</v>
      </c>
      <c r="C2663" s="13"/>
      <c r="D2663" s="13"/>
      <c r="E2663" s="13"/>
      <c r="F2663" s="13"/>
      <c r="G2663" s="13"/>
      <c r="H2663" s="13"/>
      <c r="I2663" s="13"/>
      <c r="J2663" s="13"/>
      <c r="K2663" s="13"/>
      <c r="L2663" s="13"/>
      <c r="M2663" s="13"/>
      <c r="N2663" s="13"/>
      <c r="O2663" s="13"/>
      <c r="P2663" s="13"/>
      <c r="Q2663" s="13"/>
      <c r="R2663" s="13"/>
      <c r="S2663" s="13"/>
      <c r="T2663" s="13"/>
      <c r="U2663" s="13"/>
      <c r="V2663" s="13"/>
      <c r="W2663" s="13"/>
      <c r="X2663" s="13"/>
      <c r="Y2663" s="13"/>
      <c r="Z2663" s="13"/>
    </row>
    <row r="2664">
      <c r="A2664" s="24" t="s">
        <v>7565</v>
      </c>
      <c r="B2664" s="24" t="s">
        <v>19</v>
      </c>
      <c r="C2664" s="13"/>
      <c r="D2664" s="13"/>
      <c r="E2664" s="13"/>
      <c r="F2664" s="13"/>
      <c r="G2664" s="13"/>
      <c r="H2664" s="13"/>
      <c r="I2664" s="13"/>
      <c r="J2664" s="13"/>
      <c r="K2664" s="13"/>
      <c r="L2664" s="13"/>
      <c r="M2664" s="13"/>
      <c r="N2664" s="13"/>
      <c r="O2664" s="13"/>
      <c r="P2664" s="13"/>
      <c r="Q2664" s="13"/>
      <c r="R2664" s="13"/>
      <c r="S2664" s="13"/>
      <c r="T2664" s="13"/>
      <c r="U2664" s="13"/>
      <c r="V2664" s="13"/>
      <c r="W2664" s="13"/>
      <c r="X2664" s="13"/>
      <c r="Y2664" s="13"/>
      <c r="Z2664" s="13"/>
    </row>
    <row r="2665">
      <c r="A2665" s="24" t="s">
        <v>7569</v>
      </c>
      <c r="B2665" s="24" t="s">
        <v>19</v>
      </c>
      <c r="C2665" s="13"/>
      <c r="D2665" s="13"/>
      <c r="E2665" s="13"/>
      <c r="F2665" s="13"/>
      <c r="G2665" s="13"/>
      <c r="H2665" s="13"/>
      <c r="I2665" s="13"/>
      <c r="J2665" s="13"/>
      <c r="K2665" s="13"/>
      <c r="L2665" s="13"/>
      <c r="M2665" s="13"/>
      <c r="N2665" s="13"/>
      <c r="O2665" s="13"/>
      <c r="P2665" s="13"/>
      <c r="Q2665" s="13"/>
      <c r="R2665" s="13"/>
      <c r="S2665" s="13"/>
      <c r="T2665" s="13"/>
      <c r="U2665" s="13"/>
      <c r="V2665" s="13"/>
      <c r="W2665" s="13"/>
      <c r="X2665" s="13"/>
      <c r="Y2665" s="13"/>
      <c r="Z2665" s="13"/>
    </row>
    <row r="2666">
      <c r="A2666" s="24" t="s">
        <v>7573</v>
      </c>
      <c r="B2666" s="24" t="s">
        <v>19</v>
      </c>
      <c r="C2666" s="13"/>
      <c r="D2666" s="13"/>
      <c r="E2666" s="13"/>
      <c r="F2666" s="13"/>
      <c r="G2666" s="13"/>
      <c r="H2666" s="13"/>
      <c r="I2666" s="13"/>
      <c r="J2666" s="13"/>
      <c r="K2666" s="13"/>
      <c r="L2666" s="13"/>
      <c r="M2666" s="13"/>
      <c r="N2666" s="13"/>
      <c r="O2666" s="13"/>
      <c r="P2666" s="13"/>
      <c r="Q2666" s="13"/>
      <c r="R2666" s="13"/>
      <c r="S2666" s="13"/>
      <c r="T2666" s="13"/>
      <c r="U2666" s="13"/>
      <c r="V2666" s="13"/>
      <c r="W2666" s="13"/>
      <c r="X2666" s="13"/>
      <c r="Y2666" s="13"/>
      <c r="Z2666" s="13"/>
    </row>
    <row r="2667">
      <c r="A2667" s="24" t="s">
        <v>7577</v>
      </c>
      <c r="B2667" s="24" t="s">
        <v>19</v>
      </c>
      <c r="C2667" s="13"/>
      <c r="D2667" s="13"/>
      <c r="E2667" s="13"/>
      <c r="F2667" s="13"/>
      <c r="G2667" s="13"/>
      <c r="H2667" s="13"/>
      <c r="I2667" s="13"/>
      <c r="J2667" s="13"/>
      <c r="K2667" s="13"/>
      <c r="L2667" s="13"/>
      <c r="M2667" s="13"/>
      <c r="N2667" s="13"/>
      <c r="O2667" s="13"/>
      <c r="P2667" s="13"/>
      <c r="Q2667" s="13"/>
      <c r="R2667" s="13"/>
      <c r="S2667" s="13"/>
      <c r="T2667" s="13"/>
      <c r="U2667" s="13"/>
      <c r="V2667" s="13"/>
      <c r="W2667" s="13"/>
      <c r="X2667" s="13"/>
      <c r="Y2667" s="13"/>
      <c r="Z2667" s="13"/>
    </row>
    <row r="2668">
      <c r="A2668" s="24" t="s">
        <v>7580</v>
      </c>
      <c r="B2668" s="24" t="s">
        <v>19</v>
      </c>
      <c r="C2668" s="13"/>
      <c r="D2668" s="13"/>
      <c r="E2668" s="13"/>
      <c r="F2668" s="13"/>
      <c r="G2668" s="13"/>
      <c r="H2668" s="13"/>
      <c r="I2668" s="13"/>
      <c r="J2668" s="13"/>
      <c r="K2668" s="13"/>
      <c r="L2668" s="13"/>
      <c r="M2668" s="13"/>
      <c r="N2668" s="13"/>
      <c r="O2668" s="13"/>
      <c r="P2668" s="13"/>
      <c r="Q2668" s="13"/>
      <c r="R2668" s="13"/>
      <c r="S2668" s="13"/>
      <c r="T2668" s="13"/>
      <c r="U2668" s="13"/>
      <c r="V2668" s="13"/>
      <c r="W2668" s="13"/>
      <c r="X2668" s="13"/>
      <c r="Y2668" s="13"/>
      <c r="Z2668" s="13"/>
    </row>
    <row r="2669">
      <c r="A2669" s="24" t="s">
        <v>7582</v>
      </c>
      <c r="B2669" s="24" t="s">
        <v>19</v>
      </c>
      <c r="C2669" s="13"/>
      <c r="D2669" s="13"/>
      <c r="E2669" s="13"/>
      <c r="F2669" s="13"/>
      <c r="G2669" s="13"/>
      <c r="H2669" s="13"/>
      <c r="I2669" s="13"/>
      <c r="J2669" s="13"/>
      <c r="K2669" s="13"/>
      <c r="L2669" s="13"/>
      <c r="M2669" s="13"/>
      <c r="N2669" s="13"/>
      <c r="O2669" s="13"/>
      <c r="P2669" s="13"/>
      <c r="Q2669" s="13"/>
      <c r="R2669" s="13"/>
      <c r="S2669" s="13"/>
      <c r="T2669" s="13"/>
      <c r="U2669" s="13"/>
      <c r="V2669" s="13"/>
      <c r="W2669" s="13"/>
      <c r="X2669" s="13"/>
      <c r="Y2669" s="13"/>
      <c r="Z2669" s="13"/>
    </row>
    <row r="2670">
      <c r="A2670" s="24" t="s">
        <v>7585</v>
      </c>
      <c r="B2670" s="24" t="s">
        <v>19</v>
      </c>
      <c r="C2670" s="13"/>
      <c r="D2670" s="13"/>
      <c r="E2670" s="13"/>
      <c r="F2670" s="13"/>
      <c r="G2670" s="13"/>
      <c r="H2670" s="13"/>
      <c r="I2670" s="13"/>
      <c r="J2670" s="13"/>
      <c r="K2670" s="13"/>
      <c r="L2670" s="13"/>
      <c r="M2670" s="13"/>
      <c r="N2670" s="13"/>
      <c r="O2670" s="13"/>
      <c r="P2670" s="13"/>
      <c r="Q2670" s="13"/>
      <c r="R2670" s="13"/>
      <c r="S2670" s="13"/>
      <c r="T2670" s="13"/>
      <c r="U2670" s="13"/>
      <c r="V2670" s="13"/>
      <c r="W2670" s="13"/>
      <c r="X2670" s="13"/>
      <c r="Y2670" s="13"/>
      <c r="Z2670" s="13"/>
    </row>
    <row r="2671">
      <c r="A2671" s="24" t="s">
        <v>7588</v>
      </c>
      <c r="B2671" s="24" t="s">
        <v>19</v>
      </c>
      <c r="C2671" s="13"/>
      <c r="D2671" s="13"/>
      <c r="E2671" s="13"/>
      <c r="F2671" s="13"/>
      <c r="G2671" s="13"/>
      <c r="H2671" s="13"/>
      <c r="I2671" s="13"/>
      <c r="J2671" s="13"/>
      <c r="K2671" s="13"/>
      <c r="L2671" s="13"/>
      <c r="M2671" s="13"/>
      <c r="N2671" s="13"/>
      <c r="O2671" s="13"/>
      <c r="P2671" s="13"/>
      <c r="Q2671" s="13"/>
      <c r="R2671" s="13"/>
      <c r="S2671" s="13"/>
      <c r="T2671" s="13"/>
      <c r="U2671" s="13"/>
      <c r="V2671" s="13"/>
      <c r="W2671" s="13"/>
      <c r="X2671" s="13"/>
      <c r="Y2671" s="13"/>
      <c r="Z2671" s="13"/>
    </row>
    <row r="2672">
      <c r="A2672" s="24" t="s">
        <v>7591</v>
      </c>
      <c r="B2672" s="24" t="s">
        <v>19</v>
      </c>
      <c r="C2672" s="13"/>
      <c r="D2672" s="13"/>
      <c r="E2672" s="13"/>
      <c r="F2672" s="13"/>
      <c r="G2672" s="13"/>
      <c r="H2672" s="13"/>
      <c r="I2672" s="13"/>
      <c r="J2672" s="13"/>
      <c r="K2672" s="13"/>
      <c r="L2672" s="13"/>
      <c r="M2672" s="13"/>
      <c r="N2672" s="13"/>
      <c r="O2672" s="13"/>
      <c r="P2672" s="13"/>
      <c r="Q2672" s="13"/>
      <c r="R2672" s="13"/>
      <c r="S2672" s="13"/>
      <c r="T2672" s="13"/>
      <c r="U2672" s="13"/>
      <c r="V2672" s="13"/>
      <c r="W2672" s="13"/>
      <c r="X2672" s="13"/>
      <c r="Y2672" s="13"/>
      <c r="Z2672" s="13"/>
    </row>
    <row r="2673">
      <c r="A2673" s="24" t="s">
        <v>7594</v>
      </c>
      <c r="B2673" s="24" t="s">
        <v>19</v>
      </c>
      <c r="C2673" s="13"/>
      <c r="D2673" s="13"/>
      <c r="E2673" s="13"/>
      <c r="F2673" s="13"/>
      <c r="G2673" s="13"/>
      <c r="H2673" s="13"/>
      <c r="I2673" s="13"/>
      <c r="J2673" s="13"/>
      <c r="K2673" s="13"/>
      <c r="L2673" s="13"/>
      <c r="M2673" s="13"/>
      <c r="N2673" s="13"/>
      <c r="O2673" s="13"/>
      <c r="P2673" s="13"/>
      <c r="Q2673" s="13"/>
      <c r="R2673" s="13"/>
      <c r="S2673" s="13"/>
      <c r="T2673" s="13"/>
      <c r="U2673" s="13"/>
      <c r="V2673" s="13"/>
      <c r="W2673" s="13"/>
      <c r="X2673" s="13"/>
      <c r="Y2673" s="13"/>
      <c r="Z2673" s="13"/>
    </row>
    <row r="2674">
      <c r="A2674" s="24" t="s">
        <v>7597</v>
      </c>
      <c r="B2674" s="24" t="s">
        <v>19</v>
      </c>
      <c r="C2674" s="13"/>
      <c r="D2674" s="13"/>
      <c r="E2674" s="13"/>
      <c r="F2674" s="13"/>
      <c r="G2674" s="13"/>
      <c r="H2674" s="13"/>
      <c r="I2674" s="13"/>
      <c r="J2674" s="13"/>
      <c r="K2674" s="13"/>
      <c r="L2674" s="13"/>
      <c r="M2674" s="13"/>
      <c r="N2674" s="13"/>
      <c r="O2674" s="13"/>
      <c r="P2674" s="13"/>
      <c r="Q2674" s="13"/>
      <c r="R2674" s="13"/>
      <c r="S2674" s="13"/>
      <c r="T2674" s="13"/>
      <c r="U2674" s="13"/>
      <c r="V2674" s="13"/>
      <c r="W2674" s="13"/>
      <c r="X2674" s="13"/>
      <c r="Y2674" s="13"/>
      <c r="Z2674" s="13"/>
    </row>
    <row r="2675">
      <c r="A2675" s="24" t="s">
        <v>7599</v>
      </c>
      <c r="B2675" s="24" t="s">
        <v>19</v>
      </c>
      <c r="C2675" s="13"/>
      <c r="D2675" s="13"/>
      <c r="E2675" s="13"/>
      <c r="F2675" s="13"/>
      <c r="G2675" s="13"/>
      <c r="H2675" s="13"/>
      <c r="I2675" s="13"/>
      <c r="J2675" s="13"/>
      <c r="K2675" s="13"/>
      <c r="L2675" s="13"/>
      <c r="M2675" s="13"/>
      <c r="N2675" s="13"/>
      <c r="O2675" s="13"/>
      <c r="P2675" s="13"/>
      <c r="Q2675" s="13"/>
      <c r="R2675" s="13"/>
      <c r="S2675" s="13"/>
      <c r="T2675" s="13"/>
      <c r="U2675" s="13"/>
      <c r="V2675" s="13"/>
      <c r="W2675" s="13"/>
      <c r="X2675" s="13"/>
      <c r="Y2675" s="13"/>
      <c r="Z2675" s="13"/>
    </row>
    <row r="2676">
      <c r="A2676" s="24" t="s">
        <v>7602</v>
      </c>
      <c r="B2676" s="24" t="s">
        <v>19</v>
      </c>
      <c r="C2676" s="13"/>
      <c r="D2676" s="13"/>
      <c r="E2676" s="13"/>
      <c r="F2676" s="13"/>
      <c r="G2676" s="13"/>
      <c r="H2676" s="13"/>
      <c r="I2676" s="13"/>
      <c r="J2676" s="13"/>
      <c r="K2676" s="13"/>
      <c r="L2676" s="13"/>
      <c r="M2676" s="13"/>
      <c r="N2676" s="13"/>
      <c r="O2676" s="13"/>
      <c r="P2676" s="13"/>
      <c r="Q2676" s="13"/>
      <c r="R2676" s="13"/>
      <c r="S2676" s="13"/>
      <c r="T2676" s="13"/>
      <c r="U2676" s="13"/>
      <c r="V2676" s="13"/>
      <c r="W2676" s="13"/>
      <c r="X2676" s="13"/>
      <c r="Y2676" s="13"/>
      <c r="Z2676" s="13"/>
    </row>
    <row r="2677">
      <c r="A2677" s="24" t="s">
        <v>7606</v>
      </c>
      <c r="B2677" s="24" t="s">
        <v>19</v>
      </c>
      <c r="C2677" s="13"/>
      <c r="D2677" s="13"/>
      <c r="E2677" s="13"/>
      <c r="F2677" s="13"/>
      <c r="G2677" s="13"/>
      <c r="H2677" s="13"/>
      <c r="I2677" s="13"/>
      <c r="J2677" s="13"/>
      <c r="K2677" s="13"/>
      <c r="L2677" s="13"/>
      <c r="M2677" s="13"/>
      <c r="N2677" s="13"/>
      <c r="O2677" s="13"/>
      <c r="P2677" s="13"/>
      <c r="Q2677" s="13"/>
      <c r="R2677" s="13"/>
      <c r="S2677" s="13"/>
      <c r="T2677" s="13"/>
      <c r="U2677" s="13"/>
      <c r="V2677" s="13"/>
      <c r="W2677" s="13"/>
      <c r="X2677" s="13"/>
      <c r="Y2677" s="13"/>
      <c r="Z2677" s="13"/>
    </row>
    <row r="2678">
      <c r="A2678" s="24" t="s">
        <v>7610</v>
      </c>
      <c r="B2678" s="24" t="s">
        <v>19</v>
      </c>
      <c r="C2678" s="13"/>
      <c r="D2678" s="13"/>
      <c r="E2678" s="13"/>
      <c r="F2678" s="13"/>
      <c r="G2678" s="13"/>
      <c r="H2678" s="13"/>
      <c r="I2678" s="13"/>
      <c r="J2678" s="13"/>
      <c r="K2678" s="13"/>
      <c r="L2678" s="13"/>
      <c r="M2678" s="13"/>
      <c r="N2678" s="13"/>
      <c r="O2678" s="13"/>
      <c r="P2678" s="13"/>
      <c r="Q2678" s="13"/>
      <c r="R2678" s="13"/>
      <c r="S2678" s="13"/>
      <c r="T2678" s="13"/>
      <c r="U2678" s="13"/>
      <c r="V2678" s="13"/>
      <c r="W2678" s="13"/>
      <c r="X2678" s="13"/>
      <c r="Y2678" s="13"/>
      <c r="Z2678" s="13"/>
    </row>
    <row r="2679">
      <c r="A2679" s="24" t="s">
        <v>7613</v>
      </c>
      <c r="B2679" s="24" t="s">
        <v>19</v>
      </c>
      <c r="C2679" s="13"/>
      <c r="D2679" s="13"/>
      <c r="E2679" s="13"/>
      <c r="F2679" s="13"/>
      <c r="G2679" s="13"/>
      <c r="H2679" s="13"/>
      <c r="I2679" s="13"/>
      <c r="J2679" s="13"/>
      <c r="K2679" s="13"/>
      <c r="L2679" s="13"/>
      <c r="M2679" s="13"/>
      <c r="N2679" s="13"/>
      <c r="O2679" s="13"/>
      <c r="P2679" s="13"/>
      <c r="Q2679" s="13"/>
      <c r="R2679" s="13"/>
      <c r="S2679" s="13"/>
      <c r="T2679" s="13"/>
      <c r="U2679" s="13"/>
      <c r="V2679" s="13"/>
      <c r="W2679" s="13"/>
      <c r="X2679" s="13"/>
      <c r="Y2679" s="13"/>
      <c r="Z2679" s="13"/>
    </row>
    <row r="2680">
      <c r="A2680" s="24" t="s">
        <v>7616</v>
      </c>
      <c r="B2680" s="24" t="s">
        <v>19</v>
      </c>
      <c r="C2680" s="13"/>
      <c r="D2680" s="13"/>
      <c r="E2680" s="13"/>
      <c r="F2680" s="13"/>
      <c r="G2680" s="13"/>
      <c r="H2680" s="13"/>
      <c r="I2680" s="13"/>
      <c r="J2680" s="13"/>
      <c r="K2680" s="13"/>
      <c r="L2680" s="13"/>
      <c r="M2680" s="13"/>
      <c r="N2680" s="13"/>
      <c r="O2680" s="13"/>
      <c r="P2680" s="13"/>
      <c r="Q2680" s="13"/>
      <c r="R2680" s="13"/>
      <c r="S2680" s="13"/>
      <c r="T2680" s="13"/>
      <c r="U2680" s="13"/>
      <c r="V2680" s="13"/>
      <c r="W2680" s="13"/>
      <c r="X2680" s="13"/>
      <c r="Y2680" s="13"/>
      <c r="Z2680" s="13"/>
    </row>
    <row r="2681">
      <c r="A2681" s="24" t="s">
        <v>7619</v>
      </c>
      <c r="B2681" s="24" t="s">
        <v>19</v>
      </c>
      <c r="C2681" s="13"/>
      <c r="D2681" s="13"/>
      <c r="E2681" s="13"/>
      <c r="F2681" s="13"/>
      <c r="G2681" s="13"/>
      <c r="H2681" s="13"/>
      <c r="I2681" s="13"/>
      <c r="J2681" s="13"/>
      <c r="K2681" s="13"/>
      <c r="L2681" s="13"/>
      <c r="M2681" s="13"/>
      <c r="N2681" s="13"/>
      <c r="O2681" s="13"/>
      <c r="P2681" s="13"/>
      <c r="Q2681" s="13"/>
      <c r="R2681" s="13"/>
      <c r="S2681" s="13"/>
      <c r="T2681" s="13"/>
      <c r="U2681" s="13"/>
      <c r="V2681" s="13"/>
      <c r="W2681" s="13"/>
      <c r="X2681" s="13"/>
      <c r="Y2681" s="13"/>
      <c r="Z2681" s="13"/>
    </row>
    <row r="2682">
      <c r="A2682" s="24" t="s">
        <v>7623</v>
      </c>
      <c r="B2682" s="24" t="s">
        <v>19</v>
      </c>
      <c r="C2682" s="13"/>
      <c r="D2682" s="13"/>
      <c r="E2682" s="13"/>
      <c r="F2682" s="13"/>
      <c r="G2682" s="13"/>
      <c r="H2682" s="13"/>
      <c r="I2682" s="13"/>
      <c r="J2682" s="13"/>
      <c r="K2682" s="13"/>
      <c r="L2682" s="13"/>
      <c r="M2682" s="13"/>
      <c r="N2682" s="13"/>
      <c r="O2682" s="13"/>
      <c r="P2682" s="13"/>
      <c r="Q2682" s="13"/>
      <c r="R2682" s="13"/>
      <c r="S2682" s="13"/>
      <c r="T2682" s="13"/>
      <c r="U2682" s="13"/>
      <c r="V2682" s="13"/>
      <c r="W2682" s="13"/>
      <c r="X2682" s="13"/>
      <c r="Y2682" s="13"/>
      <c r="Z2682" s="13"/>
    </row>
    <row r="2683">
      <c r="A2683" s="24" t="s">
        <v>7625</v>
      </c>
      <c r="B2683" s="24" t="s">
        <v>19</v>
      </c>
      <c r="C2683" s="13"/>
      <c r="D2683" s="13"/>
      <c r="E2683" s="13"/>
      <c r="F2683" s="13"/>
      <c r="G2683" s="13"/>
      <c r="H2683" s="13"/>
      <c r="I2683" s="13"/>
      <c r="J2683" s="13"/>
      <c r="K2683" s="13"/>
      <c r="L2683" s="13"/>
      <c r="M2683" s="13"/>
      <c r="N2683" s="13"/>
      <c r="O2683" s="13"/>
      <c r="P2683" s="13"/>
      <c r="Q2683" s="13"/>
      <c r="R2683" s="13"/>
      <c r="S2683" s="13"/>
      <c r="T2683" s="13"/>
      <c r="U2683" s="13"/>
      <c r="V2683" s="13"/>
      <c r="W2683" s="13"/>
      <c r="X2683" s="13"/>
      <c r="Y2683" s="13"/>
      <c r="Z2683" s="13"/>
    </row>
    <row r="2684">
      <c r="A2684" s="24" t="s">
        <v>7629</v>
      </c>
      <c r="B2684" s="24" t="s">
        <v>19</v>
      </c>
      <c r="C2684" s="13"/>
      <c r="D2684" s="13"/>
      <c r="E2684" s="13"/>
      <c r="F2684" s="13"/>
      <c r="G2684" s="13"/>
      <c r="H2684" s="13"/>
      <c r="I2684" s="13"/>
      <c r="J2684" s="13"/>
      <c r="K2684" s="13"/>
      <c r="L2684" s="13"/>
      <c r="M2684" s="13"/>
      <c r="N2684" s="13"/>
      <c r="O2684" s="13"/>
      <c r="P2684" s="13"/>
      <c r="Q2684" s="13"/>
      <c r="R2684" s="13"/>
      <c r="S2684" s="13"/>
      <c r="T2684" s="13"/>
      <c r="U2684" s="13"/>
      <c r="V2684" s="13"/>
      <c r="W2684" s="13"/>
      <c r="X2684" s="13"/>
      <c r="Y2684" s="13"/>
      <c r="Z2684" s="13"/>
    </row>
    <row r="2685">
      <c r="A2685" s="24" t="s">
        <v>7632</v>
      </c>
      <c r="B2685" s="24" t="s">
        <v>19</v>
      </c>
      <c r="C2685" s="13"/>
      <c r="D2685" s="13"/>
      <c r="E2685" s="13"/>
      <c r="F2685" s="13"/>
      <c r="G2685" s="13"/>
      <c r="H2685" s="13"/>
      <c r="I2685" s="13"/>
      <c r="J2685" s="13"/>
      <c r="K2685" s="13"/>
      <c r="L2685" s="13"/>
      <c r="M2685" s="13"/>
      <c r="N2685" s="13"/>
      <c r="O2685" s="13"/>
      <c r="P2685" s="13"/>
      <c r="Q2685" s="13"/>
      <c r="R2685" s="13"/>
      <c r="S2685" s="13"/>
      <c r="T2685" s="13"/>
      <c r="U2685" s="13"/>
      <c r="V2685" s="13"/>
      <c r="W2685" s="13"/>
      <c r="X2685" s="13"/>
      <c r="Y2685" s="13"/>
      <c r="Z2685" s="13"/>
    </row>
    <row r="2686">
      <c r="A2686" s="24" t="s">
        <v>7635</v>
      </c>
      <c r="B2686" s="24" t="s">
        <v>19</v>
      </c>
      <c r="C2686" s="13"/>
      <c r="D2686" s="13"/>
      <c r="E2686" s="13"/>
      <c r="F2686" s="13"/>
      <c r="G2686" s="13"/>
      <c r="H2686" s="13"/>
      <c r="I2686" s="13"/>
      <c r="J2686" s="13"/>
      <c r="K2686" s="13"/>
      <c r="L2686" s="13"/>
      <c r="M2686" s="13"/>
      <c r="N2686" s="13"/>
      <c r="O2686" s="13"/>
      <c r="P2686" s="13"/>
      <c r="Q2686" s="13"/>
      <c r="R2686" s="13"/>
      <c r="S2686" s="13"/>
      <c r="T2686" s="13"/>
      <c r="U2686" s="13"/>
      <c r="V2686" s="13"/>
      <c r="W2686" s="13"/>
      <c r="X2686" s="13"/>
      <c r="Y2686" s="13"/>
      <c r="Z2686" s="13"/>
    </row>
    <row r="2687">
      <c r="A2687" s="24" t="s">
        <v>7638</v>
      </c>
      <c r="B2687" s="24" t="s">
        <v>19</v>
      </c>
      <c r="C2687" s="13"/>
      <c r="D2687" s="13"/>
      <c r="E2687" s="13"/>
      <c r="F2687" s="13"/>
      <c r="G2687" s="13"/>
      <c r="H2687" s="13"/>
      <c r="I2687" s="13"/>
      <c r="J2687" s="13"/>
      <c r="K2687" s="13"/>
      <c r="L2687" s="13"/>
      <c r="M2687" s="13"/>
      <c r="N2687" s="13"/>
      <c r="O2687" s="13"/>
      <c r="P2687" s="13"/>
      <c r="Q2687" s="13"/>
      <c r="R2687" s="13"/>
      <c r="S2687" s="13"/>
      <c r="T2687" s="13"/>
      <c r="U2687" s="13"/>
      <c r="V2687" s="13"/>
      <c r="W2687" s="13"/>
      <c r="X2687" s="13"/>
      <c r="Y2687" s="13"/>
      <c r="Z2687" s="13"/>
    </row>
    <row r="2688">
      <c r="A2688" s="24" t="s">
        <v>7640</v>
      </c>
      <c r="B2688" s="24" t="s">
        <v>19</v>
      </c>
      <c r="C2688" s="13"/>
      <c r="D2688" s="13"/>
      <c r="E2688" s="13"/>
      <c r="F2688" s="13"/>
      <c r="G2688" s="13"/>
      <c r="H2688" s="13"/>
      <c r="I2688" s="13"/>
      <c r="J2688" s="13"/>
      <c r="K2688" s="13"/>
      <c r="L2688" s="13"/>
      <c r="M2688" s="13"/>
      <c r="N2688" s="13"/>
      <c r="O2688" s="13"/>
      <c r="P2688" s="13"/>
      <c r="Q2688" s="13"/>
      <c r="R2688" s="13"/>
      <c r="S2688" s="13"/>
      <c r="T2688" s="13"/>
      <c r="U2688" s="13"/>
      <c r="V2688" s="13"/>
      <c r="W2688" s="13"/>
      <c r="X2688" s="13"/>
      <c r="Y2688" s="13"/>
      <c r="Z2688" s="13"/>
    </row>
    <row r="2689">
      <c r="A2689" s="24" t="s">
        <v>7644</v>
      </c>
      <c r="B2689" s="24" t="s">
        <v>19</v>
      </c>
      <c r="C2689" s="13"/>
      <c r="D2689" s="13"/>
      <c r="E2689" s="13"/>
      <c r="F2689" s="13"/>
      <c r="G2689" s="13"/>
      <c r="H2689" s="13"/>
      <c r="I2689" s="13"/>
      <c r="J2689" s="13"/>
      <c r="K2689" s="13"/>
      <c r="L2689" s="13"/>
      <c r="M2689" s="13"/>
      <c r="N2689" s="13"/>
      <c r="O2689" s="13"/>
      <c r="P2689" s="13"/>
      <c r="Q2689" s="13"/>
      <c r="R2689" s="13"/>
      <c r="S2689" s="13"/>
      <c r="T2689" s="13"/>
      <c r="U2689" s="13"/>
      <c r="V2689" s="13"/>
      <c r="W2689" s="13"/>
      <c r="X2689" s="13"/>
      <c r="Y2689" s="13"/>
      <c r="Z2689" s="13"/>
    </row>
    <row r="2690">
      <c r="A2690" s="24" t="s">
        <v>7647</v>
      </c>
      <c r="B2690" s="24" t="s">
        <v>19</v>
      </c>
      <c r="C2690" s="13"/>
      <c r="D2690" s="13"/>
      <c r="E2690" s="13"/>
      <c r="F2690" s="13"/>
      <c r="G2690" s="13"/>
      <c r="H2690" s="13"/>
      <c r="I2690" s="13"/>
      <c r="J2690" s="13"/>
      <c r="K2690" s="13"/>
      <c r="L2690" s="13"/>
      <c r="M2690" s="13"/>
      <c r="N2690" s="13"/>
      <c r="O2690" s="13"/>
      <c r="P2690" s="13"/>
      <c r="Q2690" s="13"/>
      <c r="R2690" s="13"/>
      <c r="S2690" s="13"/>
      <c r="T2690" s="13"/>
      <c r="U2690" s="13"/>
      <c r="V2690" s="13"/>
      <c r="W2690" s="13"/>
      <c r="X2690" s="13"/>
      <c r="Y2690" s="13"/>
      <c r="Z2690" s="13"/>
    </row>
    <row r="2691">
      <c r="A2691" s="24" t="s">
        <v>7650</v>
      </c>
      <c r="B2691" s="24" t="s">
        <v>19</v>
      </c>
      <c r="C2691" s="13"/>
      <c r="D2691" s="13"/>
      <c r="E2691" s="13"/>
      <c r="F2691" s="13"/>
      <c r="G2691" s="13"/>
      <c r="H2691" s="13"/>
      <c r="I2691" s="13"/>
      <c r="J2691" s="13"/>
      <c r="K2691" s="13"/>
      <c r="L2691" s="13"/>
      <c r="M2691" s="13"/>
      <c r="N2691" s="13"/>
      <c r="O2691" s="13"/>
      <c r="P2691" s="13"/>
      <c r="Q2691" s="13"/>
      <c r="R2691" s="13"/>
      <c r="S2691" s="13"/>
      <c r="T2691" s="13"/>
      <c r="U2691" s="13"/>
      <c r="V2691" s="13"/>
      <c r="W2691" s="13"/>
      <c r="X2691" s="13"/>
      <c r="Y2691" s="13"/>
      <c r="Z2691" s="13"/>
    </row>
    <row r="2692">
      <c r="A2692" s="24" t="s">
        <v>7655</v>
      </c>
      <c r="B2692" s="24" t="s">
        <v>19</v>
      </c>
      <c r="C2692" s="13"/>
      <c r="D2692" s="13"/>
      <c r="E2692" s="13"/>
      <c r="F2692" s="13"/>
      <c r="G2692" s="13"/>
      <c r="H2692" s="13"/>
      <c r="I2692" s="13"/>
      <c r="J2692" s="13"/>
      <c r="K2692" s="13"/>
      <c r="L2692" s="13"/>
      <c r="M2692" s="13"/>
      <c r="N2692" s="13"/>
      <c r="O2692" s="13"/>
      <c r="P2692" s="13"/>
      <c r="Q2692" s="13"/>
      <c r="R2692" s="13"/>
      <c r="S2692" s="13"/>
      <c r="T2692" s="13"/>
      <c r="U2692" s="13"/>
      <c r="V2692" s="13"/>
      <c r="W2692" s="13"/>
      <c r="X2692" s="13"/>
      <c r="Y2692" s="13"/>
      <c r="Z2692" s="13"/>
    </row>
    <row r="2693">
      <c r="A2693" s="24" t="s">
        <v>7659</v>
      </c>
      <c r="B2693" s="24" t="s">
        <v>19</v>
      </c>
      <c r="C2693" s="13"/>
      <c r="D2693" s="13"/>
      <c r="E2693" s="13"/>
      <c r="F2693" s="13"/>
      <c r="G2693" s="13"/>
      <c r="H2693" s="13"/>
      <c r="I2693" s="13"/>
      <c r="J2693" s="13"/>
      <c r="K2693" s="13"/>
      <c r="L2693" s="13"/>
      <c r="M2693" s="13"/>
      <c r="N2693" s="13"/>
      <c r="O2693" s="13"/>
      <c r="P2693" s="13"/>
      <c r="Q2693" s="13"/>
      <c r="R2693" s="13"/>
      <c r="S2693" s="13"/>
      <c r="T2693" s="13"/>
      <c r="U2693" s="13"/>
      <c r="V2693" s="13"/>
      <c r="W2693" s="13"/>
      <c r="X2693" s="13"/>
      <c r="Y2693" s="13"/>
      <c r="Z2693" s="13"/>
    </row>
    <row r="2694">
      <c r="A2694" s="24" t="s">
        <v>7662</v>
      </c>
      <c r="B2694" s="24" t="s">
        <v>19</v>
      </c>
      <c r="C2694" s="13"/>
      <c r="D2694" s="13"/>
      <c r="E2694" s="13"/>
      <c r="F2694" s="13"/>
      <c r="G2694" s="13"/>
      <c r="H2694" s="13"/>
      <c r="I2694" s="13"/>
      <c r="J2694" s="13"/>
      <c r="K2694" s="13"/>
      <c r="L2694" s="13"/>
      <c r="M2694" s="13"/>
      <c r="N2694" s="13"/>
      <c r="O2694" s="13"/>
      <c r="P2694" s="13"/>
      <c r="Q2694" s="13"/>
      <c r="R2694" s="13"/>
      <c r="S2694" s="13"/>
      <c r="T2694" s="13"/>
      <c r="U2694" s="13"/>
      <c r="V2694" s="13"/>
      <c r="W2694" s="13"/>
      <c r="X2694" s="13"/>
      <c r="Y2694" s="13"/>
      <c r="Z2694" s="13"/>
    </row>
    <row r="2695">
      <c r="A2695" s="24" t="s">
        <v>7665</v>
      </c>
      <c r="B2695" s="24" t="s">
        <v>19</v>
      </c>
      <c r="C2695" s="13"/>
      <c r="D2695" s="13"/>
      <c r="E2695" s="13"/>
      <c r="F2695" s="13"/>
      <c r="G2695" s="13"/>
      <c r="H2695" s="13"/>
      <c r="I2695" s="13"/>
      <c r="J2695" s="13"/>
      <c r="K2695" s="13"/>
      <c r="L2695" s="13"/>
      <c r="M2695" s="13"/>
      <c r="N2695" s="13"/>
      <c r="O2695" s="13"/>
      <c r="P2695" s="13"/>
      <c r="Q2695" s="13"/>
      <c r="R2695" s="13"/>
      <c r="S2695" s="13"/>
      <c r="T2695" s="13"/>
      <c r="U2695" s="13"/>
      <c r="V2695" s="13"/>
      <c r="W2695" s="13"/>
      <c r="X2695" s="13"/>
      <c r="Y2695" s="13"/>
      <c r="Z2695" s="13"/>
    </row>
    <row r="2696">
      <c r="A2696" s="24" t="s">
        <v>7669</v>
      </c>
      <c r="B2696" s="24" t="s">
        <v>19</v>
      </c>
      <c r="C2696" s="13"/>
      <c r="D2696" s="13"/>
      <c r="E2696" s="13"/>
      <c r="F2696" s="13"/>
      <c r="G2696" s="13"/>
      <c r="H2696" s="13"/>
      <c r="I2696" s="13"/>
      <c r="J2696" s="13"/>
      <c r="K2696" s="13"/>
      <c r="L2696" s="13"/>
      <c r="M2696" s="13"/>
      <c r="N2696" s="13"/>
      <c r="O2696" s="13"/>
      <c r="P2696" s="13"/>
      <c r="Q2696" s="13"/>
      <c r="R2696" s="13"/>
      <c r="S2696" s="13"/>
      <c r="T2696" s="13"/>
      <c r="U2696" s="13"/>
      <c r="V2696" s="13"/>
      <c r="W2696" s="13"/>
      <c r="X2696" s="13"/>
      <c r="Y2696" s="13"/>
      <c r="Z2696" s="13"/>
    </row>
    <row r="2697">
      <c r="A2697" s="24" t="s">
        <v>7671</v>
      </c>
      <c r="B2697" s="24" t="s">
        <v>19</v>
      </c>
      <c r="C2697" s="13"/>
      <c r="D2697" s="13"/>
      <c r="E2697" s="13"/>
      <c r="F2697" s="13"/>
      <c r="G2697" s="13"/>
      <c r="H2697" s="13"/>
      <c r="I2697" s="13"/>
      <c r="J2697" s="13"/>
      <c r="K2697" s="13"/>
      <c r="L2697" s="13"/>
      <c r="M2697" s="13"/>
      <c r="N2697" s="13"/>
      <c r="O2697" s="13"/>
      <c r="P2697" s="13"/>
      <c r="Q2697" s="13"/>
      <c r="R2697" s="13"/>
      <c r="S2697" s="13"/>
      <c r="T2697" s="13"/>
      <c r="U2697" s="13"/>
      <c r="V2697" s="13"/>
      <c r="W2697" s="13"/>
      <c r="X2697" s="13"/>
      <c r="Y2697" s="13"/>
      <c r="Z2697" s="13"/>
    </row>
    <row r="2698">
      <c r="A2698" s="24" t="s">
        <v>7675</v>
      </c>
      <c r="B2698" s="24" t="s">
        <v>19</v>
      </c>
      <c r="C2698" s="13"/>
      <c r="D2698" s="13"/>
      <c r="E2698" s="13"/>
      <c r="F2698" s="13"/>
      <c r="G2698" s="13"/>
      <c r="H2698" s="13"/>
      <c r="I2698" s="13"/>
      <c r="J2698" s="13"/>
      <c r="K2698" s="13"/>
      <c r="L2698" s="13"/>
      <c r="M2698" s="13"/>
      <c r="N2698" s="13"/>
      <c r="O2698" s="13"/>
      <c r="P2698" s="13"/>
      <c r="Q2698" s="13"/>
      <c r="R2698" s="13"/>
      <c r="S2698" s="13"/>
      <c r="T2698" s="13"/>
      <c r="U2698" s="13"/>
      <c r="V2698" s="13"/>
      <c r="W2698" s="13"/>
      <c r="X2698" s="13"/>
      <c r="Y2698" s="13"/>
      <c r="Z2698" s="13"/>
    </row>
    <row r="2699">
      <c r="A2699" s="24" t="s">
        <v>7678</v>
      </c>
      <c r="B2699" s="24" t="s">
        <v>19</v>
      </c>
      <c r="C2699" s="13"/>
      <c r="D2699" s="13"/>
      <c r="E2699" s="13"/>
      <c r="F2699" s="13"/>
      <c r="G2699" s="13"/>
      <c r="H2699" s="13"/>
      <c r="I2699" s="13"/>
      <c r="J2699" s="13"/>
      <c r="K2699" s="13"/>
      <c r="L2699" s="13"/>
      <c r="M2699" s="13"/>
      <c r="N2699" s="13"/>
      <c r="O2699" s="13"/>
      <c r="P2699" s="13"/>
      <c r="Q2699" s="13"/>
      <c r="R2699" s="13"/>
      <c r="S2699" s="13"/>
      <c r="T2699" s="13"/>
      <c r="U2699" s="13"/>
      <c r="V2699" s="13"/>
      <c r="W2699" s="13"/>
      <c r="X2699" s="13"/>
      <c r="Y2699" s="13"/>
      <c r="Z2699" s="13"/>
    </row>
    <row r="2700">
      <c r="A2700" s="24" t="s">
        <v>7680</v>
      </c>
      <c r="B2700" s="24" t="s">
        <v>19</v>
      </c>
      <c r="C2700" s="13"/>
      <c r="D2700" s="13"/>
      <c r="E2700" s="13"/>
      <c r="F2700" s="13"/>
      <c r="G2700" s="13"/>
      <c r="H2700" s="13"/>
      <c r="I2700" s="13"/>
      <c r="J2700" s="13"/>
      <c r="K2700" s="13"/>
      <c r="L2700" s="13"/>
      <c r="M2700" s="13"/>
      <c r="N2700" s="13"/>
      <c r="O2700" s="13"/>
      <c r="P2700" s="13"/>
      <c r="Q2700" s="13"/>
      <c r="R2700" s="13"/>
      <c r="S2700" s="13"/>
      <c r="T2700" s="13"/>
      <c r="U2700" s="13"/>
      <c r="V2700" s="13"/>
      <c r="W2700" s="13"/>
      <c r="X2700" s="13"/>
      <c r="Y2700" s="13"/>
      <c r="Z2700" s="13"/>
    </row>
    <row r="2701">
      <c r="A2701" s="24" t="s">
        <v>7683</v>
      </c>
      <c r="B2701" s="24" t="s">
        <v>19</v>
      </c>
      <c r="C2701" s="13"/>
      <c r="D2701" s="13"/>
      <c r="E2701" s="13"/>
      <c r="F2701" s="13"/>
      <c r="G2701" s="13"/>
      <c r="H2701" s="13"/>
      <c r="I2701" s="13"/>
      <c r="J2701" s="13"/>
      <c r="K2701" s="13"/>
      <c r="L2701" s="13"/>
      <c r="M2701" s="13"/>
      <c r="N2701" s="13"/>
      <c r="O2701" s="13"/>
      <c r="P2701" s="13"/>
      <c r="Q2701" s="13"/>
      <c r="R2701" s="13"/>
      <c r="S2701" s="13"/>
      <c r="T2701" s="13"/>
      <c r="U2701" s="13"/>
      <c r="V2701" s="13"/>
      <c r="W2701" s="13"/>
      <c r="X2701" s="13"/>
      <c r="Y2701" s="13"/>
      <c r="Z2701" s="13"/>
    </row>
    <row r="2702">
      <c r="A2702" s="24" t="s">
        <v>7687</v>
      </c>
      <c r="B2702" s="24" t="s">
        <v>19</v>
      </c>
      <c r="C2702" s="13"/>
      <c r="D2702" s="13"/>
      <c r="E2702" s="13"/>
      <c r="F2702" s="13"/>
      <c r="G2702" s="13"/>
      <c r="H2702" s="13"/>
      <c r="I2702" s="13"/>
      <c r="J2702" s="13"/>
      <c r="K2702" s="13"/>
      <c r="L2702" s="13"/>
      <c r="M2702" s="13"/>
      <c r="N2702" s="13"/>
      <c r="O2702" s="13"/>
      <c r="P2702" s="13"/>
      <c r="Q2702" s="13"/>
      <c r="R2702" s="13"/>
      <c r="S2702" s="13"/>
      <c r="T2702" s="13"/>
      <c r="U2702" s="13"/>
      <c r="V2702" s="13"/>
      <c r="W2702" s="13"/>
      <c r="X2702" s="13"/>
      <c r="Y2702" s="13"/>
      <c r="Z2702" s="13"/>
    </row>
    <row r="2703">
      <c r="A2703" s="24" t="s">
        <v>7690</v>
      </c>
      <c r="B2703" s="24" t="s">
        <v>19</v>
      </c>
      <c r="C2703" s="13"/>
      <c r="D2703" s="13"/>
      <c r="E2703" s="13"/>
      <c r="F2703" s="13"/>
      <c r="G2703" s="13"/>
      <c r="H2703" s="13"/>
      <c r="I2703" s="13"/>
      <c r="J2703" s="13"/>
      <c r="K2703" s="13"/>
      <c r="L2703" s="13"/>
      <c r="M2703" s="13"/>
      <c r="N2703" s="13"/>
      <c r="O2703" s="13"/>
      <c r="P2703" s="13"/>
      <c r="Q2703" s="13"/>
      <c r="R2703" s="13"/>
      <c r="S2703" s="13"/>
      <c r="T2703" s="13"/>
      <c r="U2703" s="13"/>
      <c r="V2703" s="13"/>
      <c r="W2703" s="13"/>
      <c r="X2703" s="13"/>
      <c r="Y2703" s="13"/>
      <c r="Z2703" s="13"/>
    </row>
    <row r="2704">
      <c r="A2704" s="24" t="s">
        <v>7693</v>
      </c>
      <c r="B2704" s="24" t="s">
        <v>19</v>
      </c>
      <c r="C2704" s="13"/>
      <c r="D2704" s="13"/>
      <c r="E2704" s="13"/>
      <c r="F2704" s="13"/>
      <c r="G2704" s="13"/>
      <c r="H2704" s="13"/>
      <c r="I2704" s="13"/>
      <c r="J2704" s="13"/>
      <c r="K2704" s="13"/>
      <c r="L2704" s="13"/>
      <c r="M2704" s="13"/>
      <c r="N2704" s="13"/>
      <c r="O2704" s="13"/>
      <c r="P2704" s="13"/>
      <c r="Q2704" s="13"/>
      <c r="R2704" s="13"/>
      <c r="S2704" s="13"/>
      <c r="T2704" s="13"/>
      <c r="U2704" s="13"/>
      <c r="V2704" s="13"/>
      <c r="W2704" s="13"/>
      <c r="X2704" s="13"/>
      <c r="Y2704" s="13"/>
      <c r="Z2704" s="13"/>
    </row>
    <row r="2705">
      <c r="A2705" s="24" t="s">
        <v>7696</v>
      </c>
      <c r="B2705" s="24" t="s">
        <v>19</v>
      </c>
      <c r="C2705" s="13"/>
      <c r="D2705" s="13"/>
      <c r="E2705" s="13"/>
      <c r="F2705" s="13"/>
      <c r="G2705" s="13"/>
      <c r="H2705" s="13"/>
      <c r="I2705" s="13"/>
      <c r="J2705" s="13"/>
      <c r="K2705" s="13"/>
      <c r="L2705" s="13"/>
      <c r="M2705" s="13"/>
      <c r="N2705" s="13"/>
      <c r="O2705" s="13"/>
      <c r="P2705" s="13"/>
      <c r="Q2705" s="13"/>
      <c r="R2705" s="13"/>
      <c r="S2705" s="13"/>
      <c r="T2705" s="13"/>
      <c r="U2705" s="13"/>
      <c r="V2705" s="13"/>
      <c r="W2705" s="13"/>
      <c r="X2705" s="13"/>
      <c r="Y2705" s="13"/>
      <c r="Z2705" s="13"/>
    </row>
    <row r="2706">
      <c r="A2706" s="24" t="s">
        <v>7699</v>
      </c>
      <c r="B2706" s="24" t="s">
        <v>19</v>
      </c>
      <c r="C2706" s="13"/>
      <c r="D2706" s="13"/>
      <c r="E2706" s="13"/>
      <c r="F2706" s="13"/>
      <c r="G2706" s="13"/>
      <c r="H2706" s="13"/>
      <c r="I2706" s="13"/>
      <c r="J2706" s="13"/>
      <c r="K2706" s="13"/>
      <c r="L2706" s="13"/>
      <c r="M2706" s="13"/>
      <c r="N2706" s="13"/>
      <c r="O2706" s="13"/>
      <c r="P2706" s="13"/>
      <c r="Q2706" s="13"/>
      <c r="R2706" s="13"/>
      <c r="S2706" s="13"/>
      <c r="T2706" s="13"/>
      <c r="U2706" s="13"/>
      <c r="V2706" s="13"/>
      <c r="W2706" s="13"/>
      <c r="X2706" s="13"/>
      <c r="Y2706" s="13"/>
      <c r="Z2706" s="13"/>
    </row>
    <row r="2707">
      <c r="A2707" s="24" t="s">
        <v>7703</v>
      </c>
      <c r="B2707" s="24" t="s">
        <v>19</v>
      </c>
      <c r="C2707" s="13"/>
      <c r="D2707" s="13"/>
      <c r="E2707" s="13"/>
      <c r="F2707" s="13"/>
      <c r="G2707" s="13"/>
      <c r="H2707" s="13"/>
      <c r="I2707" s="13"/>
      <c r="J2707" s="13"/>
      <c r="K2707" s="13"/>
      <c r="L2707" s="13"/>
      <c r="M2707" s="13"/>
      <c r="N2707" s="13"/>
      <c r="O2707" s="13"/>
      <c r="P2707" s="13"/>
      <c r="Q2707" s="13"/>
      <c r="R2707" s="13"/>
      <c r="S2707" s="13"/>
      <c r="T2707" s="13"/>
      <c r="U2707" s="13"/>
      <c r="V2707" s="13"/>
      <c r="W2707" s="13"/>
      <c r="X2707" s="13"/>
      <c r="Y2707" s="13"/>
      <c r="Z2707" s="13"/>
    </row>
    <row r="2708">
      <c r="A2708" s="24" t="s">
        <v>7706</v>
      </c>
      <c r="B2708" s="24" t="s">
        <v>19</v>
      </c>
      <c r="C2708" s="13"/>
      <c r="D2708" s="13"/>
      <c r="E2708" s="13"/>
      <c r="F2708" s="13"/>
      <c r="G2708" s="13"/>
      <c r="H2708" s="13"/>
      <c r="I2708" s="13"/>
      <c r="J2708" s="13"/>
      <c r="K2708" s="13"/>
      <c r="L2708" s="13"/>
      <c r="M2708" s="13"/>
      <c r="N2708" s="13"/>
      <c r="O2708" s="13"/>
      <c r="P2708" s="13"/>
      <c r="Q2708" s="13"/>
      <c r="R2708" s="13"/>
      <c r="S2708" s="13"/>
      <c r="T2708" s="13"/>
      <c r="U2708" s="13"/>
      <c r="V2708" s="13"/>
      <c r="W2708" s="13"/>
      <c r="X2708" s="13"/>
      <c r="Y2708" s="13"/>
      <c r="Z2708" s="13"/>
    </row>
    <row r="2709">
      <c r="A2709" s="24" t="s">
        <v>7709</v>
      </c>
      <c r="B2709" s="24" t="s">
        <v>19</v>
      </c>
      <c r="C2709" s="13"/>
      <c r="D2709" s="13"/>
      <c r="E2709" s="13"/>
      <c r="F2709" s="13"/>
      <c r="G2709" s="13"/>
      <c r="H2709" s="13"/>
      <c r="I2709" s="13"/>
      <c r="J2709" s="13"/>
      <c r="K2709" s="13"/>
      <c r="L2709" s="13"/>
      <c r="M2709" s="13"/>
      <c r="N2709" s="13"/>
      <c r="O2709" s="13"/>
      <c r="P2709" s="13"/>
      <c r="Q2709" s="13"/>
      <c r="R2709" s="13"/>
      <c r="S2709" s="13"/>
      <c r="T2709" s="13"/>
      <c r="U2709" s="13"/>
      <c r="V2709" s="13"/>
      <c r="W2709" s="13"/>
      <c r="X2709" s="13"/>
      <c r="Y2709" s="13"/>
      <c r="Z2709" s="13"/>
    </row>
    <row r="2710">
      <c r="A2710" s="24" t="s">
        <v>7712</v>
      </c>
      <c r="B2710" s="24" t="s">
        <v>19</v>
      </c>
      <c r="C2710" s="13"/>
      <c r="D2710" s="13"/>
      <c r="E2710" s="13"/>
      <c r="F2710" s="13"/>
      <c r="G2710" s="13"/>
      <c r="H2710" s="13"/>
      <c r="I2710" s="13"/>
      <c r="J2710" s="13"/>
      <c r="K2710" s="13"/>
      <c r="L2710" s="13"/>
      <c r="M2710" s="13"/>
      <c r="N2710" s="13"/>
      <c r="O2710" s="13"/>
      <c r="P2710" s="13"/>
      <c r="Q2710" s="13"/>
      <c r="R2710" s="13"/>
      <c r="S2710" s="13"/>
      <c r="T2710" s="13"/>
      <c r="U2710" s="13"/>
      <c r="V2710" s="13"/>
      <c r="W2710" s="13"/>
      <c r="X2710" s="13"/>
      <c r="Y2710" s="13"/>
      <c r="Z2710" s="13"/>
    </row>
    <row r="2711">
      <c r="A2711" s="24" t="s">
        <v>7714</v>
      </c>
      <c r="B2711" s="24" t="s">
        <v>19</v>
      </c>
      <c r="C2711" s="13"/>
      <c r="D2711" s="13"/>
      <c r="E2711" s="13"/>
      <c r="F2711" s="13"/>
      <c r="G2711" s="13"/>
      <c r="H2711" s="13"/>
      <c r="I2711" s="13"/>
      <c r="J2711" s="13"/>
      <c r="K2711" s="13"/>
      <c r="L2711" s="13"/>
      <c r="M2711" s="13"/>
      <c r="N2711" s="13"/>
      <c r="O2711" s="13"/>
      <c r="P2711" s="13"/>
      <c r="Q2711" s="13"/>
      <c r="R2711" s="13"/>
      <c r="S2711" s="13"/>
      <c r="T2711" s="13"/>
      <c r="U2711" s="13"/>
      <c r="V2711" s="13"/>
      <c r="W2711" s="13"/>
      <c r="X2711" s="13"/>
      <c r="Y2711" s="13"/>
      <c r="Z2711" s="13"/>
    </row>
    <row r="2712">
      <c r="A2712" s="24" t="s">
        <v>7718</v>
      </c>
      <c r="B2712" s="24" t="s">
        <v>19</v>
      </c>
      <c r="C2712" s="13"/>
      <c r="D2712" s="13"/>
      <c r="E2712" s="13"/>
      <c r="F2712" s="13"/>
      <c r="G2712" s="13"/>
      <c r="H2712" s="13"/>
      <c r="I2712" s="13"/>
      <c r="J2712" s="13"/>
      <c r="K2712" s="13"/>
      <c r="L2712" s="13"/>
      <c r="M2712" s="13"/>
      <c r="N2712" s="13"/>
      <c r="O2712" s="13"/>
      <c r="P2712" s="13"/>
      <c r="Q2712" s="13"/>
      <c r="R2712" s="13"/>
      <c r="S2712" s="13"/>
      <c r="T2712" s="13"/>
      <c r="U2712" s="13"/>
      <c r="V2712" s="13"/>
      <c r="W2712" s="13"/>
      <c r="X2712" s="13"/>
      <c r="Y2712" s="13"/>
      <c r="Z2712" s="13"/>
    </row>
    <row r="2713">
      <c r="A2713" s="24" t="s">
        <v>7720</v>
      </c>
      <c r="B2713" s="24" t="s">
        <v>19</v>
      </c>
      <c r="C2713" s="13"/>
      <c r="D2713" s="13"/>
      <c r="E2713" s="13"/>
      <c r="F2713" s="13"/>
      <c r="G2713" s="13"/>
      <c r="H2713" s="13"/>
      <c r="I2713" s="13"/>
      <c r="J2713" s="13"/>
      <c r="K2713" s="13"/>
      <c r="L2713" s="13"/>
      <c r="M2713" s="13"/>
      <c r="N2713" s="13"/>
      <c r="O2713" s="13"/>
      <c r="P2713" s="13"/>
      <c r="Q2713" s="13"/>
      <c r="R2713" s="13"/>
      <c r="S2713" s="13"/>
      <c r="T2713" s="13"/>
      <c r="U2713" s="13"/>
      <c r="V2713" s="13"/>
      <c r="W2713" s="13"/>
      <c r="X2713" s="13"/>
      <c r="Y2713" s="13"/>
      <c r="Z2713" s="13"/>
    </row>
    <row r="2714">
      <c r="A2714" s="24" t="s">
        <v>7723</v>
      </c>
      <c r="B2714" s="24" t="s">
        <v>19</v>
      </c>
      <c r="C2714" s="13"/>
      <c r="D2714" s="13"/>
      <c r="E2714" s="13"/>
      <c r="F2714" s="13"/>
      <c r="G2714" s="13"/>
      <c r="H2714" s="13"/>
      <c r="I2714" s="13"/>
      <c r="J2714" s="13"/>
      <c r="K2714" s="13"/>
      <c r="L2714" s="13"/>
      <c r="M2714" s="13"/>
      <c r="N2714" s="13"/>
      <c r="O2714" s="13"/>
      <c r="P2714" s="13"/>
      <c r="Q2714" s="13"/>
      <c r="R2714" s="13"/>
      <c r="S2714" s="13"/>
      <c r="T2714" s="13"/>
      <c r="U2714" s="13"/>
      <c r="V2714" s="13"/>
      <c r="W2714" s="13"/>
      <c r="X2714" s="13"/>
      <c r="Y2714" s="13"/>
      <c r="Z2714" s="13"/>
    </row>
    <row r="2715">
      <c r="A2715" s="24" t="s">
        <v>7726</v>
      </c>
      <c r="B2715" s="24" t="s">
        <v>19</v>
      </c>
      <c r="C2715" s="13"/>
      <c r="D2715" s="13"/>
      <c r="E2715" s="13"/>
      <c r="F2715" s="13"/>
      <c r="G2715" s="13"/>
      <c r="H2715" s="13"/>
      <c r="I2715" s="13"/>
      <c r="J2715" s="13"/>
      <c r="K2715" s="13"/>
      <c r="L2715" s="13"/>
      <c r="M2715" s="13"/>
      <c r="N2715" s="13"/>
      <c r="O2715" s="13"/>
      <c r="P2715" s="13"/>
      <c r="Q2715" s="13"/>
      <c r="R2715" s="13"/>
      <c r="S2715" s="13"/>
      <c r="T2715" s="13"/>
      <c r="U2715" s="13"/>
      <c r="V2715" s="13"/>
      <c r="W2715" s="13"/>
      <c r="X2715" s="13"/>
      <c r="Y2715" s="13"/>
      <c r="Z2715" s="13"/>
    </row>
    <row r="2716">
      <c r="A2716" s="24" t="s">
        <v>7730</v>
      </c>
      <c r="B2716" s="24" t="s">
        <v>19</v>
      </c>
      <c r="C2716" s="13"/>
      <c r="D2716" s="13"/>
      <c r="E2716" s="13"/>
      <c r="F2716" s="13"/>
      <c r="G2716" s="13"/>
      <c r="H2716" s="13"/>
      <c r="I2716" s="13"/>
      <c r="J2716" s="13"/>
      <c r="K2716" s="13"/>
      <c r="L2716" s="13"/>
      <c r="M2716" s="13"/>
      <c r="N2716" s="13"/>
      <c r="O2716" s="13"/>
      <c r="P2716" s="13"/>
      <c r="Q2716" s="13"/>
      <c r="R2716" s="13"/>
      <c r="S2716" s="13"/>
      <c r="T2716" s="13"/>
      <c r="U2716" s="13"/>
      <c r="V2716" s="13"/>
      <c r="W2716" s="13"/>
      <c r="X2716" s="13"/>
      <c r="Y2716" s="13"/>
      <c r="Z2716" s="13"/>
    </row>
    <row r="2717">
      <c r="A2717" s="24" t="s">
        <v>7733</v>
      </c>
      <c r="B2717" s="24" t="s">
        <v>19</v>
      </c>
      <c r="C2717" s="13"/>
      <c r="D2717" s="13"/>
      <c r="E2717" s="13"/>
      <c r="F2717" s="13"/>
      <c r="G2717" s="13"/>
      <c r="H2717" s="13"/>
      <c r="I2717" s="13"/>
      <c r="J2717" s="13"/>
      <c r="K2717" s="13"/>
      <c r="L2717" s="13"/>
      <c r="M2717" s="13"/>
      <c r="N2717" s="13"/>
      <c r="O2717" s="13"/>
      <c r="P2717" s="13"/>
      <c r="Q2717" s="13"/>
      <c r="R2717" s="13"/>
      <c r="S2717" s="13"/>
      <c r="T2717" s="13"/>
      <c r="U2717" s="13"/>
      <c r="V2717" s="13"/>
      <c r="W2717" s="13"/>
      <c r="X2717" s="13"/>
      <c r="Y2717" s="13"/>
      <c r="Z2717" s="13"/>
    </row>
    <row r="2718">
      <c r="A2718" s="24" t="s">
        <v>7737</v>
      </c>
      <c r="B2718" s="24" t="s">
        <v>19</v>
      </c>
      <c r="C2718" s="13"/>
      <c r="D2718" s="13"/>
      <c r="E2718" s="13"/>
      <c r="F2718" s="13"/>
      <c r="G2718" s="13"/>
      <c r="H2718" s="13"/>
      <c r="I2718" s="13"/>
      <c r="J2718" s="13"/>
      <c r="K2718" s="13"/>
      <c r="L2718" s="13"/>
      <c r="M2718" s="13"/>
      <c r="N2718" s="13"/>
      <c r="O2718" s="13"/>
      <c r="P2718" s="13"/>
      <c r="Q2718" s="13"/>
      <c r="R2718" s="13"/>
      <c r="S2718" s="13"/>
      <c r="T2718" s="13"/>
      <c r="U2718" s="13"/>
      <c r="V2718" s="13"/>
      <c r="W2718" s="13"/>
      <c r="X2718" s="13"/>
      <c r="Y2718" s="13"/>
      <c r="Z2718" s="13"/>
    </row>
    <row r="2719">
      <c r="A2719" s="24" t="s">
        <v>7739</v>
      </c>
      <c r="B2719" s="24" t="s">
        <v>19</v>
      </c>
      <c r="C2719" s="13"/>
      <c r="D2719" s="13"/>
      <c r="E2719" s="13"/>
      <c r="F2719" s="13"/>
      <c r="G2719" s="13"/>
      <c r="H2719" s="13"/>
      <c r="I2719" s="13"/>
      <c r="J2719" s="13"/>
      <c r="K2719" s="13"/>
      <c r="L2719" s="13"/>
      <c r="M2719" s="13"/>
      <c r="N2719" s="13"/>
      <c r="O2719" s="13"/>
      <c r="P2719" s="13"/>
      <c r="Q2719" s="13"/>
      <c r="R2719" s="13"/>
      <c r="S2719" s="13"/>
      <c r="T2719" s="13"/>
      <c r="U2719" s="13"/>
      <c r="V2719" s="13"/>
      <c r="W2719" s="13"/>
      <c r="X2719" s="13"/>
      <c r="Y2719" s="13"/>
      <c r="Z2719" s="13"/>
    </row>
    <row r="2720">
      <c r="A2720" s="24" t="s">
        <v>7742</v>
      </c>
      <c r="B2720" s="24" t="s">
        <v>19</v>
      </c>
      <c r="C2720" s="13"/>
      <c r="D2720" s="13"/>
      <c r="E2720" s="13"/>
      <c r="F2720" s="13"/>
      <c r="G2720" s="13"/>
      <c r="H2720" s="13"/>
      <c r="I2720" s="13"/>
      <c r="J2720" s="13"/>
      <c r="K2720" s="13"/>
      <c r="L2720" s="13"/>
      <c r="M2720" s="13"/>
      <c r="N2720" s="13"/>
      <c r="O2720" s="13"/>
      <c r="P2720" s="13"/>
      <c r="Q2720" s="13"/>
      <c r="R2720" s="13"/>
      <c r="S2720" s="13"/>
      <c r="T2720" s="13"/>
      <c r="U2720" s="13"/>
      <c r="V2720" s="13"/>
      <c r="W2720" s="13"/>
      <c r="X2720" s="13"/>
      <c r="Y2720" s="13"/>
      <c r="Z2720" s="13"/>
    </row>
    <row r="2721">
      <c r="A2721" s="24" t="s">
        <v>7745</v>
      </c>
      <c r="B2721" s="24" t="s">
        <v>19</v>
      </c>
      <c r="C2721" s="13"/>
      <c r="D2721" s="13"/>
      <c r="E2721" s="13"/>
      <c r="F2721" s="13"/>
      <c r="G2721" s="13"/>
      <c r="H2721" s="13"/>
      <c r="I2721" s="13"/>
      <c r="J2721" s="13"/>
      <c r="K2721" s="13"/>
      <c r="L2721" s="13"/>
      <c r="M2721" s="13"/>
      <c r="N2721" s="13"/>
      <c r="O2721" s="13"/>
      <c r="P2721" s="13"/>
      <c r="Q2721" s="13"/>
      <c r="R2721" s="13"/>
      <c r="S2721" s="13"/>
      <c r="T2721" s="13"/>
      <c r="U2721" s="13"/>
      <c r="V2721" s="13"/>
      <c r="W2721" s="13"/>
      <c r="X2721" s="13"/>
      <c r="Y2721" s="13"/>
      <c r="Z2721" s="13"/>
    </row>
    <row r="2722">
      <c r="A2722" s="24" t="s">
        <v>7749</v>
      </c>
      <c r="B2722" s="24" t="s">
        <v>19</v>
      </c>
      <c r="C2722" s="13"/>
      <c r="D2722" s="13"/>
      <c r="E2722" s="13"/>
      <c r="F2722" s="13"/>
      <c r="G2722" s="13"/>
      <c r="H2722" s="13"/>
      <c r="I2722" s="13"/>
      <c r="J2722" s="13"/>
      <c r="K2722" s="13"/>
      <c r="L2722" s="13"/>
      <c r="M2722" s="13"/>
      <c r="N2722" s="13"/>
      <c r="O2722" s="13"/>
      <c r="P2722" s="13"/>
      <c r="Q2722" s="13"/>
      <c r="R2722" s="13"/>
      <c r="S2722" s="13"/>
      <c r="T2722" s="13"/>
      <c r="U2722" s="13"/>
      <c r="V2722" s="13"/>
      <c r="W2722" s="13"/>
      <c r="X2722" s="13"/>
      <c r="Y2722" s="13"/>
      <c r="Z2722" s="13"/>
    </row>
    <row r="2723">
      <c r="A2723" s="24" t="s">
        <v>7753</v>
      </c>
      <c r="B2723" s="24" t="s">
        <v>19</v>
      </c>
      <c r="C2723" s="13"/>
      <c r="D2723" s="13"/>
      <c r="E2723" s="13"/>
      <c r="F2723" s="13"/>
      <c r="G2723" s="13"/>
      <c r="H2723" s="13"/>
      <c r="I2723" s="13"/>
      <c r="J2723" s="13"/>
      <c r="K2723" s="13"/>
      <c r="L2723" s="13"/>
      <c r="M2723" s="13"/>
      <c r="N2723" s="13"/>
      <c r="O2723" s="13"/>
      <c r="P2723" s="13"/>
      <c r="Q2723" s="13"/>
      <c r="R2723" s="13"/>
      <c r="S2723" s="13"/>
      <c r="T2723" s="13"/>
      <c r="U2723" s="13"/>
      <c r="V2723" s="13"/>
      <c r="W2723" s="13"/>
      <c r="X2723" s="13"/>
      <c r="Y2723" s="13"/>
      <c r="Z2723" s="13"/>
    </row>
    <row r="2724">
      <c r="A2724" s="24" t="s">
        <v>7757</v>
      </c>
      <c r="B2724" s="24" t="s">
        <v>19</v>
      </c>
      <c r="C2724" s="13"/>
      <c r="D2724" s="13"/>
      <c r="E2724" s="13"/>
      <c r="F2724" s="13"/>
      <c r="G2724" s="13"/>
      <c r="H2724" s="13"/>
      <c r="I2724" s="13"/>
      <c r="J2724" s="13"/>
      <c r="K2724" s="13"/>
      <c r="L2724" s="13"/>
      <c r="M2724" s="13"/>
      <c r="N2724" s="13"/>
      <c r="O2724" s="13"/>
      <c r="P2724" s="13"/>
      <c r="Q2724" s="13"/>
      <c r="R2724" s="13"/>
      <c r="S2724" s="13"/>
      <c r="T2724" s="13"/>
      <c r="U2724" s="13"/>
      <c r="V2724" s="13"/>
      <c r="W2724" s="13"/>
      <c r="X2724" s="13"/>
      <c r="Y2724" s="13"/>
      <c r="Z2724" s="13"/>
    </row>
    <row r="2725">
      <c r="A2725" s="24" t="s">
        <v>7762</v>
      </c>
      <c r="B2725" s="24" t="s">
        <v>19</v>
      </c>
      <c r="C2725" s="13"/>
      <c r="D2725" s="13"/>
      <c r="E2725" s="13"/>
      <c r="F2725" s="13"/>
      <c r="G2725" s="13"/>
      <c r="H2725" s="13"/>
      <c r="I2725" s="13"/>
      <c r="J2725" s="13"/>
      <c r="K2725" s="13"/>
      <c r="L2725" s="13"/>
      <c r="M2725" s="13"/>
      <c r="N2725" s="13"/>
      <c r="O2725" s="13"/>
      <c r="P2725" s="13"/>
      <c r="Q2725" s="13"/>
      <c r="R2725" s="13"/>
      <c r="S2725" s="13"/>
      <c r="T2725" s="13"/>
      <c r="U2725" s="13"/>
      <c r="V2725" s="13"/>
      <c r="W2725" s="13"/>
      <c r="X2725" s="13"/>
      <c r="Y2725" s="13"/>
      <c r="Z2725" s="13"/>
    </row>
    <row r="2726">
      <c r="A2726" s="24" t="s">
        <v>7765</v>
      </c>
      <c r="B2726" s="24" t="s">
        <v>19</v>
      </c>
      <c r="C2726" s="13"/>
      <c r="D2726" s="13"/>
      <c r="E2726" s="13"/>
      <c r="F2726" s="13"/>
      <c r="G2726" s="13"/>
      <c r="H2726" s="13"/>
      <c r="I2726" s="13"/>
      <c r="J2726" s="13"/>
      <c r="K2726" s="13"/>
      <c r="L2726" s="13"/>
      <c r="M2726" s="13"/>
      <c r="N2726" s="13"/>
      <c r="O2726" s="13"/>
      <c r="P2726" s="13"/>
      <c r="Q2726" s="13"/>
      <c r="R2726" s="13"/>
      <c r="S2726" s="13"/>
      <c r="T2726" s="13"/>
      <c r="U2726" s="13"/>
      <c r="V2726" s="13"/>
      <c r="W2726" s="13"/>
      <c r="X2726" s="13"/>
      <c r="Y2726" s="13"/>
      <c r="Z2726" s="13"/>
    </row>
    <row r="2727">
      <c r="A2727" s="24" t="s">
        <v>7767</v>
      </c>
      <c r="B2727" s="24" t="s">
        <v>19</v>
      </c>
      <c r="C2727" s="13"/>
      <c r="D2727" s="13"/>
      <c r="E2727" s="13"/>
      <c r="F2727" s="13"/>
      <c r="G2727" s="13"/>
      <c r="H2727" s="13"/>
      <c r="I2727" s="13"/>
      <c r="J2727" s="13"/>
      <c r="K2727" s="13"/>
      <c r="L2727" s="13"/>
      <c r="M2727" s="13"/>
      <c r="N2727" s="13"/>
      <c r="O2727" s="13"/>
      <c r="P2727" s="13"/>
      <c r="Q2727" s="13"/>
      <c r="R2727" s="13"/>
      <c r="S2727" s="13"/>
      <c r="T2727" s="13"/>
      <c r="U2727" s="13"/>
      <c r="V2727" s="13"/>
      <c r="W2727" s="13"/>
      <c r="X2727" s="13"/>
      <c r="Y2727" s="13"/>
      <c r="Z2727" s="13"/>
    </row>
    <row r="2728">
      <c r="A2728" s="24" t="s">
        <v>7770</v>
      </c>
      <c r="B2728" s="24" t="s">
        <v>19</v>
      </c>
      <c r="C2728" s="13"/>
      <c r="D2728" s="13"/>
      <c r="E2728" s="13"/>
      <c r="F2728" s="13"/>
      <c r="G2728" s="13"/>
      <c r="H2728" s="13"/>
      <c r="I2728" s="13"/>
      <c r="J2728" s="13"/>
      <c r="K2728" s="13"/>
      <c r="L2728" s="13"/>
      <c r="M2728" s="13"/>
      <c r="N2728" s="13"/>
      <c r="O2728" s="13"/>
      <c r="P2728" s="13"/>
      <c r="Q2728" s="13"/>
      <c r="R2728" s="13"/>
      <c r="S2728" s="13"/>
      <c r="T2728" s="13"/>
      <c r="U2728" s="13"/>
      <c r="V2728" s="13"/>
      <c r="W2728" s="13"/>
      <c r="X2728" s="13"/>
      <c r="Y2728" s="13"/>
      <c r="Z2728" s="13"/>
    </row>
    <row r="2729">
      <c r="A2729" s="24" t="s">
        <v>7773</v>
      </c>
      <c r="B2729" s="24" t="s">
        <v>19</v>
      </c>
      <c r="C2729" s="13"/>
      <c r="D2729" s="13"/>
      <c r="E2729" s="13"/>
      <c r="F2729" s="13"/>
      <c r="G2729" s="13"/>
      <c r="H2729" s="13"/>
      <c r="I2729" s="13"/>
      <c r="J2729" s="13"/>
      <c r="K2729" s="13"/>
      <c r="L2729" s="13"/>
      <c r="M2729" s="13"/>
      <c r="N2729" s="13"/>
      <c r="O2729" s="13"/>
      <c r="P2729" s="13"/>
      <c r="Q2729" s="13"/>
      <c r="R2729" s="13"/>
      <c r="S2729" s="13"/>
      <c r="T2729" s="13"/>
      <c r="U2729" s="13"/>
      <c r="V2729" s="13"/>
      <c r="W2729" s="13"/>
      <c r="X2729" s="13"/>
      <c r="Y2729" s="13"/>
      <c r="Z2729" s="13"/>
    </row>
    <row r="2730">
      <c r="A2730" s="24" t="s">
        <v>7776</v>
      </c>
      <c r="B2730" s="24" t="s">
        <v>19</v>
      </c>
      <c r="C2730" s="13"/>
      <c r="D2730" s="13"/>
      <c r="E2730" s="13"/>
      <c r="F2730" s="13"/>
      <c r="G2730" s="13"/>
      <c r="H2730" s="13"/>
      <c r="I2730" s="13"/>
      <c r="J2730" s="13"/>
      <c r="K2730" s="13"/>
      <c r="L2730" s="13"/>
      <c r="M2730" s="13"/>
      <c r="N2730" s="13"/>
      <c r="O2730" s="13"/>
      <c r="P2730" s="13"/>
      <c r="Q2730" s="13"/>
      <c r="R2730" s="13"/>
      <c r="S2730" s="13"/>
      <c r="T2730" s="13"/>
      <c r="U2730" s="13"/>
      <c r="V2730" s="13"/>
      <c r="W2730" s="13"/>
      <c r="X2730" s="13"/>
      <c r="Y2730" s="13"/>
      <c r="Z2730" s="13"/>
    </row>
    <row r="2731">
      <c r="A2731" s="24" t="s">
        <v>7779</v>
      </c>
      <c r="B2731" s="24" t="s">
        <v>19</v>
      </c>
      <c r="C2731" s="13"/>
      <c r="D2731" s="13"/>
      <c r="E2731" s="13"/>
      <c r="F2731" s="13"/>
      <c r="G2731" s="13"/>
      <c r="H2731" s="13"/>
      <c r="I2731" s="13"/>
      <c r="J2731" s="13"/>
      <c r="K2731" s="13"/>
      <c r="L2731" s="13"/>
      <c r="M2731" s="13"/>
      <c r="N2731" s="13"/>
      <c r="O2731" s="13"/>
      <c r="P2731" s="13"/>
      <c r="Q2731" s="13"/>
      <c r="R2731" s="13"/>
      <c r="S2731" s="13"/>
      <c r="T2731" s="13"/>
      <c r="U2731" s="13"/>
      <c r="V2731" s="13"/>
      <c r="W2731" s="13"/>
      <c r="X2731" s="13"/>
      <c r="Y2731" s="13"/>
      <c r="Z2731" s="13"/>
    </row>
    <row r="2732">
      <c r="A2732" s="24" t="s">
        <v>7782</v>
      </c>
      <c r="B2732" s="24" t="s">
        <v>19</v>
      </c>
      <c r="C2732" s="13"/>
      <c r="D2732" s="13"/>
      <c r="E2732" s="13"/>
      <c r="F2732" s="13"/>
      <c r="G2732" s="13"/>
      <c r="H2732" s="13"/>
      <c r="I2732" s="13"/>
      <c r="J2732" s="13"/>
      <c r="K2732" s="13"/>
      <c r="L2732" s="13"/>
      <c r="M2732" s="13"/>
      <c r="N2732" s="13"/>
      <c r="O2732" s="13"/>
      <c r="P2732" s="13"/>
      <c r="Q2732" s="13"/>
      <c r="R2732" s="13"/>
      <c r="S2732" s="13"/>
      <c r="T2732" s="13"/>
      <c r="U2732" s="13"/>
      <c r="V2732" s="13"/>
      <c r="W2732" s="13"/>
      <c r="X2732" s="13"/>
      <c r="Y2732" s="13"/>
      <c r="Z2732" s="13"/>
    </row>
    <row r="2733">
      <c r="A2733" s="24" t="s">
        <v>7784</v>
      </c>
      <c r="B2733" s="24" t="s">
        <v>19</v>
      </c>
      <c r="C2733" s="13"/>
      <c r="D2733" s="13"/>
      <c r="E2733" s="13"/>
      <c r="F2733" s="13"/>
      <c r="G2733" s="13"/>
      <c r="H2733" s="13"/>
      <c r="I2733" s="13"/>
      <c r="J2733" s="13"/>
      <c r="K2733" s="13"/>
      <c r="L2733" s="13"/>
      <c r="M2733" s="13"/>
      <c r="N2733" s="13"/>
      <c r="O2733" s="13"/>
      <c r="P2733" s="13"/>
      <c r="Q2733" s="13"/>
      <c r="R2733" s="13"/>
      <c r="S2733" s="13"/>
      <c r="T2733" s="13"/>
      <c r="U2733" s="13"/>
      <c r="V2733" s="13"/>
      <c r="W2733" s="13"/>
      <c r="X2733" s="13"/>
      <c r="Y2733" s="13"/>
      <c r="Z2733" s="13"/>
    </row>
    <row r="2734">
      <c r="A2734" s="24" t="s">
        <v>7788</v>
      </c>
      <c r="B2734" s="24" t="s">
        <v>19</v>
      </c>
      <c r="C2734" s="13"/>
      <c r="D2734" s="13"/>
      <c r="E2734" s="13"/>
      <c r="F2734" s="13"/>
      <c r="G2734" s="13"/>
      <c r="H2734" s="13"/>
      <c r="I2734" s="13"/>
      <c r="J2734" s="13"/>
      <c r="K2734" s="13"/>
      <c r="L2734" s="13"/>
      <c r="M2734" s="13"/>
      <c r="N2734" s="13"/>
      <c r="O2734" s="13"/>
      <c r="P2734" s="13"/>
      <c r="Q2734" s="13"/>
      <c r="R2734" s="13"/>
      <c r="S2734" s="13"/>
      <c r="T2734" s="13"/>
      <c r="U2734" s="13"/>
      <c r="V2734" s="13"/>
      <c r="W2734" s="13"/>
      <c r="X2734" s="13"/>
      <c r="Y2734" s="13"/>
      <c r="Z2734" s="13"/>
    </row>
    <row r="2735">
      <c r="A2735" s="24" t="s">
        <v>7791</v>
      </c>
      <c r="B2735" s="24" t="s">
        <v>19</v>
      </c>
      <c r="C2735" s="13"/>
      <c r="D2735" s="13"/>
      <c r="E2735" s="13"/>
      <c r="F2735" s="13"/>
      <c r="G2735" s="13"/>
      <c r="H2735" s="13"/>
      <c r="I2735" s="13"/>
      <c r="J2735" s="13"/>
      <c r="K2735" s="13"/>
      <c r="L2735" s="13"/>
      <c r="M2735" s="13"/>
      <c r="N2735" s="13"/>
      <c r="O2735" s="13"/>
      <c r="P2735" s="13"/>
      <c r="Q2735" s="13"/>
      <c r="R2735" s="13"/>
      <c r="S2735" s="13"/>
      <c r="T2735" s="13"/>
      <c r="U2735" s="13"/>
      <c r="V2735" s="13"/>
      <c r="W2735" s="13"/>
      <c r="X2735" s="13"/>
      <c r="Y2735" s="13"/>
      <c r="Z2735" s="13"/>
    </row>
    <row r="2736">
      <c r="A2736" s="24" t="s">
        <v>7794</v>
      </c>
      <c r="B2736" s="24" t="s">
        <v>19</v>
      </c>
      <c r="C2736" s="13"/>
      <c r="D2736" s="13"/>
      <c r="E2736" s="13"/>
      <c r="F2736" s="13"/>
      <c r="G2736" s="13"/>
      <c r="H2736" s="13"/>
      <c r="I2736" s="13"/>
      <c r="J2736" s="13"/>
      <c r="K2736" s="13"/>
      <c r="L2736" s="13"/>
      <c r="M2736" s="13"/>
      <c r="N2736" s="13"/>
      <c r="O2736" s="13"/>
      <c r="P2736" s="13"/>
      <c r="Q2736" s="13"/>
      <c r="R2736" s="13"/>
      <c r="S2736" s="13"/>
      <c r="T2736" s="13"/>
      <c r="U2736" s="13"/>
      <c r="V2736" s="13"/>
      <c r="W2736" s="13"/>
      <c r="X2736" s="13"/>
      <c r="Y2736" s="13"/>
      <c r="Z2736" s="13"/>
    </row>
    <row r="2737">
      <c r="A2737" s="24" t="s">
        <v>7797</v>
      </c>
      <c r="B2737" s="24" t="s">
        <v>19</v>
      </c>
      <c r="C2737" s="13"/>
      <c r="D2737" s="13"/>
      <c r="E2737" s="13"/>
      <c r="F2737" s="13"/>
      <c r="G2737" s="13"/>
      <c r="H2737" s="13"/>
      <c r="I2737" s="13"/>
      <c r="J2737" s="13"/>
      <c r="K2737" s="13"/>
      <c r="L2737" s="13"/>
      <c r="M2737" s="13"/>
      <c r="N2737" s="13"/>
      <c r="O2737" s="13"/>
      <c r="P2737" s="13"/>
      <c r="Q2737" s="13"/>
      <c r="R2737" s="13"/>
      <c r="S2737" s="13"/>
      <c r="T2737" s="13"/>
      <c r="U2737" s="13"/>
      <c r="V2737" s="13"/>
      <c r="W2737" s="13"/>
      <c r="X2737" s="13"/>
      <c r="Y2737" s="13"/>
      <c r="Z2737" s="13"/>
    </row>
    <row r="2738">
      <c r="A2738" s="24" t="s">
        <v>7800</v>
      </c>
      <c r="B2738" s="24" t="s">
        <v>19</v>
      </c>
      <c r="C2738" s="13"/>
      <c r="D2738" s="13"/>
      <c r="E2738" s="13"/>
      <c r="F2738" s="13"/>
      <c r="G2738" s="13"/>
      <c r="H2738" s="13"/>
      <c r="I2738" s="13"/>
      <c r="J2738" s="13"/>
      <c r="K2738" s="13"/>
      <c r="L2738" s="13"/>
      <c r="M2738" s="13"/>
      <c r="N2738" s="13"/>
      <c r="O2738" s="13"/>
      <c r="P2738" s="13"/>
      <c r="Q2738" s="13"/>
      <c r="R2738" s="13"/>
      <c r="S2738" s="13"/>
      <c r="T2738" s="13"/>
      <c r="U2738" s="13"/>
      <c r="V2738" s="13"/>
      <c r="W2738" s="13"/>
      <c r="X2738" s="13"/>
      <c r="Y2738" s="13"/>
      <c r="Z2738" s="13"/>
    </row>
    <row r="2739">
      <c r="A2739" s="24" t="s">
        <v>7804</v>
      </c>
      <c r="B2739" s="24" t="s">
        <v>19</v>
      </c>
      <c r="C2739" s="13"/>
      <c r="D2739" s="13"/>
      <c r="E2739" s="13"/>
      <c r="F2739" s="13"/>
      <c r="G2739" s="13"/>
      <c r="H2739" s="13"/>
      <c r="I2739" s="13"/>
      <c r="J2739" s="13"/>
      <c r="K2739" s="13"/>
      <c r="L2739" s="13"/>
      <c r="M2739" s="13"/>
      <c r="N2739" s="13"/>
      <c r="O2739" s="13"/>
      <c r="P2739" s="13"/>
      <c r="Q2739" s="13"/>
      <c r="R2739" s="13"/>
      <c r="S2739" s="13"/>
      <c r="T2739" s="13"/>
      <c r="U2739" s="13"/>
      <c r="V2739" s="13"/>
      <c r="W2739" s="13"/>
      <c r="X2739" s="13"/>
      <c r="Y2739" s="13"/>
      <c r="Z2739" s="13"/>
    </row>
    <row r="2740">
      <c r="A2740" s="24" t="s">
        <v>7807</v>
      </c>
      <c r="B2740" s="24" t="s">
        <v>19</v>
      </c>
      <c r="C2740" s="13"/>
      <c r="D2740" s="13"/>
      <c r="E2740" s="13"/>
      <c r="F2740" s="13"/>
      <c r="G2740" s="13"/>
      <c r="H2740" s="13"/>
      <c r="I2740" s="13"/>
      <c r="J2740" s="13"/>
      <c r="K2740" s="13"/>
      <c r="L2740" s="13"/>
      <c r="M2740" s="13"/>
      <c r="N2740" s="13"/>
      <c r="O2740" s="13"/>
      <c r="P2740" s="13"/>
      <c r="Q2740" s="13"/>
      <c r="R2740" s="13"/>
      <c r="S2740" s="13"/>
      <c r="T2740" s="13"/>
      <c r="U2740" s="13"/>
      <c r="V2740" s="13"/>
      <c r="W2740" s="13"/>
      <c r="X2740" s="13"/>
      <c r="Y2740" s="13"/>
      <c r="Z2740" s="13"/>
    </row>
    <row r="2741">
      <c r="A2741" s="24" t="s">
        <v>7812</v>
      </c>
      <c r="B2741" s="24" t="s">
        <v>19</v>
      </c>
      <c r="C2741" s="13"/>
      <c r="D2741" s="13"/>
      <c r="E2741" s="13"/>
      <c r="F2741" s="13"/>
      <c r="G2741" s="13"/>
      <c r="H2741" s="13"/>
      <c r="I2741" s="13"/>
      <c r="J2741" s="13"/>
      <c r="K2741" s="13"/>
      <c r="L2741" s="13"/>
      <c r="M2741" s="13"/>
      <c r="N2741" s="13"/>
      <c r="O2741" s="13"/>
      <c r="P2741" s="13"/>
      <c r="Q2741" s="13"/>
      <c r="R2741" s="13"/>
      <c r="S2741" s="13"/>
      <c r="T2741" s="13"/>
      <c r="U2741" s="13"/>
      <c r="V2741" s="13"/>
      <c r="W2741" s="13"/>
      <c r="X2741" s="13"/>
      <c r="Y2741" s="13"/>
      <c r="Z2741" s="13"/>
    </row>
    <row r="2742">
      <c r="A2742" s="24" t="s">
        <v>7816</v>
      </c>
      <c r="B2742" s="24" t="s">
        <v>19</v>
      </c>
      <c r="C2742" s="13"/>
      <c r="D2742" s="13"/>
      <c r="E2742" s="13"/>
      <c r="F2742" s="13"/>
      <c r="G2742" s="13"/>
      <c r="H2742" s="13"/>
      <c r="I2742" s="13"/>
      <c r="J2742" s="13"/>
      <c r="K2742" s="13"/>
      <c r="L2742" s="13"/>
      <c r="M2742" s="13"/>
      <c r="N2742" s="13"/>
      <c r="O2742" s="13"/>
      <c r="P2742" s="13"/>
      <c r="Q2742" s="13"/>
      <c r="R2742" s="13"/>
      <c r="S2742" s="13"/>
      <c r="T2742" s="13"/>
      <c r="U2742" s="13"/>
      <c r="V2742" s="13"/>
      <c r="W2742" s="13"/>
      <c r="X2742" s="13"/>
      <c r="Y2742" s="13"/>
      <c r="Z2742" s="13"/>
    </row>
    <row r="2743">
      <c r="A2743" s="24" t="s">
        <v>7819</v>
      </c>
      <c r="B2743" s="24" t="s">
        <v>19</v>
      </c>
      <c r="C2743" s="13"/>
      <c r="D2743" s="13"/>
      <c r="E2743" s="13"/>
      <c r="F2743" s="13"/>
      <c r="G2743" s="13"/>
      <c r="H2743" s="13"/>
      <c r="I2743" s="13"/>
      <c r="J2743" s="13"/>
      <c r="K2743" s="13"/>
      <c r="L2743" s="13"/>
      <c r="M2743" s="13"/>
      <c r="N2743" s="13"/>
      <c r="O2743" s="13"/>
      <c r="P2743" s="13"/>
      <c r="Q2743" s="13"/>
      <c r="R2743" s="13"/>
      <c r="S2743" s="13"/>
      <c r="T2743" s="13"/>
      <c r="U2743" s="13"/>
      <c r="V2743" s="13"/>
      <c r="W2743" s="13"/>
      <c r="X2743" s="13"/>
      <c r="Y2743" s="13"/>
      <c r="Z2743" s="13"/>
    </row>
    <row r="2744">
      <c r="A2744" s="24" t="s">
        <v>7822</v>
      </c>
      <c r="B2744" s="24" t="s">
        <v>19</v>
      </c>
      <c r="C2744" s="13"/>
      <c r="D2744" s="13"/>
      <c r="E2744" s="13"/>
      <c r="F2744" s="13"/>
      <c r="G2744" s="13"/>
      <c r="H2744" s="13"/>
      <c r="I2744" s="13"/>
      <c r="J2744" s="13"/>
      <c r="K2744" s="13"/>
      <c r="L2744" s="13"/>
      <c r="M2744" s="13"/>
      <c r="N2744" s="13"/>
      <c r="O2744" s="13"/>
      <c r="P2744" s="13"/>
      <c r="Q2744" s="13"/>
      <c r="R2744" s="13"/>
      <c r="S2744" s="13"/>
      <c r="T2744" s="13"/>
      <c r="U2744" s="13"/>
      <c r="V2744" s="13"/>
      <c r="W2744" s="13"/>
      <c r="X2744" s="13"/>
      <c r="Y2744" s="13"/>
      <c r="Z2744" s="13"/>
    </row>
    <row r="2745">
      <c r="A2745" s="24" t="s">
        <v>7825</v>
      </c>
      <c r="B2745" s="24" t="s">
        <v>19</v>
      </c>
      <c r="C2745" s="13"/>
      <c r="D2745" s="13"/>
      <c r="E2745" s="13"/>
      <c r="F2745" s="13"/>
      <c r="G2745" s="13"/>
      <c r="H2745" s="13"/>
      <c r="I2745" s="13"/>
      <c r="J2745" s="13"/>
      <c r="K2745" s="13"/>
      <c r="L2745" s="13"/>
      <c r="M2745" s="13"/>
      <c r="N2745" s="13"/>
      <c r="O2745" s="13"/>
      <c r="P2745" s="13"/>
      <c r="Q2745" s="13"/>
      <c r="R2745" s="13"/>
      <c r="S2745" s="13"/>
      <c r="T2745" s="13"/>
      <c r="U2745" s="13"/>
      <c r="V2745" s="13"/>
      <c r="W2745" s="13"/>
      <c r="X2745" s="13"/>
      <c r="Y2745" s="13"/>
      <c r="Z2745" s="13"/>
    </row>
    <row r="2746">
      <c r="A2746" s="24" t="s">
        <v>7830</v>
      </c>
      <c r="B2746" s="24" t="s">
        <v>19</v>
      </c>
      <c r="C2746" s="13"/>
      <c r="D2746" s="13"/>
      <c r="E2746" s="13"/>
      <c r="F2746" s="13"/>
      <c r="G2746" s="13"/>
      <c r="H2746" s="13"/>
      <c r="I2746" s="13"/>
      <c r="J2746" s="13"/>
      <c r="K2746" s="13"/>
      <c r="L2746" s="13"/>
      <c r="M2746" s="13"/>
      <c r="N2746" s="13"/>
      <c r="O2746" s="13"/>
      <c r="P2746" s="13"/>
      <c r="Q2746" s="13"/>
      <c r="R2746" s="13"/>
      <c r="S2746" s="13"/>
      <c r="T2746" s="13"/>
      <c r="U2746" s="13"/>
      <c r="V2746" s="13"/>
      <c r="W2746" s="13"/>
      <c r="X2746" s="13"/>
      <c r="Y2746" s="13"/>
      <c r="Z2746" s="13"/>
    </row>
    <row r="2747">
      <c r="A2747" s="24" t="s">
        <v>7832</v>
      </c>
      <c r="B2747" s="24" t="s">
        <v>19</v>
      </c>
      <c r="C2747" s="13"/>
      <c r="D2747" s="13"/>
      <c r="E2747" s="13"/>
      <c r="F2747" s="13"/>
      <c r="G2747" s="13"/>
      <c r="H2747" s="13"/>
      <c r="I2747" s="13"/>
      <c r="J2747" s="13"/>
      <c r="K2747" s="13"/>
      <c r="L2747" s="13"/>
      <c r="M2747" s="13"/>
      <c r="N2747" s="13"/>
      <c r="O2747" s="13"/>
      <c r="P2747" s="13"/>
      <c r="Q2747" s="13"/>
      <c r="R2747" s="13"/>
      <c r="S2747" s="13"/>
      <c r="T2747" s="13"/>
      <c r="U2747" s="13"/>
      <c r="V2747" s="13"/>
      <c r="W2747" s="13"/>
      <c r="X2747" s="13"/>
      <c r="Y2747" s="13"/>
      <c r="Z2747" s="13"/>
    </row>
    <row r="2748">
      <c r="A2748" s="24" t="s">
        <v>7835</v>
      </c>
      <c r="B2748" s="24" t="s">
        <v>19</v>
      </c>
      <c r="C2748" s="13"/>
      <c r="D2748" s="13"/>
      <c r="E2748" s="13"/>
      <c r="F2748" s="13"/>
      <c r="G2748" s="13"/>
      <c r="H2748" s="13"/>
      <c r="I2748" s="13"/>
      <c r="J2748" s="13"/>
      <c r="K2748" s="13"/>
      <c r="L2748" s="13"/>
      <c r="M2748" s="13"/>
      <c r="N2748" s="13"/>
      <c r="O2748" s="13"/>
      <c r="P2748" s="13"/>
      <c r="Q2748" s="13"/>
      <c r="R2748" s="13"/>
      <c r="S2748" s="13"/>
      <c r="T2748" s="13"/>
      <c r="U2748" s="13"/>
      <c r="V2748" s="13"/>
      <c r="W2748" s="13"/>
      <c r="X2748" s="13"/>
      <c r="Y2748" s="13"/>
      <c r="Z2748" s="13"/>
    </row>
    <row r="2749">
      <c r="A2749" s="24" t="s">
        <v>7838</v>
      </c>
      <c r="B2749" s="24" t="s">
        <v>19</v>
      </c>
      <c r="C2749" s="13"/>
      <c r="D2749" s="13"/>
      <c r="E2749" s="13"/>
      <c r="F2749" s="13"/>
      <c r="G2749" s="13"/>
      <c r="H2749" s="13"/>
      <c r="I2749" s="13"/>
      <c r="J2749" s="13"/>
      <c r="K2749" s="13"/>
      <c r="L2749" s="13"/>
      <c r="M2749" s="13"/>
      <c r="N2749" s="13"/>
      <c r="O2749" s="13"/>
      <c r="P2749" s="13"/>
      <c r="Q2749" s="13"/>
      <c r="R2749" s="13"/>
      <c r="S2749" s="13"/>
      <c r="T2749" s="13"/>
      <c r="U2749" s="13"/>
      <c r="V2749" s="13"/>
      <c r="W2749" s="13"/>
      <c r="X2749" s="13"/>
      <c r="Y2749" s="13"/>
      <c r="Z2749" s="13"/>
    </row>
    <row r="2750">
      <c r="A2750" s="24" t="s">
        <v>7841</v>
      </c>
      <c r="B2750" s="24" t="s">
        <v>19</v>
      </c>
      <c r="C2750" s="13"/>
      <c r="D2750" s="13"/>
      <c r="E2750" s="13"/>
      <c r="F2750" s="13"/>
      <c r="G2750" s="13"/>
      <c r="H2750" s="13"/>
      <c r="I2750" s="13"/>
      <c r="J2750" s="13"/>
      <c r="K2750" s="13"/>
      <c r="L2750" s="13"/>
      <c r="M2750" s="13"/>
      <c r="N2750" s="13"/>
      <c r="O2750" s="13"/>
      <c r="P2750" s="13"/>
      <c r="Q2750" s="13"/>
      <c r="R2750" s="13"/>
      <c r="S2750" s="13"/>
      <c r="T2750" s="13"/>
      <c r="U2750" s="13"/>
      <c r="V2750" s="13"/>
      <c r="W2750" s="13"/>
      <c r="X2750" s="13"/>
      <c r="Y2750" s="13"/>
      <c r="Z2750" s="13"/>
    </row>
    <row r="2751">
      <c r="A2751" s="24" t="s">
        <v>7845</v>
      </c>
      <c r="B2751" s="24" t="s">
        <v>19</v>
      </c>
      <c r="C2751" s="13"/>
      <c r="D2751" s="13"/>
      <c r="E2751" s="13"/>
      <c r="F2751" s="13"/>
      <c r="G2751" s="13"/>
      <c r="H2751" s="13"/>
      <c r="I2751" s="13"/>
      <c r="J2751" s="13"/>
      <c r="K2751" s="13"/>
      <c r="L2751" s="13"/>
      <c r="M2751" s="13"/>
      <c r="N2751" s="13"/>
      <c r="O2751" s="13"/>
      <c r="P2751" s="13"/>
      <c r="Q2751" s="13"/>
      <c r="R2751" s="13"/>
      <c r="S2751" s="13"/>
      <c r="T2751" s="13"/>
      <c r="U2751" s="13"/>
      <c r="V2751" s="13"/>
      <c r="W2751" s="13"/>
      <c r="X2751" s="13"/>
      <c r="Y2751" s="13"/>
      <c r="Z2751" s="13"/>
    </row>
    <row r="2752">
      <c r="A2752" s="24" t="s">
        <v>7848</v>
      </c>
      <c r="B2752" s="24" t="s">
        <v>19</v>
      </c>
      <c r="C2752" s="13"/>
      <c r="D2752" s="13"/>
      <c r="E2752" s="13"/>
      <c r="F2752" s="13"/>
      <c r="G2752" s="13"/>
      <c r="H2752" s="13"/>
      <c r="I2752" s="13"/>
      <c r="J2752" s="13"/>
      <c r="K2752" s="13"/>
      <c r="L2752" s="13"/>
      <c r="M2752" s="13"/>
      <c r="N2752" s="13"/>
      <c r="O2752" s="13"/>
      <c r="P2752" s="13"/>
      <c r="Q2752" s="13"/>
      <c r="R2752" s="13"/>
      <c r="S2752" s="13"/>
      <c r="T2752" s="13"/>
      <c r="U2752" s="13"/>
      <c r="V2752" s="13"/>
      <c r="W2752" s="13"/>
      <c r="X2752" s="13"/>
      <c r="Y2752" s="13"/>
      <c r="Z2752" s="13"/>
    </row>
    <row r="2753">
      <c r="A2753" s="24" t="s">
        <v>7851</v>
      </c>
      <c r="B2753" s="24" t="s">
        <v>19</v>
      </c>
      <c r="C2753" s="13"/>
      <c r="D2753" s="13"/>
      <c r="E2753" s="13"/>
      <c r="F2753" s="13"/>
      <c r="G2753" s="13"/>
      <c r="H2753" s="13"/>
      <c r="I2753" s="13"/>
      <c r="J2753" s="13"/>
      <c r="K2753" s="13"/>
      <c r="L2753" s="13"/>
      <c r="M2753" s="13"/>
      <c r="N2753" s="13"/>
      <c r="O2753" s="13"/>
      <c r="P2753" s="13"/>
      <c r="Q2753" s="13"/>
      <c r="R2753" s="13"/>
      <c r="S2753" s="13"/>
      <c r="T2753" s="13"/>
      <c r="U2753" s="13"/>
      <c r="V2753" s="13"/>
      <c r="W2753" s="13"/>
      <c r="X2753" s="13"/>
      <c r="Y2753" s="13"/>
      <c r="Z2753" s="13"/>
    </row>
    <row r="2754">
      <c r="A2754" s="24" t="s">
        <v>7855</v>
      </c>
      <c r="B2754" s="24" t="s">
        <v>19</v>
      </c>
      <c r="C2754" s="13"/>
      <c r="D2754" s="13"/>
      <c r="E2754" s="13"/>
      <c r="F2754" s="13"/>
      <c r="G2754" s="13"/>
      <c r="H2754" s="13"/>
      <c r="I2754" s="13"/>
      <c r="J2754" s="13"/>
      <c r="K2754" s="13"/>
      <c r="L2754" s="13"/>
      <c r="M2754" s="13"/>
      <c r="N2754" s="13"/>
      <c r="O2754" s="13"/>
      <c r="P2754" s="13"/>
      <c r="Q2754" s="13"/>
      <c r="R2754" s="13"/>
      <c r="S2754" s="13"/>
      <c r="T2754" s="13"/>
      <c r="U2754" s="13"/>
      <c r="V2754" s="13"/>
      <c r="W2754" s="13"/>
      <c r="X2754" s="13"/>
      <c r="Y2754" s="13"/>
      <c r="Z2754" s="13"/>
    </row>
    <row r="2755">
      <c r="A2755" s="24" t="s">
        <v>7859</v>
      </c>
      <c r="B2755" s="24" t="s">
        <v>19</v>
      </c>
      <c r="C2755" s="13"/>
      <c r="D2755" s="13"/>
      <c r="E2755" s="13"/>
      <c r="F2755" s="13"/>
      <c r="G2755" s="13"/>
      <c r="H2755" s="13"/>
      <c r="I2755" s="13"/>
      <c r="J2755" s="13"/>
      <c r="K2755" s="13"/>
      <c r="L2755" s="13"/>
      <c r="M2755" s="13"/>
      <c r="N2755" s="13"/>
      <c r="O2755" s="13"/>
      <c r="P2755" s="13"/>
      <c r="Q2755" s="13"/>
      <c r="R2755" s="13"/>
      <c r="S2755" s="13"/>
      <c r="T2755" s="13"/>
      <c r="U2755" s="13"/>
      <c r="V2755" s="13"/>
      <c r="W2755" s="13"/>
      <c r="X2755" s="13"/>
      <c r="Y2755" s="13"/>
      <c r="Z2755" s="13"/>
    </row>
    <row r="2756">
      <c r="A2756" s="24" t="s">
        <v>7862</v>
      </c>
      <c r="B2756" s="24" t="s">
        <v>19</v>
      </c>
      <c r="C2756" s="13"/>
      <c r="D2756" s="13"/>
      <c r="E2756" s="13"/>
      <c r="F2756" s="13"/>
      <c r="G2756" s="13"/>
      <c r="H2756" s="13"/>
      <c r="I2756" s="13"/>
      <c r="J2756" s="13"/>
      <c r="K2756" s="13"/>
      <c r="L2756" s="13"/>
      <c r="M2756" s="13"/>
      <c r="N2756" s="13"/>
      <c r="O2756" s="13"/>
      <c r="P2756" s="13"/>
      <c r="Q2756" s="13"/>
      <c r="R2756" s="13"/>
      <c r="S2756" s="13"/>
      <c r="T2756" s="13"/>
      <c r="U2756" s="13"/>
      <c r="V2756" s="13"/>
      <c r="W2756" s="13"/>
      <c r="X2756" s="13"/>
      <c r="Y2756" s="13"/>
      <c r="Z2756" s="13"/>
    </row>
    <row r="2757">
      <c r="A2757" s="24" t="s">
        <v>7865</v>
      </c>
      <c r="B2757" s="24" t="s">
        <v>19</v>
      </c>
      <c r="C2757" s="13"/>
      <c r="D2757" s="13"/>
      <c r="E2757" s="13"/>
      <c r="F2757" s="13"/>
      <c r="G2757" s="13"/>
      <c r="H2757" s="13"/>
      <c r="I2757" s="13"/>
      <c r="J2757" s="13"/>
      <c r="K2757" s="13"/>
      <c r="L2757" s="13"/>
      <c r="M2757" s="13"/>
      <c r="N2757" s="13"/>
      <c r="O2757" s="13"/>
      <c r="P2757" s="13"/>
      <c r="Q2757" s="13"/>
      <c r="R2757" s="13"/>
      <c r="S2757" s="13"/>
      <c r="T2757" s="13"/>
      <c r="U2757" s="13"/>
      <c r="V2757" s="13"/>
      <c r="W2757" s="13"/>
      <c r="X2757" s="13"/>
      <c r="Y2757" s="13"/>
      <c r="Z2757" s="13"/>
    </row>
    <row r="2758">
      <c r="A2758" s="24" t="s">
        <v>7867</v>
      </c>
      <c r="B2758" s="24" t="s">
        <v>19</v>
      </c>
      <c r="C2758" s="13"/>
      <c r="D2758" s="13"/>
      <c r="E2758" s="13"/>
      <c r="F2758" s="13"/>
      <c r="G2758" s="13"/>
      <c r="H2758" s="13"/>
      <c r="I2758" s="13"/>
      <c r="J2758" s="13"/>
      <c r="K2758" s="13"/>
      <c r="L2758" s="13"/>
      <c r="M2758" s="13"/>
      <c r="N2758" s="13"/>
      <c r="O2758" s="13"/>
      <c r="P2758" s="13"/>
      <c r="Q2758" s="13"/>
      <c r="R2758" s="13"/>
      <c r="S2758" s="13"/>
      <c r="T2758" s="13"/>
      <c r="U2758" s="13"/>
      <c r="V2758" s="13"/>
      <c r="W2758" s="13"/>
      <c r="X2758" s="13"/>
      <c r="Y2758" s="13"/>
      <c r="Z2758" s="13"/>
    </row>
    <row r="2759">
      <c r="A2759" s="24" t="s">
        <v>7870</v>
      </c>
      <c r="B2759" s="24" t="s">
        <v>19</v>
      </c>
      <c r="C2759" s="13"/>
      <c r="D2759" s="13"/>
      <c r="E2759" s="13"/>
      <c r="F2759" s="13"/>
      <c r="G2759" s="13"/>
      <c r="H2759" s="13"/>
      <c r="I2759" s="13"/>
      <c r="J2759" s="13"/>
      <c r="K2759" s="13"/>
      <c r="L2759" s="13"/>
      <c r="M2759" s="13"/>
      <c r="N2759" s="13"/>
      <c r="O2759" s="13"/>
      <c r="P2759" s="13"/>
      <c r="Q2759" s="13"/>
      <c r="R2759" s="13"/>
      <c r="S2759" s="13"/>
      <c r="T2759" s="13"/>
      <c r="U2759" s="13"/>
      <c r="V2759" s="13"/>
      <c r="W2759" s="13"/>
      <c r="X2759" s="13"/>
      <c r="Y2759" s="13"/>
      <c r="Z2759" s="13"/>
    </row>
    <row r="2760">
      <c r="A2760" s="24" t="s">
        <v>7873</v>
      </c>
      <c r="B2760" s="24" t="s">
        <v>19</v>
      </c>
      <c r="C2760" s="13"/>
      <c r="D2760" s="13"/>
      <c r="E2760" s="13"/>
      <c r="F2760" s="13"/>
      <c r="G2760" s="13"/>
      <c r="H2760" s="13"/>
      <c r="I2760" s="13"/>
      <c r="J2760" s="13"/>
      <c r="K2760" s="13"/>
      <c r="L2760" s="13"/>
      <c r="M2760" s="13"/>
      <c r="N2760" s="13"/>
      <c r="O2760" s="13"/>
      <c r="P2760" s="13"/>
      <c r="Q2760" s="13"/>
      <c r="R2760" s="13"/>
      <c r="S2760" s="13"/>
      <c r="T2760" s="13"/>
      <c r="U2760" s="13"/>
      <c r="V2760" s="13"/>
      <c r="W2760" s="13"/>
      <c r="X2760" s="13"/>
      <c r="Y2760" s="13"/>
      <c r="Z2760" s="13"/>
    </row>
    <row r="2761">
      <c r="A2761" s="24" t="s">
        <v>7877</v>
      </c>
      <c r="B2761" s="24" t="s">
        <v>19</v>
      </c>
      <c r="C2761" s="13"/>
      <c r="D2761" s="13"/>
      <c r="E2761" s="13"/>
      <c r="F2761" s="13"/>
      <c r="G2761" s="13"/>
      <c r="H2761" s="13"/>
      <c r="I2761" s="13"/>
      <c r="J2761" s="13"/>
      <c r="K2761" s="13"/>
      <c r="L2761" s="13"/>
      <c r="M2761" s="13"/>
      <c r="N2761" s="13"/>
      <c r="O2761" s="13"/>
      <c r="P2761" s="13"/>
      <c r="Q2761" s="13"/>
      <c r="R2761" s="13"/>
      <c r="S2761" s="13"/>
      <c r="T2761" s="13"/>
      <c r="U2761" s="13"/>
      <c r="V2761" s="13"/>
      <c r="W2761" s="13"/>
      <c r="X2761" s="13"/>
      <c r="Y2761" s="13"/>
      <c r="Z2761" s="13"/>
    </row>
    <row r="2762">
      <c r="A2762" s="24" t="s">
        <v>7879</v>
      </c>
      <c r="B2762" s="24" t="s">
        <v>19</v>
      </c>
      <c r="C2762" s="13"/>
      <c r="D2762" s="13"/>
      <c r="E2762" s="13"/>
      <c r="F2762" s="13"/>
      <c r="G2762" s="13"/>
      <c r="H2762" s="13"/>
      <c r="I2762" s="13"/>
      <c r="J2762" s="13"/>
      <c r="K2762" s="13"/>
      <c r="L2762" s="13"/>
      <c r="M2762" s="13"/>
      <c r="N2762" s="13"/>
      <c r="O2762" s="13"/>
      <c r="P2762" s="13"/>
      <c r="Q2762" s="13"/>
      <c r="R2762" s="13"/>
      <c r="S2762" s="13"/>
      <c r="T2762" s="13"/>
      <c r="U2762" s="13"/>
      <c r="V2762" s="13"/>
      <c r="W2762" s="13"/>
      <c r="X2762" s="13"/>
      <c r="Y2762" s="13"/>
      <c r="Z2762" s="13"/>
    </row>
    <row r="2763">
      <c r="A2763" s="24" t="s">
        <v>7882</v>
      </c>
      <c r="B2763" s="24" t="s">
        <v>19</v>
      </c>
      <c r="C2763" s="13"/>
      <c r="D2763" s="13"/>
      <c r="E2763" s="13"/>
      <c r="F2763" s="13"/>
      <c r="G2763" s="13"/>
      <c r="H2763" s="13"/>
      <c r="I2763" s="13"/>
      <c r="J2763" s="13"/>
      <c r="K2763" s="13"/>
      <c r="L2763" s="13"/>
      <c r="M2763" s="13"/>
      <c r="N2763" s="13"/>
      <c r="O2763" s="13"/>
      <c r="P2763" s="13"/>
      <c r="Q2763" s="13"/>
      <c r="R2763" s="13"/>
      <c r="S2763" s="13"/>
      <c r="T2763" s="13"/>
      <c r="U2763" s="13"/>
      <c r="V2763" s="13"/>
      <c r="W2763" s="13"/>
      <c r="X2763" s="13"/>
      <c r="Y2763" s="13"/>
      <c r="Z2763" s="13"/>
    </row>
    <row r="2764">
      <c r="A2764" s="24" t="s">
        <v>7885</v>
      </c>
      <c r="B2764" s="24" t="s">
        <v>19</v>
      </c>
      <c r="C2764" s="13"/>
      <c r="D2764" s="13"/>
      <c r="E2764" s="13"/>
      <c r="F2764" s="13"/>
      <c r="G2764" s="13"/>
      <c r="H2764" s="13"/>
      <c r="I2764" s="13"/>
      <c r="J2764" s="13"/>
      <c r="K2764" s="13"/>
      <c r="L2764" s="13"/>
      <c r="M2764" s="13"/>
      <c r="N2764" s="13"/>
      <c r="O2764" s="13"/>
      <c r="P2764" s="13"/>
      <c r="Q2764" s="13"/>
      <c r="R2764" s="13"/>
      <c r="S2764" s="13"/>
      <c r="T2764" s="13"/>
      <c r="U2764" s="13"/>
      <c r="V2764" s="13"/>
      <c r="W2764" s="13"/>
      <c r="X2764" s="13"/>
      <c r="Y2764" s="13"/>
      <c r="Z2764" s="13"/>
    </row>
    <row r="2765">
      <c r="A2765" s="24" t="s">
        <v>7889</v>
      </c>
      <c r="B2765" s="24" t="s">
        <v>19</v>
      </c>
      <c r="C2765" s="13"/>
      <c r="D2765" s="13"/>
      <c r="E2765" s="13"/>
      <c r="F2765" s="13"/>
      <c r="G2765" s="13"/>
      <c r="H2765" s="13"/>
      <c r="I2765" s="13"/>
      <c r="J2765" s="13"/>
      <c r="K2765" s="13"/>
      <c r="L2765" s="13"/>
      <c r="M2765" s="13"/>
      <c r="N2765" s="13"/>
      <c r="O2765" s="13"/>
      <c r="P2765" s="13"/>
      <c r="Q2765" s="13"/>
      <c r="R2765" s="13"/>
      <c r="S2765" s="13"/>
      <c r="T2765" s="13"/>
      <c r="U2765" s="13"/>
      <c r="V2765" s="13"/>
      <c r="W2765" s="13"/>
      <c r="X2765" s="13"/>
      <c r="Y2765" s="13"/>
      <c r="Z2765" s="13"/>
    </row>
    <row r="2766">
      <c r="A2766" s="24" t="s">
        <v>7892</v>
      </c>
      <c r="B2766" s="24" t="s">
        <v>19</v>
      </c>
      <c r="C2766" s="13"/>
      <c r="D2766" s="13"/>
      <c r="E2766" s="13"/>
      <c r="F2766" s="13"/>
      <c r="G2766" s="13"/>
      <c r="H2766" s="13"/>
      <c r="I2766" s="13"/>
      <c r="J2766" s="13"/>
      <c r="K2766" s="13"/>
      <c r="L2766" s="13"/>
      <c r="M2766" s="13"/>
      <c r="N2766" s="13"/>
      <c r="O2766" s="13"/>
      <c r="P2766" s="13"/>
      <c r="Q2766" s="13"/>
      <c r="R2766" s="13"/>
      <c r="S2766" s="13"/>
      <c r="T2766" s="13"/>
      <c r="U2766" s="13"/>
      <c r="V2766" s="13"/>
      <c r="W2766" s="13"/>
      <c r="X2766" s="13"/>
      <c r="Y2766" s="13"/>
      <c r="Z2766" s="13"/>
    </row>
    <row r="2767">
      <c r="A2767" s="24" t="s">
        <v>7895</v>
      </c>
      <c r="B2767" s="24" t="s">
        <v>19</v>
      </c>
      <c r="C2767" s="13"/>
      <c r="D2767" s="13"/>
      <c r="E2767" s="13"/>
      <c r="F2767" s="13"/>
      <c r="G2767" s="13"/>
      <c r="H2767" s="13"/>
      <c r="I2767" s="13"/>
      <c r="J2767" s="13"/>
      <c r="K2767" s="13"/>
      <c r="L2767" s="13"/>
      <c r="M2767" s="13"/>
      <c r="N2767" s="13"/>
      <c r="O2767" s="13"/>
      <c r="P2767" s="13"/>
      <c r="Q2767" s="13"/>
      <c r="R2767" s="13"/>
      <c r="S2767" s="13"/>
      <c r="T2767" s="13"/>
      <c r="U2767" s="13"/>
      <c r="V2767" s="13"/>
      <c r="W2767" s="13"/>
      <c r="X2767" s="13"/>
      <c r="Y2767" s="13"/>
      <c r="Z2767" s="13"/>
    </row>
    <row r="2768">
      <c r="A2768" s="24" t="s">
        <v>7898</v>
      </c>
      <c r="B2768" s="24" t="s">
        <v>19</v>
      </c>
      <c r="C2768" s="13"/>
      <c r="D2768" s="13"/>
      <c r="E2768" s="13"/>
      <c r="F2768" s="13"/>
      <c r="G2768" s="13"/>
      <c r="H2768" s="13"/>
      <c r="I2768" s="13"/>
      <c r="J2768" s="13"/>
      <c r="K2768" s="13"/>
      <c r="L2768" s="13"/>
      <c r="M2768" s="13"/>
      <c r="N2768" s="13"/>
      <c r="O2768" s="13"/>
      <c r="P2768" s="13"/>
      <c r="Q2768" s="13"/>
      <c r="R2768" s="13"/>
      <c r="S2768" s="13"/>
      <c r="T2768" s="13"/>
      <c r="U2768" s="13"/>
      <c r="V2768" s="13"/>
      <c r="W2768" s="13"/>
      <c r="X2768" s="13"/>
      <c r="Y2768" s="13"/>
      <c r="Z2768" s="13"/>
    </row>
    <row r="2769">
      <c r="A2769" s="24" t="s">
        <v>7901</v>
      </c>
      <c r="B2769" s="24" t="s">
        <v>19</v>
      </c>
      <c r="C2769" s="13"/>
      <c r="D2769" s="13"/>
      <c r="E2769" s="13"/>
      <c r="F2769" s="13"/>
      <c r="G2769" s="13"/>
      <c r="H2769" s="13"/>
      <c r="I2769" s="13"/>
      <c r="J2769" s="13"/>
      <c r="K2769" s="13"/>
      <c r="L2769" s="13"/>
      <c r="M2769" s="13"/>
      <c r="N2769" s="13"/>
      <c r="O2769" s="13"/>
      <c r="P2769" s="13"/>
      <c r="Q2769" s="13"/>
      <c r="R2769" s="13"/>
      <c r="S2769" s="13"/>
      <c r="T2769" s="13"/>
      <c r="U2769" s="13"/>
      <c r="V2769" s="13"/>
      <c r="W2769" s="13"/>
      <c r="X2769" s="13"/>
      <c r="Y2769" s="13"/>
      <c r="Z2769" s="13"/>
    </row>
    <row r="2770">
      <c r="A2770" s="24" t="s">
        <v>7904</v>
      </c>
      <c r="B2770" s="24" t="s">
        <v>19</v>
      </c>
      <c r="C2770" s="13"/>
      <c r="D2770" s="13"/>
      <c r="E2770" s="13"/>
      <c r="F2770" s="13"/>
      <c r="G2770" s="13"/>
      <c r="H2770" s="13"/>
      <c r="I2770" s="13"/>
      <c r="J2770" s="13"/>
      <c r="K2770" s="13"/>
      <c r="L2770" s="13"/>
      <c r="M2770" s="13"/>
      <c r="N2770" s="13"/>
      <c r="O2770" s="13"/>
      <c r="P2770" s="13"/>
      <c r="Q2770" s="13"/>
      <c r="R2770" s="13"/>
      <c r="S2770" s="13"/>
      <c r="T2770" s="13"/>
      <c r="U2770" s="13"/>
      <c r="V2770" s="13"/>
      <c r="W2770" s="13"/>
      <c r="X2770" s="13"/>
      <c r="Y2770" s="13"/>
      <c r="Z2770" s="13"/>
    </row>
    <row r="2771">
      <c r="A2771" s="24" t="s">
        <v>7907</v>
      </c>
      <c r="B2771" s="24" t="s">
        <v>19</v>
      </c>
      <c r="C2771" s="13"/>
      <c r="D2771" s="13"/>
      <c r="E2771" s="13"/>
      <c r="F2771" s="13"/>
      <c r="G2771" s="13"/>
      <c r="H2771" s="13"/>
      <c r="I2771" s="13"/>
      <c r="J2771" s="13"/>
      <c r="K2771" s="13"/>
      <c r="L2771" s="13"/>
      <c r="M2771" s="13"/>
      <c r="N2771" s="13"/>
      <c r="O2771" s="13"/>
      <c r="P2771" s="13"/>
      <c r="Q2771" s="13"/>
      <c r="R2771" s="13"/>
      <c r="S2771" s="13"/>
      <c r="T2771" s="13"/>
      <c r="U2771" s="13"/>
      <c r="V2771" s="13"/>
      <c r="W2771" s="13"/>
      <c r="X2771" s="13"/>
      <c r="Y2771" s="13"/>
      <c r="Z2771" s="13"/>
    </row>
    <row r="2772">
      <c r="A2772" s="24" t="s">
        <v>7912</v>
      </c>
      <c r="B2772" s="24" t="s">
        <v>19</v>
      </c>
      <c r="C2772" s="13"/>
      <c r="D2772" s="13"/>
      <c r="E2772" s="13"/>
      <c r="F2772" s="13"/>
      <c r="G2772" s="13"/>
      <c r="H2772" s="13"/>
      <c r="I2772" s="13"/>
      <c r="J2772" s="13"/>
      <c r="K2772" s="13"/>
      <c r="L2772" s="13"/>
      <c r="M2772" s="13"/>
      <c r="N2772" s="13"/>
      <c r="O2772" s="13"/>
      <c r="P2772" s="13"/>
      <c r="Q2772" s="13"/>
      <c r="R2772" s="13"/>
      <c r="S2772" s="13"/>
      <c r="T2772" s="13"/>
      <c r="U2772" s="13"/>
      <c r="V2772" s="13"/>
      <c r="W2772" s="13"/>
      <c r="X2772" s="13"/>
      <c r="Y2772" s="13"/>
      <c r="Z2772" s="13"/>
    </row>
    <row r="2773">
      <c r="A2773" s="24" t="s">
        <v>7915</v>
      </c>
      <c r="B2773" s="24" t="s">
        <v>19</v>
      </c>
      <c r="C2773" s="13"/>
      <c r="D2773" s="13"/>
      <c r="E2773" s="13"/>
      <c r="F2773" s="13"/>
      <c r="G2773" s="13"/>
      <c r="H2773" s="13"/>
      <c r="I2773" s="13"/>
      <c r="J2773" s="13"/>
      <c r="K2773" s="13"/>
      <c r="L2773" s="13"/>
      <c r="M2773" s="13"/>
      <c r="N2773" s="13"/>
      <c r="O2773" s="13"/>
      <c r="P2773" s="13"/>
      <c r="Q2773" s="13"/>
      <c r="R2773" s="13"/>
      <c r="S2773" s="13"/>
      <c r="T2773" s="13"/>
      <c r="U2773" s="13"/>
      <c r="V2773" s="13"/>
      <c r="W2773" s="13"/>
      <c r="X2773" s="13"/>
      <c r="Y2773" s="13"/>
      <c r="Z2773" s="13"/>
    </row>
    <row r="2774">
      <c r="A2774" s="24" t="s">
        <v>7918</v>
      </c>
      <c r="B2774" s="24" t="s">
        <v>19</v>
      </c>
      <c r="C2774" s="13"/>
      <c r="D2774" s="13"/>
      <c r="E2774" s="13"/>
      <c r="F2774" s="13"/>
      <c r="G2774" s="13"/>
      <c r="H2774" s="13"/>
      <c r="I2774" s="13"/>
      <c r="J2774" s="13"/>
      <c r="K2774" s="13"/>
      <c r="L2774" s="13"/>
      <c r="M2774" s="13"/>
      <c r="N2774" s="13"/>
      <c r="O2774" s="13"/>
      <c r="P2774" s="13"/>
      <c r="Q2774" s="13"/>
      <c r="R2774" s="13"/>
      <c r="S2774" s="13"/>
      <c r="T2774" s="13"/>
      <c r="U2774" s="13"/>
      <c r="V2774" s="13"/>
      <c r="W2774" s="13"/>
      <c r="X2774" s="13"/>
      <c r="Y2774" s="13"/>
      <c r="Z2774" s="13"/>
    </row>
    <row r="2775">
      <c r="A2775" s="24" t="s">
        <v>7921</v>
      </c>
      <c r="B2775" s="24" t="s">
        <v>19</v>
      </c>
      <c r="C2775" s="13"/>
      <c r="D2775" s="13"/>
      <c r="E2775" s="13"/>
      <c r="F2775" s="13"/>
      <c r="G2775" s="13"/>
      <c r="H2775" s="13"/>
      <c r="I2775" s="13"/>
      <c r="J2775" s="13"/>
      <c r="K2775" s="13"/>
      <c r="L2775" s="13"/>
      <c r="M2775" s="13"/>
      <c r="N2775" s="13"/>
      <c r="O2775" s="13"/>
      <c r="P2775" s="13"/>
      <c r="Q2775" s="13"/>
      <c r="R2775" s="13"/>
      <c r="S2775" s="13"/>
      <c r="T2775" s="13"/>
      <c r="U2775" s="13"/>
      <c r="V2775" s="13"/>
      <c r="W2775" s="13"/>
      <c r="X2775" s="13"/>
      <c r="Y2775" s="13"/>
      <c r="Z2775" s="13"/>
    </row>
    <row r="2776">
      <c r="A2776" s="24" t="s">
        <v>7923</v>
      </c>
      <c r="B2776" s="24" t="s">
        <v>19</v>
      </c>
      <c r="C2776" s="13"/>
      <c r="D2776" s="13"/>
      <c r="E2776" s="13"/>
      <c r="F2776" s="13"/>
      <c r="G2776" s="13"/>
      <c r="H2776" s="13"/>
      <c r="I2776" s="13"/>
      <c r="J2776" s="13"/>
      <c r="K2776" s="13"/>
      <c r="L2776" s="13"/>
      <c r="M2776" s="13"/>
      <c r="N2776" s="13"/>
      <c r="O2776" s="13"/>
      <c r="P2776" s="13"/>
      <c r="Q2776" s="13"/>
      <c r="R2776" s="13"/>
      <c r="S2776" s="13"/>
      <c r="T2776" s="13"/>
      <c r="U2776" s="13"/>
      <c r="V2776" s="13"/>
      <c r="W2776" s="13"/>
      <c r="X2776" s="13"/>
      <c r="Y2776" s="13"/>
      <c r="Z2776" s="13"/>
    </row>
    <row r="2777">
      <c r="A2777" s="24" t="s">
        <v>7926</v>
      </c>
      <c r="B2777" s="24" t="s">
        <v>19</v>
      </c>
      <c r="C2777" s="13"/>
      <c r="D2777" s="13"/>
      <c r="E2777" s="13"/>
      <c r="F2777" s="13"/>
      <c r="G2777" s="13"/>
      <c r="H2777" s="13"/>
      <c r="I2777" s="13"/>
      <c r="J2777" s="13"/>
      <c r="K2777" s="13"/>
      <c r="L2777" s="13"/>
      <c r="M2777" s="13"/>
      <c r="N2777" s="13"/>
      <c r="O2777" s="13"/>
      <c r="P2777" s="13"/>
      <c r="Q2777" s="13"/>
      <c r="R2777" s="13"/>
      <c r="S2777" s="13"/>
      <c r="T2777" s="13"/>
      <c r="U2777" s="13"/>
      <c r="V2777" s="13"/>
      <c r="W2777" s="13"/>
      <c r="X2777" s="13"/>
      <c r="Y2777" s="13"/>
      <c r="Z2777" s="13"/>
    </row>
    <row r="2778">
      <c r="A2778" s="24" t="s">
        <v>7929</v>
      </c>
      <c r="B2778" s="24" t="s">
        <v>19</v>
      </c>
      <c r="C2778" s="13"/>
      <c r="D2778" s="13"/>
      <c r="E2778" s="13"/>
      <c r="F2778" s="13"/>
      <c r="G2778" s="13"/>
      <c r="H2778" s="13"/>
      <c r="I2778" s="13"/>
      <c r="J2778" s="13"/>
      <c r="K2778" s="13"/>
      <c r="L2778" s="13"/>
      <c r="M2778" s="13"/>
      <c r="N2778" s="13"/>
      <c r="O2778" s="13"/>
      <c r="P2778" s="13"/>
      <c r="Q2778" s="13"/>
      <c r="R2778" s="13"/>
      <c r="S2778" s="13"/>
      <c r="T2778" s="13"/>
      <c r="U2778" s="13"/>
      <c r="V2778" s="13"/>
      <c r="W2778" s="13"/>
      <c r="X2778" s="13"/>
      <c r="Y2778" s="13"/>
      <c r="Z2778" s="13"/>
    </row>
    <row r="2779">
      <c r="A2779" s="24" t="s">
        <v>7931</v>
      </c>
      <c r="B2779" s="24" t="s">
        <v>19</v>
      </c>
      <c r="C2779" s="13"/>
      <c r="D2779" s="13"/>
      <c r="E2779" s="13"/>
      <c r="F2779" s="13"/>
      <c r="G2779" s="13"/>
      <c r="H2779" s="13"/>
      <c r="I2779" s="13"/>
      <c r="J2779" s="13"/>
      <c r="K2779" s="13"/>
      <c r="L2779" s="13"/>
      <c r="M2779" s="13"/>
      <c r="N2779" s="13"/>
      <c r="O2779" s="13"/>
      <c r="P2779" s="13"/>
      <c r="Q2779" s="13"/>
      <c r="R2779" s="13"/>
      <c r="S2779" s="13"/>
      <c r="T2779" s="13"/>
      <c r="U2779" s="13"/>
      <c r="V2779" s="13"/>
      <c r="W2779" s="13"/>
      <c r="X2779" s="13"/>
      <c r="Y2779" s="13"/>
      <c r="Z2779" s="13"/>
    </row>
    <row r="2780">
      <c r="A2780" s="24" t="s">
        <v>7933</v>
      </c>
      <c r="B2780" s="24" t="s">
        <v>19</v>
      </c>
      <c r="C2780" s="13"/>
      <c r="D2780" s="13"/>
      <c r="E2780" s="13"/>
      <c r="F2780" s="13"/>
      <c r="G2780" s="13"/>
      <c r="H2780" s="13"/>
      <c r="I2780" s="13"/>
      <c r="J2780" s="13"/>
      <c r="K2780" s="13"/>
      <c r="L2780" s="13"/>
      <c r="M2780" s="13"/>
      <c r="N2780" s="13"/>
      <c r="O2780" s="13"/>
      <c r="P2780" s="13"/>
      <c r="Q2780" s="13"/>
      <c r="R2780" s="13"/>
      <c r="S2780" s="13"/>
      <c r="T2780" s="13"/>
      <c r="U2780" s="13"/>
      <c r="V2780" s="13"/>
      <c r="W2780" s="13"/>
      <c r="X2780" s="13"/>
      <c r="Y2780" s="13"/>
      <c r="Z2780" s="13"/>
    </row>
    <row r="2781">
      <c r="A2781" s="24" t="s">
        <v>7935</v>
      </c>
      <c r="B2781" s="24" t="s">
        <v>19</v>
      </c>
      <c r="C2781" s="13"/>
      <c r="D2781" s="13"/>
      <c r="E2781" s="13"/>
      <c r="F2781" s="13"/>
      <c r="G2781" s="13"/>
      <c r="H2781" s="13"/>
      <c r="I2781" s="13"/>
      <c r="J2781" s="13"/>
      <c r="K2781" s="13"/>
      <c r="L2781" s="13"/>
      <c r="M2781" s="13"/>
      <c r="N2781" s="13"/>
      <c r="O2781" s="13"/>
      <c r="P2781" s="13"/>
      <c r="Q2781" s="13"/>
      <c r="R2781" s="13"/>
      <c r="S2781" s="13"/>
      <c r="T2781" s="13"/>
      <c r="U2781" s="13"/>
      <c r="V2781" s="13"/>
      <c r="W2781" s="13"/>
      <c r="X2781" s="13"/>
      <c r="Y2781" s="13"/>
      <c r="Z2781" s="13"/>
    </row>
    <row r="2782">
      <c r="A2782" s="24" t="s">
        <v>7937</v>
      </c>
      <c r="B2782" s="24" t="s">
        <v>19</v>
      </c>
      <c r="C2782" s="13"/>
      <c r="D2782" s="13"/>
      <c r="E2782" s="13"/>
      <c r="F2782" s="13"/>
      <c r="G2782" s="13"/>
      <c r="H2782" s="13"/>
      <c r="I2782" s="13"/>
      <c r="J2782" s="13"/>
      <c r="K2782" s="13"/>
      <c r="L2782" s="13"/>
      <c r="M2782" s="13"/>
      <c r="N2782" s="13"/>
      <c r="O2782" s="13"/>
      <c r="P2782" s="13"/>
      <c r="Q2782" s="13"/>
      <c r="R2782" s="13"/>
      <c r="S2782" s="13"/>
      <c r="T2782" s="13"/>
      <c r="U2782" s="13"/>
      <c r="V2782" s="13"/>
      <c r="W2782" s="13"/>
      <c r="X2782" s="13"/>
      <c r="Y2782" s="13"/>
      <c r="Z2782" s="13"/>
    </row>
    <row r="2783">
      <c r="A2783" s="24" t="s">
        <v>7940</v>
      </c>
      <c r="B2783" s="24" t="s">
        <v>19</v>
      </c>
      <c r="C2783" s="13"/>
      <c r="D2783" s="13"/>
      <c r="E2783" s="13"/>
      <c r="F2783" s="13"/>
      <c r="G2783" s="13"/>
      <c r="H2783" s="13"/>
      <c r="I2783" s="13"/>
      <c r="J2783" s="13"/>
      <c r="K2783" s="13"/>
      <c r="L2783" s="13"/>
      <c r="M2783" s="13"/>
      <c r="N2783" s="13"/>
      <c r="O2783" s="13"/>
      <c r="P2783" s="13"/>
      <c r="Q2783" s="13"/>
      <c r="R2783" s="13"/>
      <c r="S2783" s="13"/>
      <c r="T2783" s="13"/>
      <c r="U2783" s="13"/>
      <c r="V2783" s="13"/>
      <c r="W2783" s="13"/>
      <c r="X2783" s="13"/>
      <c r="Y2783" s="13"/>
      <c r="Z2783" s="13"/>
    </row>
    <row r="2784">
      <c r="A2784" s="24" t="s">
        <v>7943</v>
      </c>
      <c r="B2784" s="24" t="s">
        <v>19</v>
      </c>
      <c r="C2784" s="13"/>
      <c r="D2784" s="13"/>
      <c r="E2784" s="13"/>
      <c r="F2784" s="13"/>
      <c r="G2784" s="13"/>
      <c r="H2784" s="13"/>
      <c r="I2784" s="13"/>
      <c r="J2784" s="13"/>
      <c r="K2784" s="13"/>
      <c r="L2784" s="13"/>
      <c r="M2784" s="13"/>
      <c r="N2784" s="13"/>
      <c r="O2784" s="13"/>
      <c r="P2784" s="13"/>
      <c r="Q2784" s="13"/>
      <c r="R2784" s="13"/>
      <c r="S2784" s="13"/>
      <c r="T2784" s="13"/>
      <c r="U2784" s="13"/>
      <c r="V2784" s="13"/>
      <c r="W2784" s="13"/>
      <c r="X2784" s="13"/>
      <c r="Y2784" s="13"/>
      <c r="Z2784" s="13"/>
    </row>
    <row r="2785">
      <c r="A2785" s="24" t="s">
        <v>7946</v>
      </c>
      <c r="B2785" s="24" t="s">
        <v>19</v>
      </c>
      <c r="C2785" s="13"/>
      <c r="D2785" s="13"/>
      <c r="E2785" s="13"/>
      <c r="F2785" s="13"/>
      <c r="G2785" s="13"/>
      <c r="H2785" s="13"/>
      <c r="I2785" s="13"/>
      <c r="J2785" s="13"/>
      <c r="K2785" s="13"/>
      <c r="L2785" s="13"/>
      <c r="M2785" s="13"/>
      <c r="N2785" s="13"/>
      <c r="O2785" s="13"/>
      <c r="P2785" s="13"/>
      <c r="Q2785" s="13"/>
      <c r="R2785" s="13"/>
      <c r="S2785" s="13"/>
      <c r="T2785" s="13"/>
      <c r="U2785" s="13"/>
      <c r="V2785" s="13"/>
      <c r="W2785" s="13"/>
      <c r="X2785" s="13"/>
      <c r="Y2785" s="13"/>
      <c r="Z2785" s="13"/>
    </row>
    <row r="2786">
      <c r="A2786" s="24" t="s">
        <v>7949</v>
      </c>
      <c r="B2786" s="24" t="s">
        <v>19</v>
      </c>
      <c r="C2786" s="13"/>
      <c r="D2786" s="13"/>
      <c r="E2786" s="13"/>
      <c r="F2786" s="13"/>
      <c r="G2786" s="13"/>
      <c r="H2786" s="13"/>
      <c r="I2786" s="13"/>
      <c r="J2786" s="13"/>
      <c r="K2786" s="13"/>
      <c r="L2786" s="13"/>
      <c r="M2786" s="13"/>
      <c r="N2786" s="13"/>
      <c r="O2786" s="13"/>
      <c r="P2786" s="13"/>
      <c r="Q2786" s="13"/>
      <c r="R2786" s="13"/>
      <c r="S2786" s="13"/>
      <c r="T2786" s="13"/>
      <c r="U2786" s="13"/>
      <c r="V2786" s="13"/>
      <c r="W2786" s="13"/>
      <c r="X2786" s="13"/>
      <c r="Y2786" s="13"/>
      <c r="Z2786" s="13"/>
    </row>
    <row r="2787">
      <c r="A2787" s="24" t="s">
        <v>7951</v>
      </c>
      <c r="B2787" s="24" t="s">
        <v>19</v>
      </c>
      <c r="C2787" s="13"/>
      <c r="D2787" s="13"/>
      <c r="E2787" s="13"/>
      <c r="F2787" s="13"/>
      <c r="G2787" s="13"/>
      <c r="H2787" s="13"/>
      <c r="I2787" s="13"/>
      <c r="J2787" s="13"/>
      <c r="K2787" s="13"/>
      <c r="L2787" s="13"/>
      <c r="M2787" s="13"/>
      <c r="N2787" s="13"/>
      <c r="O2787" s="13"/>
      <c r="P2787" s="13"/>
      <c r="Q2787" s="13"/>
      <c r="R2787" s="13"/>
      <c r="S2787" s="13"/>
      <c r="T2787" s="13"/>
      <c r="U2787" s="13"/>
      <c r="V2787" s="13"/>
      <c r="W2787" s="13"/>
      <c r="X2787" s="13"/>
      <c r="Y2787" s="13"/>
      <c r="Z2787" s="13"/>
    </row>
    <row r="2788">
      <c r="A2788" s="24" t="s">
        <v>7954</v>
      </c>
      <c r="B2788" s="24" t="s">
        <v>19</v>
      </c>
      <c r="C2788" s="13"/>
      <c r="D2788" s="13"/>
      <c r="E2788" s="13"/>
      <c r="F2788" s="13"/>
      <c r="G2788" s="13"/>
      <c r="H2788" s="13"/>
      <c r="I2788" s="13"/>
      <c r="J2788" s="13"/>
      <c r="K2788" s="13"/>
      <c r="L2788" s="13"/>
      <c r="M2788" s="13"/>
      <c r="N2788" s="13"/>
      <c r="O2788" s="13"/>
      <c r="P2788" s="13"/>
      <c r="Q2788" s="13"/>
      <c r="R2788" s="13"/>
      <c r="S2788" s="13"/>
      <c r="T2788" s="13"/>
      <c r="U2788" s="13"/>
      <c r="V2788" s="13"/>
      <c r="W2788" s="13"/>
      <c r="X2788" s="13"/>
      <c r="Y2788" s="13"/>
      <c r="Z2788" s="13"/>
    </row>
    <row r="2789">
      <c r="A2789" s="24" t="s">
        <v>7957</v>
      </c>
      <c r="B2789" s="24" t="s">
        <v>19</v>
      </c>
      <c r="C2789" s="13"/>
      <c r="D2789" s="13"/>
      <c r="E2789" s="13"/>
      <c r="F2789" s="13"/>
      <c r="G2789" s="13"/>
      <c r="H2789" s="13"/>
      <c r="I2789" s="13"/>
      <c r="J2789" s="13"/>
      <c r="K2789" s="13"/>
      <c r="L2789" s="13"/>
      <c r="M2789" s="13"/>
      <c r="N2789" s="13"/>
      <c r="O2789" s="13"/>
      <c r="P2789" s="13"/>
      <c r="Q2789" s="13"/>
      <c r="R2789" s="13"/>
      <c r="S2789" s="13"/>
      <c r="T2789" s="13"/>
      <c r="U2789" s="13"/>
      <c r="V2789" s="13"/>
      <c r="W2789" s="13"/>
      <c r="X2789" s="13"/>
      <c r="Y2789" s="13"/>
      <c r="Z2789" s="13"/>
    </row>
    <row r="2790">
      <c r="A2790" s="24" t="s">
        <v>7960</v>
      </c>
      <c r="B2790" s="24" t="s">
        <v>19</v>
      </c>
      <c r="C2790" s="13"/>
      <c r="D2790" s="13"/>
      <c r="E2790" s="13"/>
      <c r="F2790" s="13"/>
      <c r="G2790" s="13"/>
      <c r="H2790" s="13"/>
      <c r="I2790" s="13"/>
      <c r="J2790" s="13"/>
      <c r="K2790" s="13"/>
      <c r="L2790" s="13"/>
      <c r="M2790" s="13"/>
      <c r="N2790" s="13"/>
      <c r="O2790" s="13"/>
      <c r="P2790" s="13"/>
      <c r="Q2790" s="13"/>
      <c r="R2790" s="13"/>
      <c r="S2790" s="13"/>
      <c r="T2790" s="13"/>
      <c r="U2790" s="13"/>
      <c r="V2790" s="13"/>
      <c r="W2790" s="13"/>
      <c r="X2790" s="13"/>
      <c r="Y2790" s="13"/>
      <c r="Z2790" s="13"/>
    </row>
    <row r="2791">
      <c r="A2791" s="24" t="s">
        <v>7962</v>
      </c>
      <c r="B2791" s="24" t="s">
        <v>19</v>
      </c>
      <c r="C2791" s="13"/>
      <c r="D2791" s="13"/>
      <c r="E2791" s="13"/>
      <c r="F2791" s="13"/>
      <c r="G2791" s="13"/>
      <c r="H2791" s="13"/>
      <c r="I2791" s="13"/>
      <c r="J2791" s="13"/>
      <c r="K2791" s="13"/>
      <c r="L2791" s="13"/>
      <c r="M2791" s="13"/>
      <c r="N2791" s="13"/>
      <c r="O2791" s="13"/>
      <c r="P2791" s="13"/>
      <c r="Q2791" s="13"/>
      <c r="R2791" s="13"/>
      <c r="S2791" s="13"/>
      <c r="T2791" s="13"/>
      <c r="U2791" s="13"/>
      <c r="V2791" s="13"/>
      <c r="W2791" s="13"/>
      <c r="X2791" s="13"/>
      <c r="Y2791" s="13"/>
      <c r="Z2791" s="13"/>
    </row>
    <row r="2792">
      <c r="A2792" s="24" t="s">
        <v>7965</v>
      </c>
      <c r="B2792" s="24" t="s">
        <v>19</v>
      </c>
      <c r="C2792" s="13"/>
      <c r="D2792" s="13"/>
      <c r="E2792" s="13"/>
      <c r="F2792" s="13"/>
      <c r="G2792" s="13"/>
      <c r="H2792" s="13"/>
      <c r="I2792" s="13"/>
      <c r="J2792" s="13"/>
      <c r="K2792" s="13"/>
      <c r="L2792" s="13"/>
      <c r="M2792" s="13"/>
      <c r="N2792" s="13"/>
      <c r="O2792" s="13"/>
      <c r="P2792" s="13"/>
      <c r="Q2792" s="13"/>
      <c r="R2792" s="13"/>
      <c r="S2792" s="13"/>
      <c r="T2792" s="13"/>
      <c r="U2792" s="13"/>
      <c r="V2792" s="13"/>
      <c r="W2792" s="13"/>
      <c r="X2792" s="13"/>
      <c r="Y2792" s="13"/>
      <c r="Z2792" s="13"/>
    </row>
    <row r="2793">
      <c r="A2793" s="24" t="s">
        <v>7968</v>
      </c>
      <c r="B2793" s="24" t="s">
        <v>19</v>
      </c>
      <c r="C2793" s="13"/>
      <c r="D2793" s="13"/>
      <c r="E2793" s="13"/>
      <c r="F2793" s="13"/>
      <c r="G2793" s="13"/>
      <c r="H2793" s="13"/>
      <c r="I2793" s="13"/>
      <c r="J2793" s="13"/>
      <c r="K2793" s="13"/>
      <c r="L2793" s="13"/>
      <c r="M2793" s="13"/>
      <c r="N2793" s="13"/>
      <c r="O2793" s="13"/>
      <c r="P2793" s="13"/>
      <c r="Q2793" s="13"/>
      <c r="R2793" s="13"/>
      <c r="S2793" s="13"/>
      <c r="T2793" s="13"/>
      <c r="U2793" s="13"/>
      <c r="V2793" s="13"/>
      <c r="W2793" s="13"/>
      <c r="X2793" s="13"/>
      <c r="Y2793" s="13"/>
      <c r="Z2793" s="13"/>
    </row>
    <row r="2794">
      <c r="A2794" s="24" t="s">
        <v>7971</v>
      </c>
      <c r="B2794" s="24" t="s">
        <v>19</v>
      </c>
      <c r="C2794" s="13"/>
      <c r="D2794" s="13"/>
      <c r="E2794" s="13"/>
      <c r="F2794" s="13"/>
      <c r="G2794" s="13"/>
      <c r="H2794" s="13"/>
      <c r="I2794" s="13"/>
      <c r="J2794" s="13"/>
      <c r="K2794" s="13"/>
      <c r="L2794" s="13"/>
      <c r="M2794" s="13"/>
      <c r="N2794" s="13"/>
      <c r="O2794" s="13"/>
      <c r="P2794" s="13"/>
      <c r="Q2794" s="13"/>
      <c r="R2794" s="13"/>
      <c r="S2794" s="13"/>
      <c r="T2794" s="13"/>
      <c r="U2794" s="13"/>
      <c r="V2794" s="13"/>
      <c r="W2794" s="13"/>
      <c r="X2794" s="13"/>
      <c r="Y2794" s="13"/>
      <c r="Z2794" s="13"/>
    </row>
    <row r="2795">
      <c r="A2795" s="24" t="s">
        <v>7973</v>
      </c>
      <c r="B2795" s="24" t="s">
        <v>19</v>
      </c>
      <c r="C2795" s="13"/>
      <c r="D2795" s="13"/>
      <c r="E2795" s="13"/>
      <c r="F2795" s="13"/>
      <c r="G2795" s="13"/>
      <c r="H2795" s="13"/>
      <c r="I2795" s="13"/>
      <c r="J2795" s="13"/>
      <c r="K2795" s="13"/>
      <c r="L2795" s="13"/>
      <c r="M2795" s="13"/>
      <c r="N2795" s="13"/>
      <c r="O2795" s="13"/>
      <c r="P2795" s="13"/>
      <c r="Q2795" s="13"/>
      <c r="R2795" s="13"/>
      <c r="S2795" s="13"/>
      <c r="T2795" s="13"/>
      <c r="U2795" s="13"/>
      <c r="V2795" s="13"/>
      <c r="W2795" s="13"/>
      <c r="X2795" s="13"/>
      <c r="Y2795" s="13"/>
      <c r="Z2795" s="13"/>
    </row>
    <row r="2796">
      <c r="A2796" s="24" t="s">
        <v>7977</v>
      </c>
      <c r="B2796" s="24" t="s">
        <v>19</v>
      </c>
      <c r="C2796" s="13"/>
      <c r="D2796" s="13"/>
      <c r="E2796" s="13"/>
      <c r="F2796" s="13"/>
      <c r="G2796" s="13"/>
      <c r="H2796" s="13"/>
      <c r="I2796" s="13"/>
      <c r="J2796" s="13"/>
      <c r="K2796" s="13"/>
      <c r="L2796" s="13"/>
      <c r="M2796" s="13"/>
      <c r="N2796" s="13"/>
      <c r="O2796" s="13"/>
      <c r="P2796" s="13"/>
      <c r="Q2796" s="13"/>
      <c r="R2796" s="13"/>
      <c r="S2796" s="13"/>
      <c r="T2796" s="13"/>
      <c r="U2796" s="13"/>
      <c r="V2796" s="13"/>
      <c r="W2796" s="13"/>
      <c r="X2796" s="13"/>
      <c r="Y2796" s="13"/>
      <c r="Z2796" s="13"/>
    </row>
    <row r="2797">
      <c r="A2797" s="24" t="s">
        <v>7980</v>
      </c>
      <c r="B2797" s="24" t="s">
        <v>19</v>
      </c>
      <c r="C2797" s="13"/>
      <c r="D2797" s="13"/>
      <c r="E2797" s="13"/>
      <c r="F2797" s="13"/>
      <c r="G2797" s="13"/>
      <c r="H2797" s="13"/>
      <c r="I2797" s="13"/>
      <c r="J2797" s="13"/>
      <c r="K2797" s="13"/>
      <c r="L2797" s="13"/>
      <c r="M2797" s="13"/>
      <c r="N2797" s="13"/>
      <c r="O2797" s="13"/>
      <c r="P2797" s="13"/>
      <c r="Q2797" s="13"/>
      <c r="R2797" s="13"/>
      <c r="S2797" s="13"/>
      <c r="T2797" s="13"/>
      <c r="U2797" s="13"/>
      <c r="V2797" s="13"/>
      <c r="W2797" s="13"/>
      <c r="X2797" s="13"/>
      <c r="Y2797" s="13"/>
      <c r="Z2797" s="13"/>
    </row>
    <row r="2798">
      <c r="A2798" s="24" t="s">
        <v>7982</v>
      </c>
      <c r="B2798" s="24" t="s">
        <v>19</v>
      </c>
      <c r="C2798" s="13"/>
      <c r="D2798" s="13"/>
      <c r="E2798" s="13"/>
      <c r="F2798" s="13"/>
      <c r="G2798" s="13"/>
      <c r="H2798" s="13"/>
      <c r="I2798" s="13"/>
      <c r="J2798" s="13"/>
      <c r="K2798" s="13"/>
      <c r="L2798" s="13"/>
      <c r="M2798" s="13"/>
      <c r="N2798" s="13"/>
      <c r="O2798" s="13"/>
      <c r="P2798" s="13"/>
      <c r="Q2798" s="13"/>
      <c r="R2798" s="13"/>
      <c r="S2798" s="13"/>
      <c r="T2798" s="13"/>
      <c r="U2798" s="13"/>
      <c r="V2798" s="13"/>
      <c r="W2798" s="13"/>
      <c r="X2798" s="13"/>
      <c r="Y2798" s="13"/>
      <c r="Z2798" s="13"/>
    </row>
    <row r="2799">
      <c r="A2799" s="24" t="s">
        <v>7985</v>
      </c>
      <c r="B2799" s="24" t="s">
        <v>19</v>
      </c>
      <c r="C2799" s="13"/>
      <c r="D2799" s="13"/>
      <c r="E2799" s="13"/>
      <c r="F2799" s="13"/>
      <c r="G2799" s="13"/>
      <c r="H2799" s="13"/>
      <c r="I2799" s="13"/>
      <c r="J2799" s="13"/>
      <c r="K2799" s="13"/>
      <c r="L2799" s="13"/>
      <c r="M2799" s="13"/>
      <c r="N2799" s="13"/>
      <c r="O2799" s="13"/>
      <c r="P2799" s="13"/>
      <c r="Q2799" s="13"/>
      <c r="R2799" s="13"/>
      <c r="S2799" s="13"/>
      <c r="T2799" s="13"/>
      <c r="U2799" s="13"/>
      <c r="V2799" s="13"/>
      <c r="W2799" s="13"/>
      <c r="X2799" s="13"/>
      <c r="Y2799" s="13"/>
      <c r="Z2799" s="13"/>
    </row>
    <row r="2800">
      <c r="A2800" s="24" t="s">
        <v>7988</v>
      </c>
      <c r="B2800" s="24" t="s">
        <v>19</v>
      </c>
      <c r="C2800" s="13"/>
      <c r="D2800" s="13"/>
      <c r="E2800" s="13"/>
      <c r="F2800" s="13"/>
      <c r="G2800" s="13"/>
      <c r="H2800" s="13"/>
      <c r="I2800" s="13"/>
      <c r="J2800" s="13"/>
      <c r="K2800" s="13"/>
      <c r="L2800" s="13"/>
      <c r="M2800" s="13"/>
      <c r="N2800" s="13"/>
      <c r="O2800" s="13"/>
      <c r="P2800" s="13"/>
      <c r="Q2800" s="13"/>
      <c r="R2800" s="13"/>
      <c r="S2800" s="13"/>
      <c r="T2800" s="13"/>
      <c r="U2800" s="13"/>
      <c r="V2800" s="13"/>
      <c r="W2800" s="13"/>
      <c r="X2800" s="13"/>
      <c r="Y2800" s="13"/>
      <c r="Z2800" s="13"/>
    </row>
    <row r="2801">
      <c r="A2801" s="24" t="s">
        <v>7991</v>
      </c>
      <c r="B2801" s="24" t="s">
        <v>19</v>
      </c>
      <c r="C2801" s="13"/>
      <c r="D2801" s="13"/>
      <c r="E2801" s="13"/>
      <c r="F2801" s="13"/>
      <c r="G2801" s="13"/>
      <c r="H2801" s="13"/>
      <c r="I2801" s="13"/>
      <c r="J2801" s="13"/>
      <c r="K2801" s="13"/>
      <c r="L2801" s="13"/>
      <c r="M2801" s="13"/>
      <c r="N2801" s="13"/>
      <c r="O2801" s="13"/>
      <c r="P2801" s="13"/>
      <c r="Q2801" s="13"/>
      <c r="R2801" s="13"/>
      <c r="S2801" s="13"/>
      <c r="T2801" s="13"/>
      <c r="U2801" s="13"/>
      <c r="V2801" s="13"/>
      <c r="W2801" s="13"/>
      <c r="X2801" s="13"/>
      <c r="Y2801" s="13"/>
      <c r="Z2801" s="13"/>
    </row>
    <row r="2802">
      <c r="A2802" s="24" t="s">
        <v>7994</v>
      </c>
      <c r="B2802" s="24" t="s">
        <v>19</v>
      </c>
      <c r="C2802" s="13"/>
      <c r="D2802" s="13"/>
      <c r="E2802" s="13"/>
      <c r="F2802" s="13"/>
      <c r="G2802" s="13"/>
      <c r="H2802" s="13"/>
      <c r="I2802" s="13"/>
      <c r="J2802" s="13"/>
      <c r="K2802" s="13"/>
      <c r="L2802" s="13"/>
      <c r="M2802" s="13"/>
      <c r="N2802" s="13"/>
      <c r="O2802" s="13"/>
      <c r="P2802" s="13"/>
      <c r="Q2802" s="13"/>
      <c r="R2802" s="13"/>
      <c r="S2802" s="13"/>
      <c r="T2802" s="13"/>
      <c r="U2802" s="13"/>
      <c r="V2802" s="13"/>
      <c r="W2802" s="13"/>
      <c r="X2802" s="13"/>
      <c r="Y2802" s="13"/>
      <c r="Z2802" s="13"/>
    </row>
    <row r="2803">
      <c r="A2803" s="24" t="s">
        <v>7997</v>
      </c>
      <c r="B2803" s="24" t="s">
        <v>19</v>
      </c>
      <c r="C2803" s="13"/>
      <c r="D2803" s="13"/>
      <c r="E2803" s="13"/>
      <c r="F2803" s="13"/>
      <c r="G2803" s="13"/>
      <c r="H2803" s="13"/>
      <c r="I2803" s="13"/>
      <c r="J2803" s="13"/>
      <c r="K2803" s="13"/>
      <c r="L2803" s="13"/>
      <c r="M2803" s="13"/>
      <c r="N2803" s="13"/>
      <c r="O2803" s="13"/>
      <c r="P2803" s="13"/>
      <c r="Q2803" s="13"/>
      <c r="R2803" s="13"/>
      <c r="S2803" s="13"/>
      <c r="T2803" s="13"/>
      <c r="U2803" s="13"/>
      <c r="V2803" s="13"/>
      <c r="W2803" s="13"/>
      <c r="X2803" s="13"/>
      <c r="Y2803" s="13"/>
      <c r="Z2803" s="13"/>
    </row>
    <row r="2804">
      <c r="A2804" s="24" t="s">
        <v>8000</v>
      </c>
      <c r="B2804" s="24" t="s">
        <v>19</v>
      </c>
      <c r="C2804" s="13"/>
      <c r="D2804" s="13"/>
      <c r="E2804" s="13"/>
      <c r="F2804" s="13"/>
      <c r="G2804" s="13"/>
      <c r="H2804" s="13"/>
      <c r="I2804" s="13"/>
      <c r="J2804" s="13"/>
      <c r="K2804" s="13"/>
      <c r="L2804" s="13"/>
      <c r="M2804" s="13"/>
      <c r="N2804" s="13"/>
      <c r="O2804" s="13"/>
      <c r="P2804" s="13"/>
      <c r="Q2804" s="13"/>
      <c r="R2804" s="13"/>
      <c r="S2804" s="13"/>
      <c r="T2804" s="13"/>
      <c r="U2804" s="13"/>
      <c r="V2804" s="13"/>
      <c r="W2804" s="13"/>
      <c r="X2804" s="13"/>
      <c r="Y2804" s="13"/>
      <c r="Z2804" s="13"/>
    </row>
    <row r="2805">
      <c r="A2805" s="24" t="s">
        <v>8003</v>
      </c>
      <c r="B2805" s="24" t="s">
        <v>19</v>
      </c>
      <c r="C2805" s="13"/>
      <c r="D2805" s="13"/>
      <c r="E2805" s="13"/>
      <c r="F2805" s="13"/>
      <c r="G2805" s="13"/>
      <c r="H2805" s="13"/>
      <c r="I2805" s="13"/>
      <c r="J2805" s="13"/>
      <c r="K2805" s="13"/>
      <c r="L2805" s="13"/>
      <c r="M2805" s="13"/>
      <c r="N2805" s="13"/>
      <c r="O2805" s="13"/>
      <c r="P2805" s="13"/>
      <c r="Q2805" s="13"/>
      <c r="R2805" s="13"/>
      <c r="S2805" s="13"/>
      <c r="T2805" s="13"/>
      <c r="U2805" s="13"/>
      <c r="V2805" s="13"/>
      <c r="W2805" s="13"/>
      <c r="X2805" s="13"/>
      <c r="Y2805" s="13"/>
      <c r="Z2805" s="13"/>
    </row>
    <row r="2806">
      <c r="A2806" s="24" t="s">
        <v>8006</v>
      </c>
      <c r="B2806" s="24" t="s">
        <v>19</v>
      </c>
      <c r="C2806" s="13"/>
      <c r="D2806" s="13"/>
      <c r="E2806" s="13"/>
      <c r="F2806" s="13"/>
      <c r="G2806" s="13"/>
      <c r="H2806" s="13"/>
      <c r="I2806" s="13"/>
      <c r="J2806" s="13"/>
      <c r="K2806" s="13"/>
      <c r="L2806" s="13"/>
      <c r="M2806" s="13"/>
      <c r="N2806" s="13"/>
      <c r="O2806" s="13"/>
      <c r="P2806" s="13"/>
      <c r="Q2806" s="13"/>
      <c r="R2806" s="13"/>
      <c r="S2806" s="13"/>
      <c r="T2806" s="13"/>
      <c r="U2806" s="13"/>
      <c r="V2806" s="13"/>
      <c r="W2806" s="13"/>
      <c r="X2806" s="13"/>
      <c r="Y2806" s="13"/>
      <c r="Z2806" s="13"/>
    </row>
    <row r="2807">
      <c r="A2807" s="24" t="s">
        <v>8008</v>
      </c>
      <c r="B2807" s="24" t="s">
        <v>19</v>
      </c>
      <c r="C2807" s="13"/>
      <c r="D2807" s="13"/>
      <c r="E2807" s="13"/>
      <c r="F2807" s="13"/>
      <c r="G2807" s="13"/>
      <c r="H2807" s="13"/>
      <c r="I2807" s="13"/>
      <c r="J2807" s="13"/>
      <c r="K2807" s="13"/>
      <c r="L2807" s="13"/>
      <c r="M2807" s="13"/>
      <c r="N2807" s="13"/>
      <c r="O2807" s="13"/>
      <c r="P2807" s="13"/>
      <c r="Q2807" s="13"/>
      <c r="R2807" s="13"/>
      <c r="S2807" s="13"/>
      <c r="T2807" s="13"/>
      <c r="U2807" s="13"/>
      <c r="V2807" s="13"/>
      <c r="W2807" s="13"/>
      <c r="X2807" s="13"/>
      <c r="Y2807" s="13"/>
      <c r="Z2807" s="13"/>
    </row>
    <row r="2808">
      <c r="A2808" s="24" t="s">
        <v>8011</v>
      </c>
      <c r="B2808" s="24" t="s">
        <v>19</v>
      </c>
      <c r="C2808" s="13"/>
      <c r="D2808" s="13"/>
      <c r="E2808" s="13"/>
      <c r="F2808" s="13"/>
      <c r="G2808" s="13"/>
      <c r="H2808" s="13"/>
      <c r="I2808" s="13"/>
      <c r="J2808" s="13"/>
      <c r="K2808" s="13"/>
      <c r="L2808" s="13"/>
      <c r="M2808" s="13"/>
      <c r="N2808" s="13"/>
      <c r="O2808" s="13"/>
      <c r="P2808" s="13"/>
      <c r="Q2808" s="13"/>
      <c r="R2808" s="13"/>
      <c r="S2808" s="13"/>
      <c r="T2808" s="13"/>
      <c r="U2808" s="13"/>
      <c r="V2808" s="13"/>
      <c r="W2808" s="13"/>
      <c r="X2808" s="13"/>
      <c r="Y2808" s="13"/>
      <c r="Z2808" s="13"/>
    </row>
    <row r="2809">
      <c r="A2809" s="24" t="s">
        <v>8014</v>
      </c>
      <c r="B2809" s="24" t="s">
        <v>19</v>
      </c>
      <c r="C2809" s="13"/>
      <c r="D2809" s="13"/>
      <c r="E2809" s="13"/>
      <c r="F2809" s="13"/>
      <c r="G2809" s="13"/>
      <c r="H2809" s="13"/>
      <c r="I2809" s="13"/>
      <c r="J2809" s="13"/>
      <c r="K2809" s="13"/>
      <c r="L2809" s="13"/>
      <c r="M2809" s="13"/>
      <c r="N2809" s="13"/>
      <c r="O2809" s="13"/>
      <c r="P2809" s="13"/>
      <c r="Q2809" s="13"/>
      <c r="R2809" s="13"/>
      <c r="S2809" s="13"/>
      <c r="T2809" s="13"/>
      <c r="U2809" s="13"/>
      <c r="V2809" s="13"/>
      <c r="W2809" s="13"/>
      <c r="X2809" s="13"/>
      <c r="Y2809" s="13"/>
      <c r="Z2809" s="13"/>
    </row>
    <row r="2810">
      <c r="A2810" s="24" t="s">
        <v>8017</v>
      </c>
      <c r="B2810" s="24" t="s">
        <v>19</v>
      </c>
      <c r="C2810" s="13"/>
      <c r="D2810" s="13"/>
      <c r="E2810" s="13"/>
      <c r="F2810" s="13"/>
      <c r="G2810" s="13"/>
      <c r="H2810" s="13"/>
      <c r="I2810" s="13"/>
      <c r="J2810" s="13"/>
      <c r="K2810" s="13"/>
      <c r="L2810" s="13"/>
      <c r="M2810" s="13"/>
      <c r="N2810" s="13"/>
      <c r="O2810" s="13"/>
      <c r="P2810" s="13"/>
      <c r="Q2810" s="13"/>
      <c r="R2810" s="13"/>
      <c r="S2810" s="13"/>
      <c r="T2810" s="13"/>
      <c r="U2810" s="13"/>
      <c r="V2810" s="13"/>
      <c r="W2810" s="13"/>
      <c r="X2810" s="13"/>
      <c r="Y2810" s="13"/>
      <c r="Z2810" s="13"/>
    </row>
    <row r="2811">
      <c r="A2811" s="24" t="s">
        <v>8020</v>
      </c>
      <c r="B2811" s="24" t="s">
        <v>19</v>
      </c>
      <c r="C2811" s="13"/>
      <c r="D2811" s="13"/>
      <c r="E2811" s="13"/>
      <c r="F2811" s="13"/>
      <c r="G2811" s="13"/>
      <c r="H2811" s="13"/>
      <c r="I2811" s="13"/>
      <c r="J2811" s="13"/>
      <c r="K2811" s="13"/>
      <c r="L2811" s="13"/>
      <c r="M2811" s="13"/>
      <c r="N2811" s="13"/>
      <c r="O2811" s="13"/>
      <c r="P2811" s="13"/>
      <c r="Q2811" s="13"/>
      <c r="R2811" s="13"/>
      <c r="S2811" s="13"/>
      <c r="T2811" s="13"/>
      <c r="U2811" s="13"/>
      <c r="V2811" s="13"/>
      <c r="W2811" s="13"/>
      <c r="X2811" s="13"/>
      <c r="Y2811" s="13"/>
      <c r="Z2811" s="13"/>
    </row>
    <row r="2812">
      <c r="A2812" s="24" t="s">
        <v>8023</v>
      </c>
      <c r="B2812" s="24" t="s">
        <v>19</v>
      </c>
      <c r="C2812" s="13"/>
      <c r="D2812" s="13"/>
      <c r="E2812" s="13"/>
      <c r="F2812" s="13"/>
      <c r="G2812" s="13"/>
      <c r="H2812" s="13"/>
      <c r="I2812" s="13"/>
      <c r="J2812" s="13"/>
      <c r="K2812" s="13"/>
      <c r="L2812" s="13"/>
      <c r="M2812" s="13"/>
      <c r="N2812" s="13"/>
      <c r="O2812" s="13"/>
      <c r="P2812" s="13"/>
      <c r="Q2812" s="13"/>
      <c r="R2812" s="13"/>
      <c r="S2812" s="13"/>
      <c r="T2812" s="13"/>
      <c r="U2812" s="13"/>
      <c r="V2812" s="13"/>
      <c r="W2812" s="13"/>
      <c r="X2812" s="13"/>
      <c r="Y2812" s="13"/>
      <c r="Z2812" s="13"/>
    </row>
    <row r="2813">
      <c r="A2813" s="24" t="s">
        <v>8025</v>
      </c>
      <c r="B2813" s="24" t="s">
        <v>19</v>
      </c>
      <c r="C2813" s="13"/>
      <c r="D2813" s="13"/>
      <c r="E2813" s="13"/>
      <c r="F2813" s="13"/>
      <c r="G2813" s="13"/>
      <c r="H2813" s="13"/>
      <c r="I2813" s="13"/>
      <c r="J2813" s="13"/>
      <c r="K2813" s="13"/>
      <c r="L2813" s="13"/>
      <c r="M2813" s="13"/>
      <c r="N2813" s="13"/>
      <c r="O2813" s="13"/>
      <c r="P2813" s="13"/>
      <c r="Q2813" s="13"/>
      <c r="R2813" s="13"/>
      <c r="S2813" s="13"/>
      <c r="T2813" s="13"/>
      <c r="U2813" s="13"/>
      <c r="V2813" s="13"/>
      <c r="W2813" s="13"/>
      <c r="X2813" s="13"/>
      <c r="Y2813" s="13"/>
      <c r="Z2813" s="13"/>
    </row>
    <row r="2814">
      <c r="A2814" s="24" t="s">
        <v>8027</v>
      </c>
      <c r="B2814" s="24" t="s">
        <v>19</v>
      </c>
      <c r="C2814" s="13"/>
      <c r="D2814" s="13"/>
      <c r="E2814" s="13"/>
      <c r="F2814" s="13"/>
      <c r="G2814" s="13"/>
      <c r="H2814" s="13"/>
      <c r="I2814" s="13"/>
      <c r="J2814" s="13"/>
      <c r="K2814" s="13"/>
      <c r="L2814" s="13"/>
      <c r="M2814" s="13"/>
      <c r="N2814" s="13"/>
      <c r="O2814" s="13"/>
      <c r="P2814" s="13"/>
      <c r="Q2814" s="13"/>
      <c r="R2814" s="13"/>
      <c r="S2814" s="13"/>
      <c r="T2814" s="13"/>
      <c r="U2814" s="13"/>
      <c r="V2814" s="13"/>
      <c r="W2814" s="13"/>
      <c r="X2814" s="13"/>
      <c r="Y2814" s="13"/>
      <c r="Z2814" s="13"/>
    </row>
    <row r="2815">
      <c r="A2815" s="24" t="s">
        <v>8030</v>
      </c>
      <c r="B2815" s="24" t="s">
        <v>19</v>
      </c>
      <c r="C2815" s="13"/>
      <c r="D2815" s="13"/>
      <c r="E2815" s="13"/>
      <c r="F2815" s="13"/>
      <c r="G2815" s="13"/>
      <c r="H2815" s="13"/>
      <c r="I2815" s="13"/>
      <c r="J2815" s="13"/>
      <c r="K2815" s="13"/>
      <c r="L2815" s="13"/>
      <c r="M2815" s="13"/>
      <c r="N2815" s="13"/>
      <c r="O2815" s="13"/>
      <c r="P2815" s="13"/>
      <c r="Q2815" s="13"/>
      <c r="R2815" s="13"/>
      <c r="S2815" s="13"/>
      <c r="T2815" s="13"/>
      <c r="U2815" s="13"/>
      <c r="V2815" s="13"/>
      <c r="W2815" s="13"/>
      <c r="X2815" s="13"/>
      <c r="Y2815" s="13"/>
      <c r="Z2815" s="13"/>
    </row>
    <row r="2816">
      <c r="A2816" s="24" t="s">
        <v>8033</v>
      </c>
      <c r="B2816" s="24" t="s">
        <v>19</v>
      </c>
      <c r="C2816" s="13"/>
      <c r="D2816" s="13"/>
      <c r="E2816" s="13"/>
      <c r="F2816" s="13"/>
      <c r="G2816" s="13"/>
      <c r="H2816" s="13"/>
      <c r="I2816" s="13"/>
      <c r="J2816" s="13"/>
      <c r="K2816" s="13"/>
      <c r="L2816" s="13"/>
      <c r="M2816" s="13"/>
      <c r="N2816" s="13"/>
      <c r="O2816" s="13"/>
      <c r="P2816" s="13"/>
      <c r="Q2816" s="13"/>
      <c r="R2816" s="13"/>
      <c r="S2816" s="13"/>
      <c r="T2816" s="13"/>
      <c r="U2816" s="13"/>
      <c r="V2816" s="13"/>
      <c r="W2816" s="13"/>
      <c r="X2816" s="13"/>
      <c r="Y2816" s="13"/>
      <c r="Z2816" s="13"/>
    </row>
    <row r="2817">
      <c r="A2817" s="24" t="s">
        <v>8036</v>
      </c>
      <c r="B2817" s="24" t="s">
        <v>19</v>
      </c>
      <c r="C2817" s="13"/>
      <c r="D2817" s="13"/>
      <c r="E2817" s="13"/>
      <c r="F2817" s="13"/>
      <c r="G2817" s="13"/>
      <c r="H2817" s="13"/>
      <c r="I2817" s="13"/>
      <c r="J2817" s="13"/>
      <c r="K2817" s="13"/>
      <c r="L2817" s="13"/>
      <c r="M2817" s="13"/>
      <c r="N2817" s="13"/>
      <c r="O2817" s="13"/>
      <c r="P2817" s="13"/>
      <c r="Q2817" s="13"/>
      <c r="R2817" s="13"/>
      <c r="S2817" s="13"/>
      <c r="T2817" s="13"/>
      <c r="U2817" s="13"/>
      <c r="V2817" s="13"/>
      <c r="W2817" s="13"/>
      <c r="X2817" s="13"/>
      <c r="Y2817" s="13"/>
      <c r="Z2817" s="13"/>
    </row>
    <row r="2818">
      <c r="A2818" s="24" t="s">
        <v>8038</v>
      </c>
      <c r="B2818" s="24" t="s">
        <v>19</v>
      </c>
      <c r="C2818" s="13"/>
      <c r="D2818" s="13"/>
      <c r="E2818" s="13"/>
      <c r="F2818" s="13"/>
      <c r="G2818" s="13"/>
      <c r="H2818" s="13"/>
      <c r="I2818" s="13"/>
      <c r="J2818" s="13"/>
      <c r="K2818" s="13"/>
      <c r="L2818" s="13"/>
      <c r="M2818" s="13"/>
      <c r="N2818" s="13"/>
      <c r="O2818" s="13"/>
      <c r="P2818" s="13"/>
      <c r="Q2818" s="13"/>
      <c r="R2818" s="13"/>
      <c r="S2818" s="13"/>
      <c r="T2818" s="13"/>
      <c r="U2818" s="13"/>
      <c r="V2818" s="13"/>
      <c r="W2818" s="13"/>
      <c r="X2818" s="13"/>
      <c r="Y2818" s="13"/>
      <c r="Z2818" s="13"/>
    </row>
    <row r="2819">
      <c r="A2819" s="24" t="s">
        <v>8041</v>
      </c>
      <c r="B2819" s="24" t="s">
        <v>19</v>
      </c>
      <c r="C2819" s="13"/>
      <c r="D2819" s="13"/>
      <c r="E2819" s="13"/>
      <c r="F2819" s="13"/>
      <c r="G2819" s="13"/>
      <c r="H2819" s="13"/>
      <c r="I2819" s="13"/>
      <c r="J2819" s="13"/>
      <c r="K2819" s="13"/>
      <c r="L2819" s="13"/>
      <c r="M2819" s="13"/>
      <c r="N2819" s="13"/>
      <c r="O2819" s="13"/>
      <c r="P2819" s="13"/>
      <c r="Q2819" s="13"/>
      <c r="R2819" s="13"/>
      <c r="S2819" s="13"/>
      <c r="T2819" s="13"/>
      <c r="U2819" s="13"/>
      <c r="V2819" s="13"/>
      <c r="W2819" s="13"/>
      <c r="X2819" s="13"/>
      <c r="Y2819" s="13"/>
      <c r="Z2819" s="13"/>
    </row>
    <row r="2820">
      <c r="A2820" s="24" t="s">
        <v>8044</v>
      </c>
      <c r="B2820" s="24" t="s">
        <v>19</v>
      </c>
      <c r="C2820" s="13"/>
      <c r="D2820" s="13"/>
      <c r="E2820" s="13"/>
      <c r="F2820" s="13"/>
      <c r="G2820" s="13"/>
      <c r="H2820" s="13"/>
      <c r="I2820" s="13"/>
      <c r="J2820" s="13"/>
      <c r="K2820" s="13"/>
      <c r="L2820" s="13"/>
      <c r="M2820" s="13"/>
      <c r="N2820" s="13"/>
      <c r="O2820" s="13"/>
      <c r="P2820" s="13"/>
      <c r="Q2820" s="13"/>
      <c r="R2820" s="13"/>
      <c r="S2820" s="13"/>
      <c r="T2820" s="13"/>
      <c r="U2820" s="13"/>
      <c r="V2820" s="13"/>
      <c r="W2820" s="13"/>
      <c r="X2820" s="13"/>
      <c r="Y2820" s="13"/>
      <c r="Z2820" s="13"/>
    </row>
    <row r="2821">
      <c r="A2821" s="24" t="s">
        <v>8047</v>
      </c>
      <c r="B2821" s="24" t="s">
        <v>19</v>
      </c>
      <c r="C2821" s="13"/>
      <c r="D2821" s="13"/>
      <c r="E2821" s="13"/>
      <c r="F2821" s="13"/>
      <c r="G2821" s="13"/>
      <c r="H2821" s="13"/>
      <c r="I2821" s="13"/>
      <c r="J2821" s="13"/>
      <c r="K2821" s="13"/>
      <c r="L2821" s="13"/>
      <c r="M2821" s="13"/>
      <c r="N2821" s="13"/>
      <c r="O2821" s="13"/>
      <c r="P2821" s="13"/>
      <c r="Q2821" s="13"/>
      <c r="R2821" s="13"/>
      <c r="S2821" s="13"/>
      <c r="T2821" s="13"/>
      <c r="U2821" s="13"/>
      <c r="V2821" s="13"/>
      <c r="W2821" s="13"/>
      <c r="X2821" s="13"/>
      <c r="Y2821" s="13"/>
      <c r="Z2821" s="13"/>
    </row>
    <row r="2822">
      <c r="A2822" s="24" t="s">
        <v>8049</v>
      </c>
      <c r="B2822" s="24" t="s">
        <v>19</v>
      </c>
      <c r="C2822" s="13"/>
      <c r="D2822" s="13"/>
      <c r="E2822" s="13"/>
      <c r="F2822" s="13"/>
      <c r="G2822" s="13"/>
      <c r="H2822" s="13"/>
      <c r="I2822" s="13"/>
      <c r="J2822" s="13"/>
      <c r="K2822" s="13"/>
      <c r="L2822" s="13"/>
      <c r="M2822" s="13"/>
      <c r="N2822" s="13"/>
      <c r="O2822" s="13"/>
      <c r="P2822" s="13"/>
      <c r="Q2822" s="13"/>
      <c r="R2822" s="13"/>
      <c r="S2822" s="13"/>
      <c r="T2822" s="13"/>
      <c r="U2822" s="13"/>
      <c r="V2822" s="13"/>
      <c r="W2822" s="13"/>
      <c r="X2822" s="13"/>
      <c r="Y2822" s="13"/>
      <c r="Z2822" s="13"/>
    </row>
    <row r="2823">
      <c r="A2823" s="24" t="s">
        <v>8052</v>
      </c>
      <c r="B2823" s="24" t="s">
        <v>19</v>
      </c>
      <c r="C2823" s="13"/>
      <c r="D2823" s="13"/>
      <c r="E2823" s="13"/>
      <c r="F2823" s="13"/>
      <c r="G2823" s="13"/>
      <c r="H2823" s="13"/>
      <c r="I2823" s="13"/>
      <c r="J2823" s="13"/>
      <c r="K2823" s="13"/>
      <c r="L2823" s="13"/>
      <c r="M2823" s="13"/>
      <c r="N2823" s="13"/>
      <c r="O2823" s="13"/>
      <c r="P2823" s="13"/>
      <c r="Q2823" s="13"/>
      <c r="R2823" s="13"/>
      <c r="S2823" s="13"/>
      <c r="T2823" s="13"/>
      <c r="U2823" s="13"/>
      <c r="V2823" s="13"/>
      <c r="W2823" s="13"/>
      <c r="X2823" s="13"/>
      <c r="Y2823" s="13"/>
      <c r="Z2823" s="13"/>
    </row>
    <row r="2824">
      <c r="A2824" s="24" t="s">
        <v>8054</v>
      </c>
      <c r="B2824" s="24" t="s">
        <v>19</v>
      </c>
      <c r="C2824" s="13"/>
      <c r="D2824" s="13"/>
      <c r="E2824" s="13"/>
      <c r="F2824" s="13"/>
      <c r="G2824" s="13"/>
      <c r="H2824" s="13"/>
      <c r="I2824" s="13"/>
      <c r="J2824" s="13"/>
      <c r="K2824" s="13"/>
      <c r="L2824" s="13"/>
      <c r="M2824" s="13"/>
      <c r="N2824" s="13"/>
      <c r="O2824" s="13"/>
      <c r="P2824" s="13"/>
      <c r="Q2824" s="13"/>
      <c r="R2824" s="13"/>
      <c r="S2824" s="13"/>
      <c r="T2824" s="13"/>
      <c r="U2824" s="13"/>
      <c r="V2824" s="13"/>
      <c r="W2824" s="13"/>
      <c r="X2824" s="13"/>
      <c r="Y2824" s="13"/>
      <c r="Z2824" s="13"/>
    </row>
    <row r="2825">
      <c r="A2825" s="24" t="s">
        <v>8057</v>
      </c>
      <c r="B2825" s="24" t="s">
        <v>19</v>
      </c>
      <c r="C2825" s="13"/>
      <c r="D2825" s="13"/>
      <c r="E2825" s="13"/>
      <c r="F2825" s="13"/>
      <c r="G2825" s="13"/>
      <c r="H2825" s="13"/>
      <c r="I2825" s="13"/>
      <c r="J2825" s="13"/>
      <c r="K2825" s="13"/>
      <c r="L2825" s="13"/>
      <c r="M2825" s="13"/>
      <c r="N2825" s="13"/>
      <c r="O2825" s="13"/>
      <c r="P2825" s="13"/>
      <c r="Q2825" s="13"/>
      <c r="R2825" s="13"/>
      <c r="S2825" s="13"/>
      <c r="T2825" s="13"/>
      <c r="U2825" s="13"/>
      <c r="V2825" s="13"/>
      <c r="W2825" s="13"/>
      <c r="X2825" s="13"/>
      <c r="Y2825" s="13"/>
      <c r="Z2825" s="13"/>
    </row>
    <row r="2826">
      <c r="A2826" s="24" t="s">
        <v>8060</v>
      </c>
      <c r="B2826" s="24" t="s">
        <v>19</v>
      </c>
      <c r="C2826" s="13"/>
      <c r="D2826" s="13"/>
      <c r="E2826" s="13"/>
      <c r="F2826" s="13"/>
      <c r="G2826" s="13"/>
      <c r="H2826" s="13"/>
      <c r="I2826" s="13"/>
      <c r="J2826" s="13"/>
      <c r="K2826" s="13"/>
      <c r="L2826" s="13"/>
      <c r="M2826" s="13"/>
      <c r="N2826" s="13"/>
      <c r="O2826" s="13"/>
      <c r="P2826" s="13"/>
      <c r="Q2826" s="13"/>
      <c r="R2826" s="13"/>
      <c r="S2826" s="13"/>
      <c r="T2826" s="13"/>
      <c r="U2826" s="13"/>
      <c r="V2826" s="13"/>
      <c r="W2826" s="13"/>
      <c r="X2826" s="13"/>
      <c r="Y2826" s="13"/>
      <c r="Z2826" s="13"/>
    </row>
    <row r="2827">
      <c r="A2827" s="24" t="s">
        <v>8063</v>
      </c>
      <c r="B2827" s="24" t="s">
        <v>19</v>
      </c>
      <c r="C2827" s="13"/>
      <c r="D2827" s="13"/>
      <c r="E2827" s="13"/>
      <c r="F2827" s="13"/>
      <c r="G2827" s="13"/>
      <c r="H2827" s="13"/>
      <c r="I2827" s="13"/>
      <c r="J2827" s="13"/>
      <c r="K2827" s="13"/>
      <c r="L2827" s="13"/>
      <c r="M2827" s="13"/>
      <c r="N2827" s="13"/>
      <c r="O2827" s="13"/>
      <c r="P2827" s="13"/>
      <c r="Q2827" s="13"/>
      <c r="R2827" s="13"/>
      <c r="S2827" s="13"/>
      <c r="T2827" s="13"/>
      <c r="U2827" s="13"/>
      <c r="V2827" s="13"/>
      <c r="W2827" s="13"/>
      <c r="X2827" s="13"/>
      <c r="Y2827" s="13"/>
      <c r="Z2827" s="13"/>
    </row>
    <row r="2828">
      <c r="A2828" s="24" t="s">
        <v>8066</v>
      </c>
      <c r="B2828" s="24" t="s">
        <v>19</v>
      </c>
      <c r="C2828" s="13"/>
      <c r="D2828" s="13"/>
      <c r="E2828" s="13"/>
      <c r="F2828" s="13"/>
      <c r="G2828" s="13"/>
      <c r="H2828" s="13"/>
      <c r="I2828" s="13"/>
      <c r="J2828" s="13"/>
      <c r="K2828" s="13"/>
      <c r="L2828" s="13"/>
      <c r="M2828" s="13"/>
      <c r="N2828" s="13"/>
      <c r="O2828" s="13"/>
      <c r="P2828" s="13"/>
      <c r="Q2828" s="13"/>
      <c r="R2828" s="13"/>
      <c r="S2828" s="13"/>
      <c r="T2828" s="13"/>
      <c r="U2828" s="13"/>
      <c r="V2828" s="13"/>
      <c r="W2828" s="13"/>
      <c r="X2828" s="13"/>
      <c r="Y2828" s="13"/>
      <c r="Z2828" s="13"/>
    </row>
    <row r="2829">
      <c r="A2829" s="24" t="s">
        <v>8069</v>
      </c>
      <c r="B2829" s="24" t="s">
        <v>19</v>
      </c>
      <c r="C2829" s="13"/>
      <c r="D2829" s="13"/>
      <c r="E2829" s="13"/>
      <c r="F2829" s="13"/>
      <c r="G2829" s="13"/>
      <c r="H2829" s="13"/>
      <c r="I2829" s="13"/>
      <c r="J2829" s="13"/>
      <c r="K2829" s="13"/>
      <c r="L2829" s="13"/>
      <c r="M2829" s="13"/>
      <c r="N2829" s="13"/>
      <c r="O2829" s="13"/>
      <c r="P2829" s="13"/>
      <c r="Q2829" s="13"/>
      <c r="R2829" s="13"/>
      <c r="S2829" s="13"/>
      <c r="T2829" s="13"/>
      <c r="U2829" s="13"/>
      <c r="V2829" s="13"/>
      <c r="W2829" s="13"/>
      <c r="X2829" s="13"/>
      <c r="Y2829" s="13"/>
      <c r="Z2829" s="13"/>
    </row>
    <row r="2830">
      <c r="A2830" s="24" t="s">
        <v>8071</v>
      </c>
      <c r="B2830" s="24" t="s">
        <v>19</v>
      </c>
      <c r="C2830" s="13"/>
      <c r="D2830" s="13"/>
      <c r="E2830" s="13"/>
      <c r="F2830" s="13"/>
      <c r="G2830" s="13"/>
      <c r="H2830" s="13"/>
      <c r="I2830" s="13"/>
      <c r="J2830" s="13"/>
      <c r="K2830" s="13"/>
      <c r="L2830" s="13"/>
      <c r="M2830" s="13"/>
      <c r="N2830" s="13"/>
      <c r="O2830" s="13"/>
      <c r="P2830" s="13"/>
      <c r="Q2830" s="13"/>
      <c r="R2830" s="13"/>
      <c r="S2830" s="13"/>
      <c r="T2830" s="13"/>
      <c r="U2830" s="13"/>
      <c r="V2830" s="13"/>
      <c r="W2830" s="13"/>
      <c r="X2830" s="13"/>
      <c r="Y2830" s="13"/>
      <c r="Z2830" s="13"/>
    </row>
    <row r="2831">
      <c r="A2831" s="24" t="s">
        <v>8073</v>
      </c>
      <c r="B2831" s="24" t="s">
        <v>19</v>
      </c>
      <c r="C2831" s="13"/>
      <c r="D2831" s="13"/>
      <c r="E2831" s="13"/>
      <c r="F2831" s="13"/>
      <c r="G2831" s="13"/>
      <c r="H2831" s="13"/>
      <c r="I2831" s="13"/>
      <c r="J2831" s="13"/>
      <c r="K2831" s="13"/>
      <c r="L2831" s="13"/>
      <c r="M2831" s="13"/>
      <c r="N2831" s="13"/>
      <c r="O2831" s="13"/>
      <c r="P2831" s="13"/>
      <c r="Q2831" s="13"/>
      <c r="R2831" s="13"/>
      <c r="S2831" s="13"/>
      <c r="T2831" s="13"/>
      <c r="U2831" s="13"/>
      <c r="V2831" s="13"/>
      <c r="W2831" s="13"/>
      <c r="X2831" s="13"/>
      <c r="Y2831" s="13"/>
      <c r="Z2831" s="13"/>
    </row>
    <row r="2832">
      <c r="A2832" s="24" t="s">
        <v>8076</v>
      </c>
      <c r="B2832" s="24" t="s">
        <v>19</v>
      </c>
      <c r="C2832" s="13"/>
      <c r="D2832" s="13"/>
      <c r="E2832" s="13"/>
      <c r="F2832" s="13"/>
      <c r="G2832" s="13"/>
      <c r="H2832" s="13"/>
      <c r="I2832" s="13"/>
      <c r="J2832" s="13"/>
      <c r="K2832" s="13"/>
      <c r="L2832" s="13"/>
      <c r="M2832" s="13"/>
      <c r="N2832" s="13"/>
      <c r="O2832" s="13"/>
      <c r="P2832" s="13"/>
      <c r="Q2832" s="13"/>
      <c r="R2832" s="13"/>
      <c r="S2832" s="13"/>
      <c r="T2832" s="13"/>
      <c r="U2832" s="13"/>
      <c r="V2832" s="13"/>
      <c r="W2832" s="13"/>
      <c r="X2832" s="13"/>
      <c r="Y2832" s="13"/>
      <c r="Z2832" s="13"/>
    </row>
    <row r="2833">
      <c r="A2833" s="24" t="s">
        <v>8079</v>
      </c>
      <c r="B2833" s="24" t="s">
        <v>19</v>
      </c>
      <c r="C2833" s="13"/>
      <c r="D2833" s="13"/>
      <c r="E2833" s="13"/>
      <c r="F2833" s="13"/>
      <c r="G2833" s="13"/>
      <c r="H2833" s="13"/>
      <c r="I2833" s="13"/>
      <c r="J2833" s="13"/>
      <c r="K2833" s="13"/>
      <c r="L2833" s="13"/>
      <c r="M2833" s="13"/>
      <c r="N2833" s="13"/>
      <c r="O2833" s="13"/>
      <c r="P2833" s="13"/>
      <c r="Q2833" s="13"/>
      <c r="R2833" s="13"/>
      <c r="S2833" s="13"/>
      <c r="T2833" s="13"/>
      <c r="U2833" s="13"/>
      <c r="V2833" s="13"/>
      <c r="W2833" s="13"/>
      <c r="X2833" s="13"/>
      <c r="Y2833" s="13"/>
      <c r="Z2833" s="13"/>
    </row>
    <row r="2834">
      <c r="A2834" s="24" t="s">
        <v>8082</v>
      </c>
      <c r="B2834" s="24" t="s">
        <v>19</v>
      </c>
      <c r="C2834" s="13"/>
      <c r="D2834" s="13"/>
      <c r="E2834" s="13"/>
      <c r="F2834" s="13"/>
      <c r="G2834" s="13"/>
      <c r="H2834" s="13"/>
      <c r="I2834" s="13"/>
      <c r="J2834" s="13"/>
      <c r="K2834" s="13"/>
      <c r="L2834" s="13"/>
      <c r="M2834" s="13"/>
      <c r="N2834" s="13"/>
      <c r="O2834" s="13"/>
      <c r="P2834" s="13"/>
      <c r="Q2834" s="13"/>
      <c r="R2834" s="13"/>
      <c r="S2834" s="13"/>
      <c r="T2834" s="13"/>
      <c r="U2834" s="13"/>
      <c r="V2834" s="13"/>
      <c r="W2834" s="13"/>
      <c r="X2834" s="13"/>
      <c r="Y2834" s="13"/>
      <c r="Z2834" s="13"/>
    </row>
    <row r="2835">
      <c r="A2835" s="24" t="s">
        <v>8085</v>
      </c>
      <c r="B2835" s="24" t="s">
        <v>19</v>
      </c>
      <c r="C2835" s="13"/>
      <c r="D2835" s="13"/>
      <c r="E2835" s="13"/>
      <c r="F2835" s="13"/>
      <c r="G2835" s="13"/>
      <c r="H2835" s="13"/>
      <c r="I2835" s="13"/>
      <c r="J2835" s="13"/>
      <c r="K2835" s="13"/>
      <c r="L2835" s="13"/>
      <c r="M2835" s="13"/>
      <c r="N2835" s="13"/>
      <c r="O2835" s="13"/>
      <c r="P2835" s="13"/>
      <c r="Q2835" s="13"/>
      <c r="R2835" s="13"/>
      <c r="S2835" s="13"/>
      <c r="T2835" s="13"/>
      <c r="U2835" s="13"/>
      <c r="V2835" s="13"/>
      <c r="W2835" s="13"/>
      <c r="X2835" s="13"/>
      <c r="Y2835" s="13"/>
      <c r="Z2835" s="13"/>
    </row>
    <row r="2836">
      <c r="A2836" s="24" t="s">
        <v>8088</v>
      </c>
      <c r="B2836" s="24" t="s">
        <v>19</v>
      </c>
      <c r="C2836" s="13"/>
      <c r="D2836" s="13"/>
      <c r="E2836" s="13"/>
      <c r="F2836" s="13"/>
      <c r="G2836" s="13"/>
      <c r="H2836" s="13"/>
      <c r="I2836" s="13"/>
      <c r="J2836" s="13"/>
      <c r="K2836" s="13"/>
      <c r="L2836" s="13"/>
      <c r="M2836" s="13"/>
      <c r="N2836" s="13"/>
      <c r="O2836" s="13"/>
      <c r="P2836" s="13"/>
      <c r="Q2836" s="13"/>
      <c r="R2836" s="13"/>
      <c r="S2836" s="13"/>
      <c r="T2836" s="13"/>
      <c r="U2836" s="13"/>
      <c r="V2836" s="13"/>
      <c r="W2836" s="13"/>
      <c r="X2836" s="13"/>
      <c r="Y2836" s="13"/>
      <c r="Z2836" s="13"/>
    </row>
    <row r="2837">
      <c r="A2837" s="24" t="s">
        <v>8091</v>
      </c>
      <c r="B2837" s="24" t="s">
        <v>19</v>
      </c>
      <c r="C2837" s="13"/>
      <c r="D2837" s="13"/>
      <c r="E2837" s="13"/>
      <c r="F2837" s="13"/>
      <c r="G2837" s="13"/>
      <c r="H2837" s="13"/>
      <c r="I2837" s="13"/>
      <c r="J2837" s="13"/>
      <c r="K2837" s="13"/>
      <c r="L2837" s="13"/>
      <c r="M2837" s="13"/>
      <c r="N2837" s="13"/>
      <c r="O2837" s="13"/>
      <c r="P2837" s="13"/>
      <c r="Q2837" s="13"/>
      <c r="R2837" s="13"/>
      <c r="S2837" s="13"/>
      <c r="T2837" s="13"/>
      <c r="U2837" s="13"/>
      <c r="V2837" s="13"/>
      <c r="W2837" s="13"/>
      <c r="X2837" s="13"/>
      <c r="Y2837" s="13"/>
      <c r="Z2837" s="13"/>
    </row>
    <row r="2838">
      <c r="A2838" s="24" t="s">
        <v>8094</v>
      </c>
      <c r="B2838" s="24" t="s">
        <v>19</v>
      </c>
      <c r="C2838" s="13"/>
      <c r="D2838" s="13"/>
      <c r="E2838" s="13"/>
      <c r="F2838" s="13"/>
      <c r="G2838" s="13"/>
      <c r="H2838" s="13"/>
      <c r="I2838" s="13"/>
      <c r="J2838" s="13"/>
      <c r="K2838" s="13"/>
      <c r="L2838" s="13"/>
      <c r="M2838" s="13"/>
      <c r="N2838" s="13"/>
      <c r="O2838" s="13"/>
      <c r="P2838" s="13"/>
      <c r="Q2838" s="13"/>
      <c r="R2838" s="13"/>
      <c r="S2838" s="13"/>
      <c r="T2838" s="13"/>
      <c r="U2838" s="13"/>
      <c r="V2838" s="13"/>
      <c r="W2838" s="13"/>
      <c r="X2838" s="13"/>
      <c r="Y2838" s="13"/>
      <c r="Z2838" s="13"/>
    </row>
    <row r="2839">
      <c r="A2839" s="24" t="s">
        <v>8097</v>
      </c>
      <c r="B2839" s="24" t="s">
        <v>19</v>
      </c>
      <c r="C2839" s="13"/>
      <c r="D2839" s="13"/>
      <c r="E2839" s="13"/>
      <c r="F2839" s="13"/>
      <c r="G2839" s="13"/>
      <c r="H2839" s="13"/>
      <c r="I2839" s="13"/>
      <c r="J2839" s="13"/>
      <c r="K2839" s="13"/>
      <c r="L2839" s="13"/>
      <c r="M2839" s="13"/>
      <c r="N2839" s="13"/>
      <c r="O2839" s="13"/>
      <c r="P2839" s="13"/>
      <c r="Q2839" s="13"/>
      <c r="R2839" s="13"/>
      <c r="S2839" s="13"/>
      <c r="T2839" s="13"/>
      <c r="U2839" s="13"/>
      <c r="V2839" s="13"/>
      <c r="W2839" s="13"/>
      <c r="X2839" s="13"/>
      <c r="Y2839" s="13"/>
      <c r="Z2839" s="13"/>
    </row>
    <row r="2840">
      <c r="A2840" s="24" t="s">
        <v>8100</v>
      </c>
      <c r="B2840" s="24" t="s">
        <v>19</v>
      </c>
      <c r="C2840" s="13"/>
      <c r="D2840" s="13"/>
      <c r="E2840" s="13"/>
      <c r="F2840" s="13"/>
      <c r="G2840" s="13"/>
      <c r="H2840" s="13"/>
      <c r="I2840" s="13"/>
      <c r="J2840" s="13"/>
      <c r="K2840" s="13"/>
      <c r="L2840" s="13"/>
      <c r="M2840" s="13"/>
      <c r="N2840" s="13"/>
      <c r="O2840" s="13"/>
      <c r="P2840" s="13"/>
      <c r="Q2840" s="13"/>
      <c r="R2840" s="13"/>
      <c r="S2840" s="13"/>
      <c r="T2840" s="13"/>
      <c r="U2840" s="13"/>
      <c r="V2840" s="13"/>
      <c r="W2840" s="13"/>
      <c r="X2840" s="13"/>
      <c r="Y2840" s="13"/>
      <c r="Z2840" s="13"/>
    </row>
    <row r="2841">
      <c r="A2841" s="24" t="s">
        <v>8103</v>
      </c>
      <c r="B2841" s="24" t="s">
        <v>19</v>
      </c>
      <c r="C2841" s="13"/>
      <c r="D2841" s="13"/>
      <c r="E2841" s="13"/>
      <c r="F2841" s="13"/>
      <c r="G2841" s="13"/>
      <c r="H2841" s="13"/>
      <c r="I2841" s="13"/>
      <c r="J2841" s="13"/>
      <c r="K2841" s="13"/>
      <c r="L2841" s="13"/>
      <c r="M2841" s="13"/>
      <c r="N2841" s="13"/>
      <c r="O2841" s="13"/>
      <c r="P2841" s="13"/>
      <c r="Q2841" s="13"/>
      <c r="R2841" s="13"/>
      <c r="S2841" s="13"/>
      <c r="T2841" s="13"/>
      <c r="U2841" s="13"/>
      <c r="V2841" s="13"/>
      <c r="W2841" s="13"/>
      <c r="X2841" s="13"/>
      <c r="Y2841" s="13"/>
      <c r="Z2841" s="13"/>
    </row>
    <row r="2842">
      <c r="A2842" s="24" t="s">
        <v>8106</v>
      </c>
      <c r="B2842" s="24" t="s">
        <v>19</v>
      </c>
      <c r="C2842" s="13"/>
      <c r="D2842" s="13"/>
      <c r="E2842" s="13"/>
      <c r="F2842" s="13"/>
      <c r="G2842" s="13"/>
      <c r="H2842" s="13"/>
      <c r="I2842" s="13"/>
      <c r="J2842" s="13"/>
      <c r="K2842" s="13"/>
      <c r="L2842" s="13"/>
      <c r="M2842" s="13"/>
      <c r="N2842" s="13"/>
      <c r="O2842" s="13"/>
      <c r="P2842" s="13"/>
      <c r="Q2842" s="13"/>
      <c r="R2842" s="13"/>
      <c r="S2842" s="13"/>
      <c r="T2842" s="13"/>
      <c r="U2842" s="13"/>
      <c r="V2842" s="13"/>
      <c r="W2842" s="13"/>
      <c r="X2842" s="13"/>
      <c r="Y2842" s="13"/>
      <c r="Z2842" s="13"/>
    </row>
    <row r="2843">
      <c r="A2843" s="24" t="s">
        <v>8109</v>
      </c>
      <c r="B2843" s="24" t="s">
        <v>19</v>
      </c>
      <c r="C2843" s="13"/>
      <c r="D2843" s="13"/>
      <c r="E2843" s="13"/>
      <c r="F2843" s="13"/>
      <c r="G2843" s="13"/>
      <c r="H2843" s="13"/>
      <c r="I2843" s="13"/>
      <c r="J2843" s="13"/>
      <c r="K2843" s="13"/>
      <c r="L2843" s="13"/>
      <c r="M2843" s="13"/>
      <c r="N2843" s="13"/>
      <c r="O2843" s="13"/>
      <c r="P2843" s="13"/>
      <c r="Q2843" s="13"/>
      <c r="R2843" s="13"/>
      <c r="S2843" s="13"/>
      <c r="T2843" s="13"/>
      <c r="U2843" s="13"/>
      <c r="V2843" s="13"/>
      <c r="W2843" s="13"/>
      <c r="X2843" s="13"/>
      <c r="Y2843" s="13"/>
      <c r="Z2843" s="13"/>
    </row>
    <row r="2844">
      <c r="A2844" s="24" t="s">
        <v>8112</v>
      </c>
      <c r="B2844" s="24" t="s">
        <v>19</v>
      </c>
      <c r="C2844" s="13"/>
      <c r="D2844" s="13"/>
      <c r="E2844" s="13"/>
      <c r="F2844" s="13"/>
      <c r="G2844" s="13"/>
      <c r="H2844" s="13"/>
      <c r="I2844" s="13"/>
      <c r="J2844" s="13"/>
      <c r="K2844" s="13"/>
      <c r="L2844" s="13"/>
      <c r="M2844" s="13"/>
      <c r="N2844" s="13"/>
      <c r="O2844" s="13"/>
      <c r="P2844" s="13"/>
      <c r="Q2844" s="13"/>
      <c r="R2844" s="13"/>
      <c r="S2844" s="13"/>
      <c r="T2844" s="13"/>
      <c r="U2844" s="13"/>
      <c r="V2844" s="13"/>
      <c r="W2844" s="13"/>
      <c r="X2844" s="13"/>
      <c r="Y2844" s="13"/>
      <c r="Z2844" s="13"/>
    </row>
    <row r="2845">
      <c r="A2845" s="24" t="s">
        <v>8114</v>
      </c>
      <c r="B2845" s="24" t="s">
        <v>19</v>
      </c>
      <c r="C2845" s="13"/>
      <c r="D2845" s="13"/>
      <c r="E2845" s="13"/>
      <c r="F2845" s="13"/>
      <c r="G2845" s="13"/>
      <c r="H2845" s="13"/>
      <c r="I2845" s="13"/>
      <c r="J2845" s="13"/>
      <c r="K2845" s="13"/>
      <c r="L2845" s="13"/>
      <c r="M2845" s="13"/>
      <c r="N2845" s="13"/>
      <c r="O2845" s="13"/>
      <c r="P2845" s="13"/>
      <c r="Q2845" s="13"/>
      <c r="R2845" s="13"/>
      <c r="S2845" s="13"/>
      <c r="T2845" s="13"/>
      <c r="U2845" s="13"/>
      <c r="V2845" s="13"/>
      <c r="W2845" s="13"/>
      <c r="X2845" s="13"/>
      <c r="Y2845" s="13"/>
      <c r="Z2845" s="13"/>
    </row>
    <row r="2846">
      <c r="A2846" s="24" t="s">
        <v>8116</v>
      </c>
      <c r="B2846" s="24" t="s">
        <v>19</v>
      </c>
      <c r="C2846" s="13"/>
      <c r="D2846" s="13"/>
      <c r="E2846" s="13"/>
      <c r="F2846" s="13"/>
      <c r="G2846" s="13"/>
      <c r="H2846" s="13"/>
      <c r="I2846" s="13"/>
      <c r="J2846" s="13"/>
      <c r="K2846" s="13"/>
      <c r="L2846" s="13"/>
      <c r="M2846" s="13"/>
      <c r="N2846" s="13"/>
      <c r="O2846" s="13"/>
      <c r="P2846" s="13"/>
      <c r="Q2846" s="13"/>
      <c r="R2846" s="13"/>
      <c r="S2846" s="13"/>
      <c r="T2846" s="13"/>
      <c r="U2846" s="13"/>
      <c r="V2846" s="13"/>
      <c r="W2846" s="13"/>
      <c r="X2846" s="13"/>
      <c r="Y2846" s="13"/>
      <c r="Z2846" s="13"/>
    </row>
    <row r="2847">
      <c r="A2847" s="24" t="s">
        <v>8119</v>
      </c>
      <c r="B2847" s="24" t="s">
        <v>19</v>
      </c>
      <c r="C2847" s="13"/>
      <c r="D2847" s="13"/>
      <c r="E2847" s="13"/>
      <c r="F2847" s="13"/>
      <c r="G2847" s="13"/>
      <c r="H2847" s="13"/>
      <c r="I2847" s="13"/>
      <c r="J2847" s="13"/>
      <c r="K2847" s="13"/>
      <c r="L2847" s="13"/>
      <c r="M2847" s="13"/>
      <c r="N2847" s="13"/>
      <c r="O2847" s="13"/>
      <c r="P2847" s="13"/>
      <c r="Q2847" s="13"/>
      <c r="R2847" s="13"/>
      <c r="S2847" s="13"/>
      <c r="T2847" s="13"/>
      <c r="U2847" s="13"/>
      <c r="V2847" s="13"/>
      <c r="W2847" s="13"/>
      <c r="X2847" s="13"/>
      <c r="Y2847" s="13"/>
      <c r="Z2847" s="13"/>
    </row>
    <row r="2848">
      <c r="A2848" s="24" t="s">
        <v>8122</v>
      </c>
      <c r="B2848" s="24" t="s">
        <v>19</v>
      </c>
      <c r="C2848" s="13"/>
      <c r="D2848" s="13"/>
      <c r="E2848" s="13"/>
      <c r="F2848" s="13"/>
      <c r="G2848" s="13"/>
      <c r="H2848" s="13"/>
      <c r="I2848" s="13"/>
      <c r="J2848" s="13"/>
      <c r="K2848" s="13"/>
      <c r="L2848" s="13"/>
      <c r="M2848" s="13"/>
      <c r="N2848" s="13"/>
      <c r="O2848" s="13"/>
      <c r="P2848" s="13"/>
      <c r="Q2848" s="13"/>
      <c r="R2848" s="13"/>
      <c r="S2848" s="13"/>
      <c r="T2848" s="13"/>
      <c r="U2848" s="13"/>
      <c r="V2848" s="13"/>
      <c r="W2848" s="13"/>
      <c r="X2848" s="13"/>
      <c r="Y2848" s="13"/>
      <c r="Z2848" s="13"/>
    </row>
    <row r="2849">
      <c r="A2849" s="24" t="s">
        <v>8124</v>
      </c>
      <c r="B2849" s="24" t="s">
        <v>19</v>
      </c>
      <c r="C2849" s="13"/>
      <c r="D2849" s="13"/>
      <c r="E2849" s="13"/>
      <c r="F2849" s="13"/>
      <c r="G2849" s="13"/>
      <c r="H2849" s="13"/>
      <c r="I2849" s="13"/>
      <c r="J2849" s="13"/>
      <c r="K2849" s="13"/>
      <c r="L2849" s="13"/>
      <c r="M2849" s="13"/>
      <c r="N2849" s="13"/>
      <c r="O2849" s="13"/>
      <c r="P2849" s="13"/>
      <c r="Q2849" s="13"/>
      <c r="R2849" s="13"/>
      <c r="S2849" s="13"/>
      <c r="T2849" s="13"/>
      <c r="U2849" s="13"/>
      <c r="V2849" s="13"/>
      <c r="W2849" s="13"/>
      <c r="X2849" s="13"/>
      <c r="Y2849" s="13"/>
      <c r="Z2849" s="13"/>
    </row>
    <row r="2850">
      <c r="A2850" s="24" t="s">
        <v>8127</v>
      </c>
      <c r="B2850" s="24" t="s">
        <v>19</v>
      </c>
      <c r="C2850" s="13"/>
      <c r="D2850" s="13"/>
      <c r="E2850" s="13"/>
      <c r="F2850" s="13"/>
      <c r="G2850" s="13"/>
      <c r="H2850" s="13"/>
      <c r="I2850" s="13"/>
      <c r="J2850" s="13"/>
      <c r="K2850" s="13"/>
      <c r="L2850" s="13"/>
      <c r="M2850" s="13"/>
      <c r="N2850" s="13"/>
      <c r="O2850" s="13"/>
      <c r="P2850" s="13"/>
      <c r="Q2850" s="13"/>
      <c r="R2850" s="13"/>
      <c r="S2850" s="13"/>
      <c r="T2850" s="13"/>
      <c r="U2850" s="13"/>
      <c r="V2850" s="13"/>
      <c r="W2850" s="13"/>
      <c r="X2850" s="13"/>
      <c r="Y2850" s="13"/>
      <c r="Z2850" s="13"/>
    </row>
    <row r="2851">
      <c r="A2851" s="24" t="s">
        <v>8129</v>
      </c>
      <c r="B2851" s="24" t="s">
        <v>19</v>
      </c>
      <c r="C2851" s="13"/>
      <c r="D2851" s="13"/>
      <c r="E2851" s="13"/>
      <c r="F2851" s="13"/>
      <c r="G2851" s="13"/>
      <c r="H2851" s="13"/>
      <c r="I2851" s="13"/>
      <c r="J2851" s="13"/>
      <c r="K2851" s="13"/>
      <c r="L2851" s="13"/>
      <c r="M2851" s="13"/>
      <c r="N2851" s="13"/>
      <c r="O2851" s="13"/>
      <c r="P2851" s="13"/>
      <c r="Q2851" s="13"/>
      <c r="R2851" s="13"/>
      <c r="S2851" s="13"/>
      <c r="T2851" s="13"/>
      <c r="U2851" s="13"/>
      <c r="V2851" s="13"/>
      <c r="W2851" s="13"/>
      <c r="X2851" s="13"/>
      <c r="Y2851" s="13"/>
      <c r="Z2851" s="13"/>
    </row>
    <row r="2852">
      <c r="A2852" s="24" t="s">
        <v>8131</v>
      </c>
      <c r="B2852" s="24" t="s">
        <v>19</v>
      </c>
      <c r="C2852" s="13"/>
      <c r="D2852" s="13"/>
      <c r="E2852" s="13"/>
      <c r="F2852" s="13"/>
      <c r="G2852" s="13"/>
      <c r="H2852" s="13"/>
      <c r="I2852" s="13"/>
      <c r="J2852" s="13"/>
      <c r="K2852" s="13"/>
      <c r="L2852" s="13"/>
      <c r="M2852" s="13"/>
      <c r="N2852" s="13"/>
      <c r="O2852" s="13"/>
      <c r="P2852" s="13"/>
      <c r="Q2852" s="13"/>
      <c r="R2852" s="13"/>
      <c r="S2852" s="13"/>
      <c r="T2852" s="13"/>
      <c r="U2852" s="13"/>
      <c r="V2852" s="13"/>
      <c r="W2852" s="13"/>
      <c r="X2852" s="13"/>
      <c r="Y2852" s="13"/>
      <c r="Z2852" s="13"/>
    </row>
    <row r="2853">
      <c r="A2853" s="24" t="s">
        <v>8134</v>
      </c>
      <c r="B2853" s="24" t="s">
        <v>19</v>
      </c>
      <c r="C2853" s="13"/>
      <c r="D2853" s="13"/>
      <c r="E2853" s="13"/>
      <c r="F2853" s="13"/>
      <c r="G2853" s="13"/>
      <c r="H2853" s="13"/>
      <c r="I2853" s="13"/>
      <c r="J2853" s="13"/>
      <c r="K2853" s="13"/>
      <c r="L2853" s="13"/>
      <c r="M2853" s="13"/>
      <c r="N2853" s="13"/>
      <c r="O2853" s="13"/>
      <c r="P2853" s="13"/>
      <c r="Q2853" s="13"/>
      <c r="R2853" s="13"/>
      <c r="S2853" s="13"/>
      <c r="T2853" s="13"/>
      <c r="U2853" s="13"/>
      <c r="V2853" s="13"/>
      <c r="W2853" s="13"/>
      <c r="X2853" s="13"/>
      <c r="Y2853" s="13"/>
      <c r="Z2853" s="13"/>
    </row>
    <row r="2854">
      <c r="A2854" s="24" t="s">
        <v>8137</v>
      </c>
      <c r="B2854" s="24" t="s">
        <v>19</v>
      </c>
      <c r="C2854" s="13"/>
      <c r="D2854" s="13"/>
      <c r="E2854" s="13"/>
      <c r="F2854" s="13"/>
      <c r="G2854" s="13"/>
      <c r="H2854" s="13"/>
      <c r="I2854" s="13"/>
      <c r="J2854" s="13"/>
      <c r="K2854" s="13"/>
      <c r="L2854" s="13"/>
      <c r="M2854" s="13"/>
      <c r="N2854" s="13"/>
      <c r="O2854" s="13"/>
      <c r="P2854" s="13"/>
      <c r="Q2854" s="13"/>
      <c r="R2854" s="13"/>
      <c r="S2854" s="13"/>
      <c r="T2854" s="13"/>
      <c r="U2854" s="13"/>
      <c r="V2854" s="13"/>
      <c r="W2854" s="13"/>
      <c r="X2854" s="13"/>
      <c r="Y2854" s="13"/>
      <c r="Z2854" s="13"/>
    </row>
    <row r="2855">
      <c r="A2855" s="24" t="s">
        <v>8140</v>
      </c>
      <c r="B2855" s="24" t="s">
        <v>19</v>
      </c>
      <c r="C2855" s="13"/>
      <c r="D2855" s="13"/>
      <c r="E2855" s="13"/>
      <c r="F2855" s="13"/>
      <c r="G2855" s="13"/>
      <c r="H2855" s="13"/>
      <c r="I2855" s="13"/>
      <c r="J2855" s="13"/>
      <c r="K2855" s="13"/>
      <c r="L2855" s="13"/>
      <c r="M2855" s="13"/>
      <c r="N2855" s="13"/>
      <c r="O2855" s="13"/>
      <c r="P2855" s="13"/>
      <c r="Q2855" s="13"/>
      <c r="R2855" s="13"/>
      <c r="S2855" s="13"/>
      <c r="T2855" s="13"/>
      <c r="U2855" s="13"/>
      <c r="V2855" s="13"/>
      <c r="W2855" s="13"/>
      <c r="X2855" s="13"/>
      <c r="Y2855" s="13"/>
      <c r="Z2855" s="13"/>
    </row>
    <row r="2856">
      <c r="A2856" s="24" t="s">
        <v>8143</v>
      </c>
      <c r="B2856" s="24" t="s">
        <v>19</v>
      </c>
      <c r="C2856" s="13"/>
      <c r="D2856" s="13"/>
      <c r="E2856" s="13"/>
      <c r="F2856" s="13"/>
      <c r="G2856" s="13"/>
      <c r="H2856" s="13"/>
      <c r="I2856" s="13"/>
      <c r="J2856" s="13"/>
      <c r="K2856" s="13"/>
      <c r="L2856" s="13"/>
      <c r="M2856" s="13"/>
      <c r="N2856" s="13"/>
      <c r="O2856" s="13"/>
      <c r="P2856" s="13"/>
      <c r="Q2856" s="13"/>
      <c r="R2856" s="13"/>
      <c r="S2856" s="13"/>
      <c r="T2856" s="13"/>
      <c r="U2856" s="13"/>
      <c r="V2856" s="13"/>
      <c r="W2856" s="13"/>
      <c r="X2856" s="13"/>
      <c r="Y2856" s="13"/>
      <c r="Z2856" s="13"/>
    </row>
    <row r="2857">
      <c r="A2857" s="24" t="s">
        <v>8146</v>
      </c>
      <c r="B2857" s="24" t="s">
        <v>19</v>
      </c>
      <c r="C2857" s="13"/>
      <c r="D2857" s="13"/>
      <c r="E2857" s="13"/>
      <c r="F2857" s="13"/>
      <c r="G2857" s="13"/>
      <c r="H2857" s="13"/>
      <c r="I2857" s="13"/>
      <c r="J2857" s="13"/>
      <c r="K2857" s="13"/>
      <c r="L2857" s="13"/>
      <c r="M2857" s="13"/>
      <c r="N2857" s="13"/>
      <c r="O2857" s="13"/>
      <c r="P2857" s="13"/>
      <c r="Q2857" s="13"/>
      <c r="R2857" s="13"/>
      <c r="S2857" s="13"/>
      <c r="T2857" s="13"/>
      <c r="U2857" s="13"/>
      <c r="V2857" s="13"/>
      <c r="W2857" s="13"/>
      <c r="X2857" s="13"/>
      <c r="Y2857" s="13"/>
      <c r="Z2857" s="13"/>
    </row>
    <row r="2858">
      <c r="A2858" s="24" t="s">
        <v>8149</v>
      </c>
      <c r="B2858" s="24" t="s">
        <v>19</v>
      </c>
      <c r="C2858" s="13"/>
      <c r="D2858" s="13"/>
      <c r="E2858" s="13"/>
      <c r="F2858" s="13"/>
      <c r="G2858" s="13"/>
      <c r="H2858" s="13"/>
      <c r="I2858" s="13"/>
      <c r="J2858" s="13"/>
      <c r="K2858" s="13"/>
      <c r="L2858" s="13"/>
      <c r="M2858" s="13"/>
      <c r="N2858" s="13"/>
      <c r="O2858" s="13"/>
      <c r="P2858" s="13"/>
      <c r="Q2858" s="13"/>
      <c r="R2858" s="13"/>
      <c r="S2858" s="13"/>
      <c r="T2858" s="13"/>
      <c r="U2858" s="13"/>
      <c r="V2858" s="13"/>
      <c r="W2858" s="13"/>
      <c r="X2858" s="13"/>
      <c r="Y2858" s="13"/>
      <c r="Z2858" s="13"/>
    </row>
    <row r="2859">
      <c r="A2859" s="24" t="s">
        <v>8152</v>
      </c>
      <c r="B2859" s="24" t="s">
        <v>19</v>
      </c>
      <c r="C2859" s="13"/>
      <c r="D2859" s="13"/>
      <c r="E2859" s="13"/>
      <c r="F2859" s="13"/>
      <c r="G2859" s="13"/>
      <c r="H2859" s="13"/>
      <c r="I2859" s="13"/>
      <c r="J2859" s="13"/>
      <c r="K2859" s="13"/>
      <c r="L2859" s="13"/>
      <c r="M2859" s="13"/>
      <c r="N2859" s="13"/>
      <c r="O2859" s="13"/>
      <c r="P2859" s="13"/>
      <c r="Q2859" s="13"/>
      <c r="R2859" s="13"/>
      <c r="S2859" s="13"/>
      <c r="T2859" s="13"/>
      <c r="U2859" s="13"/>
      <c r="V2859" s="13"/>
      <c r="W2859" s="13"/>
      <c r="X2859" s="13"/>
      <c r="Y2859" s="13"/>
      <c r="Z2859" s="13"/>
    </row>
    <row r="2860">
      <c r="A2860" s="24" t="s">
        <v>8155</v>
      </c>
      <c r="B2860" s="24" t="s">
        <v>19</v>
      </c>
      <c r="C2860" s="13"/>
      <c r="D2860" s="13"/>
      <c r="E2860" s="13"/>
      <c r="F2860" s="13"/>
      <c r="G2860" s="13"/>
      <c r="H2860" s="13"/>
      <c r="I2860" s="13"/>
      <c r="J2860" s="13"/>
      <c r="K2860" s="13"/>
      <c r="L2860" s="13"/>
      <c r="M2860" s="13"/>
      <c r="N2860" s="13"/>
      <c r="O2860" s="13"/>
      <c r="P2860" s="13"/>
      <c r="Q2860" s="13"/>
      <c r="R2860" s="13"/>
      <c r="S2860" s="13"/>
      <c r="T2860" s="13"/>
      <c r="U2860" s="13"/>
      <c r="V2860" s="13"/>
      <c r="W2860" s="13"/>
      <c r="X2860" s="13"/>
      <c r="Y2860" s="13"/>
      <c r="Z2860" s="13"/>
    </row>
    <row r="2861">
      <c r="A2861" s="24" t="s">
        <v>8158</v>
      </c>
      <c r="B2861" s="24" t="s">
        <v>19</v>
      </c>
      <c r="C2861" s="13"/>
      <c r="D2861" s="13"/>
      <c r="E2861" s="13"/>
      <c r="F2861" s="13"/>
      <c r="G2861" s="13"/>
      <c r="H2861" s="13"/>
      <c r="I2861" s="13"/>
      <c r="J2861" s="13"/>
      <c r="K2861" s="13"/>
      <c r="L2861" s="13"/>
      <c r="M2861" s="13"/>
      <c r="N2861" s="13"/>
      <c r="O2861" s="13"/>
      <c r="P2861" s="13"/>
      <c r="Q2861" s="13"/>
      <c r="R2861" s="13"/>
      <c r="S2861" s="13"/>
      <c r="T2861" s="13"/>
      <c r="U2861" s="13"/>
      <c r="V2861" s="13"/>
      <c r="W2861" s="13"/>
      <c r="X2861" s="13"/>
      <c r="Y2861" s="13"/>
      <c r="Z2861" s="13"/>
    </row>
    <row r="2862">
      <c r="A2862" s="24" t="s">
        <v>8160</v>
      </c>
      <c r="B2862" s="24" t="s">
        <v>19</v>
      </c>
      <c r="C2862" s="13"/>
      <c r="D2862" s="13"/>
      <c r="E2862" s="13"/>
      <c r="F2862" s="13"/>
      <c r="G2862" s="13"/>
      <c r="H2862" s="13"/>
      <c r="I2862" s="13"/>
      <c r="J2862" s="13"/>
      <c r="K2862" s="13"/>
      <c r="L2862" s="13"/>
      <c r="M2862" s="13"/>
      <c r="N2862" s="13"/>
      <c r="O2862" s="13"/>
      <c r="P2862" s="13"/>
      <c r="Q2862" s="13"/>
      <c r="R2862" s="13"/>
      <c r="S2862" s="13"/>
      <c r="T2862" s="13"/>
      <c r="U2862" s="13"/>
      <c r="V2862" s="13"/>
      <c r="W2862" s="13"/>
      <c r="X2862" s="13"/>
      <c r="Y2862" s="13"/>
      <c r="Z2862" s="13"/>
    </row>
    <row r="2863">
      <c r="A2863" s="24" t="s">
        <v>8162</v>
      </c>
      <c r="B2863" s="24" t="s">
        <v>19</v>
      </c>
      <c r="C2863" s="13"/>
      <c r="D2863" s="13"/>
      <c r="E2863" s="13"/>
      <c r="F2863" s="13"/>
      <c r="G2863" s="13"/>
      <c r="H2863" s="13"/>
      <c r="I2863" s="13"/>
      <c r="J2863" s="13"/>
      <c r="K2863" s="13"/>
      <c r="L2863" s="13"/>
      <c r="M2863" s="13"/>
      <c r="N2863" s="13"/>
      <c r="O2863" s="13"/>
      <c r="P2863" s="13"/>
      <c r="Q2863" s="13"/>
      <c r="R2863" s="13"/>
      <c r="S2863" s="13"/>
      <c r="T2863" s="13"/>
      <c r="U2863" s="13"/>
      <c r="V2863" s="13"/>
      <c r="W2863" s="13"/>
      <c r="X2863" s="13"/>
      <c r="Y2863" s="13"/>
      <c r="Z2863" s="13"/>
    </row>
    <row r="2864">
      <c r="A2864" s="24" t="s">
        <v>8165</v>
      </c>
      <c r="B2864" s="24" t="s">
        <v>19</v>
      </c>
      <c r="C2864" s="13"/>
      <c r="D2864" s="13"/>
      <c r="E2864" s="13"/>
      <c r="F2864" s="13"/>
      <c r="G2864" s="13"/>
      <c r="H2864" s="13"/>
      <c r="I2864" s="13"/>
      <c r="J2864" s="13"/>
      <c r="K2864" s="13"/>
      <c r="L2864" s="13"/>
      <c r="M2864" s="13"/>
      <c r="N2864" s="13"/>
      <c r="O2864" s="13"/>
      <c r="P2864" s="13"/>
      <c r="Q2864" s="13"/>
      <c r="R2864" s="13"/>
      <c r="S2864" s="13"/>
      <c r="T2864" s="13"/>
      <c r="U2864" s="13"/>
      <c r="V2864" s="13"/>
      <c r="W2864" s="13"/>
      <c r="X2864" s="13"/>
      <c r="Y2864" s="13"/>
      <c r="Z2864" s="13"/>
    </row>
    <row r="2865">
      <c r="A2865" s="24" t="s">
        <v>8167</v>
      </c>
      <c r="B2865" s="24" t="s">
        <v>19</v>
      </c>
      <c r="C2865" s="13"/>
      <c r="D2865" s="13"/>
      <c r="E2865" s="13"/>
      <c r="F2865" s="13"/>
      <c r="G2865" s="13"/>
      <c r="H2865" s="13"/>
      <c r="I2865" s="13"/>
      <c r="J2865" s="13"/>
      <c r="K2865" s="13"/>
      <c r="L2865" s="13"/>
      <c r="M2865" s="13"/>
      <c r="N2865" s="13"/>
      <c r="O2865" s="13"/>
      <c r="P2865" s="13"/>
      <c r="Q2865" s="13"/>
      <c r="R2865" s="13"/>
      <c r="S2865" s="13"/>
      <c r="T2865" s="13"/>
      <c r="U2865" s="13"/>
      <c r="V2865" s="13"/>
      <c r="W2865" s="13"/>
      <c r="X2865" s="13"/>
      <c r="Y2865" s="13"/>
      <c r="Z2865" s="13"/>
    </row>
    <row r="2866">
      <c r="A2866" s="24" t="s">
        <v>8170</v>
      </c>
      <c r="B2866" s="24" t="s">
        <v>19</v>
      </c>
      <c r="C2866" s="13"/>
      <c r="D2866" s="13"/>
      <c r="E2866" s="13"/>
      <c r="F2866" s="13"/>
      <c r="G2866" s="13"/>
      <c r="H2866" s="13"/>
      <c r="I2866" s="13"/>
      <c r="J2866" s="13"/>
      <c r="K2866" s="13"/>
      <c r="L2866" s="13"/>
      <c r="M2866" s="13"/>
      <c r="N2866" s="13"/>
      <c r="O2866" s="13"/>
      <c r="P2866" s="13"/>
      <c r="Q2866" s="13"/>
      <c r="R2866" s="13"/>
      <c r="S2866" s="13"/>
      <c r="T2866" s="13"/>
      <c r="U2866" s="13"/>
      <c r="V2866" s="13"/>
      <c r="W2866" s="13"/>
      <c r="X2866" s="13"/>
      <c r="Y2866" s="13"/>
      <c r="Z2866" s="13"/>
    </row>
    <row r="2867">
      <c r="A2867" s="24" t="s">
        <v>8173</v>
      </c>
      <c r="B2867" s="24" t="s">
        <v>19</v>
      </c>
      <c r="C2867" s="13"/>
      <c r="D2867" s="13"/>
      <c r="E2867" s="13"/>
      <c r="F2867" s="13"/>
      <c r="G2867" s="13"/>
      <c r="H2867" s="13"/>
      <c r="I2867" s="13"/>
      <c r="J2867" s="13"/>
      <c r="K2867" s="13"/>
      <c r="L2867" s="13"/>
      <c r="M2867" s="13"/>
      <c r="N2867" s="13"/>
      <c r="O2867" s="13"/>
      <c r="P2867" s="13"/>
      <c r="Q2867" s="13"/>
      <c r="R2867" s="13"/>
      <c r="S2867" s="13"/>
      <c r="T2867" s="13"/>
      <c r="U2867" s="13"/>
      <c r="V2867" s="13"/>
      <c r="W2867" s="13"/>
      <c r="X2867" s="13"/>
      <c r="Y2867" s="13"/>
      <c r="Z2867" s="13"/>
    </row>
    <row r="2868">
      <c r="A2868" s="24" t="s">
        <v>8175</v>
      </c>
      <c r="B2868" s="24" t="s">
        <v>19</v>
      </c>
      <c r="C2868" s="13"/>
      <c r="D2868" s="13"/>
      <c r="E2868" s="13"/>
      <c r="F2868" s="13"/>
      <c r="G2868" s="13"/>
      <c r="H2868" s="13"/>
      <c r="I2868" s="13"/>
      <c r="J2868" s="13"/>
      <c r="K2868" s="13"/>
      <c r="L2868" s="13"/>
      <c r="M2868" s="13"/>
      <c r="N2868" s="13"/>
      <c r="O2868" s="13"/>
      <c r="P2868" s="13"/>
      <c r="Q2868" s="13"/>
      <c r="R2868" s="13"/>
      <c r="S2868" s="13"/>
      <c r="T2868" s="13"/>
      <c r="U2868" s="13"/>
      <c r="V2868" s="13"/>
      <c r="W2868" s="13"/>
      <c r="X2868" s="13"/>
      <c r="Y2868" s="13"/>
      <c r="Z2868" s="13"/>
    </row>
    <row r="2869">
      <c r="A2869" s="24" t="s">
        <v>8178</v>
      </c>
      <c r="B2869" s="24" t="s">
        <v>19</v>
      </c>
      <c r="C2869" s="13"/>
      <c r="D2869" s="13"/>
      <c r="E2869" s="13"/>
      <c r="F2869" s="13"/>
      <c r="G2869" s="13"/>
      <c r="H2869" s="13"/>
      <c r="I2869" s="13"/>
      <c r="J2869" s="13"/>
      <c r="K2869" s="13"/>
      <c r="L2869" s="13"/>
      <c r="M2869" s="13"/>
      <c r="N2869" s="13"/>
      <c r="O2869" s="13"/>
      <c r="P2869" s="13"/>
      <c r="Q2869" s="13"/>
      <c r="R2869" s="13"/>
      <c r="S2869" s="13"/>
      <c r="T2869" s="13"/>
      <c r="U2869" s="13"/>
      <c r="V2869" s="13"/>
      <c r="W2869" s="13"/>
      <c r="X2869" s="13"/>
      <c r="Y2869" s="13"/>
      <c r="Z2869" s="13"/>
    </row>
    <row r="2870">
      <c r="A2870" s="24" t="s">
        <v>8181</v>
      </c>
      <c r="B2870" s="24" t="s">
        <v>19</v>
      </c>
      <c r="C2870" s="13"/>
      <c r="D2870" s="13"/>
      <c r="E2870" s="13"/>
      <c r="F2870" s="13"/>
      <c r="G2870" s="13"/>
      <c r="H2870" s="13"/>
      <c r="I2870" s="13"/>
      <c r="J2870" s="13"/>
      <c r="K2870" s="13"/>
      <c r="L2870" s="13"/>
      <c r="M2870" s="13"/>
      <c r="N2870" s="13"/>
      <c r="O2870" s="13"/>
      <c r="P2870" s="13"/>
      <c r="Q2870" s="13"/>
      <c r="R2870" s="13"/>
      <c r="S2870" s="13"/>
      <c r="T2870" s="13"/>
      <c r="U2870" s="13"/>
      <c r="V2870" s="13"/>
      <c r="W2870" s="13"/>
      <c r="X2870" s="13"/>
      <c r="Y2870" s="13"/>
      <c r="Z2870" s="13"/>
    </row>
    <row r="2871">
      <c r="A2871" s="24" t="s">
        <v>8184</v>
      </c>
      <c r="B2871" s="24" t="s">
        <v>19</v>
      </c>
      <c r="C2871" s="13"/>
      <c r="D2871" s="13"/>
      <c r="E2871" s="13"/>
      <c r="F2871" s="13"/>
      <c r="G2871" s="13"/>
      <c r="H2871" s="13"/>
      <c r="I2871" s="13"/>
      <c r="J2871" s="13"/>
      <c r="K2871" s="13"/>
      <c r="L2871" s="13"/>
      <c r="M2871" s="13"/>
      <c r="N2871" s="13"/>
      <c r="O2871" s="13"/>
      <c r="P2871" s="13"/>
      <c r="Q2871" s="13"/>
      <c r="R2871" s="13"/>
      <c r="S2871" s="13"/>
      <c r="T2871" s="13"/>
      <c r="U2871" s="13"/>
      <c r="V2871" s="13"/>
      <c r="W2871" s="13"/>
      <c r="X2871" s="13"/>
      <c r="Y2871" s="13"/>
      <c r="Z2871" s="13"/>
    </row>
    <row r="2872">
      <c r="A2872" s="24" t="s">
        <v>8187</v>
      </c>
      <c r="B2872" s="24" t="s">
        <v>19</v>
      </c>
      <c r="C2872" s="13"/>
      <c r="D2872" s="13"/>
      <c r="E2872" s="13"/>
      <c r="F2872" s="13"/>
      <c r="G2872" s="13"/>
      <c r="H2872" s="13"/>
      <c r="I2872" s="13"/>
      <c r="J2872" s="13"/>
      <c r="K2872" s="13"/>
      <c r="L2872" s="13"/>
      <c r="M2872" s="13"/>
      <c r="N2872" s="13"/>
      <c r="O2872" s="13"/>
      <c r="P2872" s="13"/>
      <c r="Q2872" s="13"/>
      <c r="R2872" s="13"/>
      <c r="S2872" s="13"/>
      <c r="T2872" s="13"/>
      <c r="U2872" s="13"/>
      <c r="V2872" s="13"/>
      <c r="W2872" s="13"/>
      <c r="X2872" s="13"/>
      <c r="Y2872" s="13"/>
      <c r="Z2872" s="13"/>
    </row>
    <row r="2873">
      <c r="A2873" s="24" t="s">
        <v>8190</v>
      </c>
      <c r="B2873" s="24" t="s">
        <v>19</v>
      </c>
      <c r="C2873" s="13"/>
      <c r="D2873" s="13"/>
      <c r="E2873" s="13"/>
      <c r="F2873" s="13"/>
      <c r="G2873" s="13"/>
      <c r="H2873" s="13"/>
      <c r="I2873" s="13"/>
      <c r="J2873" s="13"/>
      <c r="K2873" s="13"/>
      <c r="L2873" s="13"/>
      <c r="M2873" s="13"/>
      <c r="N2873" s="13"/>
      <c r="O2873" s="13"/>
      <c r="P2873" s="13"/>
      <c r="Q2873" s="13"/>
      <c r="R2873" s="13"/>
      <c r="S2873" s="13"/>
      <c r="T2873" s="13"/>
      <c r="U2873" s="13"/>
      <c r="V2873" s="13"/>
      <c r="W2873" s="13"/>
      <c r="X2873" s="13"/>
      <c r="Y2873" s="13"/>
      <c r="Z2873" s="13"/>
    </row>
    <row r="2874">
      <c r="A2874" s="24" t="s">
        <v>8193</v>
      </c>
      <c r="B2874" s="24" t="s">
        <v>19</v>
      </c>
      <c r="C2874" s="13"/>
      <c r="D2874" s="13"/>
      <c r="E2874" s="13"/>
      <c r="F2874" s="13"/>
      <c r="G2874" s="13"/>
      <c r="H2874" s="13"/>
      <c r="I2874" s="13"/>
      <c r="J2874" s="13"/>
      <c r="K2874" s="13"/>
      <c r="L2874" s="13"/>
      <c r="M2874" s="13"/>
      <c r="N2874" s="13"/>
      <c r="O2874" s="13"/>
      <c r="P2874" s="13"/>
      <c r="Q2874" s="13"/>
      <c r="R2874" s="13"/>
      <c r="S2874" s="13"/>
      <c r="T2874" s="13"/>
      <c r="U2874" s="13"/>
      <c r="V2874" s="13"/>
      <c r="W2874" s="13"/>
      <c r="X2874" s="13"/>
      <c r="Y2874" s="13"/>
      <c r="Z2874" s="13"/>
    </row>
    <row r="2875">
      <c r="A2875" s="24" t="s">
        <v>8196</v>
      </c>
      <c r="B2875" s="24" t="s">
        <v>19</v>
      </c>
      <c r="C2875" s="13"/>
      <c r="D2875" s="13"/>
      <c r="E2875" s="13"/>
      <c r="F2875" s="13"/>
      <c r="G2875" s="13"/>
      <c r="H2875" s="13"/>
      <c r="I2875" s="13"/>
      <c r="J2875" s="13"/>
      <c r="K2875" s="13"/>
      <c r="L2875" s="13"/>
      <c r="M2875" s="13"/>
      <c r="N2875" s="13"/>
      <c r="O2875" s="13"/>
      <c r="P2875" s="13"/>
      <c r="Q2875" s="13"/>
      <c r="R2875" s="13"/>
      <c r="S2875" s="13"/>
      <c r="T2875" s="13"/>
      <c r="U2875" s="13"/>
      <c r="V2875" s="13"/>
      <c r="W2875" s="13"/>
      <c r="X2875" s="13"/>
      <c r="Y2875" s="13"/>
      <c r="Z2875" s="13"/>
    </row>
    <row r="2876">
      <c r="A2876" s="24" t="s">
        <v>8198</v>
      </c>
      <c r="B2876" s="24" t="s">
        <v>19</v>
      </c>
      <c r="C2876" s="13"/>
      <c r="D2876" s="13"/>
      <c r="E2876" s="13"/>
      <c r="F2876" s="13"/>
      <c r="G2876" s="13"/>
      <c r="H2876" s="13"/>
      <c r="I2876" s="13"/>
      <c r="J2876" s="13"/>
      <c r="K2876" s="13"/>
      <c r="L2876" s="13"/>
      <c r="M2876" s="13"/>
      <c r="N2876" s="13"/>
      <c r="O2876" s="13"/>
      <c r="P2876" s="13"/>
      <c r="Q2876" s="13"/>
      <c r="R2876" s="13"/>
      <c r="S2876" s="13"/>
      <c r="T2876" s="13"/>
      <c r="U2876" s="13"/>
      <c r="V2876" s="13"/>
      <c r="W2876" s="13"/>
      <c r="X2876" s="13"/>
      <c r="Y2876" s="13"/>
      <c r="Z2876" s="13"/>
    </row>
    <row r="2877">
      <c r="A2877" s="24" t="s">
        <v>8200</v>
      </c>
      <c r="B2877" s="24" t="s">
        <v>19</v>
      </c>
      <c r="C2877" s="13"/>
      <c r="D2877" s="13"/>
      <c r="E2877" s="13"/>
      <c r="F2877" s="13"/>
      <c r="G2877" s="13"/>
      <c r="H2877" s="13"/>
      <c r="I2877" s="13"/>
      <c r="J2877" s="13"/>
      <c r="K2877" s="13"/>
      <c r="L2877" s="13"/>
      <c r="M2877" s="13"/>
      <c r="N2877" s="13"/>
      <c r="O2877" s="13"/>
      <c r="P2877" s="13"/>
      <c r="Q2877" s="13"/>
      <c r="R2877" s="13"/>
      <c r="S2877" s="13"/>
      <c r="T2877" s="13"/>
      <c r="U2877" s="13"/>
      <c r="V2877" s="13"/>
      <c r="W2877" s="13"/>
      <c r="X2877" s="13"/>
      <c r="Y2877" s="13"/>
      <c r="Z2877" s="13"/>
    </row>
    <row r="2878">
      <c r="A2878" s="24" t="s">
        <v>8203</v>
      </c>
      <c r="B2878" s="24" t="s">
        <v>19</v>
      </c>
      <c r="C2878" s="13"/>
      <c r="D2878" s="13"/>
      <c r="E2878" s="13"/>
      <c r="F2878" s="13"/>
      <c r="G2878" s="13"/>
      <c r="H2878" s="13"/>
      <c r="I2878" s="13"/>
      <c r="J2878" s="13"/>
      <c r="K2878" s="13"/>
      <c r="L2878" s="13"/>
      <c r="M2878" s="13"/>
      <c r="N2878" s="13"/>
      <c r="O2878" s="13"/>
      <c r="P2878" s="13"/>
      <c r="Q2878" s="13"/>
      <c r="R2878" s="13"/>
      <c r="S2878" s="13"/>
      <c r="T2878" s="13"/>
      <c r="U2878" s="13"/>
      <c r="V2878" s="13"/>
      <c r="W2878" s="13"/>
      <c r="X2878" s="13"/>
      <c r="Y2878" s="13"/>
      <c r="Z2878" s="13"/>
    </row>
    <row r="2879">
      <c r="A2879" s="24" t="s">
        <v>8206</v>
      </c>
      <c r="B2879" s="24" t="s">
        <v>19</v>
      </c>
      <c r="C2879" s="13"/>
      <c r="D2879" s="13"/>
      <c r="E2879" s="13"/>
      <c r="F2879" s="13"/>
      <c r="G2879" s="13"/>
      <c r="H2879" s="13"/>
      <c r="I2879" s="13"/>
      <c r="J2879" s="13"/>
      <c r="K2879" s="13"/>
      <c r="L2879" s="13"/>
      <c r="M2879" s="13"/>
      <c r="N2879" s="13"/>
      <c r="O2879" s="13"/>
      <c r="P2879" s="13"/>
      <c r="Q2879" s="13"/>
      <c r="R2879" s="13"/>
      <c r="S2879" s="13"/>
      <c r="T2879" s="13"/>
      <c r="U2879" s="13"/>
      <c r="V2879" s="13"/>
      <c r="W2879" s="13"/>
      <c r="X2879" s="13"/>
      <c r="Y2879" s="13"/>
      <c r="Z2879" s="13"/>
    </row>
    <row r="2880">
      <c r="A2880" s="24" t="s">
        <v>8209</v>
      </c>
      <c r="B2880" s="24" t="s">
        <v>19</v>
      </c>
      <c r="C2880" s="13"/>
      <c r="D2880" s="13"/>
      <c r="E2880" s="13"/>
      <c r="F2880" s="13"/>
      <c r="G2880" s="13"/>
      <c r="H2880" s="13"/>
      <c r="I2880" s="13"/>
      <c r="J2880" s="13"/>
      <c r="K2880" s="13"/>
      <c r="L2880" s="13"/>
      <c r="M2880" s="13"/>
      <c r="N2880" s="13"/>
      <c r="O2880" s="13"/>
      <c r="P2880" s="13"/>
      <c r="Q2880" s="13"/>
      <c r="R2880" s="13"/>
      <c r="S2880" s="13"/>
      <c r="T2880" s="13"/>
      <c r="U2880" s="13"/>
      <c r="V2880" s="13"/>
      <c r="W2880" s="13"/>
      <c r="X2880" s="13"/>
      <c r="Y2880" s="13"/>
      <c r="Z2880" s="13"/>
    </row>
    <row r="2881">
      <c r="A2881" s="24" t="s">
        <v>8211</v>
      </c>
      <c r="B2881" s="24" t="s">
        <v>19</v>
      </c>
      <c r="C2881" s="13"/>
      <c r="D2881" s="13"/>
      <c r="E2881" s="13"/>
      <c r="F2881" s="13"/>
      <c r="G2881" s="13"/>
      <c r="H2881" s="13"/>
      <c r="I2881" s="13"/>
      <c r="J2881" s="13"/>
      <c r="K2881" s="13"/>
      <c r="L2881" s="13"/>
      <c r="M2881" s="13"/>
      <c r="N2881" s="13"/>
      <c r="O2881" s="13"/>
      <c r="P2881" s="13"/>
      <c r="Q2881" s="13"/>
      <c r="R2881" s="13"/>
      <c r="S2881" s="13"/>
      <c r="T2881" s="13"/>
      <c r="U2881" s="13"/>
      <c r="V2881" s="13"/>
      <c r="W2881" s="13"/>
      <c r="X2881" s="13"/>
      <c r="Y2881" s="13"/>
      <c r="Z2881" s="13"/>
    </row>
    <row r="2882">
      <c r="A2882" s="24" t="s">
        <v>8215</v>
      </c>
      <c r="B2882" s="24" t="s">
        <v>19</v>
      </c>
      <c r="C2882" s="13"/>
      <c r="D2882" s="13"/>
      <c r="E2882" s="13"/>
      <c r="F2882" s="13"/>
      <c r="G2882" s="13"/>
      <c r="H2882" s="13"/>
      <c r="I2882" s="13"/>
      <c r="J2882" s="13"/>
      <c r="K2882" s="13"/>
      <c r="L2882" s="13"/>
      <c r="M2882" s="13"/>
      <c r="N2882" s="13"/>
      <c r="O2882" s="13"/>
      <c r="P2882" s="13"/>
      <c r="Q2882" s="13"/>
      <c r="R2882" s="13"/>
      <c r="S2882" s="13"/>
      <c r="T2882" s="13"/>
      <c r="U2882" s="13"/>
      <c r="V2882" s="13"/>
      <c r="W2882" s="13"/>
      <c r="X2882" s="13"/>
      <c r="Y2882" s="13"/>
      <c r="Z2882" s="13"/>
    </row>
    <row r="2883">
      <c r="A2883" s="24" t="s">
        <v>8218</v>
      </c>
      <c r="B2883" s="24" t="s">
        <v>19</v>
      </c>
      <c r="C2883" s="13"/>
      <c r="D2883" s="13"/>
      <c r="E2883" s="13"/>
      <c r="F2883" s="13"/>
      <c r="G2883" s="13"/>
      <c r="H2883" s="13"/>
      <c r="I2883" s="13"/>
      <c r="J2883" s="13"/>
      <c r="K2883" s="13"/>
      <c r="L2883" s="13"/>
      <c r="M2883" s="13"/>
      <c r="N2883" s="13"/>
      <c r="O2883" s="13"/>
      <c r="P2883" s="13"/>
      <c r="Q2883" s="13"/>
      <c r="R2883" s="13"/>
      <c r="S2883" s="13"/>
      <c r="T2883" s="13"/>
      <c r="U2883" s="13"/>
      <c r="V2883" s="13"/>
      <c r="W2883" s="13"/>
      <c r="X2883" s="13"/>
      <c r="Y2883" s="13"/>
      <c r="Z2883" s="13"/>
    </row>
    <row r="2884">
      <c r="A2884" s="24" t="s">
        <v>8221</v>
      </c>
      <c r="B2884" s="24" t="s">
        <v>19</v>
      </c>
      <c r="C2884" s="13"/>
      <c r="D2884" s="13"/>
      <c r="E2884" s="13"/>
      <c r="F2884" s="13"/>
      <c r="G2884" s="13"/>
      <c r="H2884" s="13"/>
      <c r="I2884" s="13"/>
      <c r="J2884" s="13"/>
      <c r="K2884" s="13"/>
      <c r="L2884" s="13"/>
      <c r="M2884" s="13"/>
      <c r="N2884" s="13"/>
      <c r="O2884" s="13"/>
      <c r="P2884" s="13"/>
      <c r="Q2884" s="13"/>
      <c r="R2884" s="13"/>
      <c r="S2884" s="13"/>
      <c r="T2884" s="13"/>
      <c r="U2884" s="13"/>
      <c r="V2884" s="13"/>
      <c r="W2884" s="13"/>
      <c r="X2884" s="13"/>
      <c r="Y2884" s="13"/>
      <c r="Z2884" s="13"/>
    </row>
    <row r="2885">
      <c r="A2885" s="24" t="s">
        <v>8224</v>
      </c>
      <c r="B2885" s="24" t="s">
        <v>19</v>
      </c>
      <c r="C2885" s="13"/>
      <c r="D2885" s="13"/>
      <c r="E2885" s="13"/>
      <c r="F2885" s="13"/>
      <c r="G2885" s="13"/>
      <c r="H2885" s="13"/>
      <c r="I2885" s="13"/>
      <c r="J2885" s="13"/>
      <c r="K2885" s="13"/>
      <c r="L2885" s="13"/>
      <c r="M2885" s="13"/>
      <c r="N2885" s="13"/>
      <c r="O2885" s="13"/>
      <c r="P2885" s="13"/>
      <c r="Q2885" s="13"/>
      <c r="R2885" s="13"/>
      <c r="S2885" s="13"/>
      <c r="T2885" s="13"/>
      <c r="U2885" s="13"/>
      <c r="V2885" s="13"/>
      <c r="W2885" s="13"/>
      <c r="X2885" s="13"/>
      <c r="Y2885" s="13"/>
      <c r="Z2885" s="13"/>
    </row>
    <row r="2886">
      <c r="A2886" s="24" t="s">
        <v>8227</v>
      </c>
      <c r="B2886" s="24" t="s">
        <v>19</v>
      </c>
      <c r="C2886" s="13"/>
      <c r="D2886" s="13"/>
      <c r="E2886" s="13"/>
      <c r="F2886" s="13"/>
      <c r="G2886" s="13"/>
      <c r="H2886" s="13"/>
      <c r="I2886" s="13"/>
      <c r="J2886" s="13"/>
      <c r="K2886" s="13"/>
      <c r="L2886" s="13"/>
      <c r="M2886" s="13"/>
      <c r="N2886" s="13"/>
      <c r="O2886" s="13"/>
      <c r="P2886" s="13"/>
      <c r="Q2886" s="13"/>
      <c r="R2886" s="13"/>
      <c r="S2886" s="13"/>
      <c r="T2886" s="13"/>
      <c r="U2886" s="13"/>
      <c r="V2886" s="13"/>
      <c r="W2886" s="13"/>
      <c r="X2886" s="13"/>
      <c r="Y2886" s="13"/>
      <c r="Z2886" s="13"/>
    </row>
    <row r="2887">
      <c r="A2887" s="24" t="s">
        <v>8232</v>
      </c>
      <c r="B2887" s="24" t="s">
        <v>19</v>
      </c>
      <c r="C2887" s="13"/>
      <c r="D2887" s="13"/>
      <c r="E2887" s="13"/>
      <c r="F2887" s="13"/>
      <c r="G2887" s="13"/>
      <c r="H2887" s="13"/>
      <c r="I2887" s="13"/>
      <c r="J2887" s="13"/>
      <c r="K2887" s="13"/>
      <c r="L2887" s="13"/>
      <c r="M2887" s="13"/>
      <c r="N2887" s="13"/>
      <c r="O2887" s="13"/>
      <c r="P2887" s="13"/>
      <c r="Q2887" s="13"/>
      <c r="R2887" s="13"/>
      <c r="S2887" s="13"/>
      <c r="T2887" s="13"/>
      <c r="U2887" s="13"/>
      <c r="V2887" s="13"/>
      <c r="W2887" s="13"/>
      <c r="X2887" s="13"/>
      <c r="Y2887" s="13"/>
      <c r="Z2887" s="13"/>
    </row>
    <row r="2888">
      <c r="A2888" s="24" t="s">
        <v>8235</v>
      </c>
      <c r="B2888" s="24" t="s">
        <v>19</v>
      </c>
      <c r="C2888" s="13"/>
      <c r="D2888" s="13"/>
      <c r="E2888" s="13"/>
      <c r="F2888" s="13"/>
      <c r="G2888" s="13"/>
      <c r="H2888" s="13"/>
      <c r="I2888" s="13"/>
      <c r="J2888" s="13"/>
      <c r="K2888" s="13"/>
      <c r="L2888" s="13"/>
      <c r="M2888" s="13"/>
      <c r="N2888" s="13"/>
      <c r="O2888" s="13"/>
      <c r="P2888" s="13"/>
      <c r="Q2888" s="13"/>
      <c r="R2888" s="13"/>
      <c r="S2888" s="13"/>
      <c r="T2888" s="13"/>
      <c r="U2888" s="13"/>
      <c r="V2888" s="13"/>
      <c r="W2888" s="13"/>
      <c r="X2888" s="13"/>
      <c r="Y2888" s="13"/>
      <c r="Z2888" s="13"/>
    </row>
    <row r="2889">
      <c r="A2889" s="24" t="s">
        <v>8238</v>
      </c>
      <c r="B2889" s="24" t="s">
        <v>19</v>
      </c>
      <c r="C2889" s="13"/>
      <c r="D2889" s="13"/>
      <c r="E2889" s="13"/>
      <c r="F2889" s="13"/>
      <c r="G2889" s="13"/>
      <c r="H2889" s="13"/>
      <c r="I2889" s="13"/>
      <c r="J2889" s="13"/>
      <c r="K2889" s="13"/>
      <c r="L2889" s="13"/>
      <c r="M2889" s="13"/>
      <c r="N2889" s="13"/>
      <c r="O2889" s="13"/>
      <c r="P2889" s="13"/>
      <c r="Q2889" s="13"/>
      <c r="R2889" s="13"/>
      <c r="S2889" s="13"/>
      <c r="T2889" s="13"/>
      <c r="U2889" s="13"/>
      <c r="V2889" s="13"/>
      <c r="W2889" s="13"/>
      <c r="X2889" s="13"/>
      <c r="Y2889" s="13"/>
      <c r="Z2889" s="13"/>
    </row>
    <row r="2890">
      <c r="A2890" s="24" t="s">
        <v>8241</v>
      </c>
      <c r="B2890" s="24" t="s">
        <v>19</v>
      </c>
      <c r="C2890" s="13"/>
      <c r="D2890" s="13"/>
      <c r="E2890" s="13"/>
      <c r="F2890" s="13"/>
      <c r="G2890" s="13"/>
      <c r="H2890" s="13"/>
      <c r="I2890" s="13"/>
      <c r="J2890" s="13"/>
      <c r="K2890" s="13"/>
      <c r="L2890" s="13"/>
      <c r="M2890" s="13"/>
      <c r="N2890" s="13"/>
      <c r="O2890" s="13"/>
      <c r="P2890" s="13"/>
      <c r="Q2890" s="13"/>
      <c r="R2890" s="13"/>
      <c r="S2890" s="13"/>
      <c r="T2890" s="13"/>
      <c r="U2890" s="13"/>
      <c r="V2890" s="13"/>
      <c r="W2890" s="13"/>
      <c r="X2890" s="13"/>
      <c r="Y2890" s="13"/>
      <c r="Z2890" s="13"/>
    </row>
    <row r="2891">
      <c r="A2891" s="24" t="s">
        <v>8244</v>
      </c>
      <c r="B2891" s="24" t="s">
        <v>19</v>
      </c>
      <c r="C2891" s="13"/>
      <c r="D2891" s="13"/>
      <c r="E2891" s="13"/>
      <c r="F2891" s="13"/>
      <c r="G2891" s="13"/>
      <c r="H2891" s="13"/>
      <c r="I2891" s="13"/>
      <c r="J2891" s="13"/>
      <c r="K2891" s="13"/>
      <c r="L2891" s="13"/>
      <c r="M2891" s="13"/>
      <c r="N2891" s="13"/>
      <c r="O2891" s="13"/>
      <c r="P2891" s="13"/>
      <c r="Q2891" s="13"/>
      <c r="R2891" s="13"/>
      <c r="S2891" s="13"/>
      <c r="T2891" s="13"/>
      <c r="U2891" s="13"/>
      <c r="V2891" s="13"/>
      <c r="W2891" s="13"/>
      <c r="X2891" s="13"/>
      <c r="Y2891" s="13"/>
      <c r="Z2891" s="13"/>
    </row>
    <row r="2892">
      <c r="A2892" s="24" t="s">
        <v>8247</v>
      </c>
      <c r="B2892" s="24" t="s">
        <v>19</v>
      </c>
      <c r="C2892" s="13"/>
      <c r="D2892" s="13"/>
      <c r="E2892" s="13"/>
      <c r="F2892" s="13"/>
      <c r="G2892" s="13"/>
      <c r="H2892" s="13"/>
      <c r="I2892" s="13"/>
      <c r="J2892" s="13"/>
      <c r="K2892" s="13"/>
      <c r="L2892" s="13"/>
      <c r="M2892" s="13"/>
      <c r="N2892" s="13"/>
      <c r="O2892" s="13"/>
      <c r="P2892" s="13"/>
      <c r="Q2892" s="13"/>
      <c r="R2892" s="13"/>
      <c r="S2892" s="13"/>
      <c r="T2892" s="13"/>
      <c r="U2892" s="13"/>
      <c r="V2892" s="13"/>
      <c r="W2892" s="13"/>
      <c r="X2892" s="13"/>
      <c r="Y2892" s="13"/>
      <c r="Z2892" s="13"/>
    </row>
    <row r="2893">
      <c r="A2893" s="24" t="s">
        <v>8250</v>
      </c>
      <c r="B2893" s="24" t="s">
        <v>19</v>
      </c>
      <c r="C2893" s="13"/>
      <c r="D2893" s="13"/>
      <c r="E2893" s="13"/>
      <c r="F2893" s="13"/>
      <c r="G2893" s="13"/>
      <c r="H2893" s="13"/>
      <c r="I2893" s="13"/>
      <c r="J2893" s="13"/>
      <c r="K2893" s="13"/>
      <c r="L2893" s="13"/>
      <c r="M2893" s="13"/>
      <c r="N2893" s="13"/>
      <c r="O2893" s="13"/>
      <c r="P2893" s="13"/>
      <c r="Q2893" s="13"/>
      <c r="R2893" s="13"/>
      <c r="S2893" s="13"/>
      <c r="T2893" s="13"/>
      <c r="U2893" s="13"/>
      <c r="V2893" s="13"/>
      <c r="W2893" s="13"/>
      <c r="X2893" s="13"/>
      <c r="Y2893" s="13"/>
      <c r="Z2893" s="13"/>
    </row>
    <row r="2894">
      <c r="A2894" s="24" t="s">
        <v>8253</v>
      </c>
      <c r="B2894" s="24" t="s">
        <v>19</v>
      </c>
      <c r="C2894" s="13"/>
      <c r="D2894" s="13"/>
      <c r="E2894" s="13"/>
      <c r="F2894" s="13"/>
      <c r="G2894" s="13"/>
      <c r="H2894" s="13"/>
      <c r="I2894" s="13"/>
      <c r="J2894" s="13"/>
      <c r="K2894" s="13"/>
      <c r="L2894" s="13"/>
      <c r="M2894" s="13"/>
      <c r="N2894" s="13"/>
      <c r="O2894" s="13"/>
      <c r="P2894" s="13"/>
      <c r="Q2894" s="13"/>
      <c r="R2894" s="13"/>
      <c r="S2894" s="13"/>
      <c r="T2894" s="13"/>
      <c r="U2894" s="13"/>
      <c r="V2894" s="13"/>
      <c r="W2894" s="13"/>
      <c r="X2894" s="13"/>
      <c r="Y2894" s="13"/>
      <c r="Z2894" s="13"/>
    </row>
    <row r="2895">
      <c r="A2895" s="24" t="s">
        <v>8256</v>
      </c>
      <c r="B2895" s="24" t="s">
        <v>19</v>
      </c>
      <c r="C2895" s="13"/>
      <c r="D2895" s="13"/>
      <c r="E2895" s="13"/>
      <c r="F2895" s="13"/>
      <c r="G2895" s="13"/>
      <c r="H2895" s="13"/>
      <c r="I2895" s="13"/>
      <c r="J2895" s="13"/>
      <c r="K2895" s="13"/>
      <c r="L2895" s="13"/>
      <c r="M2895" s="13"/>
      <c r="N2895" s="13"/>
      <c r="O2895" s="13"/>
      <c r="P2895" s="13"/>
      <c r="Q2895" s="13"/>
      <c r="R2895" s="13"/>
      <c r="S2895" s="13"/>
      <c r="T2895" s="13"/>
      <c r="U2895" s="13"/>
      <c r="V2895" s="13"/>
      <c r="W2895" s="13"/>
      <c r="X2895" s="13"/>
      <c r="Y2895" s="13"/>
      <c r="Z2895" s="13"/>
    </row>
    <row r="2896">
      <c r="A2896" s="24" t="s">
        <v>8259</v>
      </c>
      <c r="B2896" s="24" t="s">
        <v>19</v>
      </c>
      <c r="C2896" s="13"/>
      <c r="D2896" s="13"/>
      <c r="E2896" s="13"/>
      <c r="F2896" s="13"/>
      <c r="G2896" s="13"/>
      <c r="H2896" s="13"/>
      <c r="I2896" s="13"/>
      <c r="J2896" s="13"/>
      <c r="K2896" s="13"/>
      <c r="L2896" s="13"/>
      <c r="M2896" s="13"/>
      <c r="N2896" s="13"/>
      <c r="O2896" s="13"/>
      <c r="P2896" s="13"/>
      <c r="Q2896" s="13"/>
      <c r="R2896" s="13"/>
      <c r="S2896" s="13"/>
      <c r="T2896" s="13"/>
      <c r="U2896" s="13"/>
      <c r="V2896" s="13"/>
      <c r="W2896" s="13"/>
      <c r="X2896" s="13"/>
      <c r="Y2896" s="13"/>
      <c r="Z2896" s="13"/>
    </row>
    <row r="2897">
      <c r="A2897" s="24" t="s">
        <v>8262</v>
      </c>
      <c r="B2897" s="24" t="s">
        <v>19</v>
      </c>
      <c r="C2897" s="13"/>
      <c r="D2897" s="13"/>
      <c r="E2897" s="13"/>
      <c r="F2897" s="13"/>
      <c r="G2897" s="13"/>
      <c r="H2897" s="13"/>
      <c r="I2897" s="13"/>
      <c r="J2897" s="13"/>
      <c r="K2897" s="13"/>
      <c r="L2897" s="13"/>
      <c r="M2897" s="13"/>
      <c r="N2897" s="13"/>
      <c r="O2897" s="13"/>
      <c r="P2897" s="13"/>
      <c r="Q2897" s="13"/>
      <c r="R2897" s="13"/>
      <c r="S2897" s="13"/>
      <c r="T2897" s="13"/>
      <c r="U2897" s="13"/>
      <c r="V2897" s="13"/>
      <c r="W2897" s="13"/>
      <c r="X2897" s="13"/>
      <c r="Y2897" s="13"/>
      <c r="Z2897" s="13"/>
    </row>
    <row r="2898">
      <c r="A2898" s="24" t="s">
        <v>8265</v>
      </c>
      <c r="B2898" s="24" t="s">
        <v>19</v>
      </c>
      <c r="C2898" s="13"/>
      <c r="D2898" s="13"/>
      <c r="E2898" s="13"/>
      <c r="F2898" s="13"/>
      <c r="G2898" s="13"/>
      <c r="H2898" s="13"/>
      <c r="I2898" s="13"/>
      <c r="J2898" s="13"/>
      <c r="K2898" s="13"/>
      <c r="L2898" s="13"/>
      <c r="M2898" s="13"/>
      <c r="N2898" s="13"/>
      <c r="O2898" s="13"/>
      <c r="P2898" s="13"/>
      <c r="Q2898" s="13"/>
      <c r="R2898" s="13"/>
      <c r="S2898" s="13"/>
      <c r="T2898" s="13"/>
      <c r="U2898" s="13"/>
      <c r="V2898" s="13"/>
      <c r="W2898" s="13"/>
      <c r="X2898" s="13"/>
      <c r="Y2898" s="13"/>
      <c r="Z2898" s="13"/>
    </row>
    <row r="2899">
      <c r="A2899" s="24" t="s">
        <v>8268</v>
      </c>
      <c r="B2899" s="24" t="s">
        <v>19</v>
      </c>
      <c r="C2899" s="13"/>
      <c r="D2899" s="13"/>
      <c r="E2899" s="13"/>
      <c r="F2899" s="13"/>
      <c r="G2899" s="13"/>
      <c r="H2899" s="13"/>
      <c r="I2899" s="13"/>
      <c r="J2899" s="13"/>
      <c r="K2899" s="13"/>
      <c r="L2899" s="13"/>
      <c r="M2899" s="13"/>
      <c r="N2899" s="13"/>
      <c r="O2899" s="13"/>
      <c r="P2899" s="13"/>
      <c r="Q2899" s="13"/>
      <c r="R2899" s="13"/>
      <c r="S2899" s="13"/>
      <c r="T2899" s="13"/>
      <c r="U2899" s="13"/>
      <c r="V2899" s="13"/>
      <c r="W2899" s="13"/>
      <c r="X2899" s="13"/>
      <c r="Y2899" s="13"/>
      <c r="Z2899" s="13"/>
    </row>
    <row r="2900">
      <c r="A2900" s="24" t="s">
        <v>8271</v>
      </c>
      <c r="B2900" s="24" t="s">
        <v>19</v>
      </c>
      <c r="C2900" s="13"/>
      <c r="D2900" s="13"/>
      <c r="E2900" s="13"/>
      <c r="F2900" s="13"/>
      <c r="G2900" s="13"/>
      <c r="H2900" s="13"/>
      <c r="I2900" s="13"/>
      <c r="J2900" s="13"/>
      <c r="K2900" s="13"/>
      <c r="L2900" s="13"/>
      <c r="M2900" s="13"/>
      <c r="N2900" s="13"/>
      <c r="O2900" s="13"/>
      <c r="P2900" s="13"/>
      <c r="Q2900" s="13"/>
      <c r="R2900" s="13"/>
      <c r="S2900" s="13"/>
      <c r="T2900" s="13"/>
      <c r="U2900" s="13"/>
      <c r="V2900" s="13"/>
      <c r="W2900" s="13"/>
      <c r="X2900" s="13"/>
      <c r="Y2900" s="13"/>
      <c r="Z2900" s="13"/>
    </row>
    <row r="2901">
      <c r="A2901" s="24" t="s">
        <v>8274</v>
      </c>
      <c r="B2901" s="24" t="s">
        <v>19</v>
      </c>
      <c r="C2901" s="13"/>
      <c r="D2901" s="13"/>
      <c r="E2901" s="13"/>
      <c r="F2901" s="13"/>
      <c r="G2901" s="13"/>
      <c r="H2901" s="13"/>
      <c r="I2901" s="13"/>
      <c r="J2901" s="13"/>
      <c r="K2901" s="13"/>
      <c r="L2901" s="13"/>
      <c r="M2901" s="13"/>
      <c r="N2901" s="13"/>
      <c r="O2901" s="13"/>
      <c r="P2901" s="13"/>
      <c r="Q2901" s="13"/>
      <c r="R2901" s="13"/>
      <c r="S2901" s="13"/>
      <c r="T2901" s="13"/>
      <c r="U2901" s="13"/>
      <c r="V2901" s="13"/>
      <c r="W2901" s="13"/>
      <c r="X2901" s="13"/>
      <c r="Y2901" s="13"/>
      <c r="Z2901" s="13"/>
    </row>
    <row r="2902">
      <c r="A2902" s="24" t="s">
        <v>8276</v>
      </c>
      <c r="B2902" s="24" t="s">
        <v>19</v>
      </c>
      <c r="C2902" s="13"/>
      <c r="D2902" s="13"/>
      <c r="E2902" s="13"/>
      <c r="F2902" s="13"/>
      <c r="G2902" s="13"/>
      <c r="H2902" s="13"/>
      <c r="I2902" s="13"/>
      <c r="J2902" s="13"/>
      <c r="K2902" s="13"/>
      <c r="L2902" s="13"/>
      <c r="M2902" s="13"/>
      <c r="N2902" s="13"/>
      <c r="O2902" s="13"/>
      <c r="P2902" s="13"/>
      <c r="Q2902" s="13"/>
      <c r="R2902" s="13"/>
      <c r="S2902" s="13"/>
      <c r="T2902" s="13"/>
      <c r="U2902" s="13"/>
      <c r="V2902" s="13"/>
      <c r="W2902" s="13"/>
      <c r="X2902" s="13"/>
      <c r="Y2902" s="13"/>
      <c r="Z2902" s="13"/>
    </row>
    <row r="2903">
      <c r="A2903" s="24" t="s">
        <v>8278</v>
      </c>
      <c r="B2903" s="24" t="s">
        <v>19</v>
      </c>
      <c r="C2903" s="13"/>
      <c r="D2903" s="13"/>
      <c r="E2903" s="13"/>
      <c r="F2903" s="13"/>
      <c r="G2903" s="13"/>
      <c r="H2903" s="13"/>
      <c r="I2903" s="13"/>
      <c r="J2903" s="13"/>
      <c r="K2903" s="13"/>
      <c r="L2903" s="13"/>
      <c r="M2903" s="13"/>
      <c r="N2903" s="13"/>
      <c r="O2903" s="13"/>
      <c r="P2903" s="13"/>
      <c r="Q2903" s="13"/>
      <c r="R2903" s="13"/>
      <c r="S2903" s="13"/>
      <c r="T2903" s="13"/>
      <c r="U2903" s="13"/>
      <c r="V2903" s="13"/>
      <c r="W2903" s="13"/>
      <c r="X2903" s="13"/>
      <c r="Y2903" s="13"/>
      <c r="Z2903" s="13"/>
    </row>
    <row r="2904">
      <c r="A2904" s="24" t="s">
        <v>8280</v>
      </c>
      <c r="B2904" s="24" t="s">
        <v>19</v>
      </c>
      <c r="C2904" s="13"/>
      <c r="D2904" s="13"/>
      <c r="E2904" s="13"/>
      <c r="F2904" s="13"/>
      <c r="G2904" s="13"/>
      <c r="H2904" s="13"/>
      <c r="I2904" s="13"/>
      <c r="J2904" s="13"/>
      <c r="K2904" s="13"/>
      <c r="L2904" s="13"/>
      <c r="M2904" s="13"/>
      <c r="N2904" s="13"/>
      <c r="O2904" s="13"/>
      <c r="P2904" s="13"/>
      <c r="Q2904" s="13"/>
      <c r="R2904" s="13"/>
      <c r="S2904" s="13"/>
      <c r="T2904" s="13"/>
      <c r="U2904" s="13"/>
      <c r="V2904" s="13"/>
      <c r="W2904" s="13"/>
      <c r="X2904" s="13"/>
      <c r="Y2904" s="13"/>
      <c r="Z2904" s="13"/>
    </row>
    <row r="2905">
      <c r="A2905" s="24" t="s">
        <v>8283</v>
      </c>
      <c r="B2905" s="24" t="s">
        <v>19</v>
      </c>
      <c r="C2905" s="13"/>
      <c r="D2905" s="13"/>
      <c r="E2905" s="13"/>
      <c r="F2905" s="13"/>
      <c r="G2905" s="13"/>
      <c r="H2905" s="13"/>
      <c r="I2905" s="13"/>
      <c r="J2905" s="13"/>
      <c r="K2905" s="13"/>
      <c r="L2905" s="13"/>
      <c r="M2905" s="13"/>
      <c r="N2905" s="13"/>
      <c r="O2905" s="13"/>
      <c r="P2905" s="13"/>
      <c r="Q2905" s="13"/>
      <c r="R2905" s="13"/>
      <c r="S2905" s="13"/>
      <c r="T2905" s="13"/>
      <c r="U2905" s="13"/>
      <c r="V2905" s="13"/>
      <c r="W2905" s="13"/>
      <c r="X2905" s="13"/>
      <c r="Y2905" s="13"/>
      <c r="Z2905" s="13"/>
    </row>
    <row r="2906">
      <c r="A2906" s="24" t="s">
        <v>8286</v>
      </c>
      <c r="B2906" s="24" t="s">
        <v>19</v>
      </c>
      <c r="C2906" s="13"/>
      <c r="D2906" s="13"/>
      <c r="E2906" s="13"/>
      <c r="F2906" s="13"/>
      <c r="G2906" s="13"/>
      <c r="H2906" s="13"/>
      <c r="I2906" s="13"/>
      <c r="J2906" s="13"/>
      <c r="K2906" s="13"/>
      <c r="L2906" s="13"/>
      <c r="M2906" s="13"/>
      <c r="N2906" s="13"/>
      <c r="O2906" s="13"/>
      <c r="P2906" s="13"/>
      <c r="Q2906" s="13"/>
      <c r="R2906" s="13"/>
      <c r="S2906" s="13"/>
      <c r="T2906" s="13"/>
      <c r="U2906" s="13"/>
      <c r="V2906" s="13"/>
      <c r="W2906" s="13"/>
      <c r="X2906" s="13"/>
      <c r="Y2906" s="13"/>
      <c r="Z2906" s="13"/>
    </row>
    <row r="2907">
      <c r="A2907" s="24" t="s">
        <v>8289</v>
      </c>
      <c r="B2907" s="24" t="s">
        <v>19</v>
      </c>
      <c r="C2907" s="13"/>
      <c r="D2907" s="13"/>
      <c r="E2907" s="13"/>
      <c r="F2907" s="13"/>
      <c r="G2907" s="13"/>
      <c r="H2907" s="13"/>
      <c r="I2907" s="13"/>
      <c r="J2907" s="13"/>
      <c r="K2907" s="13"/>
      <c r="L2907" s="13"/>
      <c r="M2907" s="13"/>
      <c r="N2907" s="13"/>
      <c r="O2907" s="13"/>
      <c r="P2907" s="13"/>
      <c r="Q2907" s="13"/>
      <c r="R2907" s="13"/>
      <c r="S2907" s="13"/>
      <c r="T2907" s="13"/>
      <c r="U2907" s="13"/>
      <c r="V2907" s="13"/>
      <c r="W2907" s="13"/>
      <c r="X2907" s="13"/>
      <c r="Y2907" s="13"/>
      <c r="Z2907" s="13"/>
    </row>
    <row r="2908">
      <c r="A2908" s="24" t="s">
        <v>8291</v>
      </c>
      <c r="B2908" s="24" t="s">
        <v>19</v>
      </c>
      <c r="C2908" s="13"/>
      <c r="D2908" s="13"/>
      <c r="E2908" s="13"/>
      <c r="F2908" s="13"/>
      <c r="G2908" s="13"/>
      <c r="H2908" s="13"/>
      <c r="I2908" s="13"/>
      <c r="J2908" s="13"/>
      <c r="K2908" s="13"/>
      <c r="L2908" s="13"/>
      <c r="M2908" s="13"/>
      <c r="N2908" s="13"/>
      <c r="O2908" s="13"/>
      <c r="P2908" s="13"/>
      <c r="Q2908" s="13"/>
      <c r="R2908" s="13"/>
      <c r="S2908" s="13"/>
      <c r="T2908" s="13"/>
      <c r="U2908" s="13"/>
      <c r="V2908" s="13"/>
      <c r="W2908" s="13"/>
      <c r="X2908" s="13"/>
      <c r="Y2908" s="13"/>
      <c r="Z2908" s="13"/>
    </row>
    <row r="2909">
      <c r="A2909" s="24" t="s">
        <v>8295</v>
      </c>
      <c r="B2909" s="24" t="s">
        <v>19</v>
      </c>
      <c r="C2909" s="13"/>
      <c r="D2909" s="13"/>
      <c r="E2909" s="13"/>
      <c r="F2909" s="13"/>
      <c r="G2909" s="13"/>
      <c r="H2909" s="13"/>
      <c r="I2909" s="13"/>
      <c r="J2909" s="13"/>
      <c r="K2909" s="13"/>
      <c r="L2909" s="13"/>
      <c r="M2909" s="13"/>
      <c r="N2909" s="13"/>
      <c r="O2909" s="13"/>
      <c r="P2909" s="13"/>
      <c r="Q2909" s="13"/>
      <c r="R2909" s="13"/>
      <c r="S2909" s="13"/>
      <c r="T2909" s="13"/>
      <c r="U2909" s="13"/>
      <c r="V2909" s="13"/>
      <c r="W2909" s="13"/>
      <c r="X2909" s="13"/>
      <c r="Y2909" s="13"/>
      <c r="Z2909" s="13"/>
    </row>
    <row r="2910">
      <c r="A2910" s="24" t="s">
        <v>8297</v>
      </c>
      <c r="B2910" s="24" t="s">
        <v>19</v>
      </c>
      <c r="C2910" s="13"/>
      <c r="D2910" s="13"/>
      <c r="E2910" s="13"/>
      <c r="F2910" s="13"/>
      <c r="G2910" s="13"/>
      <c r="H2910" s="13"/>
      <c r="I2910" s="13"/>
      <c r="J2910" s="13"/>
      <c r="K2910" s="13"/>
      <c r="L2910" s="13"/>
      <c r="M2910" s="13"/>
      <c r="N2910" s="13"/>
      <c r="O2910" s="13"/>
      <c r="P2910" s="13"/>
      <c r="Q2910" s="13"/>
      <c r="R2910" s="13"/>
      <c r="S2910" s="13"/>
      <c r="T2910" s="13"/>
      <c r="U2910" s="13"/>
      <c r="V2910" s="13"/>
      <c r="W2910" s="13"/>
      <c r="X2910" s="13"/>
      <c r="Y2910" s="13"/>
      <c r="Z2910" s="13"/>
    </row>
    <row r="2911">
      <c r="A2911" s="24" t="s">
        <v>8300</v>
      </c>
      <c r="B2911" s="24" t="s">
        <v>19</v>
      </c>
      <c r="C2911" s="13"/>
      <c r="D2911" s="13"/>
      <c r="E2911" s="13"/>
      <c r="F2911" s="13"/>
      <c r="G2911" s="13"/>
      <c r="H2911" s="13"/>
      <c r="I2911" s="13"/>
      <c r="J2911" s="13"/>
      <c r="K2911" s="13"/>
      <c r="L2911" s="13"/>
      <c r="M2911" s="13"/>
      <c r="N2911" s="13"/>
      <c r="O2911" s="13"/>
      <c r="P2911" s="13"/>
      <c r="Q2911" s="13"/>
      <c r="R2911" s="13"/>
      <c r="S2911" s="13"/>
      <c r="T2911" s="13"/>
      <c r="U2911" s="13"/>
      <c r="V2911" s="13"/>
      <c r="W2911" s="13"/>
      <c r="X2911" s="13"/>
      <c r="Y2911" s="13"/>
      <c r="Z2911" s="13"/>
    </row>
    <row r="2912">
      <c r="A2912" s="24" t="s">
        <v>8303</v>
      </c>
      <c r="B2912" s="24" t="s">
        <v>19</v>
      </c>
      <c r="C2912" s="13"/>
      <c r="D2912" s="13"/>
      <c r="E2912" s="13"/>
      <c r="F2912" s="13"/>
      <c r="G2912" s="13"/>
      <c r="H2912" s="13"/>
      <c r="I2912" s="13"/>
      <c r="J2912" s="13"/>
      <c r="K2912" s="13"/>
      <c r="L2912" s="13"/>
      <c r="M2912" s="13"/>
      <c r="N2912" s="13"/>
      <c r="O2912" s="13"/>
      <c r="P2912" s="13"/>
      <c r="Q2912" s="13"/>
      <c r="R2912" s="13"/>
      <c r="S2912" s="13"/>
      <c r="T2912" s="13"/>
      <c r="U2912" s="13"/>
      <c r="V2912" s="13"/>
      <c r="W2912" s="13"/>
      <c r="X2912" s="13"/>
      <c r="Y2912" s="13"/>
      <c r="Z2912" s="13"/>
    </row>
    <row r="2913">
      <c r="A2913" s="24" t="s">
        <v>8306</v>
      </c>
      <c r="B2913" s="24" t="s">
        <v>19</v>
      </c>
      <c r="C2913" s="13"/>
      <c r="D2913" s="13"/>
      <c r="E2913" s="13"/>
      <c r="F2913" s="13"/>
      <c r="G2913" s="13"/>
      <c r="H2913" s="13"/>
      <c r="I2913" s="13"/>
      <c r="J2913" s="13"/>
      <c r="K2913" s="13"/>
      <c r="L2913" s="13"/>
      <c r="M2913" s="13"/>
      <c r="N2913" s="13"/>
      <c r="O2913" s="13"/>
      <c r="P2913" s="13"/>
      <c r="Q2913" s="13"/>
      <c r="R2913" s="13"/>
      <c r="S2913" s="13"/>
      <c r="T2913" s="13"/>
      <c r="U2913" s="13"/>
      <c r="V2913" s="13"/>
      <c r="W2913" s="13"/>
      <c r="X2913" s="13"/>
      <c r="Y2913" s="13"/>
      <c r="Z2913" s="13"/>
    </row>
    <row r="2914">
      <c r="A2914" s="24" t="s">
        <v>8308</v>
      </c>
      <c r="B2914" s="24" t="s">
        <v>19</v>
      </c>
      <c r="C2914" s="13"/>
      <c r="D2914" s="13"/>
      <c r="E2914" s="13"/>
      <c r="F2914" s="13"/>
      <c r="G2914" s="13"/>
      <c r="H2914" s="13"/>
      <c r="I2914" s="13"/>
      <c r="J2914" s="13"/>
      <c r="K2914" s="13"/>
      <c r="L2914" s="13"/>
      <c r="M2914" s="13"/>
      <c r="N2914" s="13"/>
      <c r="O2914" s="13"/>
      <c r="P2914" s="13"/>
      <c r="Q2914" s="13"/>
      <c r="R2914" s="13"/>
      <c r="S2914" s="13"/>
      <c r="T2914" s="13"/>
      <c r="U2914" s="13"/>
      <c r="V2914" s="13"/>
      <c r="W2914" s="13"/>
      <c r="X2914" s="13"/>
      <c r="Y2914" s="13"/>
      <c r="Z2914" s="13"/>
    </row>
    <row r="2915">
      <c r="A2915" s="24" t="s">
        <v>8312</v>
      </c>
      <c r="B2915" s="24" t="s">
        <v>19</v>
      </c>
      <c r="C2915" s="13"/>
      <c r="D2915" s="13"/>
      <c r="E2915" s="13"/>
      <c r="F2915" s="13"/>
      <c r="G2915" s="13"/>
      <c r="H2915" s="13"/>
      <c r="I2915" s="13"/>
      <c r="J2915" s="13"/>
      <c r="K2915" s="13"/>
      <c r="L2915" s="13"/>
      <c r="M2915" s="13"/>
      <c r="N2915" s="13"/>
      <c r="O2915" s="13"/>
      <c r="P2915" s="13"/>
      <c r="Q2915" s="13"/>
      <c r="R2915" s="13"/>
      <c r="S2915" s="13"/>
      <c r="T2915" s="13"/>
      <c r="U2915" s="13"/>
      <c r="V2915" s="13"/>
      <c r="W2915" s="13"/>
      <c r="X2915" s="13"/>
      <c r="Y2915" s="13"/>
      <c r="Z2915" s="13"/>
    </row>
    <row r="2916">
      <c r="A2916" s="24" t="s">
        <v>8315</v>
      </c>
      <c r="B2916" s="24" t="s">
        <v>19</v>
      </c>
      <c r="C2916" s="13"/>
      <c r="D2916" s="13"/>
      <c r="E2916" s="13"/>
      <c r="F2916" s="13"/>
      <c r="G2916" s="13"/>
      <c r="H2916" s="13"/>
      <c r="I2916" s="13"/>
      <c r="J2916" s="13"/>
      <c r="K2916" s="13"/>
      <c r="L2916" s="13"/>
      <c r="M2916" s="13"/>
      <c r="N2916" s="13"/>
      <c r="O2916" s="13"/>
      <c r="P2916" s="13"/>
      <c r="Q2916" s="13"/>
      <c r="R2916" s="13"/>
      <c r="S2916" s="13"/>
      <c r="T2916" s="13"/>
      <c r="U2916" s="13"/>
      <c r="V2916" s="13"/>
      <c r="W2916" s="13"/>
      <c r="X2916" s="13"/>
      <c r="Y2916" s="13"/>
      <c r="Z2916" s="13"/>
    </row>
    <row r="2917">
      <c r="A2917" s="24" t="s">
        <v>8318</v>
      </c>
      <c r="B2917" s="24" t="s">
        <v>19</v>
      </c>
      <c r="C2917" s="13"/>
      <c r="D2917" s="13"/>
      <c r="E2917" s="13"/>
      <c r="F2917" s="13"/>
      <c r="G2917" s="13"/>
      <c r="H2917" s="13"/>
      <c r="I2917" s="13"/>
      <c r="J2917" s="13"/>
      <c r="K2917" s="13"/>
      <c r="L2917" s="13"/>
      <c r="M2917" s="13"/>
      <c r="N2917" s="13"/>
      <c r="O2917" s="13"/>
      <c r="P2917" s="13"/>
      <c r="Q2917" s="13"/>
      <c r="R2917" s="13"/>
      <c r="S2917" s="13"/>
      <c r="T2917" s="13"/>
      <c r="U2917" s="13"/>
      <c r="V2917" s="13"/>
      <c r="W2917" s="13"/>
      <c r="X2917" s="13"/>
      <c r="Y2917" s="13"/>
      <c r="Z2917" s="13"/>
    </row>
    <row r="2918">
      <c r="A2918" s="24" t="s">
        <v>8320</v>
      </c>
      <c r="B2918" s="24" t="s">
        <v>19</v>
      </c>
      <c r="C2918" s="13"/>
      <c r="D2918" s="13"/>
      <c r="E2918" s="13"/>
      <c r="F2918" s="13"/>
      <c r="G2918" s="13"/>
      <c r="H2918" s="13"/>
      <c r="I2918" s="13"/>
      <c r="J2918" s="13"/>
      <c r="K2918" s="13"/>
      <c r="L2918" s="13"/>
      <c r="M2918" s="13"/>
      <c r="N2918" s="13"/>
      <c r="O2918" s="13"/>
      <c r="P2918" s="13"/>
      <c r="Q2918" s="13"/>
      <c r="R2918" s="13"/>
      <c r="S2918" s="13"/>
      <c r="T2918" s="13"/>
      <c r="U2918" s="13"/>
      <c r="V2918" s="13"/>
      <c r="W2918" s="13"/>
      <c r="X2918" s="13"/>
      <c r="Y2918" s="13"/>
      <c r="Z2918" s="13"/>
    </row>
    <row r="2919">
      <c r="A2919" s="24" t="s">
        <v>8323</v>
      </c>
      <c r="B2919" s="24" t="s">
        <v>19</v>
      </c>
      <c r="C2919" s="13"/>
      <c r="D2919" s="13"/>
      <c r="E2919" s="13"/>
      <c r="F2919" s="13"/>
      <c r="G2919" s="13"/>
      <c r="H2919" s="13"/>
      <c r="I2919" s="13"/>
      <c r="J2919" s="13"/>
      <c r="K2919" s="13"/>
      <c r="L2919" s="13"/>
      <c r="M2919" s="13"/>
      <c r="N2919" s="13"/>
      <c r="O2919" s="13"/>
      <c r="P2919" s="13"/>
      <c r="Q2919" s="13"/>
      <c r="R2919" s="13"/>
      <c r="S2919" s="13"/>
      <c r="T2919" s="13"/>
      <c r="U2919" s="13"/>
      <c r="V2919" s="13"/>
      <c r="W2919" s="13"/>
      <c r="X2919" s="13"/>
      <c r="Y2919" s="13"/>
      <c r="Z2919" s="13"/>
    </row>
    <row r="2920">
      <c r="A2920" s="24" t="s">
        <v>8326</v>
      </c>
      <c r="B2920" s="24" t="s">
        <v>19</v>
      </c>
      <c r="C2920" s="13"/>
      <c r="D2920" s="13"/>
      <c r="E2920" s="13"/>
      <c r="F2920" s="13"/>
      <c r="G2920" s="13"/>
      <c r="H2920" s="13"/>
      <c r="I2920" s="13"/>
      <c r="J2920" s="13"/>
      <c r="K2920" s="13"/>
      <c r="L2920" s="13"/>
      <c r="M2920" s="13"/>
      <c r="N2920" s="13"/>
      <c r="O2920" s="13"/>
      <c r="P2920" s="13"/>
      <c r="Q2920" s="13"/>
      <c r="R2920" s="13"/>
      <c r="S2920" s="13"/>
      <c r="T2920" s="13"/>
      <c r="U2920" s="13"/>
      <c r="V2920" s="13"/>
      <c r="W2920" s="13"/>
      <c r="X2920" s="13"/>
      <c r="Y2920" s="13"/>
      <c r="Z2920" s="13"/>
    </row>
    <row r="2921">
      <c r="A2921" s="24" t="s">
        <v>8330</v>
      </c>
      <c r="B2921" s="24" t="s">
        <v>19</v>
      </c>
      <c r="C2921" s="13"/>
      <c r="D2921" s="13"/>
      <c r="E2921" s="13"/>
      <c r="F2921" s="13"/>
      <c r="G2921" s="13"/>
      <c r="H2921" s="13"/>
      <c r="I2921" s="13"/>
      <c r="J2921" s="13"/>
      <c r="K2921" s="13"/>
      <c r="L2921" s="13"/>
      <c r="M2921" s="13"/>
      <c r="N2921" s="13"/>
      <c r="O2921" s="13"/>
      <c r="P2921" s="13"/>
      <c r="Q2921" s="13"/>
      <c r="R2921" s="13"/>
      <c r="S2921" s="13"/>
      <c r="T2921" s="13"/>
      <c r="U2921" s="13"/>
      <c r="V2921" s="13"/>
      <c r="W2921" s="13"/>
      <c r="X2921" s="13"/>
      <c r="Y2921" s="13"/>
      <c r="Z2921" s="13"/>
    </row>
    <row r="2922">
      <c r="A2922" s="24" t="s">
        <v>8333</v>
      </c>
      <c r="B2922" s="24" t="s">
        <v>19</v>
      </c>
      <c r="C2922" s="13"/>
      <c r="D2922" s="13"/>
      <c r="E2922" s="13"/>
      <c r="F2922" s="13"/>
      <c r="G2922" s="13"/>
      <c r="H2922" s="13"/>
      <c r="I2922" s="13"/>
      <c r="J2922" s="13"/>
      <c r="K2922" s="13"/>
      <c r="L2922" s="13"/>
      <c r="M2922" s="13"/>
      <c r="N2922" s="13"/>
      <c r="O2922" s="13"/>
      <c r="P2922" s="13"/>
      <c r="Q2922" s="13"/>
      <c r="R2922" s="13"/>
      <c r="S2922" s="13"/>
      <c r="T2922" s="13"/>
      <c r="U2922" s="13"/>
      <c r="V2922" s="13"/>
      <c r="W2922" s="13"/>
      <c r="X2922" s="13"/>
      <c r="Y2922" s="13"/>
      <c r="Z2922" s="13"/>
    </row>
    <row r="2923">
      <c r="A2923" s="24" t="s">
        <v>8336</v>
      </c>
      <c r="B2923" s="24" t="s">
        <v>19</v>
      </c>
      <c r="C2923" s="13"/>
      <c r="D2923" s="13"/>
      <c r="E2923" s="13"/>
      <c r="F2923" s="13"/>
      <c r="G2923" s="13"/>
      <c r="H2923" s="13"/>
      <c r="I2923" s="13"/>
      <c r="J2923" s="13"/>
      <c r="K2923" s="13"/>
      <c r="L2923" s="13"/>
      <c r="M2923" s="13"/>
      <c r="N2923" s="13"/>
      <c r="O2923" s="13"/>
      <c r="P2923" s="13"/>
      <c r="Q2923" s="13"/>
      <c r="R2923" s="13"/>
      <c r="S2923" s="13"/>
      <c r="T2923" s="13"/>
      <c r="U2923" s="13"/>
      <c r="V2923" s="13"/>
      <c r="W2923" s="13"/>
      <c r="X2923" s="13"/>
      <c r="Y2923" s="13"/>
      <c r="Z2923" s="13"/>
    </row>
    <row r="2924">
      <c r="A2924" s="24" t="s">
        <v>8339</v>
      </c>
      <c r="B2924" s="24" t="s">
        <v>19</v>
      </c>
      <c r="C2924" s="13"/>
      <c r="D2924" s="13"/>
      <c r="E2924" s="13"/>
      <c r="F2924" s="13"/>
      <c r="G2924" s="13"/>
      <c r="H2924" s="13"/>
      <c r="I2924" s="13"/>
      <c r="J2924" s="13"/>
      <c r="K2924" s="13"/>
      <c r="L2924" s="13"/>
      <c r="M2924" s="13"/>
      <c r="N2924" s="13"/>
      <c r="O2924" s="13"/>
      <c r="P2924" s="13"/>
      <c r="Q2924" s="13"/>
      <c r="R2924" s="13"/>
      <c r="S2924" s="13"/>
      <c r="T2924" s="13"/>
      <c r="U2924" s="13"/>
      <c r="V2924" s="13"/>
      <c r="W2924" s="13"/>
      <c r="X2924" s="13"/>
      <c r="Y2924" s="13"/>
      <c r="Z2924" s="13"/>
    </row>
    <row r="2925">
      <c r="A2925" s="24" t="s">
        <v>8342</v>
      </c>
      <c r="B2925" s="24" t="s">
        <v>19</v>
      </c>
      <c r="C2925" s="13"/>
      <c r="D2925" s="13"/>
      <c r="E2925" s="13"/>
      <c r="F2925" s="13"/>
      <c r="G2925" s="13"/>
      <c r="H2925" s="13"/>
      <c r="I2925" s="13"/>
      <c r="J2925" s="13"/>
      <c r="K2925" s="13"/>
      <c r="L2925" s="13"/>
      <c r="M2925" s="13"/>
      <c r="N2925" s="13"/>
      <c r="O2925" s="13"/>
      <c r="P2925" s="13"/>
      <c r="Q2925" s="13"/>
      <c r="R2925" s="13"/>
      <c r="S2925" s="13"/>
      <c r="T2925" s="13"/>
      <c r="U2925" s="13"/>
      <c r="V2925" s="13"/>
      <c r="W2925" s="13"/>
      <c r="X2925" s="13"/>
      <c r="Y2925" s="13"/>
      <c r="Z2925" s="13"/>
    </row>
    <row r="2926">
      <c r="A2926" s="24" t="s">
        <v>8345</v>
      </c>
      <c r="B2926" s="24" t="s">
        <v>19</v>
      </c>
      <c r="C2926" s="13"/>
      <c r="D2926" s="13"/>
      <c r="E2926" s="13"/>
      <c r="F2926" s="13"/>
      <c r="G2926" s="13"/>
      <c r="H2926" s="13"/>
      <c r="I2926" s="13"/>
      <c r="J2926" s="13"/>
      <c r="K2926" s="13"/>
      <c r="L2926" s="13"/>
      <c r="M2926" s="13"/>
      <c r="N2926" s="13"/>
      <c r="O2926" s="13"/>
      <c r="P2926" s="13"/>
      <c r="Q2926" s="13"/>
      <c r="R2926" s="13"/>
      <c r="S2926" s="13"/>
      <c r="T2926" s="13"/>
      <c r="U2926" s="13"/>
      <c r="V2926" s="13"/>
      <c r="W2926" s="13"/>
      <c r="X2926" s="13"/>
      <c r="Y2926" s="13"/>
      <c r="Z2926" s="13"/>
    </row>
    <row r="2927">
      <c r="A2927" s="24" t="s">
        <v>8348</v>
      </c>
      <c r="B2927" s="24" t="s">
        <v>19</v>
      </c>
      <c r="C2927" s="13"/>
      <c r="D2927" s="13"/>
      <c r="E2927" s="13"/>
      <c r="F2927" s="13"/>
      <c r="G2927" s="13"/>
      <c r="H2927" s="13"/>
      <c r="I2927" s="13"/>
      <c r="J2927" s="13"/>
      <c r="K2927" s="13"/>
      <c r="L2927" s="13"/>
      <c r="M2927" s="13"/>
      <c r="N2927" s="13"/>
      <c r="O2927" s="13"/>
      <c r="P2927" s="13"/>
      <c r="Q2927" s="13"/>
      <c r="R2927" s="13"/>
      <c r="S2927" s="13"/>
      <c r="T2927" s="13"/>
      <c r="U2927" s="13"/>
      <c r="V2927" s="13"/>
      <c r="W2927" s="13"/>
      <c r="X2927" s="13"/>
      <c r="Y2927" s="13"/>
      <c r="Z2927" s="13"/>
    </row>
    <row r="2928">
      <c r="A2928" s="24" t="s">
        <v>8351</v>
      </c>
      <c r="B2928" s="24" t="s">
        <v>19</v>
      </c>
      <c r="C2928" s="13"/>
      <c r="D2928" s="13"/>
      <c r="E2928" s="13"/>
      <c r="F2928" s="13"/>
      <c r="G2928" s="13"/>
      <c r="H2928" s="13"/>
      <c r="I2928" s="13"/>
      <c r="J2928" s="13"/>
      <c r="K2928" s="13"/>
      <c r="L2928" s="13"/>
      <c r="M2928" s="13"/>
      <c r="N2928" s="13"/>
      <c r="O2928" s="13"/>
      <c r="P2928" s="13"/>
      <c r="Q2928" s="13"/>
      <c r="R2928" s="13"/>
      <c r="S2928" s="13"/>
      <c r="T2928" s="13"/>
      <c r="U2928" s="13"/>
      <c r="V2928" s="13"/>
      <c r="W2928" s="13"/>
      <c r="X2928" s="13"/>
      <c r="Y2928" s="13"/>
      <c r="Z2928" s="13"/>
    </row>
    <row r="2929">
      <c r="A2929" s="24" t="s">
        <v>8354</v>
      </c>
      <c r="B2929" s="24" t="s">
        <v>19</v>
      </c>
      <c r="C2929" s="13"/>
      <c r="D2929" s="13"/>
      <c r="E2929" s="13"/>
      <c r="F2929" s="13"/>
      <c r="G2929" s="13"/>
      <c r="H2929" s="13"/>
      <c r="I2929" s="13"/>
      <c r="J2929" s="13"/>
      <c r="K2929" s="13"/>
      <c r="L2929" s="13"/>
      <c r="M2929" s="13"/>
      <c r="N2929" s="13"/>
      <c r="O2929" s="13"/>
      <c r="P2929" s="13"/>
      <c r="Q2929" s="13"/>
      <c r="R2929" s="13"/>
      <c r="S2929" s="13"/>
      <c r="T2929" s="13"/>
      <c r="U2929" s="13"/>
      <c r="V2929" s="13"/>
      <c r="W2929" s="13"/>
      <c r="X2929" s="13"/>
      <c r="Y2929" s="13"/>
      <c r="Z2929" s="13"/>
    </row>
    <row r="2930">
      <c r="A2930" s="24" t="s">
        <v>8357</v>
      </c>
      <c r="B2930" s="24" t="s">
        <v>19</v>
      </c>
      <c r="C2930" s="13"/>
      <c r="D2930" s="13"/>
      <c r="E2930" s="13"/>
      <c r="F2930" s="13"/>
      <c r="G2930" s="13"/>
      <c r="H2930" s="13"/>
      <c r="I2930" s="13"/>
      <c r="J2930" s="13"/>
      <c r="K2930" s="13"/>
      <c r="L2930" s="13"/>
      <c r="M2930" s="13"/>
      <c r="N2930" s="13"/>
      <c r="O2930" s="13"/>
      <c r="P2930" s="13"/>
      <c r="Q2930" s="13"/>
      <c r="R2930" s="13"/>
      <c r="S2930" s="13"/>
      <c r="T2930" s="13"/>
      <c r="U2930" s="13"/>
      <c r="V2930" s="13"/>
      <c r="W2930" s="13"/>
      <c r="X2930" s="13"/>
      <c r="Y2930" s="13"/>
      <c r="Z2930" s="13"/>
    </row>
    <row r="2931">
      <c r="A2931" s="24" t="s">
        <v>8360</v>
      </c>
      <c r="B2931" s="24" t="s">
        <v>19</v>
      </c>
      <c r="C2931" s="13"/>
      <c r="D2931" s="13"/>
      <c r="E2931" s="13"/>
      <c r="F2931" s="13"/>
      <c r="G2931" s="13"/>
      <c r="H2931" s="13"/>
      <c r="I2931" s="13"/>
      <c r="J2931" s="13"/>
      <c r="K2931" s="13"/>
      <c r="L2931" s="13"/>
      <c r="M2931" s="13"/>
      <c r="N2931" s="13"/>
      <c r="O2931" s="13"/>
      <c r="P2931" s="13"/>
      <c r="Q2931" s="13"/>
      <c r="R2931" s="13"/>
      <c r="S2931" s="13"/>
      <c r="T2931" s="13"/>
      <c r="U2931" s="13"/>
      <c r="V2931" s="13"/>
      <c r="W2931" s="13"/>
      <c r="X2931" s="13"/>
      <c r="Y2931" s="13"/>
      <c r="Z2931" s="13"/>
    </row>
    <row r="2932">
      <c r="A2932" s="24" t="s">
        <v>8364</v>
      </c>
      <c r="B2932" s="24" t="s">
        <v>19</v>
      </c>
      <c r="C2932" s="13"/>
      <c r="D2932" s="13"/>
      <c r="E2932" s="13"/>
      <c r="F2932" s="13"/>
      <c r="G2932" s="13"/>
      <c r="H2932" s="13"/>
      <c r="I2932" s="13"/>
      <c r="J2932" s="13"/>
      <c r="K2932" s="13"/>
      <c r="L2932" s="13"/>
      <c r="M2932" s="13"/>
      <c r="N2932" s="13"/>
      <c r="O2932" s="13"/>
      <c r="P2932" s="13"/>
      <c r="Q2932" s="13"/>
      <c r="R2932" s="13"/>
      <c r="S2932" s="13"/>
      <c r="T2932" s="13"/>
      <c r="U2932" s="13"/>
      <c r="V2932" s="13"/>
      <c r="W2932" s="13"/>
      <c r="X2932" s="13"/>
      <c r="Y2932" s="13"/>
      <c r="Z2932" s="13"/>
    </row>
    <row r="2933">
      <c r="A2933" s="24" t="s">
        <v>8367</v>
      </c>
      <c r="B2933" s="24" t="s">
        <v>19</v>
      </c>
      <c r="C2933" s="13"/>
      <c r="D2933" s="13"/>
      <c r="E2933" s="13"/>
      <c r="F2933" s="13"/>
      <c r="G2933" s="13"/>
      <c r="H2933" s="13"/>
      <c r="I2933" s="13"/>
      <c r="J2933" s="13"/>
      <c r="K2933" s="13"/>
      <c r="L2933" s="13"/>
      <c r="M2933" s="13"/>
      <c r="N2933" s="13"/>
      <c r="O2933" s="13"/>
      <c r="P2933" s="13"/>
      <c r="Q2933" s="13"/>
      <c r="R2933" s="13"/>
      <c r="S2933" s="13"/>
      <c r="T2933" s="13"/>
      <c r="U2933" s="13"/>
      <c r="V2933" s="13"/>
      <c r="W2933" s="13"/>
      <c r="X2933" s="13"/>
      <c r="Y2933" s="13"/>
      <c r="Z2933" s="13"/>
    </row>
    <row r="2934">
      <c r="A2934" s="24" t="s">
        <v>8370</v>
      </c>
      <c r="B2934" s="24" t="s">
        <v>19</v>
      </c>
      <c r="C2934" s="13"/>
      <c r="D2934" s="13"/>
      <c r="E2934" s="13"/>
      <c r="F2934" s="13"/>
      <c r="G2934" s="13"/>
      <c r="H2934" s="13"/>
      <c r="I2934" s="13"/>
      <c r="J2934" s="13"/>
      <c r="K2934" s="13"/>
      <c r="L2934" s="13"/>
      <c r="M2934" s="13"/>
      <c r="N2934" s="13"/>
      <c r="O2934" s="13"/>
      <c r="P2934" s="13"/>
      <c r="Q2934" s="13"/>
      <c r="R2934" s="13"/>
      <c r="S2934" s="13"/>
      <c r="T2934" s="13"/>
      <c r="U2934" s="13"/>
      <c r="V2934" s="13"/>
      <c r="W2934" s="13"/>
      <c r="X2934" s="13"/>
      <c r="Y2934" s="13"/>
      <c r="Z2934" s="13"/>
    </row>
    <row r="2935">
      <c r="A2935" s="24" t="s">
        <v>8372</v>
      </c>
      <c r="B2935" s="24" t="s">
        <v>19</v>
      </c>
      <c r="C2935" s="13"/>
      <c r="D2935" s="13"/>
      <c r="E2935" s="13"/>
      <c r="F2935" s="13"/>
      <c r="G2935" s="13"/>
      <c r="H2935" s="13"/>
      <c r="I2935" s="13"/>
      <c r="J2935" s="13"/>
      <c r="K2935" s="13"/>
      <c r="L2935" s="13"/>
      <c r="M2935" s="13"/>
      <c r="N2935" s="13"/>
      <c r="O2935" s="13"/>
      <c r="P2935" s="13"/>
      <c r="Q2935" s="13"/>
      <c r="R2935" s="13"/>
      <c r="S2935" s="13"/>
      <c r="T2935" s="13"/>
      <c r="U2935" s="13"/>
      <c r="V2935" s="13"/>
      <c r="W2935" s="13"/>
      <c r="X2935" s="13"/>
      <c r="Y2935" s="13"/>
      <c r="Z2935" s="13"/>
    </row>
    <row r="2936">
      <c r="A2936" s="24" t="s">
        <v>8375</v>
      </c>
      <c r="B2936" s="24" t="s">
        <v>19</v>
      </c>
      <c r="C2936" s="13"/>
      <c r="D2936" s="13"/>
      <c r="E2936" s="13"/>
      <c r="F2936" s="13"/>
      <c r="G2936" s="13"/>
      <c r="H2936" s="13"/>
      <c r="I2936" s="13"/>
      <c r="J2936" s="13"/>
      <c r="K2936" s="13"/>
      <c r="L2936" s="13"/>
      <c r="M2936" s="13"/>
      <c r="N2936" s="13"/>
      <c r="O2936" s="13"/>
      <c r="P2936" s="13"/>
      <c r="Q2936" s="13"/>
      <c r="R2936" s="13"/>
      <c r="S2936" s="13"/>
      <c r="T2936" s="13"/>
      <c r="U2936" s="13"/>
      <c r="V2936" s="13"/>
      <c r="W2936" s="13"/>
      <c r="X2936" s="13"/>
      <c r="Y2936" s="13"/>
      <c r="Z2936" s="13"/>
    </row>
    <row r="2937">
      <c r="A2937" s="24" t="s">
        <v>8377</v>
      </c>
      <c r="B2937" s="24" t="s">
        <v>19</v>
      </c>
      <c r="C2937" s="13"/>
      <c r="D2937" s="13"/>
      <c r="E2937" s="13"/>
      <c r="F2937" s="13"/>
      <c r="G2937" s="13"/>
      <c r="H2937" s="13"/>
      <c r="I2937" s="13"/>
      <c r="J2937" s="13"/>
      <c r="K2937" s="13"/>
      <c r="L2937" s="13"/>
      <c r="M2937" s="13"/>
      <c r="N2937" s="13"/>
      <c r="O2937" s="13"/>
      <c r="P2937" s="13"/>
      <c r="Q2937" s="13"/>
      <c r="R2937" s="13"/>
      <c r="S2937" s="13"/>
      <c r="T2937" s="13"/>
      <c r="U2937" s="13"/>
      <c r="V2937" s="13"/>
      <c r="W2937" s="13"/>
      <c r="X2937" s="13"/>
      <c r="Y2937" s="13"/>
      <c r="Z2937" s="13"/>
    </row>
    <row r="2938">
      <c r="A2938" s="24" t="s">
        <v>8379</v>
      </c>
      <c r="B2938" s="24" t="s">
        <v>19</v>
      </c>
      <c r="C2938" s="13"/>
      <c r="D2938" s="13"/>
      <c r="E2938" s="13"/>
      <c r="F2938" s="13"/>
      <c r="G2938" s="13"/>
      <c r="H2938" s="13"/>
      <c r="I2938" s="13"/>
      <c r="J2938" s="13"/>
      <c r="K2938" s="13"/>
      <c r="L2938" s="13"/>
      <c r="M2938" s="13"/>
      <c r="N2938" s="13"/>
      <c r="O2938" s="13"/>
      <c r="P2938" s="13"/>
      <c r="Q2938" s="13"/>
      <c r="R2938" s="13"/>
      <c r="S2938" s="13"/>
      <c r="T2938" s="13"/>
      <c r="U2938" s="13"/>
      <c r="V2938" s="13"/>
      <c r="W2938" s="13"/>
      <c r="X2938" s="13"/>
      <c r="Y2938" s="13"/>
      <c r="Z2938" s="13"/>
    </row>
    <row r="2939">
      <c r="A2939" s="24" t="s">
        <v>8382</v>
      </c>
      <c r="B2939" s="24" t="s">
        <v>19</v>
      </c>
      <c r="C2939" s="13"/>
      <c r="D2939" s="13"/>
      <c r="E2939" s="13"/>
      <c r="F2939" s="13"/>
      <c r="G2939" s="13"/>
      <c r="H2939" s="13"/>
      <c r="I2939" s="13"/>
      <c r="J2939" s="13"/>
      <c r="K2939" s="13"/>
      <c r="L2939" s="13"/>
      <c r="M2939" s="13"/>
      <c r="N2939" s="13"/>
      <c r="O2939" s="13"/>
      <c r="P2939" s="13"/>
      <c r="Q2939" s="13"/>
      <c r="R2939" s="13"/>
      <c r="S2939" s="13"/>
      <c r="T2939" s="13"/>
      <c r="U2939" s="13"/>
      <c r="V2939" s="13"/>
      <c r="W2939" s="13"/>
      <c r="X2939" s="13"/>
      <c r="Y2939" s="13"/>
      <c r="Z2939" s="13"/>
    </row>
    <row r="2940">
      <c r="A2940" s="24" t="s">
        <v>8384</v>
      </c>
      <c r="B2940" s="24" t="s">
        <v>19</v>
      </c>
      <c r="C2940" s="13"/>
      <c r="D2940" s="13"/>
      <c r="E2940" s="13"/>
      <c r="F2940" s="13"/>
      <c r="G2940" s="13"/>
      <c r="H2940" s="13"/>
      <c r="I2940" s="13"/>
      <c r="J2940" s="13"/>
      <c r="K2940" s="13"/>
      <c r="L2940" s="13"/>
      <c r="M2940" s="13"/>
      <c r="N2940" s="13"/>
      <c r="O2940" s="13"/>
      <c r="P2940" s="13"/>
      <c r="Q2940" s="13"/>
      <c r="R2940" s="13"/>
      <c r="S2940" s="13"/>
      <c r="T2940" s="13"/>
      <c r="U2940" s="13"/>
      <c r="V2940" s="13"/>
      <c r="W2940" s="13"/>
      <c r="X2940" s="13"/>
      <c r="Y2940" s="13"/>
      <c r="Z2940" s="13"/>
    </row>
    <row r="2941">
      <c r="A2941" s="24" t="s">
        <v>8386</v>
      </c>
      <c r="B2941" s="24" t="s">
        <v>19</v>
      </c>
      <c r="C2941" s="13"/>
      <c r="D2941" s="13"/>
      <c r="E2941" s="13"/>
      <c r="F2941" s="13"/>
      <c r="G2941" s="13"/>
      <c r="H2941" s="13"/>
      <c r="I2941" s="13"/>
      <c r="J2941" s="13"/>
      <c r="K2941" s="13"/>
      <c r="L2941" s="13"/>
      <c r="M2941" s="13"/>
      <c r="N2941" s="13"/>
      <c r="O2941" s="13"/>
      <c r="P2941" s="13"/>
      <c r="Q2941" s="13"/>
      <c r="R2941" s="13"/>
      <c r="S2941" s="13"/>
      <c r="T2941" s="13"/>
      <c r="U2941" s="13"/>
      <c r="V2941" s="13"/>
      <c r="W2941" s="13"/>
      <c r="X2941" s="13"/>
      <c r="Y2941" s="13"/>
      <c r="Z2941" s="13"/>
    </row>
    <row r="2942">
      <c r="A2942" s="24" t="s">
        <v>8389</v>
      </c>
      <c r="B2942" s="24" t="s">
        <v>19</v>
      </c>
      <c r="C2942" s="13"/>
      <c r="D2942" s="13"/>
      <c r="E2942" s="13"/>
      <c r="F2942" s="13"/>
      <c r="G2942" s="13"/>
      <c r="H2942" s="13"/>
      <c r="I2942" s="13"/>
      <c r="J2942" s="13"/>
      <c r="K2942" s="13"/>
      <c r="L2942" s="13"/>
      <c r="M2942" s="13"/>
      <c r="N2942" s="13"/>
      <c r="O2942" s="13"/>
      <c r="P2942" s="13"/>
      <c r="Q2942" s="13"/>
      <c r="R2942" s="13"/>
      <c r="S2942" s="13"/>
      <c r="T2942" s="13"/>
      <c r="U2942" s="13"/>
      <c r="V2942" s="13"/>
      <c r="W2942" s="13"/>
      <c r="X2942" s="13"/>
      <c r="Y2942" s="13"/>
      <c r="Z2942" s="13"/>
    </row>
    <row r="2943">
      <c r="A2943" s="24" t="s">
        <v>8392</v>
      </c>
      <c r="B2943" s="24" t="s">
        <v>19</v>
      </c>
      <c r="C2943" s="13"/>
      <c r="D2943" s="13"/>
      <c r="E2943" s="13"/>
      <c r="F2943" s="13"/>
      <c r="G2943" s="13"/>
      <c r="H2943" s="13"/>
      <c r="I2943" s="13"/>
      <c r="J2943" s="13"/>
      <c r="K2943" s="13"/>
      <c r="L2943" s="13"/>
      <c r="M2943" s="13"/>
      <c r="N2943" s="13"/>
      <c r="O2943" s="13"/>
      <c r="P2943" s="13"/>
      <c r="Q2943" s="13"/>
      <c r="R2943" s="13"/>
      <c r="S2943" s="13"/>
      <c r="T2943" s="13"/>
      <c r="U2943" s="13"/>
      <c r="V2943" s="13"/>
      <c r="W2943" s="13"/>
      <c r="X2943" s="13"/>
      <c r="Y2943" s="13"/>
      <c r="Z2943" s="13"/>
    </row>
    <row r="2944">
      <c r="A2944" s="24" t="s">
        <v>8395</v>
      </c>
      <c r="B2944" s="24" t="s">
        <v>19</v>
      </c>
      <c r="C2944" s="13"/>
      <c r="D2944" s="13"/>
      <c r="E2944" s="13"/>
      <c r="F2944" s="13"/>
      <c r="G2944" s="13"/>
      <c r="H2944" s="13"/>
      <c r="I2944" s="13"/>
      <c r="J2944" s="13"/>
      <c r="K2944" s="13"/>
      <c r="L2944" s="13"/>
      <c r="M2944" s="13"/>
      <c r="N2944" s="13"/>
      <c r="O2944" s="13"/>
      <c r="P2944" s="13"/>
      <c r="Q2944" s="13"/>
      <c r="R2944" s="13"/>
      <c r="S2944" s="13"/>
      <c r="T2944" s="13"/>
      <c r="U2944" s="13"/>
      <c r="V2944" s="13"/>
      <c r="W2944" s="13"/>
      <c r="X2944" s="13"/>
      <c r="Y2944" s="13"/>
      <c r="Z2944" s="13"/>
    </row>
    <row r="2945">
      <c r="A2945" s="24" t="s">
        <v>8398</v>
      </c>
      <c r="B2945" s="24" t="s">
        <v>19</v>
      </c>
      <c r="C2945" s="13"/>
      <c r="D2945" s="13"/>
      <c r="E2945" s="13"/>
      <c r="F2945" s="13"/>
      <c r="G2945" s="13"/>
      <c r="H2945" s="13"/>
      <c r="I2945" s="13"/>
      <c r="J2945" s="13"/>
      <c r="K2945" s="13"/>
      <c r="L2945" s="13"/>
      <c r="M2945" s="13"/>
      <c r="N2945" s="13"/>
      <c r="O2945" s="13"/>
      <c r="P2945" s="13"/>
      <c r="Q2945" s="13"/>
      <c r="R2945" s="13"/>
      <c r="S2945" s="13"/>
      <c r="T2945" s="13"/>
      <c r="U2945" s="13"/>
      <c r="V2945" s="13"/>
      <c r="W2945" s="13"/>
      <c r="X2945" s="13"/>
      <c r="Y2945" s="13"/>
      <c r="Z2945" s="13"/>
    </row>
    <row r="2946">
      <c r="A2946" s="24" t="s">
        <v>8401</v>
      </c>
      <c r="B2946" s="24" t="s">
        <v>19</v>
      </c>
      <c r="C2946" s="13"/>
      <c r="D2946" s="13"/>
      <c r="E2946" s="13"/>
      <c r="F2946" s="13"/>
      <c r="G2946" s="13"/>
      <c r="H2946" s="13"/>
      <c r="I2946" s="13"/>
      <c r="J2946" s="13"/>
      <c r="K2946" s="13"/>
      <c r="L2946" s="13"/>
      <c r="M2946" s="13"/>
      <c r="N2946" s="13"/>
      <c r="O2946" s="13"/>
      <c r="P2946" s="13"/>
      <c r="Q2946" s="13"/>
      <c r="R2946" s="13"/>
      <c r="S2946" s="13"/>
      <c r="T2946" s="13"/>
      <c r="U2946" s="13"/>
      <c r="V2946" s="13"/>
      <c r="W2946" s="13"/>
      <c r="X2946" s="13"/>
      <c r="Y2946" s="13"/>
      <c r="Z2946" s="13"/>
    </row>
    <row r="2947">
      <c r="A2947" s="24" t="s">
        <v>8404</v>
      </c>
      <c r="B2947" s="24" t="s">
        <v>19</v>
      </c>
      <c r="C2947" s="13"/>
      <c r="D2947" s="13"/>
      <c r="E2947" s="13"/>
      <c r="F2947" s="13"/>
      <c r="G2947" s="13"/>
      <c r="H2947" s="13"/>
      <c r="I2947" s="13"/>
      <c r="J2947" s="13"/>
      <c r="K2947" s="13"/>
      <c r="L2947" s="13"/>
      <c r="M2947" s="13"/>
      <c r="N2947" s="13"/>
      <c r="O2947" s="13"/>
      <c r="P2947" s="13"/>
      <c r="Q2947" s="13"/>
      <c r="R2947" s="13"/>
      <c r="S2947" s="13"/>
      <c r="T2947" s="13"/>
      <c r="U2947" s="13"/>
      <c r="V2947" s="13"/>
      <c r="W2947" s="13"/>
      <c r="X2947" s="13"/>
      <c r="Y2947" s="13"/>
      <c r="Z2947" s="13"/>
    </row>
    <row r="2948">
      <c r="A2948" s="24" t="s">
        <v>8407</v>
      </c>
      <c r="B2948" s="24" t="s">
        <v>19</v>
      </c>
      <c r="C2948" s="13"/>
      <c r="D2948" s="13"/>
      <c r="E2948" s="13"/>
      <c r="F2948" s="13"/>
      <c r="G2948" s="13"/>
      <c r="H2948" s="13"/>
      <c r="I2948" s="13"/>
      <c r="J2948" s="13"/>
      <c r="K2948" s="13"/>
      <c r="L2948" s="13"/>
      <c r="M2948" s="13"/>
      <c r="N2948" s="13"/>
      <c r="O2948" s="13"/>
      <c r="P2948" s="13"/>
      <c r="Q2948" s="13"/>
      <c r="R2948" s="13"/>
      <c r="S2948" s="13"/>
      <c r="T2948" s="13"/>
      <c r="U2948" s="13"/>
      <c r="V2948" s="13"/>
      <c r="W2948" s="13"/>
      <c r="X2948" s="13"/>
      <c r="Y2948" s="13"/>
      <c r="Z2948" s="13"/>
    </row>
    <row r="2949">
      <c r="A2949" s="24" t="s">
        <v>8410</v>
      </c>
      <c r="B2949" s="24" t="s">
        <v>19</v>
      </c>
      <c r="C2949" s="13"/>
      <c r="D2949" s="13"/>
      <c r="E2949" s="13"/>
      <c r="F2949" s="13"/>
      <c r="G2949" s="13"/>
      <c r="H2949" s="13"/>
      <c r="I2949" s="13"/>
      <c r="J2949" s="13"/>
      <c r="K2949" s="13"/>
      <c r="L2949" s="13"/>
      <c r="M2949" s="13"/>
      <c r="N2949" s="13"/>
      <c r="O2949" s="13"/>
      <c r="P2949" s="13"/>
      <c r="Q2949" s="13"/>
      <c r="R2949" s="13"/>
      <c r="S2949" s="13"/>
      <c r="T2949" s="13"/>
      <c r="U2949" s="13"/>
      <c r="V2949" s="13"/>
      <c r="W2949" s="13"/>
      <c r="X2949" s="13"/>
      <c r="Y2949" s="13"/>
      <c r="Z2949" s="13"/>
    </row>
    <row r="2950">
      <c r="A2950" s="24" t="s">
        <v>8413</v>
      </c>
      <c r="B2950" s="24" t="s">
        <v>19</v>
      </c>
      <c r="C2950" s="13"/>
      <c r="D2950" s="13"/>
      <c r="E2950" s="13"/>
      <c r="F2950" s="13"/>
      <c r="G2950" s="13"/>
      <c r="H2950" s="13"/>
      <c r="I2950" s="13"/>
      <c r="J2950" s="13"/>
      <c r="K2950" s="13"/>
      <c r="L2950" s="13"/>
      <c r="M2950" s="13"/>
      <c r="N2950" s="13"/>
      <c r="O2950" s="13"/>
      <c r="P2950" s="13"/>
      <c r="Q2950" s="13"/>
      <c r="R2950" s="13"/>
      <c r="S2950" s="13"/>
      <c r="T2950" s="13"/>
      <c r="U2950" s="13"/>
      <c r="V2950" s="13"/>
      <c r="W2950" s="13"/>
      <c r="X2950" s="13"/>
      <c r="Y2950" s="13"/>
      <c r="Z2950" s="13"/>
    </row>
    <row r="2951">
      <c r="A2951" s="24" t="s">
        <v>8416</v>
      </c>
      <c r="B2951" s="24" t="s">
        <v>19</v>
      </c>
      <c r="C2951" s="13"/>
      <c r="D2951" s="13"/>
      <c r="E2951" s="13"/>
      <c r="F2951" s="13"/>
      <c r="G2951" s="13"/>
      <c r="H2951" s="13"/>
      <c r="I2951" s="13"/>
      <c r="J2951" s="13"/>
      <c r="K2951" s="13"/>
      <c r="L2951" s="13"/>
      <c r="M2951" s="13"/>
      <c r="N2951" s="13"/>
      <c r="O2951" s="13"/>
      <c r="P2951" s="13"/>
      <c r="Q2951" s="13"/>
      <c r="R2951" s="13"/>
      <c r="S2951" s="13"/>
      <c r="T2951" s="13"/>
      <c r="U2951" s="13"/>
      <c r="V2951" s="13"/>
      <c r="W2951" s="13"/>
      <c r="X2951" s="13"/>
      <c r="Y2951" s="13"/>
      <c r="Z2951" s="13"/>
    </row>
    <row r="2952">
      <c r="A2952" s="24" t="s">
        <v>8419</v>
      </c>
      <c r="B2952" s="24" t="s">
        <v>19</v>
      </c>
      <c r="C2952" s="13"/>
      <c r="D2952" s="13"/>
      <c r="E2952" s="13"/>
      <c r="F2952" s="13"/>
      <c r="G2952" s="13"/>
      <c r="H2952" s="13"/>
      <c r="I2952" s="13"/>
      <c r="J2952" s="13"/>
      <c r="K2952" s="13"/>
      <c r="L2952" s="13"/>
      <c r="M2952" s="13"/>
      <c r="N2952" s="13"/>
      <c r="O2952" s="13"/>
      <c r="P2952" s="13"/>
      <c r="Q2952" s="13"/>
      <c r="R2952" s="13"/>
      <c r="S2952" s="13"/>
      <c r="T2952" s="13"/>
      <c r="U2952" s="13"/>
      <c r="V2952" s="13"/>
      <c r="W2952" s="13"/>
      <c r="X2952" s="13"/>
      <c r="Y2952" s="13"/>
      <c r="Z2952" s="13"/>
    </row>
    <row r="2953">
      <c r="A2953" s="24" t="s">
        <v>8422</v>
      </c>
      <c r="B2953" s="24" t="s">
        <v>19</v>
      </c>
      <c r="C2953" s="13"/>
      <c r="D2953" s="13"/>
      <c r="E2953" s="13"/>
      <c r="F2953" s="13"/>
      <c r="G2953" s="13"/>
      <c r="H2953" s="13"/>
      <c r="I2953" s="13"/>
      <c r="J2953" s="13"/>
      <c r="K2953" s="13"/>
      <c r="L2953" s="13"/>
      <c r="M2953" s="13"/>
      <c r="N2953" s="13"/>
      <c r="O2953" s="13"/>
      <c r="P2953" s="13"/>
      <c r="Q2953" s="13"/>
      <c r="R2953" s="13"/>
      <c r="S2953" s="13"/>
      <c r="T2953" s="13"/>
      <c r="U2953" s="13"/>
      <c r="V2953" s="13"/>
      <c r="W2953" s="13"/>
      <c r="X2953" s="13"/>
      <c r="Y2953" s="13"/>
      <c r="Z2953" s="13"/>
    </row>
    <row r="2954">
      <c r="A2954" s="24" t="s">
        <v>8425</v>
      </c>
      <c r="B2954" s="24" t="s">
        <v>19</v>
      </c>
      <c r="C2954" s="13"/>
      <c r="D2954" s="13"/>
      <c r="E2954" s="13"/>
      <c r="F2954" s="13"/>
      <c r="G2954" s="13"/>
      <c r="H2954" s="13"/>
      <c r="I2954" s="13"/>
      <c r="J2954" s="13"/>
      <c r="K2954" s="13"/>
      <c r="L2954" s="13"/>
      <c r="M2954" s="13"/>
      <c r="N2954" s="13"/>
      <c r="O2954" s="13"/>
      <c r="P2954" s="13"/>
      <c r="Q2954" s="13"/>
      <c r="R2954" s="13"/>
      <c r="S2954" s="13"/>
      <c r="T2954" s="13"/>
      <c r="U2954" s="13"/>
      <c r="V2954" s="13"/>
      <c r="W2954" s="13"/>
      <c r="X2954" s="13"/>
      <c r="Y2954" s="13"/>
      <c r="Z2954" s="13"/>
    </row>
    <row r="2955">
      <c r="A2955" s="24" t="s">
        <v>8428</v>
      </c>
      <c r="B2955" s="24" t="s">
        <v>19</v>
      </c>
      <c r="C2955" s="13"/>
      <c r="D2955" s="13"/>
      <c r="E2955" s="13"/>
      <c r="F2955" s="13"/>
      <c r="G2955" s="13"/>
      <c r="H2955" s="13"/>
      <c r="I2955" s="13"/>
      <c r="J2955" s="13"/>
      <c r="K2955" s="13"/>
      <c r="L2955" s="13"/>
      <c r="M2955" s="13"/>
      <c r="N2955" s="13"/>
      <c r="O2955" s="13"/>
      <c r="P2955" s="13"/>
      <c r="Q2955" s="13"/>
      <c r="R2955" s="13"/>
      <c r="S2955" s="13"/>
      <c r="T2955" s="13"/>
      <c r="U2955" s="13"/>
      <c r="V2955" s="13"/>
      <c r="W2955" s="13"/>
      <c r="X2955" s="13"/>
      <c r="Y2955" s="13"/>
      <c r="Z2955" s="13"/>
    </row>
    <row r="2956">
      <c r="A2956" s="24" t="s">
        <v>8431</v>
      </c>
      <c r="B2956" s="24" t="s">
        <v>19</v>
      </c>
      <c r="C2956" s="13"/>
      <c r="D2956" s="13"/>
      <c r="E2956" s="13"/>
      <c r="F2956" s="13"/>
      <c r="G2956" s="13"/>
      <c r="H2956" s="13"/>
      <c r="I2956" s="13"/>
      <c r="J2956" s="13"/>
      <c r="K2956" s="13"/>
      <c r="L2956" s="13"/>
      <c r="M2956" s="13"/>
      <c r="N2956" s="13"/>
      <c r="O2956" s="13"/>
      <c r="P2956" s="13"/>
      <c r="Q2956" s="13"/>
      <c r="R2956" s="13"/>
      <c r="S2956" s="13"/>
      <c r="T2956" s="13"/>
      <c r="U2956" s="13"/>
      <c r="V2956" s="13"/>
      <c r="W2956" s="13"/>
      <c r="X2956" s="13"/>
      <c r="Y2956" s="13"/>
      <c r="Z2956" s="13"/>
    </row>
    <row r="2957">
      <c r="A2957" s="24" t="s">
        <v>8433</v>
      </c>
      <c r="B2957" s="24" t="s">
        <v>19</v>
      </c>
      <c r="C2957" s="13"/>
      <c r="D2957" s="13"/>
      <c r="E2957" s="13"/>
      <c r="F2957" s="13"/>
      <c r="G2957" s="13"/>
      <c r="H2957" s="13"/>
      <c r="I2957" s="13"/>
      <c r="J2957" s="13"/>
      <c r="K2957" s="13"/>
      <c r="L2957" s="13"/>
      <c r="M2957" s="13"/>
      <c r="N2957" s="13"/>
      <c r="O2957" s="13"/>
      <c r="P2957" s="13"/>
      <c r="Q2957" s="13"/>
      <c r="R2957" s="13"/>
      <c r="S2957" s="13"/>
      <c r="T2957" s="13"/>
      <c r="U2957" s="13"/>
      <c r="V2957" s="13"/>
      <c r="W2957" s="13"/>
      <c r="X2957" s="13"/>
      <c r="Y2957" s="13"/>
      <c r="Z2957" s="13"/>
    </row>
    <row r="2958">
      <c r="A2958" s="24" t="s">
        <v>8436</v>
      </c>
      <c r="B2958" s="24" t="s">
        <v>19</v>
      </c>
      <c r="C2958" s="13"/>
      <c r="D2958" s="13"/>
      <c r="E2958" s="13"/>
      <c r="F2958" s="13"/>
      <c r="G2958" s="13"/>
      <c r="H2958" s="13"/>
      <c r="I2958" s="13"/>
      <c r="J2958" s="13"/>
      <c r="K2958" s="13"/>
      <c r="L2958" s="13"/>
      <c r="M2958" s="13"/>
      <c r="N2958" s="13"/>
      <c r="O2958" s="13"/>
      <c r="P2958" s="13"/>
      <c r="Q2958" s="13"/>
      <c r="R2958" s="13"/>
      <c r="S2958" s="13"/>
      <c r="T2958" s="13"/>
      <c r="U2958" s="13"/>
      <c r="V2958" s="13"/>
      <c r="W2958" s="13"/>
      <c r="X2958" s="13"/>
      <c r="Y2958" s="13"/>
      <c r="Z2958" s="13"/>
    </row>
    <row r="2959">
      <c r="A2959" s="24" t="s">
        <v>8438</v>
      </c>
      <c r="B2959" s="24" t="s">
        <v>19</v>
      </c>
      <c r="C2959" s="13"/>
      <c r="D2959" s="13"/>
      <c r="E2959" s="13"/>
      <c r="F2959" s="13"/>
      <c r="G2959" s="13"/>
      <c r="H2959" s="13"/>
      <c r="I2959" s="13"/>
      <c r="J2959" s="13"/>
      <c r="K2959" s="13"/>
      <c r="L2959" s="13"/>
      <c r="M2959" s="13"/>
      <c r="N2959" s="13"/>
      <c r="O2959" s="13"/>
      <c r="P2959" s="13"/>
      <c r="Q2959" s="13"/>
      <c r="R2959" s="13"/>
      <c r="S2959" s="13"/>
      <c r="T2959" s="13"/>
      <c r="U2959" s="13"/>
      <c r="V2959" s="13"/>
      <c r="W2959" s="13"/>
      <c r="X2959" s="13"/>
      <c r="Y2959" s="13"/>
      <c r="Z2959" s="13"/>
    </row>
    <row r="2960">
      <c r="A2960" s="24" t="s">
        <v>8441</v>
      </c>
      <c r="B2960" s="24" t="s">
        <v>19</v>
      </c>
      <c r="C2960" s="13"/>
      <c r="D2960" s="13"/>
      <c r="E2960" s="13"/>
      <c r="F2960" s="13"/>
      <c r="G2960" s="13"/>
      <c r="H2960" s="13"/>
      <c r="I2960" s="13"/>
      <c r="J2960" s="13"/>
      <c r="K2960" s="13"/>
      <c r="L2960" s="13"/>
      <c r="M2960" s="13"/>
      <c r="N2960" s="13"/>
      <c r="O2960" s="13"/>
      <c r="P2960" s="13"/>
      <c r="Q2960" s="13"/>
      <c r="R2960" s="13"/>
      <c r="S2960" s="13"/>
      <c r="T2960" s="13"/>
      <c r="U2960" s="13"/>
      <c r="V2960" s="13"/>
      <c r="W2960" s="13"/>
      <c r="X2960" s="13"/>
      <c r="Y2960" s="13"/>
      <c r="Z2960" s="13"/>
    </row>
    <row r="2961">
      <c r="A2961" s="24" t="s">
        <v>8444</v>
      </c>
      <c r="B2961" s="24" t="s">
        <v>19</v>
      </c>
      <c r="C2961" s="13"/>
      <c r="D2961" s="13"/>
      <c r="E2961" s="13"/>
      <c r="F2961" s="13"/>
      <c r="G2961" s="13"/>
      <c r="H2961" s="13"/>
      <c r="I2961" s="13"/>
      <c r="J2961" s="13"/>
      <c r="K2961" s="13"/>
      <c r="L2961" s="13"/>
      <c r="M2961" s="13"/>
      <c r="N2961" s="13"/>
      <c r="O2961" s="13"/>
      <c r="P2961" s="13"/>
      <c r="Q2961" s="13"/>
      <c r="R2961" s="13"/>
      <c r="S2961" s="13"/>
      <c r="T2961" s="13"/>
      <c r="U2961" s="13"/>
      <c r="V2961" s="13"/>
      <c r="W2961" s="13"/>
      <c r="X2961" s="13"/>
      <c r="Y2961" s="13"/>
      <c r="Z2961" s="13"/>
    </row>
    <row r="2962">
      <c r="A2962" s="24" t="s">
        <v>8446</v>
      </c>
      <c r="B2962" s="24" t="s">
        <v>19</v>
      </c>
      <c r="C2962" s="13"/>
      <c r="D2962" s="13"/>
      <c r="E2962" s="13"/>
      <c r="F2962" s="13"/>
      <c r="G2962" s="13"/>
      <c r="H2962" s="13"/>
      <c r="I2962" s="13"/>
      <c r="J2962" s="13"/>
      <c r="K2962" s="13"/>
      <c r="L2962" s="13"/>
      <c r="M2962" s="13"/>
      <c r="N2962" s="13"/>
      <c r="O2962" s="13"/>
      <c r="P2962" s="13"/>
      <c r="Q2962" s="13"/>
      <c r="R2962" s="13"/>
      <c r="S2962" s="13"/>
      <c r="T2962" s="13"/>
      <c r="U2962" s="13"/>
      <c r="V2962" s="13"/>
      <c r="W2962" s="13"/>
      <c r="X2962" s="13"/>
      <c r="Y2962" s="13"/>
      <c r="Z2962" s="13"/>
    </row>
    <row r="2963">
      <c r="A2963" s="24" t="s">
        <v>8448</v>
      </c>
      <c r="B2963" s="24" t="s">
        <v>19</v>
      </c>
      <c r="C2963" s="13"/>
      <c r="D2963" s="13"/>
      <c r="E2963" s="13"/>
      <c r="F2963" s="13"/>
      <c r="G2963" s="13"/>
      <c r="H2963" s="13"/>
      <c r="I2963" s="13"/>
      <c r="J2963" s="13"/>
      <c r="K2963" s="13"/>
      <c r="L2963" s="13"/>
      <c r="M2963" s="13"/>
      <c r="N2963" s="13"/>
      <c r="O2963" s="13"/>
      <c r="P2963" s="13"/>
      <c r="Q2963" s="13"/>
      <c r="R2963" s="13"/>
      <c r="S2963" s="13"/>
      <c r="T2963" s="13"/>
      <c r="U2963" s="13"/>
      <c r="V2963" s="13"/>
      <c r="W2963" s="13"/>
      <c r="X2963" s="13"/>
      <c r="Y2963" s="13"/>
      <c r="Z2963" s="13"/>
    </row>
    <row r="2964">
      <c r="A2964" s="24" t="s">
        <v>8450</v>
      </c>
      <c r="B2964" s="24" t="s">
        <v>19</v>
      </c>
      <c r="C2964" s="13"/>
      <c r="D2964" s="13"/>
      <c r="E2964" s="13"/>
      <c r="F2964" s="13"/>
      <c r="G2964" s="13"/>
      <c r="H2964" s="13"/>
      <c r="I2964" s="13"/>
      <c r="J2964" s="13"/>
      <c r="K2964" s="13"/>
      <c r="L2964" s="13"/>
      <c r="M2964" s="13"/>
      <c r="N2964" s="13"/>
      <c r="O2964" s="13"/>
      <c r="P2964" s="13"/>
      <c r="Q2964" s="13"/>
      <c r="R2964" s="13"/>
      <c r="S2964" s="13"/>
      <c r="T2964" s="13"/>
      <c r="U2964" s="13"/>
      <c r="V2964" s="13"/>
      <c r="W2964" s="13"/>
      <c r="X2964" s="13"/>
      <c r="Y2964" s="13"/>
      <c r="Z2964" s="13"/>
    </row>
    <row r="2965">
      <c r="A2965" s="24" t="s">
        <v>8452</v>
      </c>
      <c r="B2965" s="24" t="s">
        <v>19</v>
      </c>
      <c r="C2965" s="13"/>
      <c r="D2965" s="13"/>
      <c r="E2965" s="13"/>
      <c r="F2965" s="13"/>
      <c r="G2965" s="13"/>
      <c r="H2965" s="13"/>
      <c r="I2965" s="13"/>
      <c r="J2965" s="13"/>
      <c r="K2965" s="13"/>
      <c r="L2965" s="13"/>
      <c r="M2965" s="13"/>
      <c r="N2965" s="13"/>
      <c r="O2965" s="13"/>
      <c r="P2965" s="13"/>
      <c r="Q2965" s="13"/>
      <c r="R2965" s="13"/>
      <c r="S2965" s="13"/>
      <c r="T2965" s="13"/>
      <c r="U2965" s="13"/>
      <c r="V2965" s="13"/>
      <c r="W2965" s="13"/>
      <c r="X2965" s="13"/>
      <c r="Y2965" s="13"/>
      <c r="Z2965" s="13"/>
    </row>
    <row r="2966">
      <c r="A2966" s="24" t="s">
        <v>8454</v>
      </c>
      <c r="B2966" s="24" t="s">
        <v>19</v>
      </c>
      <c r="C2966" s="13"/>
      <c r="D2966" s="13"/>
      <c r="E2966" s="13"/>
      <c r="F2966" s="13"/>
      <c r="G2966" s="13"/>
      <c r="H2966" s="13"/>
      <c r="I2966" s="13"/>
      <c r="J2966" s="13"/>
      <c r="K2966" s="13"/>
      <c r="L2966" s="13"/>
      <c r="M2966" s="13"/>
      <c r="N2966" s="13"/>
      <c r="O2966" s="13"/>
      <c r="P2966" s="13"/>
      <c r="Q2966" s="13"/>
      <c r="R2966" s="13"/>
      <c r="S2966" s="13"/>
      <c r="T2966" s="13"/>
      <c r="U2966" s="13"/>
      <c r="V2966" s="13"/>
      <c r="W2966" s="13"/>
      <c r="X2966" s="13"/>
      <c r="Y2966" s="13"/>
      <c r="Z2966" s="13"/>
    </row>
    <row r="2967">
      <c r="A2967" s="24" t="s">
        <v>8457</v>
      </c>
      <c r="B2967" s="24" t="s">
        <v>19</v>
      </c>
      <c r="C2967" s="13"/>
      <c r="D2967" s="13"/>
      <c r="E2967" s="13"/>
      <c r="F2967" s="13"/>
      <c r="G2967" s="13"/>
      <c r="H2967" s="13"/>
      <c r="I2967" s="13"/>
      <c r="J2967" s="13"/>
      <c r="K2967" s="13"/>
      <c r="L2967" s="13"/>
      <c r="M2967" s="13"/>
      <c r="N2967" s="13"/>
      <c r="O2967" s="13"/>
      <c r="P2967" s="13"/>
      <c r="Q2967" s="13"/>
      <c r="R2967" s="13"/>
      <c r="S2967" s="13"/>
      <c r="T2967" s="13"/>
      <c r="U2967" s="13"/>
      <c r="V2967" s="13"/>
      <c r="W2967" s="13"/>
      <c r="X2967" s="13"/>
      <c r="Y2967" s="13"/>
      <c r="Z2967" s="13"/>
    </row>
    <row r="2968">
      <c r="A2968" s="24" t="s">
        <v>8460</v>
      </c>
      <c r="B2968" s="24" t="s">
        <v>19</v>
      </c>
      <c r="C2968" s="13"/>
      <c r="D2968" s="13"/>
      <c r="E2968" s="13"/>
      <c r="F2968" s="13"/>
      <c r="G2968" s="13"/>
      <c r="H2968" s="13"/>
      <c r="I2968" s="13"/>
      <c r="J2968" s="13"/>
      <c r="K2968" s="13"/>
      <c r="L2968" s="13"/>
      <c r="M2968" s="13"/>
      <c r="N2968" s="13"/>
      <c r="O2968" s="13"/>
      <c r="P2968" s="13"/>
      <c r="Q2968" s="13"/>
      <c r="R2968" s="13"/>
      <c r="S2968" s="13"/>
      <c r="T2968" s="13"/>
      <c r="U2968" s="13"/>
      <c r="V2968" s="13"/>
      <c r="W2968" s="13"/>
      <c r="X2968" s="13"/>
      <c r="Y2968" s="13"/>
      <c r="Z2968" s="13"/>
    </row>
    <row r="2969">
      <c r="A2969" s="24" t="s">
        <v>8463</v>
      </c>
      <c r="B2969" s="24" t="s">
        <v>19</v>
      </c>
      <c r="C2969" s="13"/>
      <c r="D2969" s="13"/>
      <c r="E2969" s="13"/>
      <c r="F2969" s="13"/>
      <c r="G2969" s="13"/>
      <c r="H2969" s="13"/>
      <c r="I2969" s="13"/>
      <c r="J2969" s="13"/>
      <c r="K2969" s="13"/>
      <c r="L2969" s="13"/>
      <c r="M2969" s="13"/>
      <c r="N2969" s="13"/>
      <c r="O2969" s="13"/>
      <c r="P2969" s="13"/>
      <c r="Q2969" s="13"/>
      <c r="R2969" s="13"/>
      <c r="S2969" s="13"/>
      <c r="T2969" s="13"/>
      <c r="U2969" s="13"/>
      <c r="V2969" s="13"/>
      <c r="W2969" s="13"/>
      <c r="X2969" s="13"/>
      <c r="Y2969" s="13"/>
      <c r="Z2969" s="13"/>
    </row>
    <row r="2970">
      <c r="A2970" s="24" t="s">
        <v>8466</v>
      </c>
      <c r="B2970" s="24" t="s">
        <v>19</v>
      </c>
      <c r="C2970" s="13"/>
      <c r="D2970" s="13"/>
      <c r="E2970" s="13"/>
      <c r="F2970" s="13"/>
      <c r="G2970" s="13"/>
      <c r="H2970" s="13"/>
      <c r="I2970" s="13"/>
      <c r="J2970" s="13"/>
      <c r="K2970" s="13"/>
      <c r="L2970" s="13"/>
      <c r="M2970" s="13"/>
      <c r="N2970" s="13"/>
      <c r="O2970" s="13"/>
      <c r="P2970" s="13"/>
      <c r="Q2970" s="13"/>
      <c r="R2970" s="13"/>
      <c r="S2970" s="13"/>
      <c r="T2970" s="13"/>
      <c r="U2970" s="13"/>
      <c r="V2970" s="13"/>
      <c r="W2970" s="13"/>
      <c r="X2970" s="13"/>
      <c r="Y2970" s="13"/>
      <c r="Z2970" s="13"/>
    </row>
    <row r="2971">
      <c r="A2971" s="24" t="s">
        <v>8468</v>
      </c>
      <c r="B2971" s="24" t="s">
        <v>19</v>
      </c>
      <c r="C2971" s="13"/>
      <c r="D2971" s="13"/>
      <c r="E2971" s="13"/>
      <c r="F2971" s="13"/>
      <c r="G2971" s="13"/>
      <c r="H2971" s="13"/>
      <c r="I2971" s="13"/>
      <c r="J2971" s="13"/>
      <c r="K2971" s="13"/>
      <c r="L2971" s="13"/>
      <c r="M2971" s="13"/>
      <c r="N2971" s="13"/>
      <c r="O2971" s="13"/>
      <c r="P2971" s="13"/>
      <c r="Q2971" s="13"/>
      <c r="R2971" s="13"/>
      <c r="S2971" s="13"/>
      <c r="T2971" s="13"/>
      <c r="U2971" s="13"/>
      <c r="V2971" s="13"/>
      <c r="W2971" s="13"/>
      <c r="X2971" s="13"/>
      <c r="Y2971" s="13"/>
      <c r="Z2971" s="13"/>
    </row>
    <row r="2972">
      <c r="A2972" s="24" t="s">
        <v>8470</v>
      </c>
      <c r="B2972" s="24" t="s">
        <v>19</v>
      </c>
      <c r="C2972" s="13"/>
      <c r="D2972" s="13"/>
      <c r="E2972" s="13"/>
      <c r="F2972" s="13"/>
      <c r="G2972" s="13"/>
      <c r="H2972" s="13"/>
      <c r="I2972" s="13"/>
      <c r="J2972" s="13"/>
      <c r="K2972" s="13"/>
      <c r="L2972" s="13"/>
      <c r="M2972" s="13"/>
      <c r="N2972" s="13"/>
      <c r="O2972" s="13"/>
      <c r="P2972" s="13"/>
      <c r="Q2972" s="13"/>
      <c r="R2972" s="13"/>
      <c r="S2972" s="13"/>
      <c r="T2972" s="13"/>
      <c r="U2972" s="13"/>
      <c r="V2972" s="13"/>
      <c r="W2972" s="13"/>
      <c r="X2972" s="13"/>
      <c r="Y2972" s="13"/>
      <c r="Z2972" s="13"/>
    </row>
    <row r="2973">
      <c r="A2973" s="24" t="s">
        <v>8473</v>
      </c>
      <c r="B2973" s="24" t="s">
        <v>19</v>
      </c>
      <c r="C2973" s="13"/>
      <c r="D2973" s="13"/>
      <c r="E2973" s="13"/>
      <c r="F2973" s="13"/>
      <c r="G2973" s="13"/>
      <c r="H2973" s="13"/>
      <c r="I2973" s="13"/>
      <c r="J2973" s="13"/>
      <c r="K2973" s="13"/>
      <c r="L2973" s="13"/>
      <c r="M2973" s="13"/>
      <c r="N2973" s="13"/>
      <c r="O2973" s="13"/>
      <c r="P2973" s="13"/>
      <c r="Q2973" s="13"/>
      <c r="R2973" s="13"/>
      <c r="S2973" s="13"/>
      <c r="T2973" s="13"/>
      <c r="U2973" s="13"/>
      <c r="V2973" s="13"/>
      <c r="W2973" s="13"/>
      <c r="X2973" s="13"/>
      <c r="Y2973" s="13"/>
      <c r="Z2973" s="13"/>
    </row>
    <row r="2974">
      <c r="A2974" s="24" t="s">
        <v>8476</v>
      </c>
      <c r="B2974" s="24" t="s">
        <v>19</v>
      </c>
      <c r="C2974" s="13"/>
      <c r="D2974" s="13"/>
      <c r="E2974" s="13"/>
      <c r="F2974" s="13"/>
      <c r="G2974" s="13"/>
      <c r="H2974" s="13"/>
      <c r="I2974" s="13"/>
      <c r="J2974" s="13"/>
      <c r="K2974" s="13"/>
      <c r="L2974" s="13"/>
      <c r="M2974" s="13"/>
      <c r="N2974" s="13"/>
      <c r="O2974" s="13"/>
      <c r="P2974" s="13"/>
      <c r="Q2974" s="13"/>
      <c r="R2974" s="13"/>
      <c r="S2974" s="13"/>
      <c r="T2974" s="13"/>
      <c r="U2974" s="13"/>
      <c r="V2974" s="13"/>
      <c r="W2974" s="13"/>
      <c r="X2974" s="13"/>
      <c r="Y2974" s="13"/>
      <c r="Z2974" s="13"/>
    </row>
    <row r="2975">
      <c r="A2975" s="24" t="s">
        <v>8478</v>
      </c>
      <c r="B2975" s="24" t="s">
        <v>19</v>
      </c>
      <c r="C2975" s="13"/>
      <c r="D2975" s="13"/>
      <c r="E2975" s="13"/>
      <c r="F2975" s="13"/>
      <c r="G2975" s="13"/>
      <c r="H2975" s="13"/>
      <c r="I2975" s="13"/>
      <c r="J2975" s="13"/>
      <c r="K2975" s="13"/>
      <c r="L2975" s="13"/>
      <c r="M2975" s="13"/>
      <c r="N2975" s="13"/>
      <c r="O2975" s="13"/>
      <c r="P2975" s="13"/>
      <c r="Q2975" s="13"/>
      <c r="R2975" s="13"/>
      <c r="S2975" s="13"/>
      <c r="T2975" s="13"/>
      <c r="U2975" s="13"/>
      <c r="V2975" s="13"/>
      <c r="W2975" s="13"/>
      <c r="X2975" s="13"/>
      <c r="Y2975" s="13"/>
      <c r="Z2975" s="13"/>
    </row>
    <row r="2976">
      <c r="A2976" s="24" t="s">
        <v>8481</v>
      </c>
      <c r="B2976" s="24" t="s">
        <v>19</v>
      </c>
      <c r="C2976" s="13"/>
      <c r="D2976" s="13"/>
      <c r="E2976" s="13"/>
      <c r="F2976" s="13"/>
      <c r="G2976" s="13"/>
      <c r="H2976" s="13"/>
      <c r="I2976" s="13"/>
      <c r="J2976" s="13"/>
      <c r="K2976" s="13"/>
      <c r="L2976" s="13"/>
      <c r="M2976" s="13"/>
      <c r="N2976" s="13"/>
      <c r="O2976" s="13"/>
      <c r="P2976" s="13"/>
      <c r="Q2976" s="13"/>
      <c r="R2976" s="13"/>
      <c r="S2976" s="13"/>
      <c r="T2976" s="13"/>
      <c r="U2976" s="13"/>
      <c r="V2976" s="13"/>
      <c r="W2976" s="13"/>
      <c r="X2976" s="13"/>
      <c r="Y2976" s="13"/>
      <c r="Z2976" s="13"/>
    </row>
    <row r="2977">
      <c r="A2977" s="24" t="s">
        <v>8484</v>
      </c>
      <c r="B2977" s="24" t="s">
        <v>19</v>
      </c>
      <c r="C2977" s="13"/>
      <c r="D2977" s="13"/>
      <c r="E2977" s="13"/>
      <c r="F2977" s="13"/>
      <c r="G2977" s="13"/>
      <c r="H2977" s="13"/>
      <c r="I2977" s="13"/>
      <c r="J2977" s="13"/>
      <c r="K2977" s="13"/>
      <c r="L2977" s="13"/>
      <c r="M2977" s="13"/>
      <c r="N2977" s="13"/>
      <c r="O2977" s="13"/>
      <c r="P2977" s="13"/>
      <c r="Q2977" s="13"/>
      <c r="R2977" s="13"/>
      <c r="S2977" s="13"/>
      <c r="T2977" s="13"/>
      <c r="U2977" s="13"/>
      <c r="V2977" s="13"/>
      <c r="W2977" s="13"/>
      <c r="X2977" s="13"/>
      <c r="Y2977" s="13"/>
      <c r="Z2977" s="13"/>
    </row>
    <row r="2978">
      <c r="A2978" s="24" t="s">
        <v>8487</v>
      </c>
      <c r="B2978" s="24" t="s">
        <v>19</v>
      </c>
      <c r="C2978" s="13"/>
      <c r="D2978" s="13"/>
      <c r="E2978" s="13"/>
      <c r="F2978" s="13"/>
      <c r="G2978" s="13"/>
      <c r="H2978" s="13"/>
      <c r="I2978" s="13"/>
      <c r="J2978" s="13"/>
      <c r="K2978" s="13"/>
      <c r="L2978" s="13"/>
      <c r="M2978" s="13"/>
      <c r="N2978" s="13"/>
      <c r="O2978" s="13"/>
      <c r="P2978" s="13"/>
      <c r="Q2978" s="13"/>
      <c r="R2978" s="13"/>
      <c r="S2978" s="13"/>
      <c r="T2978" s="13"/>
      <c r="U2978" s="13"/>
      <c r="V2978" s="13"/>
      <c r="W2978" s="13"/>
      <c r="X2978" s="13"/>
      <c r="Y2978" s="13"/>
      <c r="Z2978" s="13"/>
    </row>
    <row r="2979">
      <c r="A2979" s="24" t="s">
        <v>8490</v>
      </c>
      <c r="B2979" s="24" t="s">
        <v>19</v>
      </c>
      <c r="C2979" s="13"/>
      <c r="D2979" s="13"/>
      <c r="E2979" s="13"/>
      <c r="F2979" s="13"/>
      <c r="G2979" s="13"/>
      <c r="H2979" s="13"/>
      <c r="I2979" s="13"/>
      <c r="J2979" s="13"/>
      <c r="K2979" s="13"/>
      <c r="L2979" s="13"/>
      <c r="M2979" s="13"/>
      <c r="N2979" s="13"/>
      <c r="O2979" s="13"/>
      <c r="P2979" s="13"/>
      <c r="Q2979" s="13"/>
      <c r="R2979" s="13"/>
      <c r="S2979" s="13"/>
      <c r="T2979" s="13"/>
      <c r="U2979" s="13"/>
      <c r="V2979" s="13"/>
      <c r="W2979" s="13"/>
      <c r="X2979" s="13"/>
      <c r="Y2979" s="13"/>
      <c r="Z2979" s="13"/>
    </row>
    <row r="2980">
      <c r="A2980" s="24" t="s">
        <v>8493</v>
      </c>
      <c r="B2980" s="24" t="s">
        <v>19</v>
      </c>
      <c r="C2980" s="13"/>
      <c r="D2980" s="13"/>
      <c r="E2980" s="13"/>
      <c r="F2980" s="13"/>
      <c r="G2980" s="13"/>
      <c r="H2980" s="13"/>
      <c r="I2980" s="13"/>
      <c r="J2980" s="13"/>
      <c r="K2980" s="13"/>
      <c r="L2980" s="13"/>
      <c r="M2980" s="13"/>
      <c r="N2980" s="13"/>
      <c r="O2980" s="13"/>
      <c r="P2980" s="13"/>
      <c r="Q2980" s="13"/>
      <c r="R2980" s="13"/>
      <c r="S2980" s="13"/>
      <c r="T2980" s="13"/>
      <c r="U2980" s="13"/>
      <c r="V2980" s="13"/>
      <c r="W2980" s="13"/>
      <c r="X2980" s="13"/>
      <c r="Y2980" s="13"/>
      <c r="Z2980" s="13"/>
    </row>
    <row r="2981">
      <c r="A2981" s="24" t="s">
        <v>8496</v>
      </c>
      <c r="B2981" s="24" t="s">
        <v>19</v>
      </c>
      <c r="C2981" s="13"/>
      <c r="D2981" s="13"/>
      <c r="E2981" s="13"/>
      <c r="F2981" s="13"/>
      <c r="G2981" s="13"/>
      <c r="H2981" s="13"/>
      <c r="I2981" s="13"/>
      <c r="J2981" s="13"/>
      <c r="K2981" s="13"/>
      <c r="L2981" s="13"/>
      <c r="M2981" s="13"/>
      <c r="N2981" s="13"/>
      <c r="O2981" s="13"/>
      <c r="P2981" s="13"/>
      <c r="Q2981" s="13"/>
      <c r="R2981" s="13"/>
      <c r="S2981" s="13"/>
      <c r="T2981" s="13"/>
      <c r="U2981" s="13"/>
      <c r="V2981" s="13"/>
      <c r="W2981" s="13"/>
      <c r="X2981" s="13"/>
      <c r="Y2981" s="13"/>
      <c r="Z2981" s="13"/>
    </row>
    <row r="2982">
      <c r="A2982" s="24" t="s">
        <v>8499</v>
      </c>
      <c r="B2982" s="24" t="s">
        <v>19</v>
      </c>
      <c r="C2982" s="13"/>
      <c r="D2982" s="13"/>
      <c r="E2982" s="13"/>
      <c r="F2982" s="13"/>
      <c r="G2982" s="13"/>
      <c r="H2982" s="13"/>
      <c r="I2982" s="13"/>
      <c r="J2982" s="13"/>
      <c r="K2982" s="13"/>
      <c r="L2982" s="13"/>
      <c r="M2982" s="13"/>
      <c r="N2982" s="13"/>
      <c r="O2982" s="13"/>
      <c r="P2982" s="13"/>
      <c r="Q2982" s="13"/>
      <c r="R2982" s="13"/>
      <c r="S2982" s="13"/>
      <c r="T2982" s="13"/>
      <c r="U2982" s="13"/>
      <c r="V2982" s="13"/>
      <c r="W2982" s="13"/>
      <c r="X2982" s="13"/>
      <c r="Y2982" s="13"/>
      <c r="Z2982" s="13"/>
    </row>
    <row r="2983">
      <c r="A2983" s="24" t="s">
        <v>8502</v>
      </c>
      <c r="B2983" s="24" t="s">
        <v>19</v>
      </c>
      <c r="C2983" s="13"/>
      <c r="D2983" s="13"/>
      <c r="E2983" s="13"/>
      <c r="F2983" s="13"/>
      <c r="G2983" s="13"/>
      <c r="H2983" s="13"/>
      <c r="I2983" s="13"/>
      <c r="J2983" s="13"/>
      <c r="K2983" s="13"/>
      <c r="L2983" s="13"/>
      <c r="M2983" s="13"/>
      <c r="N2983" s="13"/>
      <c r="O2983" s="13"/>
      <c r="P2983" s="13"/>
      <c r="Q2983" s="13"/>
      <c r="R2983" s="13"/>
      <c r="S2983" s="13"/>
      <c r="T2983" s="13"/>
      <c r="U2983" s="13"/>
      <c r="V2983" s="13"/>
      <c r="W2983" s="13"/>
      <c r="X2983" s="13"/>
      <c r="Y2983" s="13"/>
      <c r="Z2983" s="13"/>
    </row>
    <row r="2984">
      <c r="A2984" s="24" t="s">
        <v>8505</v>
      </c>
      <c r="B2984" s="24" t="s">
        <v>19</v>
      </c>
      <c r="C2984" s="13"/>
      <c r="D2984" s="13"/>
      <c r="E2984" s="13"/>
      <c r="F2984" s="13"/>
      <c r="G2984" s="13"/>
      <c r="H2984" s="13"/>
      <c r="I2984" s="13"/>
      <c r="J2984" s="13"/>
      <c r="K2984" s="13"/>
      <c r="L2984" s="13"/>
      <c r="M2984" s="13"/>
      <c r="N2984" s="13"/>
      <c r="O2984" s="13"/>
      <c r="P2984" s="13"/>
      <c r="Q2984" s="13"/>
      <c r="R2984" s="13"/>
      <c r="S2984" s="13"/>
      <c r="T2984" s="13"/>
      <c r="U2984" s="13"/>
      <c r="V2984" s="13"/>
      <c r="W2984" s="13"/>
      <c r="X2984" s="13"/>
      <c r="Y2984" s="13"/>
      <c r="Z2984" s="13"/>
    </row>
    <row r="2985">
      <c r="A2985" s="24" t="s">
        <v>8508</v>
      </c>
      <c r="B2985" s="24" t="s">
        <v>19</v>
      </c>
      <c r="C2985" s="13"/>
      <c r="D2985" s="13"/>
      <c r="E2985" s="13"/>
      <c r="F2985" s="13"/>
      <c r="G2985" s="13"/>
      <c r="H2985" s="13"/>
      <c r="I2985" s="13"/>
      <c r="J2985" s="13"/>
      <c r="K2985" s="13"/>
      <c r="L2985" s="13"/>
      <c r="M2985" s="13"/>
      <c r="N2985" s="13"/>
      <c r="O2985" s="13"/>
      <c r="P2985" s="13"/>
      <c r="Q2985" s="13"/>
      <c r="R2985" s="13"/>
      <c r="S2985" s="13"/>
      <c r="T2985" s="13"/>
      <c r="U2985" s="13"/>
      <c r="V2985" s="13"/>
      <c r="W2985" s="13"/>
      <c r="X2985" s="13"/>
      <c r="Y2985" s="13"/>
      <c r="Z2985" s="13"/>
    </row>
    <row r="2986">
      <c r="A2986" s="24" t="s">
        <v>8511</v>
      </c>
      <c r="B2986" s="24" t="s">
        <v>19</v>
      </c>
      <c r="C2986" s="13"/>
      <c r="D2986" s="13"/>
      <c r="E2986" s="13"/>
      <c r="F2986" s="13"/>
      <c r="G2986" s="13"/>
      <c r="H2986" s="13"/>
      <c r="I2986" s="13"/>
      <c r="J2986" s="13"/>
      <c r="K2986" s="13"/>
      <c r="L2986" s="13"/>
      <c r="M2986" s="13"/>
      <c r="N2986" s="13"/>
      <c r="O2986" s="13"/>
      <c r="P2986" s="13"/>
      <c r="Q2986" s="13"/>
      <c r="R2986" s="13"/>
      <c r="S2986" s="13"/>
      <c r="T2986" s="13"/>
      <c r="U2986" s="13"/>
      <c r="V2986" s="13"/>
      <c r="W2986" s="13"/>
      <c r="X2986" s="13"/>
      <c r="Y2986" s="13"/>
      <c r="Z2986" s="13"/>
    </row>
    <row r="2987">
      <c r="A2987" s="24" t="s">
        <v>8513</v>
      </c>
      <c r="B2987" s="24" t="s">
        <v>19</v>
      </c>
      <c r="C2987" s="13"/>
      <c r="D2987" s="13"/>
      <c r="E2987" s="13"/>
      <c r="F2987" s="13"/>
      <c r="G2987" s="13"/>
      <c r="H2987" s="13"/>
      <c r="I2987" s="13"/>
      <c r="J2987" s="13"/>
      <c r="K2987" s="13"/>
      <c r="L2987" s="13"/>
      <c r="M2987" s="13"/>
      <c r="N2987" s="13"/>
      <c r="O2987" s="13"/>
      <c r="P2987" s="13"/>
      <c r="Q2987" s="13"/>
      <c r="R2987" s="13"/>
      <c r="S2987" s="13"/>
      <c r="T2987" s="13"/>
      <c r="U2987" s="13"/>
      <c r="V2987" s="13"/>
      <c r="W2987" s="13"/>
      <c r="X2987" s="13"/>
      <c r="Y2987" s="13"/>
      <c r="Z2987" s="13"/>
    </row>
    <row r="2988">
      <c r="A2988" s="24" t="s">
        <v>8515</v>
      </c>
      <c r="B2988" s="24" t="s">
        <v>19</v>
      </c>
      <c r="C2988" s="13"/>
      <c r="D2988" s="13"/>
      <c r="E2988" s="13"/>
      <c r="F2988" s="13"/>
      <c r="G2988" s="13"/>
      <c r="H2988" s="13"/>
      <c r="I2988" s="13"/>
      <c r="J2988" s="13"/>
      <c r="K2988" s="13"/>
      <c r="L2988" s="13"/>
      <c r="M2988" s="13"/>
      <c r="N2988" s="13"/>
      <c r="O2988" s="13"/>
      <c r="P2988" s="13"/>
      <c r="Q2988" s="13"/>
      <c r="R2988" s="13"/>
      <c r="S2988" s="13"/>
      <c r="T2988" s="13"/>
      <c r="U2988" s="13"/>
      <c r="V2988" s="13"/>
      <c r="W2988" s="13"/>
      <c r="X2988" s="13"/>
      <c r="Y2988" s="13"/>
      <c r="Z2988" s="13"/>
    </row>
    <row r="2989">
      <c r="A2989" s="24" t="s">
        <v>8517</v>
      </c>
      <c r="B2989" s="24" t="s">
        <v>19</v>
      </c>
      <c r="C2989" s="13"/>
      <c r="D2989" s="13"/>
      <c r="E2989" s="13"/>
      <c r="F2989" s="13"/>
      <c r="G2989" s="13"/>
      <c r="H2989" s="13"/>
      <c r="I2989" s="13"/>
      <c r="J2989" s="13"/>
      <c r="K2989" s="13"/>
      <c r="L2989" s="13"/>
      <c r="M2989" s="13"/>
      <c r="N2989" s="13"/>
      <c r="O2989" s="13"/>
      <c r="P2989" s="13"/>
      <c r="Q2989" s="13"/>
      <c r="R2989" s="13"/>
      <c r="S2989" s="13"/>
      <c r="T2989" s="13"/>
      <c r="U2989" s="13"/>
      <c r="V2989" s="13"/>
      <c r="W2989" s="13"/>
      <c r="X2989" s="13"/>
      <c r="Y2989" s="13"/>
      <c r="Z2989" s="13"/>
    </row>
    <row r="2990">
      <c r="A2990" s="24" t="s">
        <v>8520</v>
      </c>
      <c r="B2990" s="24" t="s">
        <v>19</v>
      </c>
      <c r="C2990" s="13"/>
      <c r="D2990" s="13"/>
      <c r="E2990" s="13"/>
      <c r="F2990" s="13"/>
      <c r="G2990" s="13"/>
      <c r="H2990" s="13"/>
      <c r="I2990" s="13"/>
      <c r="J2990" s="13"/>
      <c r="K2990" s="13"/>
      <c r="L2990" s="13"/>
      <c r="M2990" s="13"/>
      <c r="N2990" s="13"/>
      <c r="O2990" s="13"/>
      <c r="P2990" s="13"/>
      <c r="Q2990" s="13"/>
      <c r="R2990" s="13"/>
      <c r="S2990" s="13"/>
      <c r="T2990" s="13"/>
      <c r="U2990" s="13"/>
      <c r="V2990" s="13"/>
      <c r="W2990" s="13"/>
      <c r="X2990" s="13"/>
      <c r="Y2990" s="13"/>
      <c r="Z2990" s="13"/>
    </row>
    <row r="2991">
      <c r="A2991" s="24" t="s">
        <v>8522</v>
      </c>
      <c r="B2991" s="24" t="s">
        <v>19</v>
      </c>
      <c r="C2991" s="13"/>
      <c r="D2991" s="13"/>
      <c r="E2991" s="13"/>
      <c r="F2991" s="13"/>
      <c r="G2991" s="13"/>
      <c r="H2991" s="13"/>
      <c r="I2991" s="13"/>
      <c r="J2991" s="13"/>
      <c r="K2991" s="13"/>
      <c r="L2991" s="13"/>
      <c r="M2991" s="13"/>
      <c r="N2991" s="13"/>
      <c r="O2991" s="13"/>
      <c r="P2991" s="13"/>
      <c r="Q2991" s="13"/>
      <c r="R2991" s="13"/>
      <c r="S2991" s="13"/>
      <c r="T2991" s="13"/>
      <c r="U2991" s="13"/>
      <c r="V2991" s="13"/>
      <c r="W2991" s="13"/>
      <c r="X2991" s="13"/>
      <c r="Y2991" s="13"/>
      <c r="Z2991" s="13"/>
    </row>
    <row r="2992">
      <c r="A2992" s="24" t="s">
        <v>8524</v>
      </c>
      <c r="B2992" s="24" t="s">
        <v>19</v>
      </c>
      <c r="C2992" s="13"/>
      <c r="D2992" s="13"/>
      <c r="E2992" s="13"/>
      <c r="F2992" s="13"/>
      <c r="G2992" s="13"/>
      <c r="H2992" s="13"/>
      <c r="I2992" s="13"/>
      <c r="J2992" s="13"/>
      <c r="K2992" s="13"/>
      <c r="L2992" s="13"/>
      <c r="M2992" s="13"/>
      <c r="N2992" s="13"/>
      <c r="O2992" s="13"/>
      <c r="P2992" s="13"/>
      <c r="Q2992" s="13"/>
      <c r="R2992" s="13"/>
      <c r="S2992" s="13"/>
      <c r="T2992" s="13"/>
      <c r="U2992" s="13"/>
      <c r="V2992" s="13"/>
      <c r="W2992" s="13"/>
      <c r="X2992" s="13"/>
      <c r="Y2992" s="13"/>
      <c r="Z2992" s="13"/>
    </row>
    <row r="2993">
      <c r="A2993" s="24" t="s">
        <v>8527</v>
      </c>
      <c r="B2993" s="24" t="s">
        <v>19</v>
      </c>
      <c r="C2993" s="13"/>
      <c r="D2993" s="13"/>
      <c r="E2993" s="13"/>
      <c r="F2993" s="13"/>
      <c r="G2993" s="13"/>
      <c r="H2993" s="13"/>
      <c r="I2993" s="13"/>
      <c r="J2993" s="13"/>
      <c r="K2993" s="13"/>
      <c r="L2993" s="13"/>
      <c r="M2993" s="13"/>
      <c r="N2993" s="13"/>
      <c r="O2993" s="13"/>
      <c r="P2993" s="13"/>
      <c r="Q2993" s="13"/>
      <c r="R2993" s="13"/>
      <c r="S2993" s="13"/>
      <c r="T2993" s="13"/>
      <c r="U2993" s="13"/>
      <c r="V2993" s="13"/>
      <c r="W2993" s="13"/>
      <c r="X2993" s="13"/>
      <c r="Y2993" s="13"/>
      <c r="Z2993" s="13"/>
    </row>
    <row r="2994">
      <c r="A2994" s="24" t="s">
        <v>8531</v>
      </c>
      <c r="B2994" s="24" t="s">
        <v>19</v>
      </c>
      <c r="C2994" s="13"/>
      <c r="D2994" s="13"/>
      <c r="E2994" s="13"/>
      <c r="F2994" s="13"/>
      <c r="G2994" s="13"/>
      <c r="H2994" s="13"/>
      <c r="I2994" s="13"/>
      <c r="J2994" s="13"/>
      <c r="K2994" s="13"/>
      <c r="L2994" s="13"/>
      <c r="M2994" s="13"/>
      <c r="N2994" s="13"/>
      <c r="O2994" s="13"/>
      <c r="P2994" s="13"/>
      <c r="Q2994" s="13"/>
      <c r="R2994" s="13"/>
      <c r="S2994" s="13"/>
      <c r="T2994" s="13"/>
      <c r="U2994" s="13"/>
      <c r="V2994" s="13"/>
      <c r="W2994" s="13"/>
      <c r="X2994" s="13"/>
      <c r="Y2994" s="13"/>
      <c r="Z2994" s="13"/>
    </row>
    <row r="2995">
      <c r="A2995" s="24" t="s">
        <v>8534</v>
      </c>
      <c r="B2995" s="24" t="s">
        <v>19</v>
      </c>
      <c r="C2995" s="13"/>
      <c r="D2995" s="13"/>
      <c r="E2995" s="13"/>
      <c r="F2995" s="13"/>
      <c r="G2995" s="13"/>
      <c r="H2995" s="13"/>
      <c r="I2995" s="13"/>
      <c r="J2995" s="13"/>
      <c r="K2995" s="13"/>
      <c r="L2995" s="13"/>
      <c r="M2995" s="13"/>
      <c r="N2995" s="13"/>
      <c r="O2995" s="13"/>
      <c r="P2995" s="13"/>
      <c r="Q2995" s="13"/>
      <c r="R2995" s="13"/>
      <c r="S2995" s="13"/>
      <c r="T2995" s="13"/>
      <c r="U2995" s="13"/>
      <c r="V2995" s="13"/>
      <c r="W2995" s="13"/>
      <c r="X2995" s="13"/>
      <c r="Y2995" s="13"/>
      <c r="Z2995" s="13"/>
    </row>
    <row r="2996">
      <c r="A2996" s="24" t="s">
        <v>8537</v>
      </c>
      <c r="B2996" s="24" t="s">
        <v>19</v>
      </c>
      <c r="C2996" s="13"/>
      <c r="D2996" s="13"/>
      <c r="E2996" s="13"/>
      <c r="F2996" s="13"/>
      <c r="G2996" s="13"/>
      <c r="H2996" s="13"/>
      <c r="I2996" s="13"/>
      <c r="J2996" s="13"/>
      <c r="K2996" s="13"/>
      <c r="L2996" s="13"/>
      <c r="M2996" s="13"/>
      <c r="N2996" s="13"/>
      <c r="O2996" s="13"/>
      <c r="P2996" s="13"/>
      <c r="Q2996" s="13"/>
      <c r="R2996" s="13"/>
      <c r="S2996" s="13"/>
      <c r="T2996" s="13"/>
      <c r="U2996" s="13"/>
      <c r="V2996" s="13"/>
      <c r="W2996" s="13"/>
      <c r="X2996" s="13"/>
      <c r="Y2996" s="13"/>
      <c r="Z2996" s="13"/>
    </row>
    <row r="2997">
      <c r="A2997" s="24" t="s">
        <v>8540</v>
      </c>
      <c r="B2997" s="24" t="s">
        <v>19</v>
      </c>
      <c r="C2997" s="13"/>
      <c r="D2997" s="13"/>
      <c r="E2997" s="13"/>
      <c r="F2997" s="13"/>
      <c r="G2997" s="13"/>
      <c r="H2997" s="13"/>
      <c r="I2997" s="13"/>
      <c r="J2997" s="13"/>
      <c r="K2997" s="13"/>
      <c r="L2997" s="13"/>
      <c r="M2997" s="13"/>
      <c r="N2997" s="13"/>
      <c r="O2997" s="13"/>
      <c r="P2997" s="13"/>
      <c r="Q2997" s="13"/>
      <c r="R2997" s="13"/>
      <c r="S2997" s="13"/>
      <c r="T2997" s="13"/>
      <c r="U2997" s="13"/>
      <c r="V2997" s="13"/>
      <c r="W2997" s="13"/>
      <c r="X2997" s="13"/>
      <c r="Y2997" s="13"/>
      <c r="Z2997" s="13"/>
    </row>
    <row r="2998">
      <c r="A2998" s="24" t="s">
        <v>8542</v>
      </c>
      <c r="B2998" s="24" t="s">
        <v>19</v>
      </c>
      <c r="C2998" s="13"/>
      <c r="D2998" s="13"/>
      <c r="E2998" s="13"/>
      <c r="F2998" s="13"/>
      <c r="G2998" s="13"/>
      <c r="H2998" s="13"/>
      <c r="I2998" s="13"/>
      <c r="J2998" s="13"/>
      <c r="K2998" s="13"/>
      <c r="L2998" s="13"/>
      <c r="M2998" s="13"/>
      <c r="N2998" s="13"/>
      <c r="O2998" s="13"/>
      <c r="P2998" s="13"/>
      <c r="Q2998" s="13"/>
      <c r="R2998" s="13"/>
      <c r="S2998" s="13"/>
      <c r="T2998" s="13"/>
      <c r="U2998" s="13"/>
      <c r="V2998" s="13"/>
      <c r="W2998" s="13"/>
      <c r="X2998" s="13"/>
      <c r="Y2998" s="13"/>
      <c r="Z2998" s="13"/>
    </row>
    <row r="2999">
      <c r="A2999" s="24" t="s">
        <v>8544</v>
      </c>
      <c r="B2999" s="24" t="s">
        <v>19</v>
      </c>
      <c r="C2999" s="13"/>
      <c r="D2999" s="13"/>
      <c r="E2999" s="13"/>
      <c r="F2999" s="13"/>
      <c r="G2999" s="13"/>
      <c r="H2999" s="13"/>
      <c r="I2999" s="13"/>
      <c r="J2999" s="13"/>
      <c r="K2999" s="13"/>
      <c r="L2999" s="13"/>
      <c r="M2999" s="13"/>
      <c r="N2999" s="13"/>
      <c r="O2999" s="13"/>
      <c r="P2999" s="13"/>
      <c r="Q2999" s="13"/>
      <c r="R2999" s="13"/>
      <c r="S2999" s="13"/>
      <c r="T2999" s="13"/>
      <c r="U2999" s="13"/>
      <c r="V2999" s="13"/>
      <c r="W2999" s="13"/>
      <c r="X2999" s="13"/>
      <c r="Y2999" s="13"/>
      <c r="Z2999" s="13"/>
    </row>
    <row r="3000">
      <c r="A3000" s="24" t="s">
        <v>8547</v>
      </c>
      <c r="B3000" s="24" t="s">
        <v>19</v>
      </c>
      <c r="C3000" s="13"/>
      <c r="D3000" s="13"/>
      <c r="E3000" s="13"/>
      <c r="F3000" s="13"/>
      <c r="G3000" s="13"/>
      <c r="H3000" s="13"/>
      <c r="I3000" s="13"/>
      <c r="J3000" s="13"/>
      <c r="K3000" s="13"/>
      <c r="L3000" s="13"/>
      <c r="M3000" s="13"/>
      <c r="N3000" s="13"/>
      <c r="O3000" s="13"/>
      <c r="P3000" s="13"/>
      <c r="Q3000" s="13"/>
      <c r="R3000" s="13"/>
      <c r="S3000" s="13"/>
      <c r="T3000" s="13"/>
      <c r="U3000" s="13"/>
      <c r="V3000" s="13"/>
      <c r="W3000" s="13"/>
      <c r="X3000" s="13"/>
      <c r="Y3000" s="13"/>
      <c r="Z3000" s="13"/>
    </row>
    <row r="3001">
      <c r="A3001" s="24" t="s">
        <v>8551</v>
      </c>
      <c r="B3001" s="24" t="s">
        <v>19</v>
      </c>
      <c r="C3001" s="13"/>
      <c r="D3001" s="13"/>
      <c r="E3001" s="13"/>
      <c r="F3001" s="13"/>
      <c r="G3001" s="13"/>
      <c r="H3001" s="13"/>
      <c r="I3001" s="13"/>
      <c r="J3001" s="13"/>
      <c r="K3001" s="13"/>
      <c r="L3001" s="13"/>
      <c r="M3001" s="13"/>
      <c r="N3001" s="13"/>
      <c r="O3001" s="13"/>
      <c r="P3001" s="13"/>
      <c r="Q3001" s="13"/>
      <c r="R3001" s="13"/>
      <c r="S3001" s="13"/>
      <c r="T3001" s="13"/>
      <c r="U3001" s="13"/>
      <c r="V3001" s="13"/>
      <c r="W3001" s="13"/>
      <c r="X3001" s="13"/>
      <c r="Y3001" s="13"/>
      <c r="Z3001" s="13"/>
    </row>
    <row r="3002">
      <c r="A3002" s="24" t="s">
        <v>8554</v>
      </c>
      <c r="B3002" s="24" t="s">
        <v>19</v>
      </c>
      <c r="C3002" s="13"/>
      <c r="D3002" s="13"/>
      <c r="E3002" s="13"/>
      <c r="F3002" s="13"/>
      <c r="G3002" s="13"/>
      <c r="H3002" s="13"/>
      <c r="I3002" s="13"/>
      <c r="J3002" s="13"/>
      <c r="K3002" s="13"/>
      <c r="L3002" s="13"/>
      <c r="M3002" s="13"/>
      <c r="N3002" s="13"/>
      <c r="O3002" s="13"/>
      <c r="P3002" s="13"/>
      <c r="Q3002" s="13"/>
      <c r="R3002" s="13"/>
      <c r="S3002" s="13"/>
      <c r="T3002" s="13"/>
      <c r="U3002" s="13"/>
      <c r="V3002" s="13"/>
      <c r="W3002" s="13"/>
      <c r="X3002" s="13"/>
      <c r="Y3002" s="13"/>
      <c r="Z3002" s="13"/>
    </row>
    <row r="3003">
      <c r="A3003" s="24" t="s">
        <v>8557</v>
      </c>
      <c r="B3003" s="24" t="s">
        <v>19</v>
      </c>
      <c r="C3003" s="13"/>
      <c r="D3003" s="13"/>
      <c r="E3003" s="13"/>
      <c r="F3003" s="13"/>
      <c r="G3003" s="13"/>
      <c r="H3003" s="13"/>
      <c r="I3003" s="13"/>
      <c r="J3003" s="13"/>
      <c r="K3003" s="13"/>
      <c r="L3003" s="13"/>
      <c r="M3003" s="13"/>
      <c r="N3003" s="13"/>
      <c r="O3003" s="13"/>
      <c r="P3003" s="13"/>
      <c r="Q3003" s="13"/>
      <c r="R3003" s="13"/>
      <c r="S3003" s="13"/>
      <c r="T3003" s="13"/>
      <c r="U3003" s="13"/>
      <c r="V3003" s="13"/>
      <c r="W3003" s="13"/>
      <c r="X3003" s="13"/>
      <c r="Y3003" s="13"/>
      <c r="Z3003" s="13"/>
    </row>
    <row r="3004">
      <c r="A3004" s="24" t="s">
        <v>8560</v>
      </c>
      <c r="B3004" s="24" t="s">
        <v>19</v>
      </c>
      <c r="C3004" s="13"/>
      <c r="D3004" s="13"/>
      <c r="E3004" s="13"/>
      <c r="F3004" s="13"/>
      <c r="G3004" s="13"/>
      <c r="H3004" s="13"/>
      <c r="I3004" s="13"/>
      <c r="J3004" s="13"/>
      <c r="K3004" s="13"/>
      <c r="L3004" s="13"/>
      <c r="M3004" s="13"/>
      <c r="N3004" s="13"/>
      <c r="O3004" s="13"/>
      <c r="P3004" s="13"/>
      <c r="Q3004" s="13"/>
      <c r="R3004" s="13"/>
      <c r="S3004" s="13"/>
      <c r="T3004" s="13"/>
      <c r="U3004" s="13"/>
      <c r="V3004" s="13"/>
      <c r="W3004" s="13"/>
      <c r="X3004" s="13"/>
      <c r="Y3004" s="13"/>
      <c r="Z3004" s="13"/>
    </row>
    <row r="3005">
      <c r="A3005" s="24" t="s">
        <v>8563</v>
      </c>
      <c r="B3005" s="24" t="s">
        <v>19</v>
      </c>
      <c r="C3005" s="13"/>
      <c r="D3005" s="13"/>
      <c r="E3005" s="13"/>
      <c r="F3005" s="13"/>
      <c r="G3005" s="13"/>
      <c r="H3005" s="13"/>
      <c r="I3005" s="13"/>
      <c r="J3005" s="13"/>
      <c r="K3005" s="13"/>
      <c r="L3005" s="13"/>
      <c r="M3005" s="13"/>
      <c r="N3005" s="13"/>
      <c r="O3005" s="13"/>
      <c r="P3005" s="13"/>
      <c r="Q3005" s="13"/>
      <c r="R3005" s="13"/>
      <c r="S3005" s="13"/>
      <c r="T3005" s="13"/>
      <c r="U3005" s="13"/>
      <c r="V3005" s="13"/>
      <c r="W3005" s="13"/>
      <c r="X3005" s="13"/>
      <c r="Y3005" s="13"/>
      <c r="Z3005" s="13"/>
    </row>
    <row r="3006">
      <c r="A3006" s="24" t="s">
        <v>8566</v>
      </c>
      <c r="B3006" s="24" t="s">
        <v>19</v>
      </c>
      <c r="C3006" s="13"/>
      <c r="D3006" s="13"/>
      <c r="E3006" s="13"/>
      <c r="F3006" s="13"/>
      <c r="G3006" s="13"/>
      <c r="H3006" s="13"/>
      <c r="I3006" s="13"/>
      <c r="J3006" s="13"/>
      <c r="K3006" s="13"/>
      <c r="L3006" s="13"/>
      <c r="M3006" s="13"/>
      <c r="N3006" s="13"/>
      <c r="O3006" s="13"/>
      <c r="P3006" s="13"/>
      <c r="Q3006" s="13"/>
      <c r="R3006" s="13"/>
      <c r="S3006" s="13"/>
      <c r="T3006" s="13"/>
      <c r="U3006" s="13"/>
      <c r="V3006" s="13"/>
      <c r="W3006" s="13"/>
      <c r="X3006" s="13"/>
      <c r="Y3006" s="13"/>
      <c r="Z3006" s="13"/>
    </row>
    <row r="3007">
      <c r="A3007" s="24" t="s">
        <v>8568</v>
      </c>
      <c r="B3007" s="24" t="s">
        <v>19</v>
      </c>
      <c r="C3007" s="13"/>
      <c r="D3007" s="13"/>
      <c r="E3007" s="13"/>
      <c r="F3007" s="13"/>
      <c r="G3007" s="13"/>
      <c r="H3007" s="13"/>
      <c r="I3007" s="13"/>
      <c r="J3007" s="13"/>
      <c r="K3007" s="13"/>
      <c r="L3007" s="13"/>
      <c r="M3007" s="13"/>
      <c r="N3007" s="13"/>
      <c r="O3007" s="13"/>
      <c r="P3007" s="13"/>
      <c r="Q3007" s="13"/>
      <c r="R3007" s="13"/>
      <c r="S3007" s="13"/>
      <c r="T3007" s="13"/>
      <c r="U3007" s="13"/>
      <c r="V3007" s="13"/>
      <c r="W3007" s="13"/>
      <c r="X3007" s="13"/>
      <c r="Y3007" s="13"/>
      <c r="Z3007" s="13"/>
    </row>
    <row r="3008">
      <c r="A3008" s="24" t="s">
        <v>8571</v>
      </c>
      <c r="B3008" s="24" t="s">
        <v>19</v>
      </c>
      <c r="C3008" s="13"/>
      <c r="D3008" s="13"/>
      <c r="E3008" s="13"/>
      <c r="F3008" s="13"/>
      <c r="G3008" s="13"/>
      <c r="H3008" s="13"/>
      <c r="I3008" s="13"/>
      <c r="J3008" s="13"/>
      <c r="K3008" s="13"/>
      <c r="L3008" s="13"/>
      <c r="M3008" s="13"/>
      <c r="N3008" s="13"/>
      <c r="O3008" s="13"/>
      <c r="P3008" s="13"/>
      <c r="Q3008" s="13"/>
      <c r="R3008" s="13"/>
      <c r="S3008" s="13"/>
      <c r="T3008" s="13"/>
      <c r="U3008" s="13"/>
      <c r="V3008" s="13"/>
      <c r="W3008" s="13"/>
      <c r="X3008" s="13"/>
      <c r="Y3008" s="13"/>
      <c r="Z3008" s="13"/>
    </row>
    <row r="3009">
      <c r="A3009" s="24" t="s">
        <v>8573</v>
      </c>
      <c r="B3009" s="24" t="s">
        <v>19</v>
      </c>
      <c r="C3009" s="13"/>
      <c r="D3009" s="13"/>
      <c r="E3009" s="13"/>
      <c r="F3009" s="13"/>
      <c r="G3009" s="13"/>
      <c r="H3009" s="13"/>
      <c r="I3009" s="13"/>
      <c r="J3009" s="13"/>
      <c r="K3009" s="13"/>
      <c r="L3009" s="13"/>
      <c r="M3009" s="13"/>
      <c r="N3009" s="13"/>
      <c r="O3009" s="13"/>
      <c r="P3009" s="13"/>
      <c r="Q3009" s="13"/>
      <c r="R3009" s="13"/>
      <c r="S3009" s="13"/>
      <c r="T3009" s="13"/>
      <c r="U3009" s="13"/>
      <c r="V3009" s="13"/>
      <c r="W3009" s="13"/>
      <c r="X3009" s="13"/>
      <c r="Y3009" s="13"/>
      <c r="Z3009" s="13"/>
    </row>
    <row r="3010">
      <c r="A3010" s="24" t="s">
        <v>8576</v>
      </c>
      <c r="B3010" s="24" t="s">
        <v>19</v>
      </c>
      <c r="C3010" s="13"/>
      <c r="D3010" s="13"/>
      <c r="E3010" s="13"/>
      <c r="F3010" s="13"/>
      <c r="G3010" s="13"/>
      <c r="H3010" s="13"/>
      <c r="I3010" s="13"/>
      <c r="J3010" s="13"/>
      <c r="K3010" s="13"/>
      <c r="L3010" s="13"/>
      <c r="M3010" s="13"/>
      <c r="N3010" s="13"/>
      <c r="O3010" s="13"/>
      <c r="P3010" s="13"/>
      <c r="Q3010" s="13"/>
      <c r="R3010" s="13"/>
      <c r="S3010" s="13"/>
      <c r="T3010" s="13"/>
      <c r="U3010" s="13"/>
      <c r="V3010" s="13"/>
      <c r="W3010" s="13"/>
      <c r="X3010" s="13"/>
      <c r="Y3010" s="13"/>
      <c r="Z3010" s="13"/>
    </row>
    <row r="3011">
      <c r="A3011" s="24" t="s">
        <v>8578</v>
      </c>
      <c r="B3011" s="24" t="s">
        <v>19</v>
      </c>
      <c r="C3011" s="13"/>
      <c r="D3011" s="13"/>
      <c r="E3011" s="13"/>
      <c r="F3011" s="13"/>
      <c r="G3011" s="13"/>
      <c r="H3011" s="13"/>
      <c r="I3011" s="13"/>
      <c r="J3011" s="13"/>
      <c r="K3011" s="13"/>
      <c r="L3011" s="13"/>
      <c r="M3011" s="13"/>
      <c r="N3011" s="13"/>
      <c r="O3011" s="13"/>
      <c r="P3011" s="13"/>
      <c r="Q3011" s="13"/>
      <c r="R3011" s="13"/>
      <c r="S3011" s="13"/>
      <c r="T3011" s="13"/>
      <c r="U3011" s="13"/>
      <c r="V3011" s="13"/>
      <c r="W3011" s="13"/>
      <c r="X3011" s="13"/>
      <c r="Y3011" s="13"/>
      <c r="Z3011" s="13"/>
    </row>
    <row r="3012">
      <c r="A3012" s="24" t="s">
        <v>8581</v>
      </c>
      <c r="B3012" s="24" t="s">
        <v>19</v>
      </c>
      <c r="C3012" s="13"/>
      <c r="D3012" s="13"/>
      <c r="E3012" s="13"/>
      <c r="F3012" s="13"/>
      <c r="G3012" s="13"/>
      <c r="H3012" s="13"/>
      <c r="I3012" s="13"/>
      <c r="J3012" s="13"/>
      <c r="K3012" s="13"/>
      <c r="L3012" s="13"/>
      <c r="M3012" s="13"/>
      <c r="N3012" s="13"/>
      <c r="O3012" s="13"/>
      <c r="P3012" s="13"/>
      <c r="Q3012" s="13"/>
      <c r="R3012" s="13"/>
      <c r="S3012" s="13"/>
      <c r="T3012" s="13"/>
      <c r="U3012" s="13"/>
      <c r="V3012" s="13"/>
      <c r="W3012" s="13"/>
      <c r="X3012" s="13"/>
      <c r="Y3012" s="13"/>
      <c r="Z3012" s="13"/>
    </row>
    <row r="3013">
      <c r="A3013" s="24" t="s">
        <v>8584</v>
      </c>
      <c r="B3013" s="24" t="s">
        <v>19</v>
      </c>
      <c r="C3013" s="13"/>
      <c r="D3013" s="13"/>
      <c r="E3013" s="13"/>
      <c r="F3013" s="13"/>
      <c r="G3013" s="13"/>
      <c r="H3013" s="13"/>
      <c r="I3013" s="13"/>
      <c r="J3013" s="13"/>
      <c r="K3013" s="13"/>
      <c r="L3013" s="13"/>
      <c r="M3013" s="13"/>
      <c r="N3013" s="13"/>
      <c r="O3013" s="13"/>
      <c r="P3013" s="13"/>
      <c r="Q3013" s="13"/>
      <c r="R3013" s="13"/>
      <c r="S3013" s="13"/>
      <c r="T3013" s="13"/>
      <c r="U3013" s="13"/>
      <c r="V3013" s="13"/>
      <c r="W3013" s="13"/>
      <c r="X3013" s="13"/>
      <c r="Y3013" s="13"/>
      <c r="Z3013" s="13"/>
    </row>
    <row r="3014">
      <c r="A3014" s="24" t="s">
        <v>8587</v>
      </c>
      <c r="B3014" s="24" t="s">
        <v>19</v>
      </c>
      <c r="C3014" s="13"/>
      <c r="D3014" s="13"/>
      <c r="E3014" s="13"/>
      <c r="F3014" s="13"/>
      <c r="G3014" s="13"/>
      <c r="H3014" s="13"/>
      <c r="I3014" s="13"/>
      <c r="J3014" s="13"/>
      <c r="K3014" s="13"/>
      <c r="L3014" s="13"/>
      <c r="M3014" s="13"/>
      <c r="N3014" s="13"/>
      <c r="O3014" s="13"/>
      <c r="P3014" s="13"/>
      <c r="Q3014" s="13"/>
      <c r="R3014" s="13"/>
      <c r="S3014" s="13"/>
      <c r="T3014" s="13"/>
      <c r="U3014" s="13"/>
      <c r="V3014" s="13"/>
      <c r="W3014" s="13"/>
      <c r="X3014" s="13"/>
      <c r="Y3014" s="13"/>
      <c r="Z3014" s="13"/>
    </row>
    <row r="3015">
      <c r="A3015" s="24" t="s">
        <v>8590</v>
      </c>
      <c r="B3015" s="24" t="s">
        <v>19</v>
      </c>
      <c r="C3015" s="13"/>
      <c r="D3015" s="13"/>
      <c r="E3015" s="13"/>
      <c r="F3015" s="13"/>
      <c r="G3015" s="13"/>
      <c r="H3015" s="13"/>
      <c r="I3015" s="13"/>
      <c r="J3015" s="13"/>
      <c r="K3015" s="13"/>
      <c r="L3015" s="13"/>
      <c r="M3015" s="13"/>
      <c r="N3015" s="13"/>
      <c r="O3015" s="13"/>
      <c r="P3015" s="13"/>
      <c r="Q3015" s="13"/>
      <c r="R3015" s="13"/>
      <c r="S3015" s="13"/>
      <c r="T3015" s="13"/>
      <c r="U3015" s="13"/>
      <c r="V3015" s="13"/>
      <c r="W3015" s="13"/>
      <c r="X3015" s="13"/>
      <c r="Y3015" s="13"/>
      <c r="Z3015" s="13"/>
    </row>
    <row r="3016">
      <c r="A3016" s="24" t="s">
        <v>8593</v>
      </c>
      <c r="B3016" s="24" t="s">
        <v>19</v>
      </c>
      <c r="C3016" s="13"/>
      <c r="D3016" s="13"/>
      <c r="E3016" s="13"/>
      <c r="F3016" s="13"/>
      <c r="G3016" s="13"/>
      <c r="H3016" s="13"/>
      <c r="I3016" s="13"/>
      <c r="J3016" s="13"/>
      <c r="K3016" s="13"/>
      <c r="L3016" s="13"/>
      <c r="M3016" s="13"/>
      <c r="N3016" s="13"/>
      <c r="O3016" s="13"/>
      <c r="P3016" s="13"/>
      <c r="Q3016" s="13"/>
      <c r="R3016" s="13"/>
      <c r="S3016" s="13"/>
      <c r="T3016" s="13"/>
      <c r="U3016" s="13"/>
      <c r="V3016" s="13"/>
      <c r="W3016" s="13"/>
      <c r="X3016" s="13"/>
      <c r="Y3016" s="13"/>
      <c r="Z3016" s="13"/>
    </row>
    <row r="3017">
      <c r="A3017" s="24" t="s">
        <v>8595</v>
      </c>
      <c r="B3017" s="24" t="s">
        <v>19</v>
      </c>
      <c r="C3017" s="13"/>
      <c r="D3017" s="13"/>
      <c r="E3017" s="13"/>
      <c r="F3017" s="13"/>
      <c r="G3017" s="13"/>
      <c r="H3017" s="13"/>
      <c r="I3017" s="13"/>
      <c r="J3017" s="13"/>
      <c r="K3017" s="13"/>
      <c r="L3017" s="13"/>
      <c r="M3017" s="13"/>
      <c r="N3017" s="13"/>
      <c r="O3017" s="13"/>
      <c r="P3017" s="13"/>
      <c r="Q3017" s="13"/>
      <c r="R3017" s="13"/>
      <c r="S3017" s="13"/>
      <c r="T3017" s="13"/>
      <c r="U3017" s="13"/>
      <c r="V3017" s="13"/>
      <c r="W3017" s="13"/>
      <c r="X3017" s="13"/>
      <c r="Y3017" s="13"/>
      <c r="Z3017" s="13"/>
    </row>
    <row r="3018">
      <c r="A3018" s="24" t="s">
        <v>8598</v>
      </c>
      <c r="B3018" s="24" t="s">
        <v>19</v>
      </c>
      <c r="C3018" s="13"/>
      <c r="D3018" s="13"/>
      <c r="E3018" s="13"/>
      <c r="F3018" s="13"/>
      <c r="G3018" s="13"/>
      <c r="H3018" s="13"/>
      <c r="I3018" s="13"/>
      <c r="J3018" s="13"/>
      <c r="K3018" s="13"/>
      <c r="L3018" s="13"/>
      <c r="M3018" s="13"/>
      <c r="N3018" s="13"/>
      <c r="O3018" s="13"/>
      <c r="P3018" s="13"/>
      <c r="Q3018" s="13"/>
      <c r="R3018" s="13"/>
      <c r="S3018" s="13"/>
      <c r="T3018" s="13"/>
      <c r="U3018" s="13"/>
      <c r="V3018" s="13"/>
      <c r="W3018" s="13"/>
      <c r="X3018" s="13"/>
      <c r="Y3018" s="13"/>
      <c r="Z3018" s="13"/>
    </row>
    <row r="3019">
      <c r="A3019" s="24" t="s">
        <v>8601</v>
      </c>
      <c r="B3019" s="24" t="s">
        <v>19</v>
      </c>
      <c r="C3019" s="13"/>
      <c r="D3019" s="13"/>
      <c r="E3019" s="13"/>
      <c r="F3019" s="13"/>
      <c r="G3019" s="13"/>
      <c r="H3019" s="13"/>
      <c r="I3019" s="13"/>
      <c r="J3019" s="13"/>
      <c r="K3019" s="13"/>
      <c r="L3019" s="13"/>
      <c r="M3019" s="13"/>
      <c r="N3019" s="13"/>
      <c r="O3019" s="13"/>
      <c r="P3019" s="13"/>
      <c r="Q3019" s="13"/>
      <c r="R3019" s="13"/>
      <c r="S3019" s="13"/>
      <c r="T3019" s="13"/>
      <c r="U3019" s="13"/>
      <c r="V3019" s="13"/>
      <c r="W3019" s="13"/>
      <c r="X3019" s="13"/>
      <c r="Y3019" s="13"/>
      <c r="Z3019" s="13"/>
    </row>
    <row r="3020">
      <c r="A3020" s="24" t="s">
        <v>8604</v>
      </c>
      <c r="B3020" s="24" t="s">
        <v>19</v>
      </c>
      <c r="C3020" s="13"/>
      <c r="D3020" s="13"/>
      <c r="E3020" s="13"/>
      <c r="F3020" s="13"/>
      <c r="G3020" s="13"/>
      <c r="H3020" s="13"/>
      <c r="I3020" s="13"/>
      <c r="J3020" s="13"/>
      <c r="K3020" s="13"/>
      <c r="L3020" s="13"/>
      <c r="M3020" s="13"/>
      <c r="N3020" s="13"/>
      <c r="O3020" s="13"/>
      <c r="P3020" s="13"/>
      <c r="Q3020" s="13"/>
      <c r="R3020" s="13"/>
      <c r="S3020" s="13"/>
      <c r="T3020" s="13"/>
      <c r="U3020" s="13"/>
      <c r="V3020" s="13"/>
      <c r="W3020" s="13"/>
      <c r="X3020" s="13"/>
      <c r="Y3020" s="13"/>
      <c r="Z3020" s="13"/>
    </row>
    <row r="3021">
      <c r="A3021" s="24" t="s">
        <v>8606</v>
      </c>
      <c r="B3021" s="24" t="s">
        <v>19</v>
      </c>
      <c r="C3021" s="13"/>
      <c r="D3021" s="13"/>
      <c r="E3021" s="13"/>
      <c r="F3021" s="13"/>
      <c r="G3021" s="13"/>
      <c r="H3021" s="13"/>
      <c r="I3021" s="13"/>
      <c r="J3021" s="13"/>
      <c r="K3021" s="13"/>
      <c r="L3021" s="13"/>
      <c r="M3021" s="13"/>
      <c r="N3021" s="13"/>
      <c r="O3021" s="13"/>
      <c r="P3021" s="13"/>
      <c r="Q3021" s="13"/>
      <c r="R3021" s="13"/>
      <c r="S3021" s="13"/>
      <c r="T3021" s="13"/>
      <c r="U3021" s="13"/>
      <c r="V3021" s="13"/>
      <c r="W3021" s="13"/>
      <c r="X3021" s="13"/>
      <c r="Y3021" s="13"/>
      <c r="Z3021" s="13"/>
    </row>
    <row r="3022">
      <c r="A3022" s="24" t="s">
        <v>8608</v>
      </c>
      <c r="B3022" s="24" t="s">
        <v>19</v>
      </c>
      <c r="C3022" s="13"/>
      <c r="D3022" s="13"/>
      <c r="E3022" s="13"/>
      <c r="F3022" s="13"/>
      <c r="G3022" s="13"/>
      <c r="H3022" s="13"/>
      <c r="I3022" s="13"/>
      <c r="J3022" s="13"/>
      <c r="K3022" s="13"/>
      <c r="L3022" s="13"/>
      <c r="M3022" s="13"/>
      <c r="N3022" s="13"/>
      <c r="O3022" s="13"/>
      <c r="P3022" s="13"/>
      <c r="Q3022" s="13"/>
      <c r="R3022" s="13"/>
      <c r="S3022" s="13"/>
      <c r="T3022" s="13"/>
      <c r="U3022" s="13"/>
      <c r="V3022" s="13"/>
      <c r="W3022" s="13"/>
      <c r="X3022" s="13"/>
      <c r="Y3022" s="13"/>
      <c r="Z3022" s="13"/>
    </row>
    <row r="3023">
      <c r="A3023" s="24" t="s">
        <v>8610</v>
      </c>
      <c r="B3023" s="24" t="s">
        <v>19</v>
      </c>
      <c r="C3023" s="13"/>
      <c r="D3023" s="13"/>
      <c r="E3023" s="13"/>
      <c r="F3023" s="13"/>
      <c r="G3023" s="13"/>
      <c r="H3023" s="13"/>
      <c r="I3023" s="13"/>
      <c r="J3023" s="13"/>
      <c r="K3023" s="13"/>
      <c r="L3023" s="13"/>
      <c r="M3023" s="13"/>
      <c r="N3023" s="13"/>
      <c r="O3023" s="13"/>
      <c r="P3023" s="13"/>
      <c r="Q3023" s="13"/>
      <c r="R3023" s="13"/>
      <c r="S3023" s="13"/>
      <c r="T3023" s="13"/>
      <c r="U3023" s="13"/>
      <c r="V3023" s="13"/>
      <c r="W3023" s="13"/>
      <c r="X3023" s="13"/>
      <c r="Y3023" s="13"/>
      <c r="Z3023" s="13"/>
    </row>
    <row r="3024">
      <c r="A3024" s="24" t="s">
        <v>8612</v>
      </c>
      <c r="B3024" s="24" t="s">
        <v>19</v>
      </c>
      <c r="C3024" s="13"/>
      <c r="D3024" s="13"/>
      <c r="E3024" s="13"/>
      <c r="F3024" s="13"/>
      <c r="G3024" s="13"/>
      <c r="H3024" s="13"/>
      <c r="I3024" s="13"/>
      <c r="J3024" s="13"/>
      <c r="K3024" s="13"/>
      <c r="L3024" s="13"/>
      <c r="M3024" s="13"/>
      <c r="N3024" s="13"/>
      <c r="O3024" s="13"/>
      <c r="P3024" s="13"/>
      <c r="Q3024" s="13"/>
      <c r="R3024" s="13"/>
      <c r="S3024" s="13"/>
      <c r="T3024" s="13"/>
      <c r="U3024" s="13"/>
      <c r="V3024" s="13"/>
      <c r="W3024" s="13"/>
      <c r="X3024" s="13"/>
      <c r="Y3024" s="13"/>
      <c r="Z3024" s="13"/>
    </row>
    <row r="3025">
      <c r="A3025" s="24" t="s">
        <v>8614</v>
      </c>
      <c r="B3025" s="24" t="s">
        <v>19</v>
      </c>
      <c r="C3025" s="13"/>
      <c r="D3025" s="13"/>
      <c r="E3025" s="13"/>
      <c r="F3025" s="13"/>
      <c r="G3025" s="13"/>
      <c r="H3025" s="13"/>
      <c r="I3025" s="13"/>
      <c r="J3025" s="13"/>
      <c r="K3025" s="13"/>
      <c r="L3025" s="13"/>
      <c r="M3025" s="13"/>
      <c r="N3025" s="13"/>
      <c r="O3025" s="13"/>
      <c r="P3025" s="13"/>
      <c r="Q3025" s="13"/>
      <c r="R3025" s="13"/>
      <c r="S3025" s="13"/>
      <c r="T3025" s="13"/>
      <c r="U3025" s="13"/>
      <c r="V3025" s="13"/>
      <c r="W3025" s="13"/>
      <c r="X3025" s="13"/>
      <c r="Y3025" s="13"/>
      <c r="Z3025" s="13"/>
    </row>
    <row r="3026">
      <c r="A3026" s="24" t="s">
        <v>8616</v>
      </c>
      <c r="B3026" s="24" t="s">
        <v>19</v>
      </c>
      <c r="C3026" s="13"/>
      <c r="D3026" s="13"/>
      <c r="E3026" s="13"/>
      <c r="F3026" s="13"/>
      <c r="G3026" s="13"/>
      <c r="H3026" s="13"/>
      <c r="I3026" s="13"/>
      <c r="J3026" s="13"/>
      <c r="K3026" s="13"/>
      <c r="L3026" s="13"/>
      <c r="M3026" s="13"/>
      <c r="N3026" s="13"/>
      <c r="O3026" s="13"/>
      <c r="P3026" s="13"/>
      <c r="Q3026" s="13"/>
      <c r="R3026" s="13"/>
      <c r="S3026" s="13"/>
      <c r="T3026" s="13"/>
      <c r="U3026" s="13"/>
      <c r="V3026" s="13"/>
      <c r="W3026" s="13"/>
      <c r="X3026" s="13"/>
      <c r="Y3026" s="13"/>
      <c r="Z3026" s="13"/>
    </row>
    <row r="3027">
      <c r="A3027" s="24" t="s">
        <v>8619</v>
      </c>
      <c r="B3027" s="24" t="s">
        <v>19</v>
      </c>
      <c r="C3027" s="13"/>
      <c r="D3027" s="13"/>
      <c r="E3027" s="13"/>
      <c r="F3027" s="13"/>
      <c r="G3027" s="13"/>
      <c r="H3027" s="13"/>
      <c r="I3027" s="13"/>
      <c r="J3027" s="13"/>
      <c r="K3027" s="13"/>
      <c r="L3027" s="13"/>
      <c r="M3027" s="13"/>
      <c r="N3027" s="13"/>
      <c r="O3027" s="13"/>
      <c r="P3027" s="13"/>
      <c r="Q3027" s="13"/>
      <c r="R3027" s="13"/>
      <c r="S3027" s="13"/>
      <c r="T3027" s="13"/>
      <c r="U3027" s="13"/>
      <c r="V3027" s="13"/>
      <c r="W3027" s="13"/>
      <c r="X3027" s="13"/>
      <c r="Y3027" s="13"/>
      <c r="Z3027" s="13"/>
    </row>
    <row r="3028">
      <c r="A3028" s="24" t="s">
        <v>8621</v>
      </c>
      <c r="B3028" s="24" t="s">
        <v>19</v>
      </c>
      <c r="C3028" s="13"/>
      <c r="D3028" s="13"/>
      <c r="E3028" s="13"/>
      <c r="F3028" s="13"/>
      <c r="G3028" s="13"/>
      <c r="H3028" s="13"/>
      <c r="I3028" s="13"/>
      <c r="J3028" s="13"/>
      <c r="K3028" s="13"/>
      <c r="L3028" s="13"/>
      <c r="M3028" s="13"/>
      <c r="N3028" s="13"/>
      <c r="O3028" s="13"/>
      <c r="P3028" s="13"/>
      <c r="Q3028" s="13"/>
      <c r="R3028" s="13"/>
      <c r="S3028" s="13"/>
      <c r="T3028" s="13"/>
      <c r="U3028" s="13"/>
      <c r="V3028" s="13"/>
      <c r="W3028" s="13"/>
      <c r="X3028" s="13"/>
      <c r="Y3028" s="13"/>
      <c r="Z3028" s="13"/>
    </row>
    <row r="3029">
      <c r="A3029" s="24" t="s">
        <v>8624</v>
      </c>
      <c r="B3029" s="24" t="s">
        <v>19</v>
      </c>
      <c r="C3029" s="13"/>
      <c r="D3029" s="13"/>
      <c r="E3029" s="13"/>
      <c r="F3029" s="13"/>
      <c r="G3029" s="13"/>
      <c r="H3029" s="13"/>
      <c r="I3029" s="13"/>
      <c r="J3029" s="13"/>
      <c r="K3029" s="13"/>
      <c r="L3029" s="13"/>
      <c r="M3029" s="13"/>
      <c r="N3029" s="13"/>
      <c r="O3029" s="13"/>
      <c r="P3029" s="13"/>
      <c r="Q3029" s="13"/>
      <c r="R3029" s="13"/>
      <c r="S3029" s="13"/>
      <c r="T3029" s="13"/>
      <c r="U3029" s="13"/>
      <c r="V3029" s="13"/>
      <c r="W3029" s="13"/>
      <c r="X3029" s="13"/>
      <c r="Y3029" s="13"/>
      <c r="Z3029" s="13"/>
    </row>
    <row r="3030">
      <c r="A3030" s="24" t="s">
        <v>8627</v>
      </c>
      <c r="B3030" s="24" t="s">
        <v>19</v>
      </c>
      <c r="C3030" s="13"/>
      <c r="D3030" s="13"/>
      <c r="E3030" s="13"/>
      <c r="F3030" s="13"/>
      <c r="G3030" s="13"/>
      <c r="H3030" s="13"/>
      <c r="I3030" s="13"/>
      <c r="J3030" s="13"/>
      <c r="K3030" s="13"/>
      <c r="L3030" s="13"/>
      <c r="M3030" s="13"/>
      <c r="N3030" s="13"/>
      <c r="O3030" s="13"/>
      <c r="P3030" s="13"/>
      <c r="Q3030" s="13"/>
      <c r="R3030" s="13"/>
      <c r="S3030" s="13"/>
      <c r="T3030" s="13"/>
      <c r="U3030" s="13"/>
      <c r="V3030" s="13"/>
      <c r="W3030" s="13"/>
      <c r="X3030" s="13"/>
      <c r="Y3030" s="13"/>
      <c r="Z3030" s="13"/>
    </row>
    <row r="3031">
      <c r="A3031" s="24" t="s">
        <v>8630</v>
      </c>
      <c r="B3031" s="24" t="s">
        <v>19</v>
      </c>
      <c r="C3031" s="13"/>
      <c r="D3031" s="13"/>
      <c r="E3031" s="13"/>
      <c r="F3031" s="13"/>
      <c r="G3031" s="13"/>
      <c r="H3031" s="13"/>
      <c r="I3031" s="13"/>
      <c r="J3031" s="13"/>
      <c r="K3031" s="13"/>
      <c r="L3031" s="13"/>
      <c r="M3031" s="13"/>
      <c r="N3031" s="13"/>
      <c r="O3031" s="13"/>
      <c r="P3031" s="13"/>
      <c r="Q3031" s="13"/>
      <c r="R3031" s="13"/>
      <c r="S3031" s="13"/>
      <c r="T3031" s="13"/>
      <c r="U3031" s="13"/>
      <c r="V3031" s="13"/>
      <c r="W3031" s="13"/>
      <c r="X3031" s="13"/>
      <c r="Y3031" s="13"/>
      <c r="Z3031" s="13"/>
    </row>
    <row r="3032">
      <c r="A3032" s="24" t="s">
        <v>8634</v>
      </c>
      <c r="B3032" s="24" t="s">
        <v>19</v>
      </c>
      <c r="C3032" s="13"/>
      <c r="D3032" s="13"/>
      <c r="E3032" s="13"/>
      <c r="F3032" s="13"/>
      <c r="G3032" s="13"/>
      <c r="H3032" s="13"/>
      <c r="I3032" s="13"/>
      <c r="J3032" s="13"/>
      <c r="K3032" s="13"/>
      <c r="L3032" s="13"/>
      <c r="M3032" s="13"/>
      <c r="N3032" s="13"/>
      <c r="O3032" s="13"/>
      <c r="P3032" s="13"/>
      <c r="Q3032" s="13"/>
      <c r="R3032" s="13"/>
      <c r="S3032" s="13"/>
      <c r="T3032" s="13"/>
      <c r="U3032" s="13"/>
      <c r="V3032" s="13"/>
      <c r="W3032" s="13"/>
      <c r="X3032" s="13"/>
      <c r="Y3032" s="13"/>
      <c r="Z3032" s="13"/>
    </row>
    <row r="3033">
      <c r="A3033" s="24" t="s">
        <v>8636</v>
      </c>
      <c r="B3033" s="24" t="s">
        <v>19</v>
      </c>
      <c r="C3033" s="13"/>
      <c r="D3033" s="13"/>
      <c r="E3033" s="13"/>
      <c r="F3033" s="13"/>
      <c r="G3033" s="13"/>
      <c r="H3033" s="13"/>
      <c r="I3033" s="13"/>
      <c r="J3033" s="13"/>
      <c r="K3033" s="13"/>
      <c r="L3033" s="13"/>
      <c r="M3033" s="13"/>
      <c r="N3033" s="13"/>
      <c r="O3033" s="13"/>
      <c r="P3033" s="13"/>
      <c r="Q3033" s="13"/>
      <c r="R3033" s="13"/>
      <c r="S3033" s="13"/>
      <c r="T3033" s="13"/>
      <c r="U3033" s="13"/>
      <c r="V3033" s="13"/>
      <c r="W3033" s="13"/>
      <c r="X3033" s="13"/>
      <c r="Y3033" s="13"/>
      <c r="Z3033" s="13"/>
    </row>
    <row r="3034">
      <c r="A3034" s="24" t="s">
        <v>8639</v>
      </c>
      <c r="B3034" s="24" t="s">
        <v>19</v>
      </c>
      <c r="C3034" s="13"/>
      <c r="D3034" s="13"/>
      <c r="E3034" s="13"/>
      <c r="F3034" s="13"/>
      <c r="G3034" s="13"/>
      <c r="H3034" s="13"/>
      <c r="I3034" s="13"/>
      <c r="J3034" s="13"/>
      <c r="K3034" s="13"/>
      <c r="L3034" s="13"/>
      <c r="M3034" s="13"/>
      <c r="N3034" s="13"/>
      <c r="O3034" s="13"/>
      <c r="P3034" s="13"/>
      <c r="Q3034" s="13"/>
      <c r="R3034" s="13"/>
      <c r="S3034" s="13"/>
      <c r="T3034" s="13"/>
      <c r="U3034" s="13"/>
      <c r="V3034" s="13"/>
      <c r="W3034" s="13"/>
      <c r="X3034" s="13"/>
      <c r="Y3034" s="13"/>
      <c r="Z3034" s="13"/>
    </row>
    <row r="3035">
      <c r="A3035" s="24" t="s">
        <v>8642</v>
      </c>
      <c r="B3035" s="24" t="s">
        <v>19</v>
      </c>
      <c r="C3035" s="13"/>
      <c r="D3035" s="13"/>
      <c r="E3035" s="13"/>
      <c r="F3035" s="13"/>
      <c r="G3035" s="13"/>
      <c r="H3035" s="13"/>
      <c r="I3035" s="13"/>
      <c r="J3035" s="13"/>
      <c r="K3035" s="13"/>
      <c r="L3035" s="13"/>
      <c r="M3035" s="13"/>
      <c r="N3035" s="13"/>
      <c r="O3035" s="13"/>
      <c r="P3035" s="13"/>
      <c r="Q3035" s="13"/>
      <c r="R3035" s="13"/>
      <c r="S3035" s="13"/>
      <c r="T3035" s="13"/>
      <c r="U3035" s="13"/>
      <c r="V3035" s="13"/>
      <c r="W3035" s="13"/>
      <c r="X3035" s="13"/>
      <c r="Y3035" s="13"/>
      <c r="Z3035" s="13"/>
    </row>
    <row r="3036">
      <c r="A3036" s="24" t="s">
        <v>8645</v>
      </c>
      <c r="B3036" s="24" t="s">
        <v>19</v>
      </c>
      <c r="C3036" s="13"/>
      <c r="D3036" s="13"/>
      <c r="E3036" s="13"/>
      <c r="F3036" s="13"/>
      <c r="G3036" s="13"/>
      <c r="H3036" s="13"/>
      <c r="I3036" s="13"/>
      <c r="J3036" s="13"/>
      <c r="K3036" s="13"/>
      <c r="L3036" s="13"/>
      <c r="M3036" s="13"/>
      <c r="N3036" s="13"/>
      <c r="O3036" s="13"/>
      <c r="P3036" s="13"/>
      <c r="Q3036" s="13"/>
      <c r="R3036" s="13"/>
      <c r="S3036" s="13"/>
      <c r="T3036" s="13"/>
      <c r="U3036" s="13"/>
      <c r="V3036" s="13"/>
      <c r="W3036" s="13"/>
      <c r="X3036" s="13"/>
      <c r="Y3036" s="13"/>
      <c r="Z3036" s="13"/>
    </row>
    <row r="3037">
      <c r="A3037" s="24" t="s">
        <v>8648</v>
      </c>
      <c r="B3037" s="24" t="s">
        <v>19</v>
      </c>
      <c r="C3037" s="13"/>
      <c r="D3037" s="13"/>
      <c r="E3037" s="13"/>
      <c r="F3037" s="13"/>
      <c r="G3037" s="13"/>
      <c r="H3037" s="13"/>
      <c r="I3037" s="13"/>
      <c r="J3037" s="13"/>
      <c r="K3037" s="13"/>
      <c r="L3037" s="13"/>
      <c r="M3037" s="13"/>
      <c r="N3037" s="13"/>
      <c r="O3037" s="13"/>
      <c r="P3037" s="13"/>
      <c r="Q3037" s="13"/>
      <c r="R3037" s="13"/>
      <c r="S3037" s="13"/>
      <c r="T3037" s="13"/>
      <c r="U3037" s="13"/>
      <c r="V3037" s="13"/>
      <c r="W3037" s="13"/>
      <c r="X3037" s="13"/>
      <c r="Y3037" s="13"/>
      <c r="Z3037" s="13"/>
    </row>
    <row r="3038">
      <c r="A3038" s="24" t="s">
        <v>8651</v>
      </c>
      <c r="B3038" s="24" t="s">
        <v>19</v>
      </c>
      <c r="C3038" s="13"/>
      <c r="D3038" s="13"/>
      <c r="E3038" s="13"/>
      <c r="F3038" s="13"/>
      <c r="G3038" s="13"/>
      <c r="H3038" s="13"/>
      <c r="I3038" s="13"/>
      <c r="J3038" s="13"/>
      <c r="K3038" s="13"/>
      <c r="L3038" s="13"/>
      <c r="M3038" s="13"/>
      <c r="N3038" s="13"/>
      <c r="O3038" s="13"/>
      <c r="P3038" s="13"/>
      <c r="Q3038" s="13"/>
      <c r="R3038" s="13"/>
      <c r="S3038" s="13"/>
      <c r="T3038" s="13"/>
      <c r="U3038" s="13"/>
      <c r="V3038" s="13"/>
      <c r="W3038" s="13"/>
      <c r="X3038" s="13"/>
      <c r="Y3038" s="13"/>
      <c r="Z3038" s="13"/>
    </row>
    <row r="3039">
      <c r="A3039" s="24" t="s">
        <v>8653</v>
      </c>
      <c r="B3039" s="24" t="s">
        <v>19</v>
      </c>
      <c r="C3039" s="13"/>
      <c r="D3039" s="13"/>
      <c r="E3039" s="13"/>
      <c r="F3039" s="13"/>
      <c r="G3039" s="13"/>
      <c r="H3039" s="13"/>
      <c r="I3039" s="13"/>
      <c r="J3039" s="13"/>
      <c r="K3039" s="13"/>
      <c r="L3039" s="13"/>
      <c r="M3039" s="13"/>
      <c r="N3039" s="13"/>
      <c r="O3039" s="13"/>
      <c r="P3039" s="13"/>
      <c r="Q3039" s="13"/>
      <c r="R3039" s="13"/>
      <c r="S3039" s="13"/>
      <c r="T3039" s="13"/>
      <c r="U3039" s="13"/>
      <c r="V3039" s="13"/>
      <c r="W3039" s="13"/>
      <c r="X3039" s="13"/>
      <c r="Y3039" s="13"/>
      <c r="Z3039" s="13"/>
    </row>
    <row r="3040">
      <c r="A3040" s="24" t="s">
        <v>8655</v>
      </c>
      <c r="B3040" s="24" t="s">
        <v>19</v>
      </c>
      <c r="C3040" s="13"/>
      <c r="D3040" s="13"/>
      <c r="E3040" s="13"/>
      <c r="F3040" s="13"/>
      <c r="G3040" s="13"/>
      <c r="H3040" s="13"/>
      <c r="I3040" s="13"/>
      <c r="J3040" s="13"/>
      <c r="K3040" s="13"/>
      <c r="L3040" s="13"/>
      <c r="M3040" s="13"/>
      <c r="N3040" s="13"/>
      <c r="O3040" s="13"/>
      <c r="P3040" s="13"/>
      <c r="Q3040" s="13"/>
      <c r="R3040" s="13"/>
      <c r="S3040" s="13"/>
      <c r="T3040" s="13"/>
      <c r="U3040" s="13"/>
      <c r="V3040" s="13"/>
      <c r="W3040" s="13"/>
      <c r="X3040" s="13"/>
      <c r="Y3040" s="13"/>
      <c r="Z3040" s="13"/>
    </row>
    <row r="3041">
      <c r="A3041" s="24" t="s">
        <v>8658</v>
      </c>
      <c r="B3041" s="24" t="s">
        <v>19</v>
      </c>
      <c r="C3041" s="13"/>
      <c r="D3041" s="13"/>
      <c r="E3041" s="13"/>
      <c r="F3041" s="13"/>
      <c r="G3041" s="13"/>
      <c r="H3041" s="13"/>
      <c r="I3041" s="13"/>
      <c r="J3041" s="13"/>
      <c r="K3041" s="13"/>
      <c r="L3041" s="13"/>
      <c r="M3041" s="13"/>
      <c r="N3041" s="13"/>
      <c r="O3041" s="13"/>
      <c r="P3041" s="13"/>
      <c r="Q3041" s="13"/>
      <c r="R3041" s="13"/>
      <c r="S3041" s="13"/>
      <c r="T3041" s="13"/>
      <c r="U3041" s="13"/>
      <c r="V3041" s="13"/>
      <c r="W3041" s="13"/>
      <c r="X3041" s="13"/>
      <c r="Y3041" s="13"/>
      <c r="Z3041" s="13"/>
    </row>
    <row r="3042">
      <c r="A3042" s="24" t="s">
        <v>8661</v>
      </c>
      <c r="B3042" s="24" t="s">
        <v>19</v>
      </c>
      <c r="C3042" s="13"/>
      <c r="D3042" s="13"/>
      <c r="E3042" s="13"/>
      <c r="F3042" s="13"/>
      <c r="G3042" s="13"/>
      <c r="H3042" s="13"/>
      <c r="I3042" s="13"/>
      <c r="J3042" s="13"/>
      <c r="K3042" s="13"/>
      <c r="L3042" s="13"/>
      <c r="M3042" s="13"/>
      <c r="N3042" s="13"/>
      <c r="O3042" s="13"/>
      <c r="P3042" s="13"/>
      <c r="Q3042" s="13"/>
      <c r="R3042" s="13"/>
      <c r="S3042" s="13"/>
      <c r="T3042" s="13"/>
      <c r="U3042" s="13"/>
      <c r="V3042" s="13"/>
      <c r="W3042" s="13"/>
      <c r="X3042" s="13"/>
      <c r="Y3042" s="13"/>
      <c r="Z3042" s="13"/>
    </row>
    <row r="3043">
      <c r="A3043" s="24" t="s">
        <v>8664</v>
      </c>
      <c r="B3043" s="24" t="s">
        <v>19</v>
      </c>
      <c r="C3043" s="13"/>
      <c r="D3043" s="13"/>
      <c r="E3043" s="13"/>
      <c r="F3043" s="13"/>
      <c r="G3043" s="13"/>
      <c r="H3043" s="13"/>
      <c r="I3043" s="13"/>
      <c r="J3043" s="13"/>
      <c r="K3043" s="13"/>
      <c r="L3043" s="13"/>
      <c r="M3043" s="13"/>
      <c r="N3043" s="13"/>
      <c r="O3043" s="13"/>
      <c r="P3043" s="13"/>
      <c r="Q3043" s="13"/>
      <c r="R3043" s="13"/>
      <c r="S3043" s="13"/>
      <c r="T3043" s="13"/>
      <c r="U3043" s="13"/>
      <c r="V3043" s="13"/>
      <c r="W3043" s="13"/>
      <c r="X3043" s="13"/>
      <c r="Y3043" s="13"/>
      <c r="Z3043" s="13"/>
    </row>
    <row r="3044">
      <c r="A3044" s="24" t="s">
        <v>8667</v>
      </c>
      <c r="B3044" s="24" t="s">
        <v>19</v>
      </c>
      <c r="C3044" s="13"/>
      <c r="D3044" s="13"/>
      <c r="E3044" s="13"/>
      <c r="F3044" s="13"/>
      <c r="G3044" s="13"/>
      <c r="H3044" s="13"/>
      <c r="I3044" s="13"/>
      <c r="J3044" s="13"/>
      <c r="K3044" s="13"/>
      <c r="L3044" s="13"/>
      <c r="M3044" s="13"/>
      <c r="N3044" s="13"/>
      <c r="O3044" s="13"/>
      <c r="P3044" s="13"/>
      <c r="Q3044" s="13"/>
      <c r="R3044" s="13"/>
      <c r="S3044" s="13"/>
      <c r="T3044" s="13"/>
      <c r="U3044" s="13"/>
      <c r="V3044" s="13"/>
      <c r="W3044" s="13"/>
      <c r="X3044" s="13"/>
      <c r="Y3044" s="13"/>
      <c r="Z3044" s="13"/>
    </row>
    <row r="3045">
      <c r="A3045" s="24" t="s">
        <v>8669</v>
      </c>
      <c r="B3045" s="24" t="s">
        <v>19</v>
      </c>
      <c r="C3045" s="13"/>
      <c r="D3045" s="13"/>
      <c r="E3045" s="13"/>
      <c r="F3045" s="13"/>
      <c r="G3045" s="13"/>
      <c r="H3045" s="13"/>
      <c r="I3045" s="13"/>
      <c r="J3045" s="13"/>
      <c r="K3045" s="13"/>
      <c r="L3045" s="13"/>
      <c r="M3045" s="13"/>
      <c r="N3045" s="13"/>
      <c r="O3045" s="13"/>
      <c r="P3045" s="13"/>
      <c r="Q3045" s="13"/>
      <c r="R3045" s="13"/>
      <c r="S3045" s="13"/>
      <c r="T3045" s="13"/>
      <c r="U3045" s="13"/>
      <c r="V3045" s="13"/>
      <c r="W3045" s="13"/>
      <c r="X3045" s="13"/>
      <c r="Y3045" s="13"/>
      <c r="Z3045" s="13"/>
    </row>
    <row r="3046">
      <c r="A3046" s="24" t="s">
        <v>8672</v>
      </c>
      <c r="B3046" s="24" t="s">
        <v>19</v>
      </c>
      <c r="C3046" s="13"/>
      <c r="D3046" s="13"/>
      <c r="E3046" s="13"/>
      <c r="F3046" s="13"/>
      <c r="G3046" s="13"/>
      <c r="H3046" s="13"/>
      <c r="I3046" s="13"/>
      <c r="J3046" s="13"/>
      <c r="K3046" s="13"/>
      <c r="L3046" s="13"/>
      <c r="M3046" s="13"/>
      <c r="N3046" s="13"/>
      <c r="O3046" s="13"/>
      <c r="P3046" s="13"/>
      <c r="Q3046" s="13"/>
      <c r="R3046" s="13"/>
      <c r="S3046" s="13"/>
      <c r="T3046" s="13"/>
      <c r="U3046" s="13"/>
      <c r="V3046" s="13"/>
      <c r="W3046" s="13"/>
      <c r="X3046" s="13"/>
      <c r="Y3046" s="13"/>
      <c r="Z3046" s="13"/>
    </row>
    <row r="3047">
      <c r="A3047" s="24" t="s">
        <v>8675</v>
      </c>
      <c r="B3047" s="24" t="s">
        <v>19</v>
      </c>
      <c r="C3047" s="13"/>
      <c r="D3047" s="13"/>
      <c r="E3047" s="13"/>
      <c r="F3047" s="13"/>
      <c r="G3047" s="13"/>
      <c r="H3047" s="13"/>
      <c r="I3047" s="13"/>
      <c r="J3047" s="13"/>
      <c r="K3047" s="13"/>
      <c r="L3047" s="13"/>
      <c r="M3047" s="13"/>
      <c r="N3047" s="13"/>
      <c r="O3047" s="13"/>
      <c r="P3047" s="13"/>
      <c r="Q3047" s="13"/>
      <c r="R3047" s="13"/>
      <c r="S3047" s="13"/>
      <c r="T3047" s="13"/>
      <c r="U3047" s="13"/>
      <c r="V3047" s="13"/>
      <c r="W3047" s="13"/>
      <c r="X3047" s="13"/>
      <c r="Y3047" s="13"/>
      <c r="Z3047" s="13"/>
    </row>
    <row r="3048">
      <c r="A3048" s="24" t="s">
        <v>8678</v>
      </c>
      <c r="B3048" s="24" t="s">
        <v>19</v>
      </c>
      <c r="C3048" s="13"/>
      <c r="D3048" s="13"/>
      <c r="E3048" s="13"/>
      <c r="F3048" s="13"/>
      <c r="G3048" s="13"/>
      <c r="H3048" s="13"/>
      <c r="I3048" s="13"/>
      <c r="J3048" s="13"/>
      <c r="K3048" s="13"/>
      <c r="L3048" s="13"/>
      <c r="M3048" s="13"/>
      <c r="N3048" s="13"/>
      <c r="O3048" s="13"/>
      <c r="P3048" s="13"/>
      <c r="Q3048" s="13"/>
      <c r="R3048" s="13"/>
      <c r="S3048" s="13"/>
      <c r="T3048" s="13"/>
      <c r="U3048" s="13"/>
      <c r="V3048" s="13"/>
      <c r="W3048" s="13"/>
      <c r="X3048" s="13"/>
      <c r="Y3048" s="13"/>
      <c r="Z3048" s="13"/>
    </row>
    <row r="3049">
      <c r="A3049" s="24" t="s">
        <v>8681</v>
      </c>
      <c r="B3049" s="24" t="s">
        <v>19</v>
      </c>
      <c r="C3049" s="13"/>
      <c r="D3049" s="13"/>
      <c r="E3049" s="13"/>
      <c r="F3049" s="13"/>
      <c r="G3049" s="13"/>
      <c r="H3049" s="13"/>
      <c r="I3049" s="13"/>
      <c r="J3049" s="13"/>
      <c r="K3049" s="13"/>
      <c r="L3049" s="13"/>
      <c r="M3049" s="13"/>
      <c r="N3049" s="13"/>
      <c r="O3049" s="13"/>
      <c r="P3049" s="13"/>
      <c r="Q3049" s="13"/>
      <c r="R3049" s="13"/>
      <c r="S3049" s="13"/>
      <c r="T3049" s="13"/>
      <c r="U3049" s="13"/>
      <c r="V3049" s="13"/>
      <c r="W3049" s="13"/>
      <c r="X3049" s="13"/>
      <c r="Y3049" s="13"/>
      <c r="Z3049" s="13"/>
    </row>
    <row r="3050">
      <c r="A3050" s="24" t="s">
        <v>8684</v>
      </c>
      <c r="B3050" s="24" t="s">
        <v>19</v>
      </c>
      <c r="C3050" s="13"/>
      <c r="D3050" s="13"/>
      <c r="E3050" s="13"/>
      <c r="F3050" s="13"/>
      <c r="G3050" s="13"/>
      <c r="H3050" s="13"/>
      <c r="I3050" s="13"/>
      <c r="J3050" s="13"/>
      <c r="K3050" s="13"/>
      <c r="L3050" s="13"/>
      <c r="M3050" s="13"/>
      <c r="N3050" s="13"/>
      <c r="O3050" s="13"/>
      <c r="P3050" s="13"/>
      <c r="Q3050" s="13"/>
      <c r="R3050" s="13"/>
      <c r="S3050" s="13"/>
      <c r="T3050" s="13"/>
      <c r="U3050" s="13"/>
      <c r="V3050" s="13"/>
      <c r="W3050" s="13"/>
      <c r="X3050" s="13"/>
      <c r="Y3050" s="13"/>
      <c r="Z3050" s="13"/>
    </row>
    <row r="3051">
      <c r="A3051" s="24" t="s">
        <v>8687</v>
      </c>
      <c r="B3051" s="24" t="s">
        <v>19</v>
      </c>
      <c r="C3051" s="13"/>
      <c r="D3051" s="13"/>
      <c r="E3051" s="13"/>
      <c r="F3051" s="13"/>
      <c r="G3051" s="13"/>
      <c r="H3051" s="13"/>
      <c r="I3051" s="13"/>
      <c r="J3051" s="13"/>
      <c r="K3051" s="13"/>
      <c r="L3051" s="13"/>
      <c r="M3051" s="13"/>
      <c r="N3051" s="13"/>
      <c r="O3051" s="13"/>
      <c r="P3051" s="13"/>
      <c r="Q3051" s="13"/>
      <c r="R3051" s="13"/>
      <c r="S3051" s="13"/>
      <c r="T3051" s="13"/>
      <c r="U3051" s="13"/>
      <c r="V3051" s="13"/>
      <c r="W3051" s="13"/>
      <c r="X3051" s="13"/>
      <c r="Y3051" s="13"/>
      <c r="Z3051" s="13"/>
    </row>
    <row r="3052">
      <c r="A3052" s="24" t="s">
        <v>8690</v>
      </c>
      <c r="B3052" s="24" t="s">
        <v>19</v>
      </c>
      <c r="C3052" s="13"/>
      <c r="D3052" s="13"/>
      <c r="E3052" s="13"/>
      <c r="F3052" s="13"/>
      <c r="G3052" s="13"/>
      <c r="H3052" s="13"/>
      <c r="I3052" s="13"/>
      <c r="J3052" s="13"/>
      <c r="K3052" s="13"/>
      <c r="L3052" s="13"/>
      <c r="M3052" s="13"/>
      <c r="N3052" s="13"/>
      <c r="O3052" s="13"/>
      <c r="P3052" s="13"/>
      <c r="Q3052" s="13"/>
      <c r="R3052" s="13"/>
      <c r="S3052" s="13"/>
      <c r="T3052" s="13"/>
      <c r="U3052" s="13"/>
      <c r="V3052" s="13"/>
      <c r="W3052" s="13"/>
      <c r="X3052" s="13"/>
      <c r="Y3052" s="13"/>
      <c r="Z3052" s="13"/>
    </row>
    <row r="3053">
      <c r="A3053" s="24" t="s">
        <v>8692</v>
      </c>
      <c r="B3053" s="24" t="s">
        <v>19</v>
      </c>
      <c r="C3053" s="13"/>
      <c r="D3053" s="13"/>
      <c r="E3053" s="13"/>
      <c r="F3053" s="13"/>
      <c r="G3053" s="13"/>
      <c r="H3053" s="13"/>
      <c r="I3053" s="13"/>
      <c r="J3053" s="13"/>
      <c r="K3053" s="13"/>
      <c r="L3053" s="13"/>
      <c r="M3053" s="13"/>
      <c r="N3053" s="13"/>
      <c r="O3053" s="13"/>
      <c r="P3053" s="13"/>
      <c r="Q3053" s="13"/>
      <c r="R3053" s="13"/>
      <c r="S3053" s="13"/>
      <c r="T3053" s="13"/>
      <c r="U3053" s="13"/>
      <c r="V3053" s="13"/>
      <c r="W3053" s="13"/>
      <c r="X3053" s="13"/>
      <c r="Y3053" s="13"/>
      <c r="Z3053" s="13"/>
    </row>
    <row r="3054">
      <c r="A3054" s="24" t="s">
        <v>8694</v>
      </c>
      <c r="B3054" s="24" t="s">
        <v>19</v>
      </c>
      <c r="C3054" s="13"/>
      <c r="D3054" s="13"/>
      <c r="E3054" s="13"/>
      <c r="F3054" s="13"/>
      <c r="G3054" s="13"/>
      <c r="H3054" s="13"/>
      <c r="I3054" s="13"/>
      <c r="J3054" s="13"/>
      <c r="K3054" s="13"/>
      <c r="L3054" s="13"/>
      <c r="M3054" s="13"/>
      <c r="N3054" s="13"/>
      <c r="O3054" s="13"/>
      <c r="P3054" s="13"/>
      <c r="Q3054" s="13"/>
      <c r="R3054" s="13"/>
      <c r="S3054" s="13"/>
      <c r="T3054" s="13"/>
      <c r="U3054" s="13"/>
      <c r="V3054" s="13"/>
      <c r="W3054" s="13"/>
      <c r="X3054" s="13"/>
      <c r="Y3054" s="13"/>
      <c r="Z3054" s="13"/>
    </row>
    <row r="3055">
      <c r="A3055" s="24" t="s">
        <v>8696</v>
      </c>
      <c r="B3055" s="24" t="s">
        <v>19</v>
      </c>
      <c r="C3055" s="13"/>
      <c r="D3055" s="13"/>
      <c r="E3055" s="13"/>
      <c r="F3055" s="13"/>
      <c r="G3055" s="13"/>
      <c r="H3055" s="13"/>
      <c r="I3055" s="13"/>
      <c r="J3055" s="13"/>
      <c r="K3055" s="13"/>
      <c r="L3055" s="13"/>
      <c r="M3055" s="13"/>
      <c r="N3055" s="13"/>
      <c r="O3055" s="13"/>
      <c r="P3055" s="13"/>
      <c r="Q3055" s="13"/>
      <c r="R3055" s="13"/>
      <c r="S3055" s="13"/>
      <c r="T3055" s="13"/>
      <c r="U3055" s="13"/>
      <c r="V3055" s="13"/>
      <c r="W3055" s="13"/>
      <c r="X3055" s="13"/>
      <c r="Y3055" s="13"/>
      <c r="Z3055" s="13"/>
    </row>
    <row r="3056">
      <c r="A3056" s="24" t="s">
        <v>8698</v>
      </c>
      <c r="B3056" s="24" t="s">
        <v>19</v>
      </c>
      <c r="C3056" s="13"/>
      <c r="D3056" s="13"/>
      <c r="E3056" s="13"/>
      <c r="F3056" s="13"/>
      <c r="G3056" s="13"/>
      <c r="H3056" s="13"/>
      <c r="I3056" s="13"/>
      <c r="J3056" s="13"/>
      <c r="K3056" s="13"/>
      <c r="L3056" s="13"/>
      <c r="M3056" s="13"/>
      <c r="N3056" s="13"/>
      <c r="O3056" s="13"/>
      <c r="P3056" s="13"/>
      <c r="Q3056" s="13"/>
      <c r="R3056" s="13"/>
      <c r="S3056" s="13"/>
      <c r="T3056" s="13"/>
      <c r="U3056" s="13"/>
      <c r="V3056" s="13"/>
      <c r="W3056" s="13"/>
      <c r="X3056" s="13"/>
      <c r="Y3056" s="13"/>
      <c r="Z3056" s="13"/>
    </row>
    <row r="3057">
      <c r="A3057" s="24" t="s">
        <v>8701</v>
      </c>
      <c r="B3057" s="24" t="s">
        <v>19</v>
      </c>
      <c r="C3057" s="13"/>
      <c r="D3057" s="13"/>
      <c r="E3057" s="13"/>
      <c r="F3057" s="13"/>
      <c r="G3057" s="13"/>
      <c r="H3057" s="13"/>
      <c r="I3057" s="13"/>
      <c r="J3057" s="13"/>
      <c r="K3057" s="13"/>
      <c r="L3057" s="13"/>
      <c r="M3057" s="13"/>
      <c r="N3057" s="13"/>
      <c r="O3057" s="13"/>
      <c r="P3057" s="13"/>
      <c r="Q3057" s="13"/>
      <c r="R3057" s="13"/>
      <c r="S3057" s="13"/>
      <c r="T3057" s="13"/>
      <c r="U3057" s="13"/>
      <c r="V3057" s="13"/>
      <c r="W3057" s="13"/>
      <c r="X3057" s="13"/>
      <c r="Y3057" s="13"/>
      <c r="Z3057" s="13"/>
    </row>
    <row r="3058">
      <c r="A3058" s="24" t="s">
        <v>8705</v>
      </c>
      <c r="B3058" s="24" t="s">
        <v>19</v>
      </c>
      <c r="C3058" s="13"/>
      <c r="D3058" s="13"/>
      <c r="E3058" s="13"/>
      <c r="F3058" s="13"/>
      <c r="G3058" s="13"/>
      <c r="H3058" s="13"/>
      <c r="I3058" s="13"/>
      <c r="J3058" s="13"/>
      <c r="K3058" s="13"/>
      <c r="L3058" s="13"/>
      <c r="M3058" s="13"/>
      <c r="N3058" s="13"/>
      <c r="O3058" s="13"/>
      <c r="P3058" s="13"/>
      <c r="Q3058" s="13"/>
      <c r="R3058" s="13"/>
      <c r="S3058" s="13"/>
      <c r="T3058" s="13"/>
      <c r="U3058" s="13"/>
      <c r="V3058" s="13"/>
      <c r="W3058" s="13"/>
      <c r="X3058" s="13"/>
      <c r="Y3058" s="13"/>
      <c r="Z3058" s="13"/>
    </row>
    <row r="3059">
      <c r="A3059" s="24" t="s">
        <v>8708</v>
      </c>
      <c r="B3059" s="24" t="s">
        <v>19</v>
      </c>
      <c r="C3059" s="13"/>
      <c r="D3059" s="13"/>
      <c r="E3059" s="13"/>
      <c r="F3059" s="13"/>
      <c r="G3059" s="13"/>
      <c r="H3059" s="13"/>
      <c r="I3059" s="13"/>
      <c r="J3059" s="13"/>
      <c r="K3059" s="13"/>
      <c r="L3059" s="13"/>
      <c r="M3059" s="13"/>
      <c r="N3059" s="13"/>
      <c r="O3059" s="13"/>
      <c r="P3059" s="13"/>
      <c r="Q3059" s="13"/>
      <c r="R3059" s="13"/>
      <c r="S3059" s="13"/>
      <c r="T3059" s="13"/>
      <c r="U3059" s="13"/>
      <c r="V3059" s="13"/>
      <c r="W3059" s="13"/>
      <c r="X3059" s="13"/>
      <c r="Y3059" s="13"/>
      <c r="Z3059" s="13"/>
    </row>
    <row r="3060">
      <c r="A3060" s="24" t="s">
        <v>8711</v>
      </c>
      <c r="B3060" s="24" t="s">
        <v>19</v>
      </c>
      <c r="C3060" s="13"/>
      <c r="D3060" s="13"/>
      <c r="E3060" s="13"/>
      <c r="F3060" s="13"/>
      <c r="G3060" s="13"/>
      <c r="H3060" s="13"/>
      <c r="I3060" s="13"/>
      <c r="J3060" s="13"/>
      <c r="K3060" s="13"/>
      <c r="L3060" s="13"/>
      <c r="M3060" s="13"/>
      <c r="N3060" s="13"/>
      <c r="O3060" s="13"/>
      <c r="P3060" s="13"/>
      <c r="Q3060" s="13"/>
      <c r="R3060" s="13"/>
      <c r="S3060" s="13"/>
      <c r="T3060" s="13"/>
      <c r="U3060" s="13"/>
      <c r="V3060" s="13"/>
      <c r="W3060" s="13"/>
      <c r="X3060" s="13"/>
      <c r="Y3060" s="13"/>
      <c r="Z3060" s="13"/>
    </row>
    <row r="3061">
      <c r="A3061" s="24" t="s">
        <v>8714</v>
      </c>
      <c r="B3061" s="24" t="s">
        <v>19</v>
      </c>
      <c r="C3061" s="13"/>
      <c r="D3061" s="13"/>
      <c r="E3061" s="13"/>
      <c r="F3061" s="13"/>
      <c r="G3061" s="13"/>
      <c r="H3061" s="13"/>
      <c r="I3061" s="13"/>
      <c r="J3061" s="13"/>
      <c r="K3061" s="13"/>
      <c r="L3061" s="13"/>
      <c r="M3061" s="13"/>
      <c r="N3061" s="13"/>
      <c r="O3061" s="13"/>
      <c r="P3061" s="13"/>
      <c r="Q3061" s="13"/>
      <c r="R3061" s="13"/>
      <c r="S3061" s="13"/>
      <c r="T3061" s="13"/>
      <c r="U3061" s="13"/>
      <c r="V3061" s="13"/>
      <c r="W3061" s="13"/>
      <c r="X3061" s="13"/>
      <c r="Y3061" s="13"/>
      <c r="Z3061" s="13"/>
    </row>
    <row r="3062">
      <c r="A3062" s="24" t="s">
        <v>8716</v>
      </c>
      <c r="B3062" s="24" t="s">
        <v>19</v>
      </c>
      <c r="C3062" s="13"/>
      <c r="D3062" s="13"/>
      <c r="E3062" s="13"/>
      <c r="F3062" s="13"/>
      <c r="G3062" s="13"/>
      <c r="H3062" s="13"/>
      <c r="I3062" s="13"/>
      <c r="J3062" s="13"/>
      <c r="K3062" s="13"/>
      <c r="L3062" s="13"/>
      <c r="M3062" s="13"/>
      <c r="N3062" s="13"/>
      <c r="O3062" s="13"/>
      <c r="P3062" s="13"/>
      <c r="Q3062" s="13"/>
      <c r="R3062" s="13"/>
      <c r="S3062" s="13"/>
      <c r="T3062" s="13"/>
      <c r="U3062" s="13"/>
      <c r="V3062" s="13"/>
      <c r="W3062" s="13"/>
      <c r="X3062" s="13"/>
      <c r="Y3062" s="13"/>
      <c r="Z3062" s="13"/>
    </row>
    <row r="3063">
      <c r="A3063" s="24" t="s">
        <v>8719</v>
      </c>
      <c r="B3063" s="24" t="s">
        <v>19</v>
      </c>
      <c r="C3063" s="13"/>
      <c r="D3063" s="13"/>
      <c r="E3063" s="13"/>
      <c r="F3063" s="13"/>
      <c r="G3063" s="13"/>
      <c r="H3063" s="13"/>
      <c r="I3063" s="13"/>
      <c r="J3063" s="13"/>
      <c r="K3063" s="13"/>
      <c r="L3063" s="13"/>
      <c r="M3063" s="13"/>
      <c r="N3063" s="13"/>
      <c r="O3063" s="13"/>
      <c r="P3063" s="13"/>
      <c r="Q3063" s="13"/>
      <c r="R3063" s="13"/>
      <c r="S3063" s="13"/>
      <c r="T3063" s="13"/>
      <c r="U3063" s="13"/>
      <c r="V3063" s="13"/>
      <c r="W3063" s="13"/>
      <c r="X3063" s="13"/>
      <c r="Y3063" s="13"/>
      <c r="Z3063" s="13"/>
    </row>
    <row r="3064">
      <c r="A3064" s="24" t="s">
        <v>8722</v>
      </c>
      <c r="B3064" s="24" t="s">
        <v>19</v>
      </c>
      <c r="C3064" s="13"/>
      <c r="D3064" s="13"/>
      <c r="E3064" s="13"/>
      <c r="F3064" s="13"/>
      <c r="G3064" s="13"/>
      <c r="H3064" s="13"/>
      <c r="I3064" s="13"/>
      <c r="J3064" s="13"/>
      <c r="K3064" s="13"/>
      <c r="L3064" s="13"/>
      <c r="M3064" s="13"/>
      <c r="N3064" s="13"/>
      <c r="O3064" s="13"/>
      <c r="P3064" s="13"/>
      <c r="Q3064" s="13"/>
      <c r="R3064" s="13"/>
      <c r="S3064" s="13"/>
      <c r="T3064" s="13"/>
      <c r="U3064" s="13"/>
      <c r="V3064" s="13"/>
      <c r="W3064" s="13"/>
      <c r="X3064" s="13"/>
      <c r="Y3064" s="13"/>
      <c r="Z3064" s="13"/>
    </row>
    <row r="3065">
      <c r="A3065" s="24" t="s">
        <v>8725</v>
      </c>
      <c r="B3065" s="24" t="s">
        <v>19</v>
      </c>
      <c r="C3065" s="13"/>
      <c r="D3065" s="13"/>
      <c r="E3065" s="13"/>
      <c r="F3065" s="13"/>
      <c r="G3065" s="13"/>
      <c r="H3065" s="13"/>
      <c r="I3065" s="13"/>
      <c r="J3065" s="13"/>
      <c r="K3065" s="13"/>
      <c r="L3065" s="13"/>
      <c r="M3065" s="13"/>
      <c r="N3065" s="13"/>
      <c r="O3065" s="13"/>
      <c r="P3065" s="13"/>
      <c r="Q3065" s="13"/>
      <c r="R3065" s="13"/>
      <c r="S3065" s="13"/>
      <c r="T3065" s="13"/>
      <c r="U3065" s="13"/>
      <c r="V3065" s="13"/>
      <c r="W3065" s="13"/>
      <c r="X3065" s="13"/>
      <c r="Y3065" s="13"/>
      <c r="Z3065" s="13"/>
    </row>
    <row r="3066">
      <c r="A3066" s="24" t="s">
        <v>8728</v>
      </c>
      <c r="B3066" s="24" t="s">
        <v>19</v>
      </c>
      <c r="C3066" s="13"/>
      <c r="D3066" s="13"/>
      <c r="E3066" s="13"/>
      <c r="F3066" s="13"/>
      <c r="G3066" s="13"/>
      <c r="H3066" s="13"/>
      <c r="I3066" s="13"/>
      <c r="J3066" s="13"/>
      <c r="K3066" s="13"/>
      <c r="L3066" s="13"/>
      <c r="M3066" s="13"/>
      <c r="N3066" s="13"/>
      <c r="O3066" s="13"/>
      <c r="P3066" s="13"/>
      <c r="Q3066" s="13"/>
      <c r="R3066" s="13"/>
      <c r="S3066" s="13"/>
      <c r="T3066" s="13"/>
      <c r="U3066" s="13"/>
      <c r="V3066" s="13"/>
      <c r="W3066" s="13"/>
      <c r="X3066" s="13"/>
      <c r="Y3066" s="13"/>
      <c r="Z3066" s="13"/>
    </row>
    <row r="3067">
      <c r="A3067" s="24" t="s">
        <v>8731</v>
      </c>
      <c r="B3067" s="24" t="s">
        <v>19</v>
      </c>
      <c r="C3067" s="13"/>
      <c r="D3067" s="13"/>
      <c r="E3067" s="13"/>
      <c r="F3067" s="13"/>
      <c r="G3067" s="13"/>
      <c r="H3067" s="13"/>
      <c r="I3067" s="13"/>
      <c r="J3067" s="13"/>
      <c r="K3067" s="13"/>
      <c r="L3067" s="13"/>
      <c r="M3067" s="13"/>
      <c r="N3067" s="13"/>
      <c r="O3067" s="13"/>
      <c r="P3067" s="13"/>
      <c r="Q3067" s="13"/>
      <c r="R3067" s="13"/>
      <c r="S3067" s="13"/>
      <c r="T3067" s="13"/>
      <c r="U3067" s="13"/>
      <c r="V3067" s="13"/>
      <c r="W3067" s="13"/>
      <c r="X3067" s="13"/>
      <c r="Y3067" s="13"/>
      <c r="Z3067" s="13"/>
    </row>
    <row r="3068">
      <c r="A3068" s="24" t="s">
        <v>8734</v>
      </c>
      <c r="B3068" s="24" t="s">
        <v>19</v>
      </c>
      <c r="C3068" s="13"/>
      <c r="D3068" s="13"/>
      <c r="E3068" s="13"/>
      <c r="F3068" s="13"/>
      <c r="G3068" s="13"/>
      <c r="H3068" s="13"/>
      <c r="I3068" s="13"/>
      <c r="J3068" s="13"/>
      <c r="K3068" s="13"/>
      <c r="L3068" s="13"/>
      <c r="M3068" s="13"/>
      <c r="N3068" s="13"/>
      <c r="O3068" s="13"/>
      <c r="P3068" s="13"/>
      <c r="Q3068" s="13"/>
      <c r="R3068" s="13"/>
      <c r="S3068" s="13"/>
      <c r="T3068" s="13"/>
      <c r="U3068" s="13"/>
      <c r="V3068" s="13"/>
      <c r="W3068" s="13"/>
      <c r="X3068" s="13"/>
      <c r="Y3068" s="13"/>
      <c r="Z3068" s="13"/>
    </row>
    <row r="3069">
      <c r="A3069" s="24" t="s">
        <v>8736</v>
      </c>
      <c r="B3069" s="24" t="s">
        <v>19</v>
      </c>
      <c r="C3069" s="13"/>
      <c r="D3069" s="13"/>
      <c r="E3069" s="13"/>
      <c r="F3069" s="13"/>
      <c r="G3069" s="13"/>
      <c r="H3069" s="13"/>
      <c r="I3069" s="13"/>
      <c r="J3069" s="13"/>
      <c r="K3069" s="13"/>
      <c r="L3069" s="13"/>
      <c r="M3069" s="13"/>
      <c r="N3069" s="13"/>
      <c r="O3069" s="13"/>
      <c r="P3069" s="13"/>
      <c r="Q3069" s="13"/>
      <c r="R3069" s="13"/>
      <c r="S3069" s="13"/>
      <c r="T3069" s="13"/>
      <c r="U3069" s="13"/>
      <c r="V3069" s="13"/>
      <c r="W3069" s="13"/>
      <c r="X3069" s="13"/>
      <c r="Y3069" s="13"/>
      <c r="Z3069" s="13"/>
    </row>
    <row r="3070">
      <c r="A3070" s="24" t="s">
        <v>8738</v>
      </c>
      <c r="B3070" s="24" t="s">
        <v>19</v>
      </c>
      <c r="C3070" s="13"/>
      <c r="D3070" s="13"/>
      <c r="E3070" s="13"/>
      <c r="F3070" s="13"/>
      <c r="G3070" s="13"/>
      <c r="H3070" s="13"/>
      <c r="I3070" s="13"/>
      <c r="J3070" s="13"/>
      <c r="K3070" s="13"/>
      <c r="L3070" s="13"/>
      <c r="M3070" s="13"/>
      <c r="N3070" s="13"/>
      <c r="O3070" s="13"/>
      <c r="P3070" s="13"/>
      <c r="Q3070" s="13"/>
      <c r="R3070" s="13"/>
      <c r="S3070" s="13"/>
      <c r="T3070" s="13"/>
      <c r="U3070" s="13"/>
      <c r="V3070" s="13"/>
      <c r="W3070" s="13"/>
      <c r="X3070" s="13"/>
      <c r="Y3070" s="13"/>
      <c r="Z3070" s="13"/>
    </row>
    <row r="3071">
      <c r="A3071" s="24" t="s">
        <v>8740</v>
      </c>
      <c r="B3071" s="24" t="s">
        <v>19</v>
      </c>
      <c r="C3071" s="13"/>
      <c r="D3071" s="13"/>
      <c r="E3071" s="13"/>
      <c r="F3071" s="13"/>
      <c r="G3071" s="13"/>
      <c r="H3071" s="13"/>
      <c r="I3071" s="13"/>
      <c r="J3071" s="13"/>
      <c r="K3071" s="13"/>
      <c r="L3071" s="13"/>
      <c r="M3071" s="13"/>
      <c r="N3071" s="13"/>
      <c r="O3071" s="13"/>
      <c r="P3071" s="13"/>
      <c r="Q3071" s="13"/>
      <c r="R3071" s="13"/>
      <c r="S3071" s="13"/>
      <c r="T3071" s="13"/>
      <c r="U3071" s="13"/>
      <c r="V3071" s="13"/>
      <c r="W3071" s="13"/>
      <c r="X3071" s="13"/>
      <c r="Y3071" s="13"/>
      <c r="Z3071" s="13"/>
    </row>
    <row r="3072">
      <c r="A3072" s="24" t="s">
        <v>8743</v>
      </c>
      <c r="B3072" s="24" t="s">
        <v>19</v>
      </c>
      <c r="C3072" s="13"/>
      <c r="D3072" s="13"/>
      <c r="E3072" s="13"/>
      <c r="F3072" s="13"/>
      <c r="G3072" s="13"/>
      <c r="H3072" s="13"/>
      <c r="I3072" s="13"/>
      <c r="J3072" s="13"/>
      <c r="K3072" s="13"/>
      <c r="L3072" s="13"/>
      <c r="M3072" s="13"/>
      <c r="N3072" s="13"/>
      <c r="O3072" s="13"/>
      <c r="P3072" s="13"/>
      <c r="Q3072" s="13"/>
      <c r="R3072" s="13"/>
      <c r="S3072" s="13"/>
      <c r="T3072" s="13"/>
      <c r="U3072" s="13"/>
      <c r="V3072" s="13"/>
      <c r="W3072" s="13"/>
      <c r="X3072" s="13"/>
      <c r="Y3072" s="13"/>
      <c r="Z3072" s="13"/>
    </row>
    <row r="3073">
      <c r="A3073" s="24" t="s">
        <v>8746</v>
      </c>
      <c r="B3073" s="24" t="s">
        <v>19</v>
      </c>
      <c r="C3073" s="13"/>
      <c r="D3073" s="13"/>
      <c r="E3073" s="13"/>
      <c r="F3073" s="13"/>
      <c r="G3073" s="13"/>
      <c r="H3073" s="13"/>
      <c r="I3073" s="13"/>
      <c r="J3073" s="13"/>
      <c r="K3073" s="13"/>
      <c r="L3073" s="13"/>
      <c r="M3073" s="13"/>
      <c r="N3073" s="13"/>
      <c r="O3073" s="13"/>
      <c r="P3073" s="13"/>
      <c r="Q3073" s="13"/>
      <c r="R3073" s="13"/>
      <c r="S3073" s="13"/>
      <c r="T3073" s="13"/>
      <c r="U3073" s="13"/>
      <c r="V3073" s="13"/>
      <c r="W3073" s="13"/>
      <c r="X3073" s="13"/>
      <c r="Y3073" s="13"/>
      <c r="Z3073" s="13"/>
    </row>
    <row r="3074">
      <c r="A3074" s="24" t="s">
        <v>8749</v>
      </c>
      <c r="B3074" s="24" t="s">
        <v>19</v>
      </c>
      <c r="C3074" s="13"/>
      <c r="D3074" s="13"/>
      <c r="E3074" s="13"/>
      <c r="F3074" s="13"/>
      <c r="G3074" s="13"/>
      <c r="H3074" s="13"/>
      <c r="I3074" s="13"/>
      <c r="J3074" s="13"/>
      <c r="K3074" s="13"/>
      <c r="L3074" s="13"/>
      <c r="M3074" s="13"/>
      <c r="N3074" s="13"/>
      <c r="O3074" s="13"/>
      <c r="P3074" s="13"/>
      <c r="Q3074" s="13"/>
      <c r="R3074" s="13"/>
      <c r="S3074" s="13"/>
      <c r="T3074" s="13"/>
      <c r="U3074" s="13"/>
      <c r="V3074" s="13"/>
      <c r="W3074" s="13"/>
      <c r="X3074" s="13"/>
      <c r="Y3074" s="13"/>
      <c r="Z3074" s="13"/>
    </row>
    <row r="3075">
      <c r="A3075" s="24" t="s">
        <v>8751</v>
      </c>
      <c r="B3075" s="24" t="s">
        <v>19</v>
      </c>
      <c r="C3075" s="13"/>
      <c r="D3075" s="13"/>
      <c r="E3075" s="13"/>
      <c r="F3075" s="13"/>
      <c r="G3075" s="13"/>
      <c r="H3075" s="13"/>
      <c r="I3075" s="13"/>
      <c r="J3075" s="13"/>
      <c r="K3075" s="13"/>
      <c r="L3075" s="13"/>
      <c r="M3075" s="13"/>
      <c r="N3075" s="13"/>
      <c r="O3075" s="13"/>
      <c r="P3075" s="13"/>
      <c r="Q3075" s="13"/>
      <c r="R3075" s="13"/>
      <c r="S3075" s="13"/>
      <c r="T3075" s="13"/>
      <c r="U3075" s="13"/>
      <c r="V3075" s="13"/>
      <c r="W3075" s="13"/>
      <c r="X3075" s="13"/>
      <c r="Y3075" s="13"/>
      <c r="Z3075" s="13"/>
    </row>
    <row r="3076">
      <c r="A3076" s="24" t="s">
        <v>8753</v>
      </c>
      <c r="B3076" s="24" t="s">
        <v>19</v>
      </c>
      <c r="C3076" s="13"/>
      <c r="D3076" s="13"/>
      <c r="E3076" s="13"/>
      <c r="F3076" s="13"/>
      <c r="G3076" s="13"/>
      <c r="H3076" s="13"/>
      <c r="I3076" s="13"/>
      <c r="J3076" s="13"/>
      <c r="K3076" s="13"/>
      <c r="L3076" s="13"/>
      <c r="M3076" s="13"/>
      <c r="N3076" s="13"/>
      <c r="O3076" s="13"/>
      <c r="P3076" s="13"/>
      <c r="Q3076" s="13"/>
      <c r="R3076" s="13"/>
      <c r="S3076" s="13"/>
      <c r="T3076" s="13"/>
      <c r="U3076" s="13"/>
      <c r="V3076" s="13"/>
      <c r="W3076" s="13"/>
      <c r="X3076" s="13"/>
      <c r="Y3076" s="13"/>
      <c r="Z3076" s="13"/>
    </row>
    <row r="3077">
      <c r="A3077" s="24" t="s">
        <v>8755</v>
      </c>
      <c r="B3077" s="24" t="s">
        <v>19</v>
      </c>
      <c r="C3077" s="13"/>
      <c r="D3077" s="13"/>
      <c r="E3077" s="13"/>
      <c r="F3077" s="13"/>
      <c r="G3077" s="13"/>
      <c r="H3077" s="13"/>
      <c r="I3077" s="13"/>
      <c r="J3077" s="13"/>
      <c r="K3077" s="13"/>
      <c r="L3077" s="13"/>
      <c r="M3077" s="13"/>
      <c r="N3077" s="13"/>
      <c r="O3077" s="13"/>
      <c r="P3077" s="13"/>
      <c r="Q3077" s="13"/>
      <c r="R3077" s="13"/>
      <c r="S3077" s="13"/>
      <c r="T3077" s="13"/>
      <c r="U3077" s="13"/>
      <c r="V3077" s="13"/>
      <c r="W3077" s="13"/>
      <c r="X3077" s="13"/>
      <c r="Y3077" s="13"/>
      <c r="Z3077" s="13"/>
    </row>
    <row r="3078">
      <c r="A3078" s="24" t="s">
        <v>8758</v>
      </c>
      <c r="B3078" s="24" t="s">
        <v>19</v>
      </c>
      <c r="C3078" s="13"/>
      <c r="D3078" s="13"/>
      <c r="E3078" s="13"/>
      <c r="F3078" s="13"/>
      <c r="G3078" s="13"/>
      <c r="H3078" s="13"/>
      <c r="I3078" s="13"/>
      <c r="J3078" s="13"/>
      <c r="K3078" s="13"/>
      <c r="L3078" s="13"/>
      <c r="M3078" s="13"/>
      <c r="N3078" s="13"/>
      <c r="O3078" s="13"/>
      <c r="P3078" s="13"/>
      <c r="Q3078" s="13"/>
      <c r="R3078" s="13"/>
      <c r="S3078" s="13"/>
      <c r="T3078" s="13"/>
      <c r="U3078" s="13"/>
      <c r="V3078" s="13"/>
      <c r="W3078" s="13"/>
      <c r="X3078" s="13"/>
      <c r="Y3078" s="13"/>
      <c r="Z3078" s="13"/>
    </row>
    <row r="3079">
      <c r="A3079" s="24" t="s">
        <v>8762</v>
      </c>
      <c r="B3079" s="24" t="s">
        <v>19</v>
      </c>
      <c r="C3079" s="13"/>
      <c r="D3079" s="13"/>
      <c r="E3079" s="13"/>
      <c r="F3079" s="13"/>
      <c r="G3079" s="13"/>
      <c r="H3079" s="13"/>
      <c r="I3079" s="13"/>
      <c r="J3079" s="13"/>
      <c r="K3079" s="13"/>
      <c r="L3079" s="13"/>
      <c r="M3079" s="13"/>
      <c r="N3079" s="13"/>
      <c r="O3079" s="13"/>
      <c r="P3079" s="13"/>
      <c r="Q3079" s="13"/>
      <c r="R3079" s="13"/>
      <c r="S3079" s="13"/>
      <c r="T3079" s="13"/>
      <c r="U3079" s="13"/>
      <c r="V3079" s="13"/>
      <c r="W3079" s="13"/>
      <c r="X3079" s="13"/>
      <c r="Y3079" s="13"/>
      <c r="Z3079" s="13"/>
    </row>
    <row r="3080">
      <c r="A3080" s="24" t="s">
        <v>8766</v>
      </c>
      <c r="B3080" s="24" t="s">
        <v>19</v>
      </c>
      <c r="C3080" s="13"/>
      <c r="D3080" s="13"/>
      <c r="E3080" s="13"/>
      <c r="F3080" s="13"/>
      <c r="G3080" s="13"/>
      <c r="H3080" s="13"/>
      <c r="I3080" s="13"/>
      <c r="J3080" s="13"/>
      <c r="K3080" s="13"/>
      <c r="L3080" s="13"/>
      <c r="M3080" s="13"/>
      <c r="N3080" s="13"/>
      <c r="O3080" s="13"/>
      <c r="P3080" s="13"/>
      <c r="Q3080" s="13"/>
      <c r="R3080" s="13"/>
      <c r="S3080" s="13"/>
      <c r="T3080" s="13"/>
      <c r="U3080" s="13"/>
      <c r="V3080" s="13"/>
      <c r="W3080" s="13"/>
      <c r="X3080" s="13"/>
      <c r="Y3080" s="13"/>
      <c r="Z3080" s="13"/>
    </row>
    <row r="3081">
      <c r="A3081" s="24" t="s">
        <v>8768</v>
      </c>
      <c r="B3081" s="24" t="s">
        <v>19</v>
      </c>
      <c r="C3081" s="13"/>
      <c r="D3081" s="13"/>
      <c r="E3081" s="13"/>
      <c r="F3081" s="13"/>
      <c r="G3081" s="13"/>
      <c r="H3081" s="13"/>
      <c r="I3081" s="13"/>
      <c r="J3081" s="13"/>
      <c r="K3081" s="13"/>
      <c r="L3081" s="13"/>
      <c r="M3081" s="13"/>
      <c r="N3081" s="13"/>
      <c r="O3081" s="13"/>
      <c r="P3081" s="13"/>
      <c r="Q3081" s="13"/>
      <c r="R3081" s="13"/>
      <c r="S3081" s="13"/>
      <c r="T3081" s="13"/>
      <c r="U3081" s="13"/>
      <c r="V3081" s="13"/>
      <c r="W3081" s="13"/>
      <c r="X3081" s="13"/>
      <c r="Y3081" s="13"/>
      <c r="Z3081" s="13"/>
    </row>
    <row r="3082">
      <c r="A3082" s="24" t="s">
        <v>8771</v>
      </c>
      <c r="B3082" s="24" t="s">
        <v>19</v>
      </c>
      <c r="C3082" s="13"/>
      <c r="D3082" s="13"/>
      <c r="E3082" s="13"/>
      <c r="F3082" s="13"/>
      <c r="G3082" s="13"/>
      <c r="H3082" s="13"/>
      <c r="I3082" s="13"/>
      <c r="J3082" s="13"/>
      <c r="K3082" s="13"/>
      <c r="L3082" s="13"/>
      <c r="M3082" s="13"/>
      <c r="N3082" s="13"/>
      <c r="O3082" s="13"/>
      <c r="P3082" s="13"/>
      <c r="Q3082" s="13"/>
      <c r="R3082" s="13"/>
      <c r="S3082" s="13"/>
      <c r="T3082" s="13"/>
      <c r="U3082" s="13"/>
      <c r="V3082" s="13"/>
      <c r="W3082" s="13"/>
      <c r="X3082" s="13"/>
      <c r="Y3082" s="13"/>
      <c r="Z3082" s="13"/>
    </row>
    <row r="3083">
      <c r="A3083" s="24" t="s">
        <v>8774</v>
      </c>
      <c r="B3083" s="24" t="s">
        <v>19</v>
      </c>
      <c r="C3083" s="13"/>
      <c r="D3083" s="13"/>
      <c r="E3083" s="13"/>
      <c r="F3083" s="13"/>
      <c r="G3083" s="13"/>
      <c r="H3083" s="13"/>
      <c r="I3083" s="13"/>
      <c r="J3083" s="13"/>
      <c r="K3083" s="13"/>
      <c r="L3083" s="13"/>
      <c r="M3083" s="13"/>
      <c r="N3083" s="13"/>
      <c r="O3083" s="13"/>
      <c r="P3083" s="13"/>
      <c r="Q3083" s="13"/>
      <c r="R3083" s="13"/>
      <c r="S3083" s="13"/>
      <c r="T3083" s="13"/>
      <c r="U3083" s="13"/>
      <c r="V3083" s="13"/>
      <c r="W3083" s="13"/>
      <c r="X3083" s="13"/>
      <c r="Y3083" s="13"/>
      <c r="Z3083" s="13"/>
    </row>
    <row r="3084">
      <c r="A3084" s="24" t="s">
        <v>8777</v>
      </c>
      <c r="B3084" s="24" t="s">
        <v>19</v>
      </c>
      <c r="C3084" s="13"/>
      <c r="D3084" s="13"/>
      <c r="E3084" s="13"/>
      <c r="F3084" s="13"/>
      <c r="G3084" s="13"/>
      <c r="H3084" s="13"/>
      <c r="I3084" s="13"/>
      <c r="J3084" s="13"/>
      <c r="K3084" s="13"/>
      <c r="L3084" s="13"/>
      <c r="M3084" s="13"/>
      <c r="N3084" s="13"/>
      <c r="O3084" s="13"/>
      <c r="P3084" s="13"/>
      <c r="Q3084" s="13"/>
      <c r="R3084" s="13"/>
      <c r="S3084" s="13"/>
      <c r="T3084" s="13"/>
      <c r="U3084" s="13"/>
      <c r="V3084" s="13"/>
      <c r="W3084" s="13"/>
      <c r="X3084" s="13"/>
      <c r="Y3084" s="13"/>
      <c r="Z3084" s="13"/>
    </row>
    <row r="3085">
      <c r="A3085" s="24" t="s">
        <v>8780</v>
      </c>
      <c r="B3085" s="24" t="s">
        <v>19</v>
      </c>
      <c r="C3085" s="13"/>
      <c r="D3085" s="13"/>
      <c r="E3085" s="13"/>
      <c r="F3085" s="13"/>
      <c r="G3085" s="13"/>
      <c r="H3085" s="13"/>
      <c r="I3085" s="13"/>
      <c r="J3085" s="13"/>
      <c r="K3085" s="13"/>
      <c r="L3085" s="13"/>
      <c r="M3085" s="13"/>
      <c r="N3085" s="13"/>
      <c r="O3085" s="13"/>
      <c r="P3085" s="13"/>
      <c r="Q3085" s="13"/>
      <c r="R3085" s="13"/>
      <c r="S3085" s="13"/>
      <c r="T3085" s="13"/>
      <c r="U3085" s="13"/>
      <c r="V3085" s="13"/>
      <c r="W3085" s="13"/>
      <c r="X3085" s="13"/>
      <c r="Y3085" s="13"/>
      <c r="Z3085" s="13"/>
    </row>
    <row r="3086">
      <c r="A3086" s="24" t="s">
        <v>8784</v>
      </c>
      <c r="B3086" s="24" t="s">
        <v>19</v>
      </c>
      <c r="C3086" s="13"/>
      <c r="D3086" s="13"/>
      <c r="E3086" s="13"/>
      <c r="F3086" s="13"/>
      <c r="G3086" s="13"/>
      <c r="H3086" s="13"/>
      <c r="I3086" s="13"/>
      <c r="J3086" s="13"/>
      <c r="K3086" s="13"/>
      <c r="L3086" s="13"/>
      <c r="M3086" s="13"/>
      <c r="N3086" s="13"/>
      <c r="O3086" s="13"/>
      <c r="P3086" s="13"/>
      <c r="Q3086" s="13"/>
      <c r="R3086" s="13"/>
      <c r="S3086" s="13"/>
      <c r="T3086" s="13"/>
      <c r="U3086" s="13"/>
      <c r="V3086" s="13"/>
      <c r="W3086" s="13"/>
      <c r="X3086" s="13"/>
      <c r="Y3086" s="13"/>
      <c r="Z3086" s="13"/>
    </row>
    <row r="3087">
      <c r="A3087" s="24" t="s">
        <v>8786</v>
      </c>
      <c r="B3087" s="24" t="s">
        <v>19</v>
      </c>
      <c r="C3087" s="13"/>
      <c r="D3087" s="13"/>
      <c r="E3087" s="13"/>
      <c r="F3087" s="13"/>
      <c r="G3087" s="13"/>
      <c r="H3087" s="13"/>
      <c r="I3087" s="13"/>
      <c r="J3087" s="13"/>
      <c r="K3087" s="13"/>
      <c r="L3087" s="13"/>
      <c r="M3087" s="13"/>
      <c r="N3087" s="13"/>
      <c r="O3087" s="13"/>
      <c r="P3087" s="13"/>
      <c r="Q3087" s="13"/>
      <c r="R3087" s="13"/>
      <c r="S3087" s="13"/>
      <c r="T3087" s="13"/>
      <c r="U3087" s="13"/>
      <c r="V3087" s="13"/>
      <c r="W3087" s="13"/>
      <c r="X3087" s="13"/>
      <c r="Y3087" s="13"/>
      <c r="Z3087" s="13"/>
    </row>
    <row r="3088">
      <c r="A3088" s="24" t="s">
        <v>8788</v>
      </c>
      <c r="B3088" s="24" t="s">
        <v>19</v>
      </c>
      <c r="C3088" s="13"/>
      <c r="D3088" s="13"/>
      <c r="E3088" s="13"/>
      <c r="F3088" s="13"/>
      <c r="G3088" s="13"/>
      <c r="H3088" s="13"/>
      <c r="I3088" s="13"/>
      <c r="J3088" s="13"/>
      <c r="K3088" s="13"/>
      <c r="L3088" s="13"/>
      <c r="M3088" s="13"/>
      <c r="N3088" s="13"/>
      <c r="O3088" s="13"/>
      <c r="P3088" s="13"/>
      <c r="Q3088" s="13"/>
      <c r="R3088" s="13"/>
      <c r="S3088" s="13"/>
      <c r="T3088" s="13"/>
      <c r="U3088" s="13"/>
      <c r="V3088" s="13"/>
      <c r="W3088" s="13"/>
      <c r="X3088" s="13"/>
      <c r="Y3088" s="13"/>
      <c r="Z3088" s="13"/>
    </row>
    <row r="3089">
      <c r="A3089" s="24" t="s">
        <v>8790</v>
      </c>
      <c r="B3089" s="24" t="s">
        <v>19</v>
      </c>
      <c r="C3089" s="13"/>
      <c r="D3089" s="13"/>
      <c r="E3089" s="13"/>
      <c r="F3089" s="13"/>
      <c r="G3089" s="13"/>
      <c r="H3089" s="13"/>
      <c r="I3089" s="13"/>
      <c r="J3089" s="13"/>
      <c r="K3089" s="13"/>
      <c r="L3089" s="13"/>
      <c r="M3089" s="13"/>
      <c r="N3089" s="13"/>
      <c r="O3089" s="13"/>
      <c r="P3089" s="13"/>
      <c r="Q3089" s="13"/>
      <c r="R3089" s="13"/>
      <c r="S3089" s="13"/>
      <c r="T3089" s="13"/>
      <c r="U3089" s="13"/>
      <c r="V3089" s="13"/>
      <c r="W3089" s="13"/>
      <c r="X3089" s="13"/>
      <c r="Y3089" s="13"/>
      <c r="Z3089" s="13"/>
    </row>
    <row r="3090">
      <c r="A3090" s="24" t="s">
        <v>8793</v>
      </c>
      <c r="B3090" s="24" t="s">
        <v>19</v>
      </c>
      <c r="C3090" s="13"/>
      <c r="D3090" s="13"/>
      <c r="E3090" s="13"/>
      <c r="F3090" s="13"/>
      <c r="G3090" s="13"/>
      <c r="H3090" s="13"/>
      <c r="I3090" s="13"/>
      <c r="J3090" s="13"/>
      <c r="K3090" s="13"/>
      <c r="L3090" s="13"/>
      <c r="M3090" s="13"/>
      <c r="N3090" s="13"/>
      <c r="O3090" s="13"/>
      <c r="P3090" s="13"/>
      <c r="Q3090" s="13"/>
      <c r="R3090" s="13"/>
      <c r="S3090" s="13"/>
      <c r="T3090" s="13"/>
      <c r="U3090" s="13"/>
      <c r="V3090" s="13"/>
      <c r="W3090" s="13"/>
      <c r="X3090" s="13"/>
      <c r="Y3090" s="13"/>
      <c r="Z3090" s="13"/>
    </row>
    <row r="3091">
      <c r="A3091" s="24" t="s">
        <v>8796</v>
      </c>
      <c r="B3091" s="24" t="s">
        <v>19</v>
      </c>
      <c r="C3091" s="13"/>
      <c r="D3091" s="13"/>
      <c r="E3091" s="13"/>
      <c r="F3091" s="13"/>
      <c r="G3091" s="13"/>
      <c r="H3091" s="13"/>
      <c r="I3091" s="13"/>
      <c r="J3091" s="13"/>
      <c r="K3091" s="13"/>
      <c r="L3091" s="13"/>
      <c r="M3091" s="13"/>
      <c r="N3091" s="13"/>
      <c r="O3091" s="13"/>
      <c r="P3091" s="13"/>
      <c r="Q3091" s="13"/>
      <c r="R3091" s="13"/>
      <c r="S3091" s="13"/>
      <c r="T3091" s="13"/>
      <c r="U3091" s="13"/>
      <c r="V3091" s="13"/>
      <c r="W3091" s="13"/>
      <c r="X3091" s="13"/>
      <c r="Y3091" s="13"/>
      <c r="Z3091" s="13"/>
    </row>
    <row r="3092">
      <c r="A3092" s="24" t="s">
        <v>8800</v>
      </c>
      <c r="B3092" s="24" t="s">
        <v>19</v>
      </c>
      <c r="C3092" s="13"/>
      <c r="D3092" s="13"/>
      <c r="E3092" s="13"/>
      <c r="F3092" s="13"/>
      <c r="G3092" s="13"/>
      <c r="H3092" s="13"/>
      <c r="I3092" s="13"/>
      <c r="J3092" s="13"/>
      <c r="K3092" s="13"/>
      <c r="L3092" s="13"/>
      <c r="M3092" s="13"/>
      <c r="N3092" s="13"/>
      <c r="O3092" s="13"/>
      <c r="P3092" s="13"/>
      <c r="Q3092" s="13"/>
      <c r="R3092" s="13"/>
      <c r="S3092" s="13"/>
      <c r="T3092" s="13"/>
      <c r="U3092" s="13"/>
      <c r="V3092" s="13"/>
      <c r="W3092" s="13"/>
      <c r="X3092" s="13"/>
      <c r="Y3092" s="13"/>
      <c r="Z3092" s="13"/>
    </row>
    <row r="3093">
      <c r="A3093" s="24" t="s">
        <v>8803</v>
      </c>
      <c r="B3093" s="24" t="s">
        <v>19</v>
      </c>
      <c r="C3093" s="13"/>
      <c r="D3093" s="13"/>
      <c r="E3093" s="13"/>
      <c r="F3093" s="13"/>
      <c r="G3093" s="13"/>
      <c r="H3093" s="13"/>
      <c r="I3093" s="13"/>
      <c r="J3093" s="13"/>
      <c r="K3093" s="13"/>
      <c r="L3093" s="13"/>
      <c r="M3093" s="13"/>
      <c r="N3093" s="13"/>
      <c r="O3093" s="13"/>
      <c r="P3093" s="13"/>
      <c r="Q3093" s="13"/>
      <c r="R3093" s="13"/>
      <c r="S3093" s="13"/>
      <c r="T3093" s="13"/>
      <c r="U3093" s="13"/>
      <c r="V3093" s="13"/>
      <c r="W3093" s="13"/>
      <c r="X3093" s="13"/>
      <c r="Y3093" s="13"/>
      <c r="Z3093" s="13"/>
    </row>
    <row r="3094">
      <c r="A3094" s="24" t="s">
        <v>8806</v>
      </c>
      <c r="B3094" s="24" t="s">
        <v>19</v>
      </c>
      <c r="C3094" s="13"/>
      <c r="D3094" s="13"/>
      <c r="E3094" s="13"/>
      <c r="F3094" s="13"/>
      <c r="G3094" s="13"/>
      <c r="H3094" s="13"/>
      <c r="I3094" s="13"/>
      <c r="J3094" s="13"/>
      <c r="K3094" s="13"/>
      <c r="L3094" s="13"/>
      <c r="M3094" s="13"/>
      <c r="N3094" s="13"/>
      <c r="O3094" s="13"/>
      <c r="P3094" s="13"/>
      <c r="Q3094" s="13"/>
      <c r="R3094" s="13"/>
      <c r="S3094" s="13"/>
      <c r="T3094" s="13"/>
      <c r="U3094" s="13"/>
      <c r="V3094" s="13"/>
      <c r="W3094" s="13"/>
      <c r="X3094" s="13"/>
      <c r="Y3094" s="13"/>
      <c r="Z3094" s="13"/>
    </row>
    <row r="3095">
      <c r="A3095" s="24" t="s">
        <v>8809</v>
      </c>
      <c r="B3095" s="24" t="s">
        <v>19</v>
      </c>
      <c r="C3095" s="13"/>
      <c r="D3095" s="13"/>
      <c r="E3095" s="13"/>
      <c r="F3095" s="13"/>
      <c r="G3095" s="13"/>
      <c r="H3095" s="13"/>
      <c r="I3095" s="13"/>
      <c r="J3095" s="13"/>
      <c r="K3095" s="13"/>
      <c r="L3095" s="13"/>
      <c r="M3095" s="13"/>
      <c r="N3095" s="13"/>
      <c r="O3095" s="13"/>
      <c r="P3095" s="13"/>
      <c r="Q3095" s="13"/>
      <c r="R3095" s="13"/>
      <c r="S3095" s="13"/>
      <c r="T3095" s="13"/>
      <c r="U3095" s="13"/>
      <c r="V3095" s="13"/>
      <c r="W3095" s="13"/>
      <c r="X3095" s="13"/>
      <c r="Y3095" s="13"/>
      <c r="Z3095" s="13"/>
    </row>
    <row r="3096">
      <c r="A3096" s="24" t="s">
        <v>8812</v>
      </c>
      <c r="B3096" s="24" t="s">
        <v>19</v>
      </c>
      <c r="C3096" s="13"/>
      <c r="D3096" s="13"/>
      <c r="E3096" s="13"/>
      <c r="F3096" s="13"/>
      <c r="G3096" s="13"/>
      <c r="H3096" s="13"/>
      <c r="I3096" s="13"/>
      <c r="J3096" s="13"/>
      <c r="K3096" s="13"/>
      <c r="L3096" s="13"/>
      <c r="M3096" s="13"/>
      <c r="N3096" s="13"/>
      <c r="O3096" s="13"/>
      <c r="P3096" s="13"/>
      <c r="Q3096" s="13"/>
      <c r="R3096" s="13"/>
      <c r="S3096" s="13"/>
      <c r="T3096" s="13"/>
      <c r="U3096" s="13"/>
      <c r="V3096" s="13"/>
      <c r="W3096" s="13"/>
      <c r="X3096" s="13"/>
      <c r="Y3096" s="13"/>
      <c r="Z3096" s="13"/>
    </row>
    <row r="3097">
      <c r="A3097" s="24" t="s">
        <v>8815</v>
      </c>
      <c r="B3097" s="24" t="s">
        <v>19</v>
      </c>
      <c r="C3097" s="13"/>
      <c r="D3097" s="13"/>
      <c r="E3097" s="13"/>
      <c r="F3097" s="13"/>
      <c r="G3097" s="13"/>
      <c r="H3097" s="13"/>
      <c r="I3097" s="13"/>
      <c r="J3097" s="13"/>
      <c r="K3097" s="13"/>
      <c r="L3097" s="13"/>
      <c r="M3097" s="13"/>
      <c r="N3097" s="13"/>
      <c r="O3097" s="13"/>
      <c r="P3097" s="13"/>
      <c r="Q3097" s="13"/>
      <c r="R3097" s="13"/>
      <c r="S3097" s="13"/>
      <c r="T3097" s="13"/>
      <c r="U3097" s="13"/>
      <c r="V3097" s="13"/>
      <c r="W3097" s="13"/>
      <c r="X3097" s="13"/>
      <c r="Y3097" s="13"/>
      <c r="Z3097" s="13"/>
    </row>
    <row r="3098">
      <c r="A3098" s="24" t="s">
        <v>8818</v>
      </c>
      <c r="B3098" s="24" t="s">
        <v>19</v>
      </c>
      <c r="C3098" s="13"/>
      <c r="D3098" s="13"/>
      <c r="E3098" s="13"/>
      <c r="F3098" s="13"/>
      <c r="G3098" s="13"/>
      <c r="H3098" s="13"/>
      <c r="I3098" s="13"/>
      <c r="J3098" s="13"/>
      <c r="K3098" s="13"/>
      <c r="L3098" s="13"/>
      <c r="M3098" s="13"/>
      <c r="N3098" s="13"/>
      <c r="O3098" s="13"/>
      <c r="P3098" s="13"/>
      <c r="Q3098" s="13"/>
      <c r="R3098" s="13"/>
      <c r="S3098" s="13"/>
      <c r="T3098" s="13"/>
      <c r="U3098" s="13"/>
      <c r="V3098" s="13"/>
      <c r="W3098" s="13"/>
      <c r="X3098" s="13"/>
      <c r="Y3098" s="13"/>
      <c r="Z3098" s="13"/>
    </row>
    <row r="3099">
      <c r="A3099" s="24" t="s">
        <v>8820</v>
      </c>
      <c r="B3099" s="24" t="s">
        <v>19</v>
      </c>
      <c r="C3099" s="13"/>
      <c r="D3099" s="13"/>
      <c r="E3099" s="13"/>
      <c r="F3099" s="13"/>
      <c r="G3099" s="13"/>
      <c r="H3099" s="13"/>
      <c r="I3099" s="13"/>
      <c r="J3099" s="13"/>
      <c r="K3099" s="13"/>
      <c r="L3099" s="13"/>
      <c r="M3099" s="13"/>
      <c r="N3099" s="13"/>
      <c r="O3099" s="13"/>
      <c r="P3099" s="13"/>
      <c r="Q3099" s="13"/>
      <c r="R3099" s="13"/>
      <c r="S3099" s="13"/>
      <c r="T3099" s="13"/>
      <c r="U3099" s="13"/>
      <c r="V3099" s="13"/>
      <c r="W3099" s="13"/>
      <c r="X3099" s="13"/>
      <c r="Y3099" s="13"/>
      <c r="Z3099" s="13"/>
    </row>
    <row r="3100">
      <c r="A3100" s="24" t="s">
        <v>8823</v>
      </c>
      <c r="B3100" s="24" t="s">
        <v>19</v>
      </c>
      <c r="C3100" s="13"/>
      <c r="D3100" s="13"/>
      <c r="E3100" s="13"/>
      <c r="F3100" s="13"/>
      <c r="G3100" s="13"/>
      <c r="H3100" s="13"/>
      <c r="I3100" s="13"/>
      <c r="J3100" s="13"/>
      <c r="K3100" s="13"/>
      <c r="L3100" s="13"/>
      <c r="M3100" s="13"/>
      <c r="N3100" s="13"/>
      <c r="O3100" s="13"/>
      <c r="P3100" s="13"/>
      <c r="Q3100" s="13"/>
      <c r="R3100" s="13"/>
      <c r="S3100" s="13"/>
      <c r="T3100" s="13"/>
      <c r="U3100" s="13"/>
      <c r="V3100" s="13"/>
      <c r="W3100" s="13"/>
      <c r="X3100" s="13"/>
      <c r="Y3100" s="13"/>
      <c r="Z3100" s="13"/>
    </row>
    <row r="3101">
      <c r="A3101" s="24" t="s">
        <v>8826</v>
      </c>
      <c r="B3101" s="24" t="s">
        <v>19</v>
      </c>
      <c r="C3101" s="13"/>
      <c r="D3101" s="13"/>
      <c r="E3101" s="13"/>
      <c r="F3101" s="13"/>
      <c r="G3101" s="13"/>
      <c r="H3101" s="13"/>
      <c r="I3101" s="13"/>
      <c r="J3101" s="13"/>
      <c r="K3101" s="13"/>
      <c r="L3101" s="13"/>
      <c r="M3101" s="13"/>
      <c r="N3101" s="13"/>
      <c r="O3101" s="13"/>
      <c r="P3101" s="13"/>
      <c r="Q3101" s="13"/>
      <c r="R3101" s="13"/>
      <c r="S3101" s="13"/>
      <c r="T3101" s="13"/>
      <c r="U3101" s="13"/>
      <c r="V3101" s="13"/>
      <c r="W3101" s="13"/>
      <c r="X3101" s="13"/>
      <c r="Y3101" s="13"/>
      <c r="Z3101" s="13"/>
    </row>
    <row r="3102">
      <c r="A3102" s="24" t="s">
        <v>8829</v>
      </c>
      <c r="B3102" s="24" t="s">
        <v>19</v>
      </c>
      <c r="C3102" s="13"/>
      <c r="D3102" s="13"/>
      <c r="E3102" s="13"/>
      <c r="F3102" s="13"/>
      <c r="G3102" s="13"/>
      <c r="H3102" s="13"/>
      <c r="I3102" s="13"/>
      <c r="J3102" s="13"/>
      <c r="K3102" s="13"/>
      <c r="L3102" s="13"/>
      <c r="M3102" s="13"/>
      <c r="N3102" s="13"/>
      <c r="O3102" s="13"/>
      <c r="P3102" s="13"/>
      <c r="Q3102" s="13"/>
      <c r="R3102" s="13"/>
      <c r="S3102" s="13"/>
      <c r="T3102" s="13"/>
      <c r="U3102" s="13"/>
      <c r="V3102" s="13"/>
      <c r="W3102" s="13"/>
      <c r="X3102" s="13"/>
      <c r="Y3102" s="13"/>
      <c r="Z3102" s="13"/>
    </row>
    <row r="3103">
      <c r="A3103" s="24" t="s">
        <v>8832</v>
      </c>
      <c r="B3103" s="24" t="s">
        <v>19</v>
      </c>
      <c r="C3103" s="13"/>
      <c r="D3103" s="13"/>
      <c r="E3103" s="13"/>
      <c r="F3103" s="13"/>
      <c r="G3103" s="13"/>
      <c r="H3103" s="13"/>
      <c r="I3103" s="13"/>
      <c r="J3103" s="13"/>
      <c r="K3103" s="13"/>
      <c r="L3103" s="13"/>
      <c r="M3103" s="13"/>
      <c r="N3103" s="13"/>
      <c r="O3103" s="13"/>
      <c r="P3103" s="13"/>
      <c r="Q3103" s="13"/>
      <c r="R3103" s="13"/>
      <c r="S3103" s="13"/>
      <c r="T3103" s="13"/>
      <c r="U3103" s="13"/>
      <c r="V3103" s="13"/>
      <c r="W3103" s="13"/>
      <c r="X3103" s="13"/>
      <c r="Y3103" s="13"/>
      <c r="Z3103" s="13"/>
    </row>
    <row r="3104">
      <c r="A3104" s="24" t="s">
        <v>8834</v>
      </c>
      <c r="B3104" s="24" t="s">
        <v>19</v>
      </c>
      <c r="C3104" s="13"/>
      <c r="D3104" s="13"/>
      <c r="E3104" s="13"/>
      <c r="F3104" s="13"/>
      <c r="G3104" s="13"/>
      <c r="H3104" s="13"/>
      <c r="I3104" s="13"/>
      <c r="J3104" s="13"/>
      <c r="K3104" s="13"/>
      <c r="L3104" s="13"/>
      <c r="M3104" s="13"/>
      <c r="N3104" s="13"/>
      <c r="O3104" s="13"/>
      <c r="P3104" s="13"/>
      <c r="Q3104" s="13"/>
      <c r="R3104" s="13"/>
      <c r="S3104" s="13"/>
      <c r="T3104" s="13"/>
      <c r="U3104" s="13"/>
      <c r="V3104" s="13"/>
      <c r="W3104" s="13"/>
      <c r="X3104" s="13"/>
      <c r="Y3104" s="13"/>
      <c r="Z3104" s="13"/>
    </row>
    <row r="3105">
      <c r="A3105" s="24" t="s">
        <v>8836</v>
      </c>
      <c r="B3105" s="24" t="s">
        <v>19</v>
      </c>
      <c r="C3105" s="13"/>
      <c r="D3105" s="13"/>
      <c r="E3105" s="13"/>
      <c r="F3105" s="13"/>
      <c r="G3105" s="13"/>
      <c r="H3105" s="13"/>
      <c r="I3105" s="13"/>
      <c r="J3105" s="13"/>
      <c r="K3105" s="13"/>
      <c r="L3105" s="13"/>
      <c r="M3105" s="13"/>
      <c r="N3105" s="13"/>
      <c r="O3105" s="13"/>
      <c r="P3105" s="13"/>
      <c r="Q3105" s="13"/>
      <c r="R3105" s="13"/>
      <c r="S3105" s="13"/>
      <c r="T3105" s="13"/>
      <c r="U3105" s="13"/>
      <c r="V3105" s="13"/>
      <c r="W3105" s="13"/>
      <c r="X3105" s="13"/>
      <c r="Y3105" s="13"/>
      <c r="Z3105" s="13"/>
    </row>
    <row r="3106">
      <c r="A3106" s="24" t="s">
        <v>8838</v>
      </c>
      <c r="B3106" s="24" t="s">
        <v>19</v>
      </c>
      <c r="C3106" s="13"/>
      <c r="D3106" s="13"/>
      <c r="E3106" s="13"/>
      <c r="F3106" s="13"/>
      <c r="G3106" s="13"/>
      <c r="H3106" s="13"/>
      <c r="I3106" s="13"/>
      <c r="J3106" s="13"/>
      <c r="K3106" s="13"/>
      <c r="L3106" s="13"/>
      <c r="M3106" s="13"/>
      <c r="N3106" s="13"/>
      <c r="O3106" s="13"/>
      <c r="P3106" s="13"/>
      <c r="Q3106" s="13"/>
      <c r="R3106" s="13"/>
      <c r="S3106" s="13"/>
      <c r="T3106" s="13"/>
      <c r="U3106" s="13"/>
      <c r="V3106" s="13"/>
      <c r="W3106" s="13"/>
      <c r="X3106" s="13"/>
      <c r="Y3106" s="13"/>
      <c r="Z3106" s="13"/>
    </row>
    <row r="3107">
      <c r="A3107" s="24" t="s">
        <v>8841</v>
      </c>
      <c r="B3107" s="24" t="s">
        <v>19</v>
      </c>
      <c r="C3107" s="13"/>
      <c r="D3107" s="13"/>
      <c r="E3107" s="13"/>
      <c r="F3107" s="13"/>
      <c r="G3107" s="13"/>
      <c r="H3107" s="13"/>
      <c r="I3107" s="13"/>
      <c r="J3107" s="13"/>
      <c r="K3107" s="13"/>
      <c r="L3107" s="13"/>
      <c r="M3107" s="13"/>
      <c r="N3107" s="13"/>
      <c r="O3107" s="13"/>
      <c r="P3107" s="13"/>
      <c r="Q3107" s="13"/>
      <c r="R3107" s="13"/>
      <c r="S3107" s="13"/>
      <c r="T3107" s="13"/>
      <c r="U3107" s="13"/>
      <c r="V3107" s="13"/>
      <c r="W3107" s="13"/>
      <c r="X3107" s="13"/>
      <c r="Y3107" s="13"/>
      <c r="Z3107" s="13"/>
    </row>
    <row r="3108">
      <c r="A3108" s="24" t="s">
        <v>8844</v>
      </c>
      <c r="B3108" s="24" t="s">
        <v>19</v>
      </c>
      <c r="C3108" s="13"/>
      <c r="D3108" s="13"/>
      <c r="E3108" s="13"/>
      <c r="F3108" s="13"/>
      <c r="G3108" s="13"/>
      <c r="H3108" s="13"/>
      <c r="I3108" s="13"/>
      <c r="J3108" s="13"/>
      <c r="K3108" s="13"/>
      <c r="L3108" s="13"/>
      <c r="M3108" s="13"/>
      <c r="N3108" s="13"/>
      <c r="O3108" s="13"/>
      <c r="P3108" s="13"/>
      <c r="Q3108" s="13"/>
      <c r="R3108" s="13"/>
      <c r="S3108" s="13"/>
      <c r="T3108" s="13"/>
      <c r="U3108" s="13"/>
      <c r="V3108" s="13"/>
      <c r="W3108" s="13"/>
      <c r="X3108" s="13"/>
      <c r="Y3108" s="13"/>
      <c r="Z3108" s="13"/>
    </row>
    <row r="3109">
      <c r="A3109" s="24" t="s">
        <v>8847</v>
      </c>
      <c r="B3109" s="24" t="s">
        <v>19</v>
      </c>
      <c r="C3109" s="13"/>
      <c r="D3109" s="13"/>
      <c r="E3109" s="13"/>
      <c r="F3109" s="13"/>
      <c r="G3109" s="13"/>
      <c r="H3109" s="13"/>
      <c r="I3109" s="13"/>
      <c r="J3109" s="13"/>
      <c r="K3109" s="13"/>
      <c r="L3109" s="13"/>
      <c r="M3109" s="13"/>
      <c r="N3109" s="13"/>
      <c r="O3109" s="13"/>
      <c r="P3109" s="13"/>
      <c r="Q3109" s="13"/>
      <c r="R3109" s="13"/>
      <c r="S3109" s="13"/>
      <c r="T3109" s="13"/>
      <c r="U3109" s="13"/>
      <c r="V3109" s="13"/>
      <c r="W3109" s="13"/>
      <c r="X3109" s="13"/>
      <c r="Y3109" s="13"/>
      <c r="Z3109" s="13"/>
    </row>
    <row r="3110">
      <c r="A3110" s="24" t="s">
        <v>8850</v>
      </c>
      <c r="B3110" s="24" t="s">
        <v>19</v>
      </c>
      <c r="C3110" s="13"/>
      <c r="D3110" s="13"/>
      <c r="E3110" s="13"/>
      <c r="F3110" s="13"/>
      <c r="G3110" s="13"/>
      <c r="H3110" s="13"/>
      <c r="I3110" s="13"/>
      <c r="J3110" s="13"/>
      <c r="K3110" s="13"/>
      <c r="L3110" s="13"/>
      <c r="M3110" s="13"/>
      <c r="N3110" s="13"/>
      <c r="O3110" s="13"/>
      <c r="P3110" s="13"/>
      <c r="Q3110" s="13"/>
      <c r="R3110" s="13"/>
      <c r="S3110" s="13"/>
      <c r="T3110" s="13"/>
      <c r="U3110" s="13"/>
      <c r="V3110" s="13"/>
      <c r="W3110" s="13"/>
      <c r="X3110" s="13"/>
      <c r="Y3110" s="13"/>
      <c r="Z3110" s="13"/>
    </row>
    <row r="3111">
      <c r="A3111" s="24" t="s">
        <v>8853</v>
      </c>
      <c r="B3111" s="24" t="s">
        <v>19</v>
      </c>
      <c r="C3111" s="13"/>
      <c r="D3111" s="13"/>
      <c r="E3111" s="13"/>
      <c r="F3111" s="13"/>
      <c r="G3111" s="13"/>
      <c r="H3111" s="13"/>
      <c r="I3111" s="13"/>
      <c r="J3111" s="13"/>
      <c r="K3111" s="13"/>
      <c r="L3111" s="13"/>
      <c r="M3111" s="13"/>
      <c r="N3111" s="13"/>
      <c r="O3111" s="13"/>
      <c r="P3111" s="13"/>
      <c r="Q3111" s="13"/>
      <c r="R3111" s="13"/>
      <c r="S3111" s="13"/>
      <c r="T3111" s="13"/>
      <c r="U3111" s="13"/>
      <c r="V3111" s="13"/>
      <c r="W3111" s="13"/>
      <c r="X3111" s="13"/>
      <c r="Y3111" s="13"/>
      <c r="Z3111" s="13"/>
    </row>
    <row r="3112">
      <c r="A3112" s="24" t="s">
        <v>8855</v>
      </c>
      <c r="B3112" s="24" t="s">
        <v>19</v>
      </c>
      <c r="C3112" s="13"/>
      <c r="D3112" s="13"/>
      <c r="E3112" s="13"/>
      <c r="F3112" s="13"/>
      <c r="G3112" s="13"/>
      <c r="H3112" s="13"/>
      <c r="I3112" s="13"/>
      <c r="J3112" s="13"/>
      <c r="K3112" s="13"/>
      <c r="L3112" s="13"/>
      <c r="M3112" s="13"/>
      <c r="N3112" s="13"/>
      <c r="O3112" s="13"/>
      <c r="P3112" s="13"/>
      <c r="Q3112" s="13"/>
      <c r="R3112" s="13"/>
      <c r="S3112" s="13"/>
      <c r="T3112" s="13"/>
      <c r="U3112" s="13"/>
      <c r="V3112" s="13"/>
      <c r="W3112" s="13"/>
      <c r="X3112" s="13"/>
      <c r="Y3112" s="13"/>
      <c r="Z3112" s="13"/>
    </row>
    <row r="3113">
      <c r="A3113" s="24" t="s">
        <v>8858</v>
      </c>
      <c r="B3113" s="24" t="s">
        <v>19</v>
      </c>
      <c r="C3113" s="13"/>
      <c r="D3113" s="13"/>
      <c r="E3113" s="13"/>
      <c r="F3113" s="13"/>
      <c r="G3113" s="13"/>
      <c r="H3113" s="13"/>
      <c r="I3113" s="13"/>
      <c r="J3113" s="13"/>
      <c r="K3113" s="13"/>
      <c r="L3113" s="13"/>
      <c r="M3113" s="13"/>
      <c r="N3113" s="13"/>
      <c r="O3113" s="13"/>
      <c r="P3113" s="13"/>
      <c r="Q3113" s="13"/>
      <c r="R3113" s="13"/>
      <c r="S3113" s="13"/>
      <c r="T3113" s="13"/>
      <c r="U3113" s="13"/>
      <c r="V3113" s="13"/>
      <c r="W3113" s="13"/>
      <c r="X3113" s="13"/>
      <c r="Y3113" s="13"/>
      <c r="Z3113" s="13"/>
    </row>
    <row r="3114">
      <c r="A3114" s="24" t="s">
        <v>8861</v>
      </c>
      <c r="B3114" s="24" t="s">
        <v>19</v>
      </c>
      <c r="C3114" s="13"/>
      <c r="D3114" s="13"/>
      <c r="E3114" s="13"/>
      <c r="F3114" s="13"/>
      <c r="G3114" s="13"/>
      <c r="H3114" s="13"/>
      <c r="I3114" s="13"/>
      <c r="J3114" s="13"/>
      <c r="K3114" s="13"/>
      <c r="L3114" s="13"/>
      <c r="M3114" s="13"/>
      <c r="N3114" s="13"/>
      <c r="O3114" s="13"/>
      <c r="P3114" s="13"/>
      <c r="Q3114" s="13"/>
      <c r="R3114" s="13"/>
      <c r="S3114" s="13"/>
      <c r="T3114" s="13"/>
      <c r="U3114" s="13"/>
      <c r="V3114" s="13"/>
      <c r="W3114" s="13"/>
      <c r="X3114" s="13"/>
      <c r="Y3114" s="13"/>
      <c r="Z3114" s="13"/>
    </row>
    <row r="3115">
      <c r="A3115" s="24" t="s">
        <v>8865</v>
      </c>
      <c r="B3115" s="24" t="s">
        <v>19</v>
      </c>
      <c r="C3115" s="13"/>
      <c r="D3115" s="13"/>
      <c r="E3115" s="13"/>
      <c r="F3115" s="13"/>
      <c r="G3115" s="13"/>
      <c r="H3115" s="13"/>
      <c r="I3115" s="13"/>
      <c r="J3115" s="13"/>
      <c r="K3115" s="13"/>
      <c r="L3115" s="13"/>
      <c r="M3115" s="13"/>
      <c r="N3115" s="13"/>
      <c r="O3115" s="13"/>
      <c r="P3115" s="13"/>
      <c r="Q3115" s="13"/>
      <c r="R3115" s="13"/>
      <c r="S3115" s="13"/>
      <c r="T3115" s="13"/>
      <c r="U3115" s="13"/>
      <c r="V3115" s="13"/>
      <c r="W3115" s="13"/>
      <c r="X3115" s="13"/>
      <c r="Y3115" s="13"/>
      <c r="Z3115" s="13"/>
    </row>
    <row r="3116">
      <c r="A3116" s="24" t="s">
        <v>8867</v>
      </c>
      <c r="B3116" s="24" t="s">
        <v>19</v>
      </c>
      <c r="C3116" s="13"/>
      <c r="D3116" s="13"/>
      <c r="E3116" s="13"/>
      <c r="F3116" s="13"/>
      <c r="G3116" s="13"/>
      <c r="H3116" s="13"/>
      <c r="I3116" s="13"/>
      <c r="J3116" s="13"/>
      <c r="K3116" s="13"/>
      <c r="L3116" s="13"/>
      <c r="M3116" s="13"/>
      <c r="N3116" s="13"/>
      <c r="O3116" s="13"/>
      <c r="P3116" s="13"/>
      <c r="Q3116" s="13"/>
      <c r="R3116" s="13"/>
      <c r="S3116" s="13"/>
      <c r="T3116" s="13"/>
      <c r="U3116" s="13"/>
      <c r="V3116" s="13"/>
      <c r="W3116" s="13"/>
      <c r="X3116" s="13"/>
      <c r="Y3116" s="13"/>
      <c r="Z3116" s="13"/>
    </row>
    <row r="3117">
      <c r="A3117" s="24" t="s">
        <v>8871</v>
      </c>
      <c r="B3117" s="24" t="s">
        <v>19</v>
      </c>
      <c r="C3117" s="13"/>
      <c r="D3117" s="13"/>
      <c r="E3117" s="13"/>
      <c r="F3117" s="13"/>
      <c r="G3117" s="13"/>
      <c r="H3117" s="13"/>
      <c r="I3117" s="13"/>
      <c r="J3117" s="13"/>
      <c r="K3117" s="13"/>
      <c r="L3117" s="13"/>
      <c r="M3117" s="13"/>
      <c r="N3117" s="13"/>
      <c r="O3117" s="13"/>
      <c r="P3117" s="13"/>
      <c r="Q3117" s="13"/>
      <c r="R3117" s="13"/>
      <c r="S3117" s="13"/>
      <c r="T3117" s="13"/>
      <c r="U3117" s="13"/>
      <c r="V3117" s="13"/>
      <c r="W3117" s="13"/>
      <c r="X3117" s="13"/>
      <c r="Y3117" s="13"/>
      <c r="Z3117" s="13"/>
    </row>
    <row r="3118">
      <c r="A3118" s="24" t="s">
        <v>8874</v>
      </c>
      <c r="B3118" s="24" t="s">
        <v>19</v>
      </c>
      <c r="C3118" s="13"/>
      <c r="D3118" s="13"/>
      <c r="E3118" s="13"/>
      <c r="F3118" s="13"/>
      <c r="G3118" s="13"/>
      <c r="H3118" s="13"/>
      <c r="I3118" s="13"/>
      <c r="J3118" s="13"/>
      <c r="K3118" s="13"/>
      <c r="L3118" s="13"/>
      <c r="M3118" s="13"/>
      <c r="N3118" s="13"/>
      <c r="O3118" s="13"/>
      <c r="P3118" s="13"/>
      <c r="Q3118" s="13"/>
      <c r="R3118" s="13"/>
      <c r="S3118" s="13"/>
      <c r="T3118" s="13"/>
      <c r="U3118" s="13"/>
      <c r="V3118" s="13"/>
      <c r="W3118" s="13"/>
      <c r="X3118" s="13"/>
      <c r="Y3118" s="13"/>
      <c r="Z3118" s="13"/>
    </row>
    <row r="3119">
      <c r="A3119" s="24" t="s">
        <v>8877</v>
      </c>
      <c r="B3119" s="24" t="s">
        <v>19</v>
      </c>
      <c r="C3119" s="13"/>
      <c r="D3119" s="13"/>
      <c r="E3119" s="13"/>
      <c r="F3119" s="13"/>
      <c r="G3119" s="13"/>
      <c r="H3119" s="13"/>
      <c r="I3119" s="13"/>
      <c r="J3119" s="13"/>
      <c r="K3119" s="13"/>
      <c r="L3119" s="13"/>
      <c r="M3119" s="13"/>
      <c r="N3119" s="13"/>
      <c r="O3119" s="13"/>
      <c r="P3119" s="13"/>
      <c r="Q3119" s="13"/>
      <c r="R3119" s="13"/>
      <c r="S3119" s="13"/>
      <c r="T3119" s="13"/>
      <c r="U3119" s="13"/>
      <c r="V3119" s="13"/>
      <c r="W3119" s="13"/>
      <c r="X3119" s="13"/>
      <c r="Y3119" s="13"/>
      <c r="Z3119" s="13"/>
    </row>
    <row r="3120">
      <c r="A3120" s="24" t="s">
        <v>8880</v>
      </c>
      <c r="B3120" s="24" t="s">
        <v>19</v>
      </c>
      <c r="C3120" s="13"/>
      <c r="D3120" s="13"/>
      <c r="E3120" s="13"/>
      <c r="F3120" s="13"/>
      <c r="G3120" s="13"/>
      <c r="H3120" s="13"/>
      <c r="I3120" s="13"/>
      <c r="J3120" s="13"/>
      <c r="K3120" s="13"/>
      <c r="L3120" s="13"/>
      <c r="M3120" s="13"/>
      <c r="N3120" s="13"/>
      <c r="O3120" s="13"/>
      <c r="P3120" s="13"/>
      <c r="Q3120" s="13"/>
      <c r="R3120" s="13"/>
      <c r="S3120" s="13"/>
      <c r="T3120" s="13"/>
      <c r="U3120" s="13"/>
      <c r="V3120" s="13"/>
      <c r="W3120" s="13"/>
      <c r="X3120" s="13"/>
      <c r="Y3120" s="13"/>
      <c r="Z3120" s="13"/>
    </row>
    <row r="3121">
      <c r="A3121" s="24" t="s">
        <v>8883</v>
      </c>
      <c r="B3121" s="24" t="s">
        <v>19</v>
      </c>
      <c r="C3121" s="13"/>
      <c r="D3121" s="13"/>
      <c r="E3121" s="13"/>
      <c r="F3121" s="13"/>
      <c r="G3121" s="13"/>
      <c r="H3121" s="13"/>
      <c r="I3121" s="13"/>
      <c r="J3121" s="13"/>
      <c r="K3121" s="13"/>
      <c r="L3121" s="13"/>
      <c r="M3121" s="13"/>
      <c r="N3121" s="13"/>
      <c r="O3121" s="13"/>
      <c r="P3121" s="13"/>
      <c r="Q3121" s="13"/>
      <c r="R3121" s="13"/>
      <c r="S3121" s="13"/>
      <c r="T3121" s="13"/>
      <c r="U3121" s="13"/>
      <c r="V3121" s="13"/>
      <c r="W3121" s="13"/>
      <c r="X3121" s="13"/>
      <c r="Y3121" s="13"/>
      <c r="Z3121" s="13"/>
    </row>
    <row r="3122">
      <c r="A3122" s="24" t="s">
        <v>8886</v>
      </c>
      <c r="B3122" s="24" t="s">
        <v>19</v>
      </c>
      <c r="C3122" s="13"/>
      <c r="D3122" s="13"/>
      <c r="E3122" s="13"/>
      <c r="F3122" s="13"/>
      <c r="G3122" s="13"/>
      <c r="H3122" s="13"/>
      <c r="I3122" s="13"/>
      <c r="J3122" s="13"/>
      <c r="K3122" s="13"/>
      <c r="L3122" s="13"/>
      <c r="M3122" s="13"/>
      <c r="N3122" s="13"/>
      <c r="O3122" s="13"/>
      <c r="P3122" s="13"/>
      <c r="Q3122" s="13"/>
      <c r="R3122" s="13"/>
      <c r="S3122" s="13"/>
      <c r="T3122" s="13"/>
      <c r="U3122" s="13"/>
      <c r="V3122" s="13"/>
      <c r="W3122" s="13"/>
      <c r="X3122" s="13"/>
      <c r="Y3122" s="13"/>
      <c r="Z3122" s="13"/>
    </row>
    <row r="3123">
      <c r="A3123" s="24" t="s">
        <v>8889</v>
      </c>
      <c r="B3123" s="24" t="s">
        <v>19</v>
      </c>
      <c r="C3123" s="13"/>
      <c r="D3123" s="13"/>
      <c r="E3123" s="13"/>
      <c r="F3123" s="13"/>
      <c r="G3123" s="13"/>
      <c r="H3123" s="13"/>
      <c r="I3123" s="13"/>
      <c r="J3123" s="13"/>
      <c r="K3123" s="13"/>
      <c r="L3123" s="13"/>
      <c r="M3123" s="13"/>
      <c r="N3123" s="13"/>
      <c r="O3123" s="13"/>
      <c r="P3123" s="13"/>
      <c r="Q3123" s="13"/>
      <c r="R3123" s="13"/>
      <c r="S3123" s="13"/>
      <c r="T3123" s="13"/>
      <c r="U3123" s="13"/>
      <c r="V3123" s="13"/>
      <c r="W3123" s="13"/>
      <c r="X3123" s="13"/>
      <c r="Y3123" s="13"/>
      <c r="Z3123" s="13"/>
    </row>
    <row r="3124">
      <c r="A3124" s="24" t="s">
        <v>8892</v>
      </c>
      <c r="B3124" s="24" t="s">
        <v>19</v>
      </c>
      <c r="C3124" s="13"/>
      <c r="D3124" s="13"/>
      <c r="E3124" s="13"/>
      <c r="F3124" s="13"/>
      <c r="G3124" s="13"/>
      <c r="H3124" s="13"/>
      <c r="I3124" s="13"/>
      <c r="J3124" s="13"/>
      <c r="K3124" s="13"/>
      <c r="L3124" s="13"/>
      <c r="M3124" s="13"/>
      <c r="N3124" s="13"/>
      <c r="O3124" s="13"/>
      <c r="P3124" s="13"/>
      <c r="Q3124" s="13"/>
      <c r="R3124" s="13"/>
      <c r="S3124" s="13"/>
      <c r="T3124" s="13"/>
      <c r="U3124" s="13"/>
      <c r="V3124" s="13"/>
      <c r="W3124" s="13"/>
      <c r="X3124" s="13"/>
      <c r="Y3124" s="13"/>
      <c r="Z3124" s="13"/>
    </row>
    <row r="3125">
      <c r="A3125" s="24" t="s">
        <v>8895</v>
      </c>
      <c r="B3125" s="24" t="s">
        <v>19</v>
      </c>
      <c r="C3125" s="13"/>
      <c r="D3125" s="13"/>
      <c r="E3125" s="13"/>
      <c r="F3125" s="13"/>
      <c r="G3125" s="13"/>
      <c r="H3125" s="13"/>
      <c r="I3125" s="13"/>
      <c r="J3125" s="13"/>
      <c r="K3125" s="13"/>
      <c r="L3125" s="13"/>
      <c r="M3125" s="13"/>
      <c r="N3125" s="13"/>
      <c r="O3125" s="13"/>
      <c r="P3125" s="13"/>
      <c r="Q3125" s="13"/>
      <c r="R3125" s="13"/>
      <c r="S3125" s="13"/>
      <c r="T3125" s="13"/>
      <c r="U3125" s="13"/>
      <c r="V3125" s="13"/>
      <c r="W3125" s="13"/>
      <c r="X3125" s="13"/>
      <c r="Y3125" s="13"/>
      <c r="Z3125" s="13"/>
    </row>
    <row r="3126">
      <c r="A3126" s="24" t="s">
        <v>8897</v>
      </c>
      <c r="B3126" s="24" t="s">
        <v>19</v>
      </c>
      <c r="C3126" s="13"/>
      <c r="D3126" s="13"/>
      <c r="E3126" s="13"/>
      <c r="F3126" s="13"/>
      <c r="G3126" s="13"/>
      <c r="H3126" s="13"/>
      <c r="I3126" s="13"/>
      <c r="J3126" s="13"/>
      <c r="K3126" s="13"/>
      <c r="L3126" s="13"/>
      <c r="M3126" s="13"/>
      <c r="N3126" s="13"/>
      <c r="O3126" s="13"/>
      <c r="P3126" s="13"/>
      <c r="Q3126" s="13"/>
      <c r="R3126" s="13"/>
      <c r="S3126" s="13"/>
      <c r="T3126" s="13"/>
      <c r="U3126" s="13"/>
      <c r="V3126" s="13"/>
      <c r="W3126" s="13"/>
      <c r="X3126" s="13"/>
      <c r="Y3126" s="13"/>
      <c r="Z3126" s="13"/>
    </row>
    <row r="3127">
      <c r="A3127" s="24" t="s">
        <v>8899</v>
      </c>
      <c r="B3127" s="24" t="s">
        <v>19</v>
      </c>
      <c r="C3127" s="13"/>
      <c r="D3127" s="13"/>
      <c r="E3127" s="13"/>
      <c r="F3127" s="13"/>
      <c r="G3127" s="13"/>
      <c r="H3127" s="13"/>
      <c r="I3127" s="13"/>
      <c r="J3127" s="13"/>
      <c r="K3127" s="13"/>
      <c r="L3127" s="13"/>
      <c r="M3127" s="13"/>
      <c r="N3127" s="13"/>
      <c r="O3127" s="13"/>
      <c r="P3127" s="13"/>
      <c r="Q3127" s="13"/>
      <c r="R3127" s="13"/>
      <c r="S3127" s="13"/>
      <c r="T3127" s="13"/>
      <c r="U3127" s="13"/>
      <c r="V3127" s="13"/>
      <c r="W3127" s="13"/>
      <c r="X3127" s="13"/>
      <c r="Y3127" s="13"/>
      <c r="Z3127" s="13"/>
    </row>
    <row r="3128">
      <c r="A3128" s="24" t="s">
        <v>8902</v>
      </c>
      <c r="B3128" s="24" t="s">
        <v>19</v>
      </c>
      <c r="C3128" s="13"/>
      <c r="D3128" s="13"/>
      <c r="E3128" s="13"/>
      <c r="F3128" s="13"/>
      <c r="G3128" s="13"/>
      <c r="H3128" s="13"/>
      <c r="I3128" s="13"/>
      <c r="J3128" s="13"/>
      <c r="K3128" s="13"/>
      <c r="L3128" s="13"/>
      <c r="M3128" s="13"/>
      <c r="N3128" s="13"/>
      <c r="O3128" s="13"/>
      <c r="P3128" s="13"/>
      <c r="Q3128" s="13"/>
      <c r="R3128" s="13"/>
      <c r="S3128" s="13"/>
      <c r="T3128" s="13"/>
      <c r="U3128" s="13"/>
      <c r="V3128" s="13"/>
      <c r="W3128" s="13"/>
      <c r="X3128" s="13"/>
      <c r="Y3128" s="13"/>
      <c r="Z3128" s="13"/>
    </row>
    <row r="3129">
      <c r="A3129" s="24" t="s">
        <v>8905</v>
      </c>
      <c r="B3129" s="24" t="s">
        <v>19</v>
      </c>
      <c r="C3129" s="13"/>
      <c r="D3129" s="13"/>
      <c r="E3129" s="13"/>
      <c r="F3129" s="13"/>
      <c r="G3129" s="13"/>
      <c r="H3129" s="13"/>
      <c r="I3129" s="13"/>
      <c r="J3129" s="13"/>
      <c r="K3129" s="13"/>
      <c r="L3129" s="13"/>
      <c r="M3129" s="13"/>
      <c r="N3129" s="13"/>
      <c r="O3129" s="13"/>
      <c r="P3129" s="13"/>
      <c r="Q3129" s="13"/>
      <c r="R3129" s="13"/>
      <c r="S3129" s="13"/>
      <c r="T3129" s="13"/>
      <c r="U3129" s="13"/>
      <c r="V3129" s="13"/>
      <c r="W3129" s="13"/>
      <c r="X3129" s="13"/>
      <c r="Y3129" s="13"/>
      <c r="Z3129" s="13"/>
    </row>
    <row r="3130">
      <c r="A3130" s="24" t="s">
        <v>8908</v>
      </c>
      <c r="B3130" s="24" t="s">
        <v>19</v>
      </c>
      <c r="C3130" s="13"/>
      <c r="D3130" s="13"/>
      <c r="E3130" s="13"/>
      <c r="F3130" s="13"/>
      <c r="G3130" s="13"/>
      <c r="H3130" s="13"/>
      <c r="I3130" s="13"/>
      <c r="J3130" s="13"/>
      <c r="K3130" s="13"/>
      <c r="L3130" s="13"/>
      <c r="M3130" s="13"/>
      <c r="N3130" s="13"/>
      <c r="O3130" s="13"/>
      <c r="P3130" s="13"/>
      <c r="Q3130" s="13"/>
      <c r="R3130" s="13"/>
      <c r="S3130" s="13"/>
      <c r="T3130" s="13"/>
      <c r="U3130" s="13"/>
      <c r="V3130" s="13"/>
      <c r="W3130" s="13"/>
      <c r="X3130" s="13"/>
      <c r="Y3130" s="13"/>
      <c r="Z3130" s="13"/>
    </row>
    <row r="3131">
      <c r="A3131" s="24" t="s">
        <v>8911</v>
      </c>
      <c r="B3131" s="24" t="s">
        <v>19</v>
      </c>
      <c r="C3131" s="13"/>
      <c r="D3131" s="13"/>
      <c r="E3131" s="13"/>
      <c r="F3131" s="13"/>
      <c r="G3131" s="13"/>
      <c r="H3131" s="13"/>
      <c r="I3131" s="13"/>
      <c r="J3131" s="13"/>
      <c r="K3131" s="13"/>
      <c r="L3131" s="13"/>
      <c r="M3131" s="13"/>
      <c r="N3131" s="13"/>
      <c r="O3131" s="13"/>
      <c r="P3131" s="13"/>
      <c r="Q3131" s="13"/>
      <c r="R3131" s="13"/>
      <c r="S3131" s="13"/>
      <c r="T3131" s="13"/>
      <c r="U3131" s="13"/>
      <c r="V3131" s="13"/>
      <c r="W3131" s="13"/>
      <c r="X3131" s="13"/>
      <c r="Y3131" s="13"/>
      <c r="Z3131" s="13"/>
    </row>
    <row r="3132">
      <c r="A3132" s="24" t="s">
        <v>8914</v>
      </c>
      <c r="B3132" s="24" t="s">
        <v>19</v>
      </c>
      <c r="C3132" s="13"/>
      <c r="D3132" s="13"/>
      <c r="E3132" s="13"/>
      <c r="F3132" s="13"/>
      <c r="G3132" s="13"/>
      <c r="H3132" s="13"/>
      <c r="I3132" s="13"/>
      <c r="J3132" s="13"/>
      <c r="K3132" s="13"/>
      <c r="L3132" s="13"/>
      <c r="M3132" s="13"/>
      <c r="N3132" s="13"/>
      <c r="O3132" s="13"/>
      <c r="P3132" s="13"/>
      <c r="Q3132" s="13"/>
      <c r="R3132" s="13"/>
      <c r="S3132" s="13"/>
      <c r="T3132" s="13"/>
      <c r="U3132" s="13"/>
      <c r="V3132" s="13"/>
      <c r="W3132" s="13"/>
      <c r="X3132" s="13"/>
      <c r="Y3132" s="13"/>
      <c r="Z3132" s="13"/>
    </row>
    <row r="3133">
      <c r="A3133" s="24" t="s">
        <v>8917</v>
      </c>
      <c r="B3133" s="24" t="s">
        <v>19</v>
      </c>
      <c r="C3133" s="13"/>
      <c r="D3133" s="13"/>
      <c r="E3133" s="13"/>
      <c r="F3133" s="13"/>
      <c r="G3133" s="13"/>
      <c r="H3133" s="13"/>
      <c r="I3133" s="13"/>
      <c r="J3133" s="13"/>
      <c r="K3133" s="13"/>
      <c r="L3133" s="13"/>
      <c r="M3133" s="13"/>
      <c r="N3133" s="13"/>
      <c r="O3133" s="13"/>
      <c r="P3133" s="13"/>
      <c r="Q3133" s="13"/>
      <c r="R3133" s="13"/>
      <c r="S3133" s="13"/>
      <c r="T3133" s="13"/>
      <c r="U3133" s="13"/>
      <c r="V3133" s="13"/>
      <c r="W3133" s="13"/>
      <c r="X3133" s="13"/>
      <c r="Y3133" s="13"/>
      <c r="Z3133" s="13"/>
    </row>
    <row r="3134">
      <c r="A3134" s="24" t="s">
        <v>8920</v>
      </c>
      <c r="B3134" s="24" t="s">
        <v>19</v>
      </c>
      <c r="C3134" s="13"/>
      <c r="D3134" s="13"/>
      <c r="E3134" s="13"/>
      <c r="F3134" s="13"/>
      <c r="G3134" s="13"/>
      <c r="H3134" s="13"/>
      <c r="I3134" s="13"/>
      <c r="J3134" s="13"/>
      <c r="K3134" s="13"/>
      <c r="L3134" s="13"/>
      <c r="M3134" s="13"/>
      <c r="N3134" s="13"/>
      <c r="O3134" s="13"/>
      <c r="P3134" s="13"/>
      <c r="Q3134" s="13"/>
      <c r="R3134" s="13"/>
      <c r="S3134" s="13"/>
      <c r="T3134" s="13"/>
      <c r="U3134" s="13"/>
      <c r="V3134" s="13"/>
      <c r="W3134" s="13"/>
      <c r="X3134" s="13"/>
      <c r="Y3134" s="13"/>
      <c r="Z3134" s="13"/>
    </row>
    <row r="3135">
      <c r="A3135" s="24" t="s">
        <v>8923</v>
      </c>
      <c r="B3135" s="24" t="s">
        <v>19</v>
      </c>
      <c r="C3135" s="13"/>
      <c r="D3135" s="13"/>
      <c r="E3135" s="13"/>
      <c r="F3135" s="13"/>
      <c r="G3135" s="13"/>
      <c r="H3135" s="13"/>
      <c r="I3135" s="13"/>
      <c r="J3135" s="13"/>
      <c r="K3135" s="13"/>
      <c r="L3135" s="13"/>
      <c r="M3135" s="13"/>
      <c r="N3135" s="13"/>
      <c r="O3135" s="13"/>
      <c r="P3135" s="13"/>
      <c r="Q3135" s="13"/>
      <c r="R3135" s="13"/>
      <c r="S3135" s="13"/>
      <c r="T3135" s="13"/>
      <c r="U3135" s="13"/>
      <c r="V3135" s="13"/>
      <c r="W3135" s="13"/>
      <c r="X3135" s="13"/>
      <c r="Y3135" s="13"/>
      <c r="Z3135" s="13"/>
    </row>
    <row r="3136">
      <c r="A3136" s="24" t="s">
        <v>8926</v>
      </c>
      <c r="B3136" s="24" t="s">
        <v>19</v>
      </c>
      <c r="C3136" s="13"/>
      <c r="D3136" s="13"/>
      <c r="E3136" s="13"/>
      <c r="F3136" s="13"/>
      <c r="G3136" s="13"/>
      <c r="H3136" s="13"/>
      <c r="I3136" s="13"/>
      <c r="J3136" s="13"/>
      <c r="K3136" s="13"/>
      <c r="L3136" s="13"/>
      <c r="M3136" s="13"/>
      <c r="N3136" s="13"/>
      <c r="O3136" s="13"/>
      <c r="P3136" s="13"/>
      <c r="Q3136" s="13"/>
      <c r="R3136" s="13"/>
      <c r="S3136" s="13"/>
      <c r="T3136" s="13"/>
      <c r="U3136" s="13"/>
      <c r="V3136" s="13"/>
      <c r="W3136" s="13"/>
      <c r="X3136" s="13"/>
      <c r="Y3136" s="13"/>
      <c r="Z3136" s="13"/>
    </row>
    <row r="3137">
      <c r="A3137" s="24" t="s">
        <v>8929</v>
      </c>
      <c r="B3137" s="24" t="s">
        <v>19</v>
      </c>
      <c r="C3137" s="13"/>
      <c r="D3137" s="13"/>
      <c r="E3137" s="13"/>
      <c r="F3137" s="13"/>
      <c r="G3137" s="13"/>
      <c r="H3137" s="13"/>
      <c r="I3137" s="13"/>
      <c r="J3137" s="13"/>
      <c r="K3137" s="13"/>
      <c r="L3137" s="13"/>
      <c r="M3137" s="13"/>
      <c r="N3137" s="13"/>
      <c r="O3137" s="13"/>
      <c r="P3137" s="13"/>
      <c r="Q3137" s="13"/>
      <c r="R3137" s="13"/>
      <c r="S3137" s="13"/>
      <c r="T3137" s="13"/>
      <c r="U3137" s="13"/>
      <c r="V3137" s="13"/>
      <c r="W3137" s="13"/>
      <c r="X3137" s="13"/>
      <c r="Y3137" s="13"/>
      <c r="Z3137" s="13"/>
    </row>
    <row r="3138">
      <c r="A3138" s="24" t="s">
        <v>8931</v>
      </c>
      <c r="B3138" s="24" t="s">
        <v>19</v>
      </c>
      <c r="C3138" s="13"/>
      <c r="D3138" s="13"/>
      <c r="E3138" s="13"/>
      <c r="F3138" s="13"/>
      <c r="G3138" s="13"/>
      <c r="H3138" s="13"/>
      <c r="I3138" s="13"/>
      <c r="J3138" s="13"/>
      <c r="K3138" s="13"/>
      <c r="L3138" s="13"/>
      <c r="M3138" s="13"/>
      <c r="N3138" s="13"/>
      <c r="O3138" s="13"/>
      <c r="P3138" s="13"/>
      <c r="Q3138" s="13"/>
      <c r="R3138" s="13"/>
      <c r="S3138" s="13"/>
      <c r="T3138" s="13"/>
      <c r="U3138" s="13"/>
      <c r="V3138" s="13"/>
      <c r="W3138" s="13"/>
      <c r="X3138" s="13"/>
      <c r="Y3138" s="13"/>
      <c r="Z3138" s="13"/>
    </row>
    <row r="3139">
      <c r="A3139" s="24" t="s">
        <v>8934</v>
      </c>
      <c r="B3139" s="24" t="s">
        <v>19</v>
      </c>
      <c r="C3139" s="13"/>
      <c r="D3139" s="13"/>
      <c r="E3139" s="13"/>
      <c r="F3139" s="13"/>
      <c r="G3139" s="13"/>
      <c r="H3139" s="13"/>
      <c r="I3139" s="13"/>
      <c r="J3139" s="13"/>
      <c r="K3139" s="13"/>
      <c r="L3139" s="13"/>
      <c r="M3139" s="13"/>
      <c r="N3139" s="13"/>
      <c r="O3139" s="13"/>
      <c r="P3139" s="13"/>
      <c r="Q3139" s="13"/>
      <c r="R3139" s="13"/>
      <c r="S3139" s="13"/>
      <c r="T3139" s="13"/>
      <c r="U3139" s="13"/>
      <c r="V3139" s="13"/>
      <c r="W3139" s="13"/>
      <c r="X3139" s="13"/>
      <c r="Y3139" s="13"/>
      <c r="Z3139" s="13"/>
    </row>
    <row r="3140">
      <c r="A3140" s="24" t="s">
        <v>8936</v>
      </c>
      <c r="B3140" s="24" t="s">
        <v>19</v>
      </c>
      <c r="C3140" s="13"/>
      <c r="D3140" s="13"/>
      <c r="E3140" s="13"/>
      <c r="F3140" s="13"/>
      <c r="G3140" s="13"/>
      <c r="H3140" s="13"/>
      <c r="I3140" s="13"/>
      <c r="J3140" s="13"/>
      <c r="K3140" s="13"/>
      <c r="L3140" s="13"/>
      <c r="M3140" s="13"/>
      <c r="N3140" s="13"/>
      <c r="O3140" s="13"/>
      <c r="P3140" s="13"/>
      <c r="Q3140" s="13"/>
      <c r="R3140" s="13"/>
      <c r="S3140" s="13"/>
      <c r="T3140" s="13"/>
      <c r="U3140" s="13"/>
      <c r="V3140" s="13"/>
      <c r="W3140" s="13"/>
      <c r="X3140" s="13"/>
      <c r="Y3140" s="13"/>
      <c r="Z3140" s="13"/>
    </row>
    <row r="3141">
      <c r="A3141" s="24" t="s">
        <v>8939</v>
      </c>
      <c r="B3141" s="24" t="s">
        <v>19</v>
      </c>
      <c r="C3141" s="13"/>
      <c r="D3141" s="13"/>
      <c r="E3141" s="13"/>
      <c r="F3141" s="13"/>
      <c r="G3141" s="13"/>
      <c r="H3141" s="13"/>
      <c r="I3141" s="13"/>
      <c r="J3141" s="13"/>
      <c r="K3141" s="13"/>
      <c r="L3141" s="13"/>
      <c r="M3141" s="13"/>
      <c r="N3141" s="13"/>
      <c r="O3141" s="13"/>
      <c r="P3141" s="13"/>
      <c r="Q3141" s="13"/>
      <c r="R3141" s="13"/>
      <c r="S3141" s="13"/>
      <c r="T3141" s="13"/>
      <c r="U3141" s="13"/>
      <c r="V3141" s="13"/>
      <c r="W3141" s="13"/>
      <c r="X3141" s="13"/>
      <c r="Y3141" s="13"/>
      <c r="Z3141" s="13"/>
    </row>
    <row r="3142">
      <c r="A3142" s="24" t="s">
        <v>8942</v>
      </c>
      <c r="B3142" s="24" t="s">
        <v>19</v>
      </c>
      <c r="C3142" s="13"/>
      <c r="D3142" s="13"/>
      <c r="E3142" s="13"/>
      <c r="F3142" s="13"/>
      <c r="G3142" s="13"/>
      <c r="H3142" s="13"/>
      <c r="I3142" s="13"/>
      <c r="J3142" s="13"/>
      <c r="K3142" s="13"/>
      <c r="L3142" s="13"/>
      <c r="M3142" s="13"/>
      <c r="N3142" s="13"/>
      <c r="O3142" s="13"/>
      <c r="P3142" s="13"/>
      <c r="Q3142" s="13"/>
      <c r="R3142" s="13"/>
      <c r="S3142" s="13"/>
      <c r="T3142" s="13"/>
      <c r="U3142" s="13"/>
      <c r="V3142" s="13"/>
      <c r="W3142" s="13"/>
      <c r="X3142" s="13"/>
      <c r="Y3142" s="13"/>
      <c r="Z3142" s="13"/>
    </row>
    <row r="3143">
      <c r="A3143" s="24" t="s">
        <v>8944</v>
      </c>
      <c r="B3143" s="24" t="s">
        <v>19</v>
      </c>
      <c r="C3143" s="13"/>
      <c r="D3143" s="13"/>
      <c r="E3143" s="13"/>
      <c r="F3143" s="13"/>
      <c r="G3143" s="13"/>
      <c r="H3143" s="13"/>
      <c r="I3143" s="13"/>
      <c r="J3143" s="13"/>
      <c r="K3143" s="13"/>
      <c r="L3143" s="13"/>
      <c r="M3143" s="13"/>
      <c r="N3143" s="13"/>
      <c r="O3143" s="13"/>
      <c r="P3143" s="13"/>
      <c r="Q3143" s="13"/>
      <c r="R3143" s="13"/>
      <c r="S3143" s="13"/>
      <c r="T3143" s="13"/>
      <c r="U3143" s="13"/>
      <c r="V3143" s="13"/>
      <c r="W3143" s="13"/>
      <c r="X3143" s="13"/>
      <c r="Y3143" s="13"/>
      <c r="Z3143" s="13"/>
    </row>
    <row r="3144">
      <c r="A3144" s="24" t="s">
        <v>8947</v>
      </c>
      <c r="B3144" s="24" t="s">
        <v>19</v>
      </c>
      <c r="C3144" s="13"/>
      <c r="D3144" s="13"/>
      <c r="E3144" s="13"/>
      <c r="F3144" s="13"/>
      <c r="G3144" s="13"/>
      <c r="H3144" s="13"/>
      <c r="I3144" s="13"/>
      <c r="J3144" s="13"/>
      <c r="K3144" s="13"/>
      <c r="L3144" s="13"/>
      <c r="M3144" s="13"/>
      <c r="N3144" s="13"/>
      <c r="O3144" s="13"/>
      <c r="P3144" s="13"/>
      <c r="Q3144" s="13"/>
      <c r="R3144" s="13"/>
      <c r="S3144" s="13"/>
      <c r="T3144" s="13"/>
      <c r="U3144" s="13"/>
      <c r="V3144" s="13"/>
      <c r="W3144" s="13"/>
      <c r="X3144" s="13"/>
      <c r="Y3144" s="13"/>
      <c r="Z3144" s="13"/>
    </row>
    <row r="3145">
      <c r="A3145" s="24" t="s">
        <v>8950</v>
      </c>
      <c r="B3145" s="24" t="s">
        <v>19</v>
      </c>
      <c r="C3145" s="13"/>
      <c r="D3145" s="13"/>
      <c r="E3145" s="13"/>
      <c r="F3145" s="13"/>
      <c r="G3145" s="13"/>
      <c r="H3145" s="13"/>
      <c r="I3145" s="13"/>
      <c r="J3145" s="13"/>
      <c r="K3145" s="13"/>
      <c r="L3145" s="13"/>
      <c r="M3145" s="13"/>
      <c r="N3145" s="13"/>
      <c r="O3145" s="13"/>
      <c r="P3145" s="13"/>
      <c r="Q3145" s="13"/>
      <c r="R3145" s="13"/>
      <c r="S3145" s="13"/>
      <c r="T3145" s="13"/>
      <c r="U3145" s="13"/>
      <c r="V3145" s="13"/>
      <c r="W3145" s="13"/>
      <c r="X3145" s="13"/>
      <c r="Y3145" s="13"/>
      <c r="Z3145" s="13"/>
    </row>
    <row r="3146">
      <c r="A3146" s="24" t="s">
        <v>8953</v>
      </c>
      <c r="B3146" s="24" t="s">
        <v>19</v>
      </c>
      <c r="C3146" s="13"/>
      <c r="D3146" s="13"/>
      <c r="E3146" s="13"/>
      <c r="F3146" s="13"/>
      <c r="G3146" s="13"/>
      <c r="H3146" s="13"/>
      <c r="I3146" s="13"/>
      <c r="J3146" s="13"/>
      <c r="K3146" s="13"/>
      <c r="L3146" s="13"/>
      <c r="M3146" s="13"/>
      <c r="N3146" s="13"/>
      <c r="O3146" s="13"/>
      <c r="P3146" s="13"/>
      <c r="Q3146" s="13"/>
      <c r="R3146" s="13"/>
      <c r="S3146" s="13"/>
      <c r="T3146" s="13"/>
      <c r="U3146" s="13"/>
      <c r="V3146" s="13"/>
      <c r="W3146" s="13"/>
      <c r="X3146" s="13"/>
      <c r="Y3146" s="13"/>
      <c r="Z3146" s="13"/>
    </row>
    <row r="3147">
      <c r="A3147" s="24" t="s">
        <v>8956</v>
      </c>
      <c r="B3147" s="24" t="s">
        <v>19</v>
      </c>
      <c r="C3147" s="13"/>
      <c r="D3147" s="13"/>
      <c r="E3147" s="13"/>
      <c r="F3147" s="13"/>
      <c r="G3147" s="13"/>
      <c r="H3147" s="13"/>
      <c r="I3147" s="13"/>
      <c r="J3147" s="13"/>
      <c r="K3147" s="13"/>
      <c r="L3147" s="13"/>
      <c r="M3147" s="13"/>
      <c r="N3147" s="13"/>
      <c r="O3147" s="13"/>
      <c r="P3147" s="13"/>
      <c r="Q3147" s="13"/>
      <c r="R3147" s="13"/>
      <c r="S3147" s="13"/>
      <c r="T3147" s="13"/>
      <c r="U3147" s="13"/>
      <c r="V3147" s="13"/>
      <c r="W3147" s="13"/>
      <c r="X3147" s="13"/>
      <c r="Y3147" s="13"/>
      <c r="Z3147" s="13"/>
    </row>
    <row r="3148">
      <c r="A3148" s="24" t="s">
        <v>8959</v>
      </c>
      <c r="B3148" s="24" t="s">
        <v>19</v>
      </c>
      <c r="C3148" s="13"/>
      <c r="D3148" s="13"/>
      <c r="E3148" s="13"/>
      <c r="F3148" s="13"/>
      <c r="G3148" s="13"/>
      <c r="H3148" s="13"/>
      <c r="I3148" s="13"/>
      <c r="J3148" s="13"/>
      <c r="K3148" s="13"/>
      <c r="L3148" s="13"/>
      <c r="M3148" s="13"/>
      <c r="N3148" s="13"/>
      <c r="O3148" s="13"/>
      <c r="P3148" s="13"/>
      <c r="Q3148" s="13"/>
      <c r="R3148" s="13"/>
      <c r="S3148" s="13"/>
      <c r="T3148" s="13"/>
      <c r="U3148" s="13"/>
      <c r="V3148" s="13"/>
      <c r="W3148" s="13"/>
      <c r="X3148" s="13"/>
      <c r="Y3148" s="13"/>
      <c r="Z3148" s="13"/>
    </row>
    <row r="3149">
      <c r="A3149" s="24" t="s">
        <v>8961</v>
      </c>
      <c r="B3149" s="24" t="s">
        <v>19</v>
      </c>
      <c r="C3149" s="13"/>
      <c r="D3149" s="13"/>
      <c r="E3149" s="13"/>
      <c r="F3149" s="13"/>
      <c r="G3149" s="13"/>
      <c r="H3149" s="13"/>
      <c r="I3149" s="13"/>
      <c r="J3149" s="13"/>
      <c r="K3149" s="13"/>
      <c r="L3149" s="13"/>
      <c r="M3149" s="13"/>
      <c r="N3149" s="13"/>
      <c r="O3149" s="13"/>
      <c r="P3149" s="13"/>
      <c r="Q3149" s="13"/>
      <c r="R3149" s="13"/>
      <c r="S3149" s="13"/>
      <c r="T3149" s="13"/>
      <c r="U3149" s="13"/>
      <c r="V3149" s="13"/>
      <c r="W3149" s="13"/>
      <c r="X3149" s="13"/>
      <c r="Y3149" s="13"/>
      <c r="Z3149" s="13"/>
    </row>
    <row r="3150">
      <c r="A3150" s="24" t="s">
        <v>8964</v>
      </c>
      <c r="B3150" s="24" t="s">
        <v>19</v>
      </c>
      <c r="C3150" s="13"/>
      <c r="D3150" s="13"/>
      <c r="E3150" s="13"/>
      <c r="F3150" s="13"/>
      <c r="G3150" s="13"/>
      <c r="H3150" s="13"/>
      <c r="I3150" s="13"/>
      <c r="J3150" s="13"/>
      <c r="K3150" s="13"/>
      <c r="L3150" s="13"/>
      <c r="M3150" s="13"/>
      <c r="N3150" s="13"/>
      <c r="O3150" s="13"/>
      <c r="P3150" s="13"/>
      <c r="Q3150" s="13"/>
      <c r="R3150" s="13"/>
      <c r="S3150" s="13"/>
      <c r="T3150" s="13"/>
      <c r="U3150" s="13"/>
      <c r="V3150" s="13"/>
      <c r="W3150" s="13"/>
      <c r="X3150" s="13"/>
      <c r="Y3150" s="13"/>
      <c r="Z3150" s="13"/>
    </row>
    <row r="3151">
      <c r="A3151" s="24" t="s">
        <v>8966</v>
      </c>
      <c r="B3151" s="24" t="s">
        <v>19</v>
      </c>
      <c r="C3151" s="13"/>
      <c r="D3151" s="13"/>
      <c r="E3151" s="13"/>
      <c r="F3151" s="13"/>
      <c r="G3151" s="13"/>
      <c r="H3151" s="13"/>
      <c r="I3151" s="13"/>
      <c r="J3151" s="13"/>
      <c r="K3151" s="13"/>
      <c r="L3151" s="13"/>
      <c r="M3151" s="13"/>
      <c r="N3151" s="13"/>
      <c r="O3151" s="13"/>
      <c r="P3151" s="13"/>
      <c r="Q3151" s="13"/>
      <c r="R3151" s="13"/>
      <c r="S3151" s="13"/>
      <c r="T3151" s="13"/>
      <c r="U3151" s="13"/>
      <c r="V3151" s="13"/>
      <c r="W3151" s="13"/>
      <c r="X3151" s="13"/>
      <c r="Y3151" s="13"/>
      <c r="Z3151" s="13"/>
    </row>
    <row r="3152">
      <c r="A3152" s="24" t="s">
        <v>8969</v>
      </c>
      <c r="B3152" s="24" t="s">
        <v>19</v>
      </c>
      <c r="C3152" s="13"/>
      <c r="D3152" s="13"/>
      <c r="E3152" s="13"/>
      <c r="F3152" s="13"/>
      <c r="G3152" s="13"/>
      <c r="H3152" s="13"/>
      <c r="I3152" s="13"/>
      <c r="J3152" s="13"/>
      <c r="K3152" s="13"/>
      <c r="L3152" s="13"/>
      <c r="M3152" s="13"/>
      <c r="N3152" s="13"/>
      <c r="O3152" s="13"/>
      <c r="P3152" s="13"/>
      <c r="Q3152" s="13"/>
      <c r="R3152" s="13"/>
      <c r="S3152" s="13"/>
      <c r="T3152" s="13"/>
      <c r="U3152" s="13"/>
      <c r="V3152" s="13"/>
      <c r="W3152" s="13"/>
      <c r="X3152" s="13"/>
      <c r="Y3152" s="13"/>
      <c r="Z3152" s="13"/>
    </row>
    <row r="3153">
      <c r="A3153" s="24" t="s">
        <v>8972</v>
      </c>
      <c r="B3153" s="24" t="s">
        <v>19</v>
      </c>
      <c r="C3153" s="13"/>
      <c r="D3153" s="13"/>
      <c r="E3153" s="13"/>
      <c r="F3153" s="13"/>
      <c r="G3153" s="13"/>
      <c r="H3153" s="13"/>
      <c r="I3153" s="13"/>
      <c r="J3153" s="13"/>
      <c r="K3153" s="13"/>
      <c r="L3153" s="13"/>
      <c r="M3153" s="13"/>
      <c r="N3153" s="13"/>
      <c r="O3153" s="13"/>
      <c r="P3153" s="13"/>
      <c r="Q3153" s="13"/>
      <c r="R3153" s="13"/>
      <c r="S3153" s="13"/>
      <c r="T3153" s="13"/>
      <c r="U3153" s="13"/>
      <c r="V3153" s="13"/>
      <c r="W3153" s="13"/>
      <c r="X3153" s="13"/>
      <c r="Y3153" s="13"/>
      <c r="Z3153" s="13"/>
    </row>
    <row r="3154">
      <c r="A3154" s="24" t="s">
        <v>8976</v>
      </c>
      <c r="B3154" s="24" t="s">
        <v>19</v>
      </c>
      <c r="C3154" s="13"/>
      <c r="D3154" s="13"/>
      <c r="E3154" s="13"/>
      <c r="F3154" s="13"/>
      <c r="G3154" s="13"/>
      <c r="H3154" s="13"/>
      <c r="I3154" s="13"/>
      <c r="J3154" s="13"/>
      <c r="K3154" s="13"/>
      <c r="L3154" s="13"/>
      <c r="M3154" s="13"/>
      <c r="N3154" s="13"/>
      <c r="O3154" s="13"/>
      <c r="P3154" s="13"/>
      <c r="Q3154" s="13"/>
      <c r="R3154" s="13"/>
      <c r="S3154" s="13"/>
      <c r="T3154" s="13"/>
      <c r="U3154" s="13"/>
      <c r="V3154" s="13"/>
      <c r="W3154" s="13"/>
      <c r="X3154" s="13"/>
      <c r="Y3154" s="13"/>
      <c r="Z3154" s="13"/>
    </row>
    <row r="3155">
      <c r="A3155" s="24" t="s">
        <v>8978</v>
      </c>
      <c r="B3155" s="24" t="s">
        <v>19</v>
      </c>
      <c r="C3155" s="13"/>
      <c r="D3155" s="13"/>
      <c r="E3155" s="13"/>
      <c r="F3155" s="13"/>
      <c r="G3155" s="13"/>
      <c r="H3155" s="13"/>
      <c r="I3155" s="13"/>
      <c r="J3155" s="13"/>
      <c r="K3155" s="13"/>
      <c r="L3155" s="13"/>
      <c r="M3155" s="13"/>
      <c r="N3155" s="13"/>
      <c r="O3155" s="13"/>
      <c r="P3155" s="13"/>
      <c r="Q3155" s="13"/>
      <c r="R3155" s="13"/>
      <c r="S3155" s="13"/>
      <c r="T3155" s="13"/>
      <c r="U3155" s="13"/>
      <c r="V3155" s="13"/>
      <c r="W3155" s="13"/>
      <c r="X3155" s="13"/>
      <c r="Y3155" s="13"/>
      <c r="Z3155" s="13"/>
    </row>
    <row r="3156">
      <c r="A3156" s="24" t="s">
        <v>8980</v>
      </c>
      <c r="B3156" s="24" t="s">
        <v>19</v>
      </c>
      <c r="C3156" s="13"/>
      <c r="D3156" s="13"/>
      <c r="E3156" s="13"/>
      <c r="F3156" s="13"/>
      <c r="G3156" s="13"/>
      <c r="H3156" s="13"/>
      <c r="I3156" s="13"/>
      <c r="J3156" s="13"/>
      <c r="K3156" s="13"/>
      <c r="L3156" s="13"/>
      <c r="M3156" s="13"/>
      <c r="N3156" s="13"/>
      <c r="O3156" s="13"/>
      <c r="P3156" s="13"/>
      <c r="Q3156" s="13"/>
      <c r="R3156" s="13"/>
      <c r="S3156" s="13"/>
      <c r="T3156" s="13"/>
      <c r="U3156" s="13"/>
      <c r="V3156" s="13"/>
      <c r="W3156" s="13"/>
      <c r="X3156" s="13"/>
      <c r="Y3156" s="13"/>
      <c r="Z3156" s="13"/>
    </row>
    <row r="3157">
      <c r="A3157" s="24" t="s">
        <v>8982</v>
      </c>
      <c r="B3157" s="24" t="s">
        <v>19</v>
      </c>
      <c r="C3157" s="13"/>
      <c r="D3157" s="13"/>
      <c r="E3157" s="13"/>
      <c r="F3157" s="13"/>
      <c r="G3157" s="13"/>
      <c r="H3157" s="13"/>
      <c r="I3157" s="13"/>
      <c r="J3157" s="13"/>
      <c r="K3157" s="13"/>
      <c r="L3157" s="13"/>
      <c r="M3157" s="13"/>
      <c r="N3157" s="13"/>
      <c r="O3157" s="13"/>
      <c r="P3157" s="13"/>
      <c r="Q3157" s="13"/>
      <c r="R3157" s="13"/>
      <c r="S3157" s="13"/>
      <c r="T3157" s="13"/>
      <c r="U3157" s="13"/>
      <c r="V3157" s="13"/>
      <c r="W3157" s="13"/>
      <c r="X3157" s="13"/>
      <c r="Y3157" s="13"/>
      <c r="Z3157" s="13"/>
    </row>
    <row r="3158">
      <c r="A3158" s="24" t="s">
        <v>8985</v>
      </c>
      <c r="B3158" s="24" t="s">
        <v>19</v>
      </c>
      <c r="C3158" s="13"/>
      <c r="D3158" s="13"/>
      <c r="E3158" s="13"/>
      <c r="F3158" s="13"/>
      <c r="G3158" s="13"/>
      <c r="H3158" s="13"/>
      <c r="I3158" s="13"/>
      <c r="J3158" s="13"/>
      <c r="K3158" s="13"/>
      <c r="L3158" s="13"/>
      <c r="M3158" s="13"/>
      <c r="N3158" s="13"/>
      <c r="O3158" s="13"/>
      <c r="P3158" s="13"/>
      <c r="Q3158" s="13"/>
      <c r="R3158" s="13"/>
      <c r="S3158" s="13"/>
      <c r="T3158" s="13"/>
      <c r="U3158" s="13"/>
      <c r="V3158" s="13"/>
      <c r="W3158" s="13"/>
      <c r="X3158" s="13"/>
      <c r="Y3158" s="13"/>
      <c r="Z3158" s="13"/>
    </row>
    <row r="3159">
      <c r="A3159" s="24" t="s">
        <v>8988</v>
      </c>
      <c r="B3159" s="24" t="s">
        <v>19</v>
      </c>
      <c r="C3159" s="13"/>
      <c r="D3159" s="13"/>
      <c r="E3159" s="13"/>
      <c r="F3159" s="13"/>
      <c r="G3159" s="13"/>
      <c r="H3159" s="13"/>
      <c r="I3159" s="13"/>
      <c r="J3159" s="13"/>
      <c r="K3159" s="13"/>
      <c r="L3159" s="13"/>
      <c r="M3159" s="13"/>
      <c r="N3159" s="13"/>
      <c r="O3159" s="13"/>
      <c r="P3159" s="13"/>
      <c r="Q3159" s="13"/>
      <c r="R3159" s="13"/>
      <c r="S3159" s="13"/>
      <c r="T3159" s="13"/>
      <c r="U3159" s="13"/>
      <c r="V3159" s="13"/>
      <c r="W3159" s="13"/>
      <c r="X3159" s="13"/>
      <c r="Y3159" s="13"/>
      <c r="Z3159" s="13"/>
    </row>
    <row r="3160">
      <c r="A3160" s="24" t="s">
        <v>8991</v>
      </c>
      <c r="B3160" s="24" t="s">
        <v>19</v>
      </c>
      <c r="C3160" s="13"/>
      <c r="D3160" s="13"/>
      <c r="E3160" s="13"/>
      <c r="F3160" s="13"/>
      <c r="G3160" s="13"/>
      <c r="H3160" s="13"/>
      <c r="I3160" s="13"/>
      <c r="J3160" s="13"/>
      <c r="K3160" s="13"/>
      <c r="L3160" s="13"/>
      <c r="M3160" s="13"/>
      <c r="N3160" s="13"/>
      <c r="O3160" s="13"/>
      <c r="P3160" s="13"/>
      <c r="Q3160" s="13"/>
      <c r="R3160" s="13"/>
      <c r="S3160" s="13"/>
      <c r="T3160" s="13"/>
      <c r="U3160" s="13"/>
      <c r="V3160" s="13"/>
      <c r="W3160" s="13"/>
      <c r="X3160" s="13"/>
      <c r="Y3160" s="13"/>
      <c r="Z3160" s="13"/>
    </row>
    <row r="3161">
      <c r="A3161" s="24" t="s">
        <v>8994</v>
      </c>
      <c r="B3161" s="24" t="s">
        <v>19</v>
      </c>
      <c r="C3161" s="13"/>
      <c r="D3161" s="13"/>
      <c r="E3161" s="13"/>
      <c r="F3161" s="13"/>
      <c r="G3161" s="13"/>
      <c r="H3161" s="13"/>
      <c r="I3161" s="13"/>
      <c r="J3161" s="13"/>
      <c r="K3161" s="13"/>
      <c r="L3161" s="13"/>
      <c r="M3161" s="13"/>
      <c r="N3161" s="13"/>
      <c r="O3161" s="13"/>
      <c r="P3161" s="13"/>
      <c r="Q3161" s="13"/>
      <c r="R3161" s="13"/>
      <c r="S3161" s="13"/>
      <c r="T3161" s="13"/>
      <c r="U3161" s="13"/>
      <c r="V3161" s="13"/>
      <c r="W3161" s="13"/>
      <c r="X3161" s="13"/>
      <c r="Y3161" s="13"/>
      <c r="Z3161" s="13"/>
    </row>
    <row r="3162">
      <c r="A3162" s="24" t="s">
        <v>8997</v>
      </c>
      <c r="B3162" s="24" t="s">
        <v>19</v>
      </c>
      <c r="C3162" s="13"/>
      <c r="D3162" s="13"/>
      <c r="E3162" s="13"/>
      <c r="F3162" s="13"/>
      <c r="G3162" s="13"/>
      <c r="H3162" s="13"/>
      <c r="I3162" s="13"/>
      <c r="J3162" s="13"/>
      <c r="K3162" s="13"/>
      <c r="L3162" s="13"/>
      <c r="M3162" s="13"/>
      <c r="N3162" s="13"/>
      <c r="O3162" s="13"/>
      <c r="P3162" s="13"/>
      <c r="Q3162" s="13"/>
      <c r="R3162" s="13"/>
      <c r="S3162" s="13"/>
      <c r="T3162" s="13"/>
      <c r="U3162" s="13"/>
      <c r="V3162" s="13"/>
      <c r="W3162" s="13"/>
      <c r="X3162" s="13"/>
      <c r="Y3162" s="13"/>
      <c r="Z3162" s="13"/>
    </row>
    <row r="3163">
      <c r="A3163" s="24" t="s">
        <v>8999</v>
      </c>
      <c r="B3163" s="24" t="s">
        <v>19</v>
      </c>
      <c r="C3163" s="13"/>
      <c r="D3163" s="13"/>
      <c r="E3163" s="13"/>
      <c r="F3163" s="13"/>
      <c r="G3163" s="13"/>
      <c r="H3163" s="13"/>
      <c r="I3163" s="13"/>
      <c r="J3163" s="13"/>
      <c r="K3163" s="13"/>
      <c r="L3163" s="13"/>
      <c r="M3163" s="13"/>
      <c r="N3163" s="13"/>
      <c r="O3163" s="13"/>
      <c r="P3163" s="13"/>
      <c r="Q3163" s="13"/>
      <c r="R3163" s="13"/>
      <c r="S3163" s="13"/>
      <c r="T3163" s="13"/>
      <c r="U3163" s="13"/>
      <c r="V3163" s="13"/>
      <c r="W3163" s="13"/>
      <c r="X3163" s="13"/>
      <c r="Y3163" s="13"/>
      <c r="Z3163" s="13"/>
    </row>
    <row r="3164">
      <c r="A3164" s="24" t="s">
        <v>9002</v>
      </c>
      <c r="B3164" s="24" t="s">
        <v>19</v>
      </c>
      <c r="C3164" s="13"/>
      <c r="D3164" s="13"/>
      <c r="E3164" s="13"/>
      <c r="F3164" s="13"/>
      <c r="G3164" s="13"/>
      <c r="H3164" s="13"/>
      <c r="I3164" s="13"/>
      <c r="J3164" s="13"/>
      <c r="K3164" s="13"/>
      <c r="L3164" s="13"/>
      <c r="M3164" s="13"/>
      <c r="N3164" s="13"/>
      <c r="O3164" s="13"/>
      <c r="P3164" s="13"/>
      <c r="Q3164" s="13"/>
      <c r="R3164" s="13"/>
      <c r="S3164" s="13"/>
      <c r="T3164" s="13"/>
      <c r="U3164" s="13"/>
      <c r="V3164" s="13"/>
      <c r="W3164" s="13"/>
      <c r="X3164" s="13"/>
      <c r="Y3164" s="13"/>
      <c r="Z3164" s="13"/>
    </row>
    <row r="3165">
      <c r="A3165" s="24" t="s">
        <v>9004</v>
      </c>
      <c r="B3165" s="24" t="s">
        <v>19</v>
      </c>
      <c r="C3165" s="13"/>
      <c r="D3165" s="13"/>
      <c r="E3165" s="13"/>
      <c r="F3165" s="13"/>
      <c r="G3165" s="13"/>
      <c r="H3165" s="13"/>
      <c r="I3165" s="13"/>
      <c r="J3165" s="13"/>
      <c r="K3165" s="13"/>
      <c r="L3165" s="13"/>
      <c r="M3165" s="13"/>
      <c r="N3165" s="13"/>
      <c r="O3165" s="13"/>
      <c r="P3165" s="13"/>
      <c r="Q3165" s="13"/>
      <c r="R3165" s="13"/>
      <c r="S3165" s="13"/>
      <c r="T3165" s="13"/>
      <c r="U3165" s="13"/>
      <c r="V3165" s="13"/>
      <c r="W3165" s="13"/>
      <c r="X3165" s="13"/>
      <c r="Y3165" s="13"/>
      <c r="Z3165" s="13"/>
    </row>
    <row r="3166">
      <c r="A3166" s="24" t="s">
        <v>9007</v>
      </c>
      <c r="B3166" s="24" t="s">
        <v>19</v>
      </c>
      <c r="C3166" s="13"/>
      <c r="D3166" s="13"/>
      <c r="E3166" s="13"/>
      <c r="F3166" s="13"/>
      <c r="G3166" s="13"/>
      <c r="H3166" s="13"/>
      <c r="I3166" s="13"/>
      <c r="J3166" s="13"/>
      <c r="K3166" s="13"/>
      <c r="L3166" s="13"/>
      <c r="M3166" s="13"/>
      <c r="N3166" s="13"/>
      <c r="O3166" s="13"/>
      <c r="P3166" s="13"/>
      <c r="Q3166" s="13"/>
      <c r="R3166" s="13"/>
      <c r="S3166" s="13"/>
      <c r="T3166" s="13"/>
      <c r="U3166" s="13"/>
      <c r="V3166" s="13"/>
      <c r="W3166" s="13"/>
      <c r="X3166" s="13"/>
      <c r="Y3166" s="13"/>
      <c r="Z3166" s="13"/>
    </row>
    <row r="3167">
      <c r="A3167" s="24" t="s">
        <v>9009</v>
      </c>
      <c r="B3167" s="24" t="s">
        <v>19</v>
      </c>
      <c r="C3167" s="13"/>
      <c r="D3167" s="13"/>
      <c r="E3167" s="13"/>
      <c r="F3167" s="13"/>
      <c r="G3167" s="13"/>
      <c r="H3167" s="13"/>
      <c r="I3167" s="13"/>
      <c r="J3167" s="13"/>
      <c r="K3167" s="13"/>
      <c r="L3167" s="13"/>
      <c r="M3167" s="13"/>
      <c r="N3167" s="13"/>
      <c r="O3167" s="13"/>
      <c r="P3167" s="13"/>
      <c r="Q3167" s="13"/>
      <c r="R3167" s="13"/>
      <c r="S3167" s="13"/>
      <c r="T3167" s="13"/>
      <c r="U3167" s="13"/>
      <c r="V3167" s="13"/>
      <c r="W3167" s="13"/>
      <c r="X3167" s="13"/>
      <c r="Y3167" s="13"/>
      <c r="Z3167" s="13"/>
    </row>
    <row r="3168">
      <c r="A3168" s="24" t="s">
        <v>9012</v>
      </c>
      <c r="B3168" s="24" t="s">
        <v>19</v>
      </c>
      <c r="C3168" s="13"/>
      <c r="D3168" s="13"/>
      <c r="E3168" s="13"/>
      <c r="F3168" s="13"/>
      <c r="G3168" s="13"/>
      <c r="H3168" s="13"/>
      <c r="I3168" s="13"/>
      <c r="J3168" s="13"/>
      <c r="K3168" s="13"/>
      <c r="L3168" s="13"/>
      <c r="M3168" s="13"/>
      <c r="N3168" s="13"/>
      <c r="O3168" s="13"/>
      <c r="P3168" s="13"/>
      <c r="Q3168" s="13"/>
      <c r="R3168" s="13"/>
      <c r="S3168" s="13"/>
      <c r="T3168" s="13"/>
      <c r="U3168" s="13"/>
      <c r="V3168" s="13"/>
      <c r="W3168" s="13"/>
      <c r="X3168" s="13"/>
      <c r="Y3168" s="13"/>
      <c r="Z3168" s="13"/>
    </row>
    <row r="3169">
      <c r="A3169" s="24" t="s">
        <v>9014</v>
      </c>
      <c r="B3169" s="24" t="s">
        <v>19</v>
      </c>
      <c r="C3169" s="13"/>
      <c r="D3169" s="13"/>
      <c r="E3169" s="13"/>
      <c r="F3169" s="13"/>
      <c r="G3169" s="13"/>
      <c r="H3169" s="13"/>
      <c r="I3169" s="13"/>
      <c r="J3169" s="13"/>
      <c r="K3169" s="13"/>
      <c r="L3169" s="13"/>
      <c r="M3169" s="13"/>
      <c r="N3169" s="13"/>
      <c r="O3169" s="13"/>
      <c r="P3169" s="13"/>
      <c r="Q3169" s="13"/>
      <c r="R3169" s="13"/>
      <c r="S3169" s="13"/>
      <c r="T3169" s="13"/>
      <c r="U3169" s="13"/>
      <c r="V3169" s="13"/>
      <c r="W3169" s="13"/>
      <c r="X3169" s="13"/>
      <c r="Y3169" s="13"/>
      <c r="Z3169" s="13"/>
    </row>
    <row r="3170">
      <c r="A3170" s="24" t="s">
        <v>9017</v>
      </c>
      <c r="B3170" s="24" t="s">
        <v>19</v>
      </c>
      <c r="C3170" s="13"/>
      <c r="D3170" s="13"/>
      <c r="E3170" s="13"/>
      <c r="F3170" s="13"/>
      <c r="G3170" s="13"/>
      <c r="H3170" s="13"/>
      <c r="I3170" s="13"/>
      <c r="J3170" s="13"/>
      <c r="K3170" s="13"/>
      <c r="L3170" s="13"/>
      <c r="M3170" s="13"/>
      <c r="N3170" s="13"/>
      <c r="O3170" s="13"/>
      <c r="P3170" s="13"/>
      <c r="Q3170" s="13"/>
      <c r="R3170" s="13"/>
      <c r="S3170" s="13"/>
      <c r="T3170" s="13"/>
      <c r="U3170" s="13"/>
      <c r="V3170" s="13"/>
      <c r="W3170" s="13"/>
      <c r="X3170" s="13"/>
      <c r="Y3170" s="13"/>
      <c r="Z3170" s="13"/>
    </row>
    <row r="3171">
      <c r="A3171" s="24" t="s">
        <v>9020</v>
      </c>
      <c r="B3171" s="24" t="s">
        <v>19</v>
      </c>
      <c r="C3171" s="13"/>
      <c r="D3171" s="13"/>
      <c r="E3171" s="13"/>
      <c r="F3171" s="13"/>
      <c r="G3171" s="13"/>
      <c r="H3171" s="13"/>
      <c r="I3171" s="13"/>
      <c r="J3171" s="13"/>
      <c r="K3171" s="13"/>
      <c r="L3171" s="13"/>
      <c r="M3171" s="13"/>
      <c r="N3171" s="13"/>
      <c r="O3171" s="13"/>
      <c r="P3171" s="13"/>
      <c r="Q3171" s="13"/>
      <c r="R3171" s="13"/>
      <c r="S3171" s="13"/>
      <c r="T3171" s="13"/>
      <c r="U3171" s="13"/>
      <c r="V3171" s="13"/>
      <c r="W3171" s="13"/>
      <c r="X3171" s="13"/>
      <c r="Y3171" s="13"/>
      <c r="Z3171" s="13"/>
    </row>
    <row r="3172">
      <c r="A3172" s="24" t="s">
        <v>9023</v>
      </c>
      <c r="B3172" s="24" t="s">
        <v>19</v>
      </c>
      <c r="C3172" s="13"/>
      <c r="D3172" s="13"/>
      <c r="E3172" s="13"/>
      <c r="F3172" s="13"/>
      <c r="G3172" s="13"/>
      <c r="H3172" s="13"/>
      <c r="I3172" s="13"/>
      <c r="J3172" s="13"/>
      <c r="K3172" s="13"/>
      <c r="L3172" s="13"/>
      <c r="M3172" s="13"/>
      <c r="N3172" s="13"/>
      <c r="O3172" s="13"/>
      <c r="P3172" s="13"/>
      <c r="Q3172" s="13"/>
      <c r="R3172" s="13"/>
      <c r="S3172" s="13"/>
      <c r="T3172" s="13"/>
      <c r="U3172" s="13"/>
      <c r="V3172" s="13"/>
      <c r="W3172" s="13"/>
      <c r="X3172" s="13"/>
      <c r="Y3172" s="13"/>
      <c r="Z3172" s="13"/>
    </row>
    <row r="3173">
      <c r="A3173" s="24" t="s">
        <v>9026</v>
      </c>
      <c r="B3173" s="24" t="s">
        <v>19</v>
      </c>
      <c r="C3173" s="13"/>
      <c r="D3173" s="13"/>
      <c r="E3173" s="13"/>
      <c r="F3173" s="13"/>
      <c r="G3173" s="13"/>
      <c r="H3173" s="13"/>
      <c r="I3173" s="13"/>
      <c r="J3173" s="13"/>
      <c r="K3173" s="13"/>
      <c r="L3173" s="13"/>
      <c r="M3173" s="13"/>
      <c r="N3173" s="13"/>
      <c r="O3173" s="13"/>
      <c r="P3173" s="13"/>
      <c r="Q3173" s="13"/>
      <c r="R3173" s="13"/>
      <c r="S3173" s="13"/>
      <c r="T3173" s="13"/>
      <c r="U3173" s="13"/>
      <c r="V3173" s="13"/>
      <c r="W3173" s="13"/>
      <c r="X3173" s="13"/>
      <c r="Y3173" s="13"/>
      <c r="Z3173" s="13"/>
    </row>
    <row r="3174">
      <c r="A3174" s="24" t="s">
        <v>9029</v>
      </c>
      <c r="B3174" s="24" t="s">
        <v>19</v>
      </c>
      <c r="C3174" s="13"/>
      <c r="D3174" s="13"/>
      <c r="E3174" s="13"/>
      <c r="F3174" s="13"/>
      <c r="G3174" s="13"/>
      <c r="H3174" s="13"/>
      <c r="I3174" s="13"/>
      <c r="J3174" s="13"/>
      <c r="K3174" s="13"/>
      <c r="L3174" s="13"/>
      <c r="M3174" s="13"/>
      <c r="N3174" s="13"/>
      <c r="O3174" s="13"/>
      <c r="P3174" s="13"/>
      <c r="Q3174" s="13"/>
      <c r="R3174" s="13"/>
      <c r="S3174" s="13"/>
      <c r="T3174" s="13"/>
      <c r="U3174" s="13"/>
      <c r="V3174" s="13"/>
      <c r="W3174" s="13"/>
      <c r="X3174" s="13"/>
      <c r="Y3174" s="13"/>
      <c r="Z3174" s="13"/>
    </row>
    <row r="3175">
      <c r="A3175" s="24" t="s">
        <v>9032</v>
      </c>
      <c r="B3175" s="24" t="s">
        <v>19</v>
      </c>
      <c r="C3175" s="13"/>
      <c r="D3175" s="13"/>
      <c r="E3175" s="13"/>
      <c r="F3175" s="13"/>
      <c r="G3175" s="13"/>
      <c r="H3175" s="13"/>
      <c r="I3175" s="13"/>
      <c r="J3175" s="13"/>
      <c r="K3175" s="13"/>
      <c r="L3175" s="13"/>
      <c r="M3175" s="13"/>
      <c r="N3175" s="13"/>
      <c r="O3175" s="13"/>
      <c r="P3175" s="13"/>
      <c r="Q3175" s="13"/>
      <c r="R3175" s="13"/>
      <c r="S3175" s="13"/>
      <c r="T3175" s="13"/>
      <c r="U3175" s="13"/>
      <c r="V3175" s="13"/>
      <c r="W3175" s="13"/>
      <c r="X3175" s="13"/>
      <c r="Y3175" s="13"/>
      <c r="Z3175" s="13"/>
    </row>
    <row r="3176">
      <c r="A3176" s="24" t="s">
        <v>9035</v>
      </c>
      <c r="B3176" s="24" t="s">
        <v>19</v>
      </c>
      <c r="C3176" s="13"/>
      <c r="D3176" s="13"/>
      <c r="E3176" s="13"/>
      <c r="F3176" s="13"/>
      <c r="G3176" s="13"/>
      <c r="H3176" s="13"/>
      <c r="I3176" s="13"/>
      <c r="J3176" s="13"/>
      <c r="K3176" s="13"/>
      <c r="L3176" s="13"/>
      <c r="M3176" s="13"/>
      <c r="N3176" s="13"/>
      <c r="O3176" s="13"/>
      <c r="P3176" s="13"/>
      <c r="Q3176" s="13"/>
      <c r="R3176" s="13"/>
      <c r="S3176" s="13"/>
      <c r="T3176" s="13"/>
      <c r="U3176" s="13"/>
      <c r="V3176" s="13"/>
      <c r="W3176" s="13"/>
      <c r="X3176" s="13"/>
      <c r="Y3176" s="13"/>
      <c r="Z3176" s="13"/>
    </row>
    <row r="3177">
      <c r="A3177" s="24" t="s">
        <v>9038</v>
      </c>
      <c r="B3177" s="24" t="s">
        <v>19</v>
      </c>
      <c r="C3177" s="13"/>
      <c r="D3177" s="13"/>
      <c r="E3177" s="13"/>
      <c r="F3177" s="13"/>
      <c r="G3177" s="13"/>
      <c r="H3177" s="13"/>
      <c r="I3177" s="13"/>
      <c r="J3177" s="13"/>
      <c r="K3177" s="13"/>
      <c r="L3177" s="13"/>
      <c r="M3177" s="13"/>
      <c r="N3177" s="13"/>
      <c r="O3177" s="13"/>
      <c r="P3177" s="13"/>
      <c r="Q3177" s="13"/>
      <c r="R3177" s="13"/>
      <c r="S3177" s="13"/>
      <c r="T3177" s="13"/>
      <c r="U3177" s="13"/>
      <c r="V3177" s="13"/>
      <c r="W3177" s="13"/>
      <c r="X3177" s="13"/>
      <c r="Y3177" s="13"/>
      <c r="Z3177" s="13"/>
    </row>
    <row r="3178">
      <c r="A3178" s="24" t="s">
        <v>9041</v>
      </c>
      <c r="B3178" s="24" t="s">
        <v>19</v>
      </c>
      <c r="C3178" s="13"/>
      <c r="D3178" s="13"/>
      <c r="E3178" s="13"/>
      <c r="F3178" s="13"/>
      <c r="G3178" s="13"/>
      <c r="H3178" s="13"/>
      <c r="I3178" s="13"/>
      <c r="J3178" s="13"/>
      <c r="K3178" s="13"/>
      <c r="L3178" s="13"/>
      <c r="M3178" s="13"/>
      <c r="N3178" s="13"/>
      <c r="O3178" s="13"/>
      <c r="P3178" s="13"/>
      <c r="Q3178" s="13"/>
      <c r="R3178" s="13"/>
      <c r="S3178" s="13"/>
      <c r="T3178" s="13"/>
      <c r="U3178" s="13"/>
      <c r="V3178" s="13"/>
      <c r="W3178" s="13"/>
      <c r="X3178" s="13"/>
      <c r="Y3178" s="13"/>
      <c r="Z3178" s="13"/>
    </row>
    <row r="3179">
      <c r="A3179" s="24" t="s">
        <v>9044</v>
      </c>
      <c r="B3179" s="24" t="s">
        <v>19</v>
      </c>
      <c r="C3179" s="13"/>
      <c r="D3179" s="13"/>
      <c r="E3179" s="13"/>
      <c r="F3179" s="13"/>
      <c r="G3179" s="13"/>
      <c r="H3179" s="13"/>
      <c r="I3179" s="13"/>
      <c r="J3179" s="13"/>
      <c r="K3179" s="13"/>
      <c r="L3179" s="13"/>
      <c r="M3179" s="13"/>
      <c r="N3179" s="13"/>
      <c r="O3179" s="13"/>
      <c r="P3179" s="13"/>
      <c r="Q3179" s="13"/>
      <c r="R3179" s="13"/>
      <c r="S3179" s="13"/>
      <c r="T3179" s="13"/>
      <c r="U3179" s="13"/>
      <c r="V3179" s="13"/>
      <c r="W3179" s="13"/>
      <c r="X3179" s="13"/>
      <c r="Y3179" s="13"/>
      <c r="Z3179" s="13"/>
    </row>
    <row r="3180">
      <c r="A3180" s="24" t="s">
        <v>9047</v>
      </c>
      <c r="B3180" s="24" t="s">
        <v>19</v>
      </c>
      <c r="C3180" s="13"/>
      <c r="D3180" s="13"/>
      <c r="E3180" s="13"/>
      <c r="F3180" s="13"/>
      <c r="G3180" s="13"/>
      <c r="H3180" s="13"/>
      <c r="I3180" s="13"/>
      <c r="J3180" s="13"/>
      <c r="K3180" s="13"/>
      <c r="L3180" s="13"/>
      <c r="M3180" s="13"/>
      <c r="N3180" s="13"/>
      <c r="O3180" s="13"/>
      <c r="P3180" s="13"/>
      <c r="Q3180" s="13"/>
      <c r="R3180" s="13"/>
      <c r="S3180" s="13"/>
      <c r="T3180" s="13"/>
      <c r="U3180" s="13"/>
      <c r="V3180" s="13"/>
      <c r="W3180" s="13"/>
      <c r="X3180" s="13"/>
      <c r="Y3180" s="13"/>
      <c r="Z3180" s="13"/>
    </row>
    <row r="3181">
      <c r="A3181" s="24" t="s">
        <v>9050</v>
      </c>
      <c r="B3181" s="24" t="s">
        <v>19</v>
      </c>
      <c r="C3181" s="13"/>
      <c r="D3181" s="13"/>
      <c r="E3181" s="13"/>
      <c r="F3181" s="13"/>
      <c r="G3181" s="13"/>
      <c r="H3181" s="13"/>
      <c r="I3181" s="13"/>
      <c r="J3181" s="13"/>
      <c r="K3181" s="13"/>
      <c r="L3181" s="13"/>
      <c r="M3181" s="13"/>
      <c r="N3181" s="13"/>
      <c r="O3181" s="13"/>
      <c r="P3181" s="13"/>
      <c r="Q3181" s="13"/>
      <c r="R3181" s="13"/>
      <c r="S3181" s="13"/>
      <c r="T3181" s="13"/>
      <c r="U3181" s="13"/>
      <c r="V3181" s="13"/>
      <c r="W3181" s="13"/>
      <c r="X3181" s="13"/>
      <c r="Y3181" s="13"/>
      <c r="Z3181" s="13"/>
    </row>
    <row r="3182">
      <c r="A3182" s="24" t="s">
        <v>9053</v>
      </c>
      <c r="B3182" s="24" t="s">
        <v>19</v>
      </c>
      <c r="C3182" s="13"/>
      <c r="D3182" s="13"/>
      <c r="E3182" s="13"/>
      <c r="F3182" s="13"/>
      <c r="G3182" s="13"/>
      <c r="H3182" s="13"/>
      <c r="I3182" s="13"/>
      <c r="J3182" s="13"/>
      <c r="K3182" s="13"/>
      <c r="L3182" s="13"/>
      <c r="M3182" s="13"/>
      <c r="N3182" s="13"/>
      <c r="O3182" s="13"/>
      <c r="P3182" s="13"/>
      <c r="Q3182" s="13"/>
      <c r="R3182" s="13"/>
      <c r="S3182" s="13"/>
      <c r="T3182" s="13"/>
      <c r="U3182" s="13"/>
      <c r="V3182" s="13"/>
      <c r="W3182" s="13"/>
      <c r="X3182" s="13"/>
      <c r="Y3182" s="13"/>
      <c r="Z3182" s="13"/>
    </row>
    <row r="3183">
      <c r="A3183" s="24" t="s">
        <v>9056</v>
      </c>
      <c r="B3183" s="24" t="s">
        <v>19</v>
      </c>
      <c r="C3183" s="13"/>
      <c r="D3183" s="13"/>
      <c r="E3183" s="13"/>
      <c r="F3183" s="13"/>
      <c r="G3183" s="13"/>
      <c r="H3183" s="13"/>
      <c r="I3183" s="13"/>
      <c r="J3183" s="13"/>
      <c r="K3183" s="13"/>
      <c r="L3183" s="13"/>
      <c r="M3183" s="13"/>
      <c r="N3183" s="13"/>
      <c r="O3183" s="13"/>
      <c r="P3183" s="13"/>
      <c r="Q3183" s="13"/>
      <c r="R3183" s="13"/>
      <c r="S3183" s="13"/>
      <c r="T3183" s="13"/>
      <c r="U3183" s="13"/>
      <c r="V3183" s="13"/>
      <c r="W3183" s="13"/>
      <c r="X3183" s="13"/>
      <c r="Y3183" s="13"/>
      <c r="Z3183" s="13"/>
    </row>
    <row r="3184">
      <c r="A3184" s="24" t="s">
        <v>9059</v>
      </c>
      <c r="B3184" s="24" t="s">
        <v>19</v>
      </c>
      <c r="C3184" s="13"/>
      <c r="D3184" s="13"/>
      <c r="E3184" s="13"/>
      <c r="F3184" s="13"/>
      <c r="G3184" s="13"/>
      <c r="H3184" s="13"/>
      <c r="I3184" s="13"/>
      <c r="J3184" s="13"/>
      <c r="K3184" s="13"/>
      <c r="L3184" s="13"/>
      <c r="M3184" s="13"/>
      <c r="N3184" s="13"/>
      <c r="O3184" s="13"/>
      <c r="P3184" s="13"/>
      <c r="Q3184" s="13"/>
      <c r="R3184" s="13"/>
      <c r="S3184" s="13"/>
      <c r="T3184" s="13"/>
      <c r="U3184" s="13"/>
      <c r="V3184" s="13"/>
      <c r="W3184" s="13"/>
      <c r="X3184" s="13"/>
      <c r="Y3184" s="13"/>
      <c r="Z3184" s="13"/>
    </row>
    <row r="3185">
      <c r="A3185" s="24" t="s">
        <v>9061</v>
      </c>
      <c r="B3185" s="24" t="s">
        <v>19</v>
      </c>
      <c r="C3185" s="13"/>
      <c r="D3185" s="13"/>
      <c r="E3185" s="13"/>
      <c r="F3185" s="13"/>
      <c r="G3185" s="13"/>
      <c r="H3185" s="13"/>
      <c r="I3185" s="13"/>
      <c r="J3185" s="13"/>
      <c r="K3185" s="13"/>
      <c r="L3185" s="13"/>
      <c r="M3185" s="13"/>
      <c r="N3185" s="13"/>
      <c r="O3185" s="13"/>
      <c r="P3185" s="13"/>
      <c r="Q3185" s="13"/>
      <c r="R3185" s="13"/>
      <c r="S3185" s="13"/>
      <c r="T3185" s="13"/>
      <c r="U3185" s="13"/>
      <c r="V3185" s="13"/>
      <c r="W3185" s="13"/>
      <c r="X3185" s="13"/>
      <c r="Y3185" s="13"/>
      <c r="Z3185" s="13"/>
    </row>
    <row r="3186">
      <c r="A3186" s="24" t="s">
        <v>9064</v>
      </c>
      <c r="B3186" s="24" t="s">
        <v>19</v>
      </c>
      <c r="C3186" s="13"/>
      <c r="D3186" s="13"/>
      <c r="E3186" s="13"/>
      <c r="F3186" s="13"/>
      <c r="G3186" s="13"/>
      <c r="H3186" s="13"/>
      <c r="I3186" s="13"/>
      <c r="J3186" s="13"/>
      <c r="K3186" s="13"/>
      <c r="L3186" s="13"/>
      <c r="M3186" s="13"/>
      <c r="N3186" s="13"/>
      <c r="O3186" s="13"/>
      <c r="P3186" s="13"/>
      <c r="Q3186" s="13"/>
      <c r="R3186" s="13"/>
      <c r="S3186" s="13"/>
      <c r="T3186" s="13"/>
      <c r="U3186" s="13"/>
      <c r="V3186" s="13"/>
      <c r="W3186" s="13"/>
      <c r="X3186" s="13"/>
      <c r="Y3186" s="13"/>
      <c r="Z3186" s="13"/>
    </row>
    <row r="3187">
      <c r="A3187" s="24" t="s">
        <v>9067</v>
      </c>
      <c r="B3187" s="24" t="s">
        <v>19</v>
      </c>
      <c r="C3187" s="13"/>
      <c r="D3187" s="13"/>
      <c r="E3187" s="13"/>
      <c r="F3187" s="13"/>
      <c r="G3187" s="13"/>
      <c r="H3187" s="13"/>
      <c r="I3187" s="13"/>
      <c r="J3187" s="13"/>
      <c r="K3187" s="13"/>
      <c r="L3187" s="13"/>
      <c r="M3187" s="13"/>
      <c r="N3187" s="13"/>
      <c r="O3187" s="13"/>
      <c r="P3187" s="13"/>
      <c r="Q3187" s="13"/>
      <c r="R3187" s="13"/>
      <c r="S3187" s="13"/>
      <c r="T3187" s="13"/>
      <c r="U3187" s="13"/>
      <c r="V3187" s="13"/>
      <c r="W3187" s="13"/>
      <c r="X3187" s="13"/>
      <c r="Y3187" s="13"/>
      <c r="Z3187" s="13"/>
    </row>
    <row r="3188">
      <c r="A3188" s="24" t="s">
        <v>9070</v>
      </c>
      <c r="B3188" s="24" t="s">
        <v>19</v>
      </c>
      <c r="C3188" s="13"/>
      <c r="D3188" s="13"/>
      <c r="E3188" s="13"/>
      <c r="F3188" s="13"/>
      <c r="G3188" s="13"/>
      <c r="H3188" s="13"/>
      <c r="I3188" s="13"/>
      <c r="J3188" s="13"/>
      <c r="K3188" s="13"/>
      <c r="L3188" s="13"/>
      <c r="M3188" s="13"/>
      <c r="N3188" s="13"/>
      <c r="O3188" s="13"/>
      <c r="P3188" s="13"/>
      <c r="Q3188" s="13"/>
      <c r="R3188" s="13"/>
      <c r="S3188" s="13"/>
      <c r="T3188" s="13"/>
      <c r="U3188" s="13"/>
      <c r="V3188" s="13"/>
      <c r="W3188" s="13"/>
      <c r="X3188" s="13"/>
      <c r="Y3188" s="13"/>
      <c r="Z3188" s="13"/>
    </row>
    <row r="3189">
      <c r="A3189" s="24" t="s">
        <v>9073</v>
      </c>
      <c r="B3189" s="24" t="s">
        <v>19</v>
      </c>
      <c r="C3189" s="13"/>
      <c r="D3189" s="13"/>
      <c r="E3189" s="13"/>
      <c r="F3189" s="13"/>
      <c r="G3189" s="13"/>
      <c r="H3189" s="13"/>
      <c r="I3189" s="13"/>
      <c r="J3189" s="13"/>
      <c r="K3189" s="13"/>
      <c r="L3189" s="13"/>
      <c r="M3189" s="13"/>
      <c r="N3189" s="13"/>
      <c r="O3189" s="13"/>
      <c r="P3189" s="13"/>
      <c r="Q3189" s="13"/>
      <c r="R3189" s="13"/>
      <c r="S3189" s="13"/>
      <c r="T3189" s="13"/>
      <c r="U3189" s="13"/>
      <c r="V3189" s="13"/>
      <c r="W3189" s="13"/>
      <c r="X3189" s="13"/>
      <c r="Y3189" s="13"/>
      <c r="Z3189" s="13"/>
    </row>
    <row r="3190">
      <c r="A3190" s="24" t="s">
        <v>9075</v>
      </c>
      <c r="B3190" s="24" t="s">
        <v>19</v>
      </c>
      <c r="C3190" s="13"/>
      <c r="D3190" s="13"/>
      <c r="E3190" s="13"/>
      <c r="F3190" s="13"/>
      <c r="G3190" s="13"/>
      <c r="H3190" s="13"/>
      <c r="I3190" s="13"/>
      <c r="J3190" s="13"/>
      <c r="K3190" s="13"/>
      <c r="L3190" s="13"/>
      <c r="M3190" s="13"/>
      <c r="N3190" s="13"/>
      <c r="O3190" s="13"/>
      <c r="P3190" s="13"/>
      <c r="Q3190" s="13"/>
      <c r="R3190" s="13"/>
      <c r="S3190" s="13"/>
      <c r="T3190" s="13"/>
      <c r="U3190" s="13"/>
      <c r="V3190" s="13"/>
      <c r="W3190" s="13"/>
      <c r="X3190" s="13"/>
      <c r="Y3190" s="13"/>
      <c r="Z3190" s="13"/>
    </row>
    <row r="3191">
      <c r="A3191" s="24" t="s">
        <v>9077</v>
      </c>
      <c r="B3191" s="24" t="s">
        <v>19</v>
      </c>
      <c r="C3191" s="13"/>
      <c r="D3191" s="13"/>
      <c r="E3191" s="13"/>
      <c r="F3191" s="13"/>
      <c r="G3191" s="13"/>
      <c r="H3191" s="13"/>
      <c r="I3191" s="13"/>
      <c r="J3191" s="13"/>
      <c r="K3191" s="13"/>
      <c r="L3191" s="13"/>
      <c r="M3191" s="13"/>
      <c r="N3191" s="13"/>
      <c r="O3191" s="13"/>
      <c r="P3191" s="13"/>
      <c r="Q3191" s="13"/>
      <c r="R3191" s="13"/>
      <c r="S3191" s="13"/>
      <c r="T3191" s="13"/>
      <c r="U3191" s="13"/>
      <c r="V3191" s="13"/>
      <c r="W3191" s="13"/>
      <c r="X3191" s="13"/>
      <c r="Y3191" s="13"/>
      <c r="Z3191" s="13"/>
    </row>
    <row r="3192">
      <c r="A3192" s="24" t="s">
        <v>9080</v>
      </c>
      <c r="B3192" s="24" t="s">
        <v>19</v>
      </c>
      <c r="C3192" s="13"/>
      <c r="D3192" s="13"/>
      <c r="E3192" s="13"/>
      <c r="F3192" s="13"/>
      <c r="G3192" s="13"/>
      <c r="H3192" s="13"/>
      <c r="I3192" s="13"/>
      <c r="J3192" s="13"/>
      <c r="K3192" s="13"/>
      <c r="L3192" s="13"/>
      <c r="M3192" s="13"/>
      <c r="N3192" s="13"/>
      <c r="O3192" s="13"/>
      <c r="P3192" s="13"/>
      <c r="Q3192" s="13"/>
      <c r="R3192" s="13"/>
      <c r="S3192" s="13"/>
      <c r="T3192" s="13"/>
      <c r="U3192" s="13"/>
      <c r="V3192" s="13"/>
      <c r="W3192" s="13"/>
      <c r="X3192" s="13"/>
      <c r="Y3192" s="13"/>
      <c r="Z3192" s="13"/>
    </row>
    <row r="3193">
      <c r="A3193" s="24" t="s">
        <v>9083</v>
      </c>
      <c r="B3193" s="24" t="s">
        <v>19</v>
      </c>
      <c r="C3193" s="13"/>
      <c r="D3193" s="13"/>
      <c r="E3193" s="13"/>
      <c r="F3193" s="13"/>
      <c r="G3193" s="13"/>
      <c r="H3193" s="13"/>
      <c r="I3193" s="13"/>
      <c r="J3193" s="13"/>
      <c r="K3193" s="13"/>
      <c r="L3193" s="13"/>
      <c r="M3193" s="13"/>
      <c r="N3193" s="13"/>
      <c r="O3193" s="13"/>
      <c r="P3193" s="13"/>
      <c r="Q3193" s="13"/>
      <c r="R3193" s="13"/>
      <c r="S3193" s="13"/>
      <c r="T3193" s="13"/>
      <c r="U3193" s="13"/>
      <c r="V3193" s="13"/>
      <c r="W3193" s="13"/>
      <c r="X3193" s="13"/>
      <c r="Y3193" s="13"/>
      <c r="Z3193" s="13"/>
    </row>
    <row r="3194">
      <c r="A3194" s="24" t="s">
        <v>9086</v>
      </c>
      <c r="B3194" s="24" t="s">
        <v>19</v>
      </c>
      <c r="C3194" s="13"/>
      <c r="D3194" s="13"/>
      <c r="E3194" s="13"/>
      <c r="F3194" s="13"/>
      <c r="G3194" s="13"/>
      <c r="H3194" s="13"/>
      <c r="I3194" s="13"/>
      <c r="J3194" s="13"/>
      <c r="K3194" s="13"/>
      <c r="L3194" s="13"/>
      <c r="M3194" s="13"/>
      <c r="N3194" s="13"/>
      <c r="O3194" s="13"/>
      <c r="P3194" s="13"/>
      <c r="Q3194" s="13"/>
      <c r="R3194" s="13"/>
      <c r="S3194" s="13"/>
      <c r="T3194" s="13"/>
      <c r="U3194" s="13"/>
      <c r="V3194" s="13"/>
      <c r="W3194" s="13"/>
      <c r="X3194" s="13"/>
      <c r="Y3194" s="13"/>
      <c r="Z3194" s="13"/>
    </row>
    <row r="3195">
      <c r="A3195" s="24" t="s">
        <v>9089</v>
      </c>
      <c r="B3195" s="24" t="s">
        <v>19</v>
      </c>
      <c r="C3195" s="13"/>
      <c r="D3195" s="13"/>
      <c r="E3195" s="13"/>
      <c r="F3195" s="13"/>
      <c r="G3195" s="13"/>
      <c r="H3195" s="13"/>
      <c r="I3195" s="13"/>
      <c r="J3195" s="13"/>
      <c r="K3195" s="13"/>
      <c r="L3195" s="13"/>
      <c r="M3195" s="13"/>
      <c r="N3195" s="13"/>
      <c r="O3195" s="13"/>
      <c r="P3195" s="13"/>
      <c r="Q3195" s="13"/>
      <c r="R3195" s="13"/>
      <c r="S3195" s="13"/>
      <c r="T3195" s="13"/>
      <c r="U3195" s="13"/>
      <c r="V3195" s="13"/>
      <c r="W3195" s="13"/>
      <c r="X3195" s="13"/>
      <c r="Y3195" s="13"/>
      <c r="Z3195" s="13"/>
    </row>
    <row r="3196">
      <c r="A3196" s="24" t="s">
        <v>9092</v>
      </c>
      <c r="B3196" s="24" t="s">
        <v>19</v>
      </c>
      <c r="C3196" s="13"/>
      <c r="D3196" s="13"/>
      <c r="E3196" s="13"/>
      <c r="F3196" s="13"/>
      <c r="G3196" s="13"/>
      <c r="H3196" s="13"/>
      <c r="I3196" s="13"/>
      <c r="J3196" s="13"/>
      <c r="K3196" s="13"/>
      <c r="L3196" s="13"/>
      <c r="M3196" s="13"/>
      <c r="N3196" s="13"/>
      <c r="O3196" s="13"/>
      <c r="P3196" s="13"/>
      <c r="Q3196" s="13"/>
      <c r="R3196" s="13"/>
      <c r="S3196" s="13"/>
      <c r="T3196" s="13"/>
      <c r="U3196" s="13"/>
      <c r="V3196" s="13"/>
      <c r="W3196" s="13"/>
      <c r="X3196" s="13"/>
      <c r="Y3196" s="13"/>
      <c r="Z3196" s="13"/>
    </row>
    <row r="3197">
      <c r="A3197" s="24" t="s">
        <v>9095</v>
      </c>
      <c r="B3197" s="24" t="s">
        <v>19</v>
      </c>
      <c r="C3197" s="13"/>
      <c r="D3197" s="13"/>
      <c r="E3197" s="13"/>
      <c r="F3197" s="13"/>
      <c r="G3197" s="13"/>
      <c r="H3197" s="13"/>
      <c r="I3197" s="13"/>
      <c r="J3197" s="13"/>
      <c r="K3197" s="13"/>
      <c r="L3197" s="13"/>
      <c r="M3197" s="13"/>
      <c r="N3197" s="13"/>
      <c r="O3197" s="13"/>
      <c r="P3197" s="13"/>
      <c r="Q3197" s="13"/>
      <c r="R3197" s="13"/>
      <c r="S3197" s="13"/>
      <c r="T3197" s="13"/>
      <c r="U3197" s="13"/>
      <c r="V3197" s="13"/>
      <c r="W3197" s="13"/>
      <c r="X3197" s="13"/>
      <c r="Y3197" s="13"/>
      <c r="Z3197" s="13"/>
    </row>
    <row r="3198">
      <c r="A3198" s="24" t="s">
        <v>9098</v>
      </c>
      <c r="B3198" s="24" t="s">
        <v>19</v>
      </c>
      <c r="C3198" s="13"/>
      <c r="D3198" s="13"/>
      <c r="E3198" s="13"/>
      <c r="F3198" s="13"/>
      <c r="G3198" s="13"/>
      <c r="H3198" s="13"/>
      <c r="I3198" s="13"/>
      <c r="J3198" s="13"/>
      <c r="K3198" s="13"/>
      <c r="L3198" s="13"/>
      <c r="M3198" s="13"/>
      <c r="N3198" s="13"/>
      <c r="O3198" s="13"/>
      <c r="P3198" s="13"/>
      <c r="Q3198" s="13"/>
      <c r="R3198" s="13"/>
      <c r="S3198" s="13"/>
      <c r="T3198" s="13"/>
      <c r="U3198" s="13"/>
      <c r="V3198" s="13"/>
      <c r="W3198" s="13"/>
      <c r="X3198" s="13"/>
      <c r="Y3198" s="13"/>
      <c r="Z3198" s="13"/>
    </row>
    <row r="3199">
      <c r="A3199" s="24" t="s">
        <v>9100</v>
      </c>
      <c r="B3199" s="24" t="s">
        <v>19</v>
      </c>
      <c r="C3199" s="13"/>
      <c r="D3199" s="13"/>
      <c r="E3199" s="13"/>
      <c r="F3199" s="13"/>
      <c r="G3199" s="13"/>
      <c r="H3199" s="13"/>
      <c r="I3199" s="13"/>
      <c r="J3199" s="13"/>
      <c r="K3199" s="13"/>
      <c r="L3199" s="13"/>
      <c r="M3199" s="13"/>
      <c r="N3199" s="13"/>
      <c r="O3199" s="13"/>
      <c r="P3199" s="13"/>
      <c r="Q3199" s="13"/>
      <c r="R3199" s="13"/>
      <c r="S3199" s="13"/>
      <c r="T3199" s="13"/>
      <c r="U3199" s="13"/>
      <c r="V3199" s="13"/>
      <c r="W3199" s="13"/>
      <c r="X3199" s="13"/>
      <c r="Y3199" s="13"/>
      <c r="Z3199" s="13"/>
    </row>
    <row r="3200">
      <c r="A3200" s="24" t="s">
        <v>9103</v>
      </c>
      <c r="B3200" s="24" t="s">
        <v>19</v>
      </c>
      <c r="C3200" s="13"/>
      <c r="D3200" s="13"/>
      <c r="E3200" s="13"/>
      <c r="F3200" s="13"/>
      <c r="G3200" s="13"/>
      <c r="H3200" s="13"/>
      <c r="I3200" s="13"/>
      <c r="J3200" s="13"/>
      <c r="K3200" s="13"/>
      <c r="L3200" s="13"/>
      <c r="M3200" s="13"/>
      <c r="N3200" s="13"/>
      <c r="O3200" s="13"/>
      <c r="P3200" s="13"/>
      <c r="Q3200" s="13"/>
      <c r="R3200" s="13"/>
      <c r="S3200" s="13"/>
      <c r="T3200" s="13"/>
      <c r="U3200" s="13"/>
      <c r="V3200" s="13"/>
      <c r="W3200" s="13"/>
      <c r="X3200" s="13"/>
      <c r="Y3200" s="13"/>
      <c r="Z3200" s="13"/>
    </row>
    <row r="3201">
      <c r="A3201" s="24" t="s">
        <v>9105</v>
      </c>
      <c r="B3201" s="24" t="s">
        <v>19</v>
      </c>
      <c r="C3201" s="13"/>
      <c r="D3201" s="13"/>
      <c r="E3201" s="13"/>
      <c r="F3201" s="13"/>
      <c r="G3201" s="13"/>
      <c r="H3201" s="13"/>
      <c r="I3201" s="13"/>
      <c r="J3201" s="13"/>
      <c r="K3201" s="13"/>
      <c r="L3201" s="13"/>
      <c r="M3201" s="13"/>
      <c r="N3201" s="13"/>
      <c r="O3201" s="13"/>
      <c r="P3201" s="13"/>
      <c r="Q3201" s="13"/>
      <c r="R3201" s="13"/>
      <c r="S3201" s="13"/>
      <c r="T3201" s="13"/>
      <c r="U3201" s="13"/>
      <c r="V3201" s="13"/>
      <c r="W3201" s="13"/>
      <c r="X3201" s="13"/>
      <c r="Y3201" s="13"/>
      <c r="Z3201" s="13"/>
    </row>
    <row r="3202">
      <c r="A3202" s="24" t="s">
        <v>9108</v>
      </c>
      <c r="B3202" s="24" t="s">
        <v>19</v>
      </c>
      <c r="C3202" s="13"/>
      <c r="D3202" s="13"/>
      <c r="E3202" s="13"/>
      <c r="F3202" s="13"/>
      <c r="G3202" s="13"/>
      <c r="H3202" s="13"/>
      <c r="I3202" s="13"/>
      <c r="J3202" s="13"/>
      <c r="K3202" s="13"/>
      <c r="L3202" s="13"/>
      <c r="M3202" s="13"/>
      <c r="N3202" s="13"/>
      <c r="O3202" s="13"/>
      <c r="P3202" s="13"/>
      <c r="Q3202" s="13"/>
      <c r="R3202" s="13"/>
      <c r="S3202" s="13"/>
      <c r="T3202" s="13"/>
      <c r="U3202" s="13"/>
      <c r="V3202" s="13"/>
      <c r="W3202" s="13"/>
      <c r="X3202" s="13"/>
      <c r="Y3202" s="13"/>
      <c r="Z3202" s="13"/>
    </row>
    <row r="3203">
      <c r="A3203" s="24" t="s">
        <v>9111</v>
      </c>
      <c r="B3203" s="24" t="s">
        <v>19</v>
      </c>
      <c r="C3203" s="13"/>
      <c r="D3203" s="13"/>
      <c r="E3203" s="13"/>
      <c r="F3203" s="13"/>
      <c r="G3203" s="13"/>
      <c r="H3203" s="13"/>
      <c r="I3203" s="13"/>
      <c r="J3203" s="13"/>
      <c r="K3203" s="13"/>
      <c r="L3203" s="13"/>
      <c r="M3203" s="13"/>
      <c r="N3203" s="13"/>
      <c r="O3203" s="13"/>
      <c r="P3203" s="13"/>
      <c r="Q3203" s="13"/>
      <c r="R3203" s="13"/>
      <c r="S3203" s="13"/>
      <c r="T3203" s="13"/>
      <c r="U3203" s="13"/>
      <c r="V3203" s="13"/>
      <c r="W3203" s="13"/>
      <c r="X3203" s="13"/>
      <c r="Y3203" s="13"/>
      <c r="Z3203" s="13"/>
    </row>
    <row r="3204">
      <c r="A3204" s="24" t="s">
        <v>9113</v>
      </c>
      <c r="B3204" s="24" t="s">
        <v>19</v>
      </c>
      <c r="C3204" s="13"/>
      <c r="D3204" s="13"/>
      <c r="E3204" s="13"/>
      <c r="F3204" s="13"/>
      <c r="G3204" s="13"/>
      <c r="H3204" s="13"/>
      <c r="I3204" s="13"/>
      <c r="J3204" s="13"/>
      <c r="K3204" s="13"/>
      <c r="L3204" s="13"/>
      <c r="M3204" s="13"/>
      <c r="N3204" s="13"/>
      <c r="O3204" s="13"/>
      <c r="P3204" s="13"/>
      <c r="Q3204" s="13"/>
      <c r="R3204" s="13"/>
      <c r="S3204" s="13"/>
      <c r="T3204" s="13"/>
      <c r="U3204" s="13"/>
      <c r="V3204" s="13"/>
      <c r="W3204" s="13"/>
      <c r="X3204" s="13"/>
      <c r="Y3204" s="13"/>
      <c r="Z3204" s="13"/>
    </row>
    <row r="3205">
      <c r="A3205" s="24" t="s">
        <v>9116</v>
      </c>
      <c r="B3205" s="24" t="s">
        <v>19</v>
      </c>
      <c r="C3205" s="13"/>
      <c r="D3205" s="13"/>
      <c r="E3205" s="13"/>
      <c r="F3205" s="13"/>
      <c r="G3205" s="13"/>
      <c r="H3205" s="13"/>
      <c r="I3205" s="13"/>
      <c r="J3205" s="13"/>
      <c r="K3205" s="13"/>
      <c r="L3205" s="13"/>
      <c r="M3205" s="13"/>
      <c r="N3205" s="13"/>
      <c r="O3205" s="13"/>
      <c r="P3205" s="13"/>
      <c r="Q3205" s="13"/>
      <c r="R3205" s="13"/>
      <c r="S3205" s="13"/>
      <c r="T3205" s="13"/>
      <c r="U3205" s="13"/>
      <c r="V3205" s="13"/>
      <c r="W3205" s="13"/>
      <c r="X3205" s="13"/>
      <c r="Y3205" s="13"/>
      <c r="Z3205" s="13"/>
    </row>
    <row r="3206">
      <c r="A3206" s="24" t="s">
        <v>9119</v>
      </c>
      <c r="B3206" s="24" t="s">
        <v>19</v>
      </c>
      <c r="C3206" s="13"/>
      <c r="D3206" s="13"/>
      <c r="E3206" s="13"/>
      <c r="F3206" s="13"/>
      <c r="G3206" s="13"/>
      <c r="H3206" s="13"/>
      <c r="I3206" s="13"/>
      <c r="J3206" s="13"/>
      <c r="K3206" s="13"/>
      <c r="L3206" s="13"/>
      <c r="M3206" s="13"/>
      <c r="N3206" s="13"/>
      <c r="O3206" s="13"/>
      <c r="P3206" s="13"/>
      <c r="Q3206" s="13"/>
      <c r="R3206" s="13"/>
      <c r="S3206" s="13"/>
      <c r="T3206" s="13"/>
      <c r="U3206" s="13"/>
      <c r="V3206" s="13"/>
      <c r="W3206" s="13"/>
      <c r="X3206" s="13"/>
      <c r="Y3206" s="13"/>
      <c r="Z3206" s="13"/>
    </row>
    <row r="3207">
      <c r="A3207" s="24" t="s">
        <v>9121</v>
      </c>
      <c r="B3207" s="24" t="s">
        <v>19</v>
      </c>
      <c r="C3207" s="13"/>
      <c r="D3207" s="13"/>
      <c r="E3207" s="13"/>
      <c r="F3207" s="13"/>
      <c r="G3207" s="13"/>
      <c r="H3207" s="13"/>
      <c r="I3207" s="13"/>
      <c r="J3207" s="13"/>
      <c r="K3207" s="13"/>
      <c r="L3207" s="13"/>
      <c r="M3207" s="13"/>
      <c r="N3207" s="13"/>
      <c r="O3207" s="13"/>
      <c r="P3207" s="13"/>
      <c r="Q3207" s="13"/>
      <c r="R3207" s="13"/>
      <c r="S3207" s="13"/>
      <c r="T3207" s="13"/>
      <c r="U3207" s="13"/>
      <c r="V3207" s="13"/>
      <c r="W3207" s="13"/>
      <c r="X3207" s="13"/>
      <c r="Y3207" s="13"/>
      <c r="Z3207" s="13"/>
    </row>
    <row r="3208">
      <c r="A3208" s="24" t="s">
        <v>9122</v>
      </c>
      <c r="B3208" s="24" t="s">
        <v>19</v>
      </c>
      <c r="C3208" s="13"/>
      <c r="D3208" s="13"/>
      <c r="E3208" s="13"/>
      <c r="F3208" s="13"/>
      <c r="G3208" s="13"/>
      <c r="H3208" s="13"/>
      <c r="I3208" s="13"/>
      <c r="J3208" s="13"/>
      <c r="K3208" s="13"/>
      <c r="L3208" s="13"/>
      <c r="M3208" s="13"/>
      <c r="N3208" s="13"/>
      <c r="O3208" s="13"/>
      <c r="P3208" s="13"/>
      <c r="Q3208" s="13"/>
      <c r="R3208" s="13"/>
      <c r="S3208" s="13"/>
      <c r="T3208" s="13"/>
      <c r="U3208" s="13"/>
      <c r="V3208" s="13"/>
      <c r="W3208" s="13"/>
      <c r="X3208" s="13"/>
      <c r="Y3208" s="13"/>
      <c r="Z3208" s="13"/>
    </row>
    <row r="3209">
      <c r="A3209" s="24" t="s">
        <v>9125</v>
      </c>
      <c r="B3209" s="24" t="s">
        <v>19</v>
      </c>
      <c r="C3209" s="13"/>
      <c r="D3209" s="13"/>
      <c r="E3209" s="13"/>
      <c r="F3209" s="13"/>
      <c r="G3209" s="13"/>
      <c r="H3209" s="13"/>
      <c r="I3209" s="13"/>
      <c r="J3209" s="13"/>
      <c r="K3209" s="13"/>
      <c r="L3209" s="13"/>
      <c r="M3209" s="13"/>
      <c r="N3209" s="13"/>
      <c r="O3209" s="13"/>
      <c r="P3209" s="13"/>
      <c r="Q3209" s="13"/>
      <c r="R3209" s="13"/>
      <c r="S3209" s="13"/>
      <c r="T3209" s="13"/>
      <c r="U3209" s="13"/>
      <c r="V3209" s="13"/>
      <c r="W3209" s="13"/>
      <c r="X3209" s="13"/>
      <c r="Y3209" s="13"/>
      <c r="Z3209" s="13"/>
    </row>
    <row r="3210">
      <c r="A3210" s="24" t="s">
        <v>9127</v>
      </c>
      <c r="B3210" s="24" t="s">
        <v>19</v>
      </c>
      <c r="C3210" s="13"/>
      <c r="D3210" s="13"/>
      <c r="E3210" s="13"/>
      <c r="F3210" s="13"/>
      <c r="G3210" s="13"/>
      <c r="H3210" s="13"/>
      <c r="I3210" s="13"/>
      <c r="J3210" s="13"/>
      <c r="K3210" s="13"/>
      <c r="L3210" s="13"/>
      <c r="M3210" s="13"/>
      <c r="N3210" s="13"/>
      <c r="O3210" s="13"/>
      <c r="P3210" s="13"/>
      <c r="Q3210" s="13"/>
      <c r="R3210" s="13"/>
      <c r="S3210" s="13"/>
      <c r="T3210" s="13"/>
      <c r="U3210" s="13"/>
      <c r="V3210" s="13"/>
      <c r="W3210" s="13"/>
      <c r="X3210" s="13"/>
      <c r="Y3210" s="13"/>
      <c r="Z3210" s="13"/>
    </row>
    <row r="3211">
      <c r="A3211" s="24" t="s">
        <v>9130</v>
      </c>
      <c r="B3211" s="24" t="s">
        <v>19</v>
      </c>
      <c r="C3211" s="13"/>
      <c r="D3211" s="13"/>
      <c r="E3211" s="13"/>
      <c r="F3211" s="13"/>
      <c r="G3211" s="13"/>
      <c r="H3211" s="13"/>
      <c r="I3211" s="13"/>
      <c r="J3211" s="13"/>
      <c r="K3211" s="13"/>
      <c r="L3211" s="13"/>
      <c r="M3211" s="13"/>
      <c r="N3211" s="13"/>
      <c r="O3211" s="13"/>
      <c r="P3211" s="13"/>
      <c r="Q3211" s="13"/>
      <c r="R3211" s="13"/>
      <c r="S3211" s="13"/>
      <c r="T3211" s="13"/>
      <c r="U3211" s="13"/>
      <c r="V3211" s="13"/>
      <c r="W3211" s="13"/>
      <c r="X3211" s="13"/>
      <c r="Y3211" s="13"/>
      <c r="Z3211" s="13"/>
    </row>
    <row r="3212">
      <c r="A3212" s="24" t="s">
        <v>9133</v>
      </c>
      <c r="B3212" s="24" t="s">
        <v>19</v>
      </c>
      <c r="C3212" s="13"/>
      <c r="D3212" s="13"/>
      <c r="E3212" s="13"/>
      <c r="F3212" s="13"/>
      <c r="G3212" s="13"/>
      <c r="H3212" s="13"/>
      <c r="I3212" s="13"/>
      <c r="J3212" s="13"/>
      <c r="K3212" s="13"/>
      <c r="L3212" s="13"/>
      <c r="M3212" s="13"/>
      <c r="N3212" s="13"/>
      <c r="O3212" s="13"/>
      <c r="P3212" s="13"/>
      <c r="Q3212" s="13"/>
      <c r="R3212" s="13"/>
      <c r="S3212" s="13"/>
      <c r="T3212" s="13"/>
      <c r="U3212" s="13"/>
      <c r="V3212" s="13"/>
      <c r="W3212" s="13"/>
      <c r="X3212" s="13"/>
      <c r="Y3212" s="13"/>
      <c r="Z3212" s="13"/>
    </row>
    <row r="3213">
      <c r="A3213" s="24" t="s">
        <v>9135</v>
      </c>
      <c r="B3213" s="24" t="s">
        <v>19</v>
      </c>
      <c r="C3213" s="13"/>
      <c r="D3213" s="13"/>
      <c r="E3213" s="13"/>
      <c r="F3213" s="13"/>
      <c r="G3213" s="13"/>
      <c r="H3213" s="13"/>
      <c r="I3213" s="13"/>
      <c r="J3213" s="13"/>
      <c r="K3213" s="13"/>
      <c r="L3213" s="13"/>
      <c r="M3213" s="13"/>
      <c r="N3213" s="13"/>
      <c r="O3213" s="13"/>
      <c r="P3213" s="13"/>
      <c r="Q3213" s="13"/>
      <c r="R3213" s="13"/>
      <c r="S3213" s="13"/>
      <c r="T3213" s="13"/>
      <c r="U3213" s="13"/>
      <c r="V3213" s="13"/>
      <c r="W3213" s="13"/>
      <c r="X3213" s="13"/>
      <c r="Y3213" s="13"/>
      <c r="Z3213" s="13"/>
    </row>
    <row r="3214">
      <c r="A3214" s="24" t="s">
        <v>9138</v>
      </c>
      <c r="B3214" s="24" t="s">
        <v>19</v>
      </c>
      <c r="C3214" s="13"/>
      <c r="D3214" s="13"/>
      <c r="E3214" s="13"/>
      <c r="F3214" s="13"/>
      <c r="G3214" s="13"/>
      <c r="H3214" s="13"/>
      <c r="I3214" s="13"/>
      <c r="J3214" s="13"/>
      <c r="K3214" s="13"/>
      <c r="L3214" s="13"/>
      <c r="M3214" s="13"/>
      <c r="N3214" s="13"/>
      <c r="O3214" s="13"/>
      <c r="P3214" s="13"/>
      <c r="Q3214" s="13"/>
      <c r="R3214" s="13"/>
      <c r="S3214" s="13"/>
      <c r="T3214" s="13"/>
      <c r="U3214" s="13"/>
      <c r="V3214" s="13"/>
      <c r="W3214" s="13"/>
      <c r="X3214" s="13"/>
      <c r="Y3214" s="13"/>
      <c r="Z3214" s="13"/>
    </row>
    <row r="3215">
      <c r="A3215" s="24" t="s">
        <v>9140</v>
      </c>
      <c r="B3215" s="24" t="s">
        <v>19</v>
      </c>
      <c r="C3215" s="13"/>
      <c r="D3215" s="13"/>
      <c r="E3215" s="13"/>
      <c r="F3215" s="13"/>
      <c r="G3215" s="13"/>
      <c r="H3215" s="13"/>
      <c r="I3215" s="13"/>
      <c r="J3215" s="13"/>
      <c r="K3215" s="13"/>
      <c r="L3215" s="13"/>
      <c r="M3215" s="13"/>
      <c r="N3215" s="13"/>
      <c r="O3215" s="13"/>
      <c r="P3215" s="13"/>
      <c r="Q3215" s="13"/>
      <c r="R3215" s="13"/>
      <c r="S3215" s="13"/>
      <c r="T3215" s="13"/>
      <c r="U3215" s="13"/>
      <c r="V3215" s="13"/>
      <c r="W3215" s="13"/>
      <c r="X3215" s="13"/>
      <c r="Y3215" s="13"/>
      <c r="Z3215" s="13"/>
    </row>
    <row r="3216">
      <c r="A3216" s="24" t="s">
        <v>9143</v>
      </c>
      <c r="B3216" s="24" t="s">
        <v>19</v>
      </c>
      <c r="C3216" s="13"/>
      <c r="D3216" s="13"/>
      <c r="E3216" s="13"/>
      <c r="F3216" s="13"/>
      <c r="G3216" s="13"/>
      <c r="H3216" s="13"/>
      <c r="I3216" s="13"/>
      <c r="J3216" s="13"/>
      <c r="K3216" s="13"/>
      <c r="L3216" s="13"/>
      <c r="M3216" s="13"/>
      <c r="N3216" s="13"/>
      <c r="O3216" s="13"/>
      <c r="P3216" s="13"/>
      <c r="Q3216" s="13"/>
      <c r="R3216" s="13"/>
      <c r="S3216" s="13"/>
      <c r="T3216" s="13"/>
      <c r="U3216" s="13"/>
      <c r="V3216" s="13"/>
      <c r="W3216" s="13"/>
      <c r="X3216" s="13"/>
      <c r="Y3216" s="13"/>
      <c r="Z3216" s="13"/>
    </row>
    <row r="3217">
      <c r="A3217" s="24" t="s">
        <v>9145</v>
      </c>
      <c r="B3217" s="24" t="s">
        <v>19</v>
      </c>
      <c r="C3217" s="13"/>
      <c r="D3217" s="13"/>
      <c r="E3217" s="13"/>
      <c r="F3217" s="13"/>
      <c r="G3217" s="13"/>
      <c r="H3217" s="13"/>
      <c r="I3217" s="13"/>
      <c r="J3217" s="13"/>
      <c r="K3217" s="13"/>
      <c r="L3217" s="13"/>
      <c r="M3217" s="13"/>
      <c r="N3217" s="13"/>
      <c r="O3217" s="13"/>
      <c r="P3217" s="13"/>
      <c r="Q3217" s="13"/>
      <c r="R3217" s="13"/>
      <c r="S3217" s="13"/>
      <c r="T3217" s="13"/>
      <c r="U3217" s="13"/>
      <c r="V3217" s="13"/>
      <c r="W3217" s="13"/>
      <c r="X3217" s="13"/>
      <c r="Y3217" s="13"/>
      <c r="Z3217" s="13"/>
    </row>
    <row r="3218">
      <c r="A3218" s="24" t="s">
        <v>9148</v>
      </c>
      <c r="B3218" s="24" t="s">
        <v>19</v>
      </c>
      <c r="C3218" s="13"/>
      <c r="D3218" s="13"/>
      <c r="E3218" s="13"/>
      <c r="F3218" s="13"/>
      <c r="G3218" s="13"/>
      <c r="H3218" s="13"/>
      <c r="I3218" s="13"/>
      <c r="J3218" s="13"/>
      <c r="K3218" s="13"/>
      <c r="L3218" s="13"/>
      <c r="M3218" s="13"/>
      <c r="N3218" s="13"/>
      <c r="O3218" s="13"/>
      <c r="P3218" s="13"/>
      <c r="Q3218" s="13"/>
      <c r="R3218" s="13"/>
      <c r="S3218" s="13"/>
      <c r="T3218" s="13"/>
      <c r="U3218" s="13"/>
      <c r="V3218" s="13"/>
      <c r="W3218" s="13"/>
      <c r="X3218" s="13"/>
      <c r="Y3218" s="13"/>
      <c r="Z3218" s="13"/>
    </row>
    <row r="3219">
      <c r="A3219" s="24" t="s">
        <v>9151</v>
      </c>
      <c r="B3219" s="24" t="s">
        <v>19</v>
      </c>
      <c r="C3219" s="13"/>
      <c r="D3219" s="13"/>
      <c r="E3219" s="13"/>
      <c r="F3219" s="13"/>
      <c r="G3219" s="13"/>
      <c r="H3219" s="13"/>
      <c r="I3219" s="13"/>
      <c r="J3219" s="13"/>
      <c r="K3219" s="13"/>
      <c r="L3219" s="13"/>
      <c r="M3219" s="13"/>
      <c r="N3219" s="13"/>
      <c r="O3219" s="13"/>
      <c r="P3219" s="13"/>
      <c r="Q3219" s="13"/>
      <c r="R3219" s="13"/>
      <c r="S3219" s="13"/>
      <c r="T3219" s="13"/>
      <c r="U3219" s="13"/>
      <c r="V3219" s="13"/>
      <c r="W3219" s="13"/>
      <c r="X3219" s="13"/>
      <c r="Y3219" s="13"/>
      <c r="Z3219" s="13"/>
    </row>
    <row r="3220">
      <c r="A3220" s="24" t="s">
        <v>9153</v>
      </c>
      <c r="B3220" s="24" t="s">
        <v>19</v>
      </c>
      <c r="C3220" s="13"/>
      <c r="D3220" s="13"/>
      <c r="E3220" s="13"/>
      <c r="F3220" s="13"/>
      <c r="G3220" s="13"/>
      <c r="H3220" s="13"/>
      <c r="I3220" s="13"/>
      <c r="J3220" s="13"/>
      <c r="K3220" s="13"/>
      <c r="L3220" s="13"/>
      <c r="M3220" s="13"/>
      <c r="N3220" s="13"/>
      <c r="O3220" s="13"/>
      <c r="P3220" s="13"/>
      <c r="Q3220" s="13"/>
      <c r="R3220" s="13"/>
      <c r="S3220" s="13"/>
      <c r="T3220" s="13"/>
      <c r="U3220" s="13"/>
      <c r="V3220" s="13"/>
      <c r="W3220" s="13"/>
      <c r="X3220" s="13"/>
      <c r="Y3220" s="13"/>
      <c r="Z3220" s="13"/>
    </row>
    <row r="3221">
      <c r="A3221" s="24" t="s">
        <v>9157</v>
      </c>
      <c r="B3221" s="24" t="s">
        <v>19</v>
      </c>
      <c r="C3221" s="13"/>
      <c r="D3221" s="13"/>
      <c r="E3221" s="13"/>
      <c r="F3221" s="13"/>
      <c r="G3221" s="13"/>
      <c r="H3221" s="13"/>
      <c r="I3221" s="13"/>
      <c r="J3221" s="13"/>
      <c r="K3221" s="13"/>
      <c r="L3221" s="13"/>
      <c r="M3221" s="13"/>
      <c r="N3221" s="13"/>
      <c r="O3221" s="13"/>
      <c r="P3221" s="13"/>
      <c r="Q3221" s="13"/>
      <c r="R3221" s="13"/>
      <c r="S3221" s="13"/>
      <c r="T3221" s="13"/>
      <c r="U3221" s="13"/>
      <c r="V3221" s="13"/>
      <c r="W3221" s="13"/>
      <c r="X3221" s="13"/>
      <c r="Y3221" s="13"/>
      <c r="Z3221" s="13"/>
    </row>
    <row r="3222">
      <c r="A3222" s="24" t="s">
        <v>9159</v>
      </c>
      <c r="B3222" s="24" t="s">
        <v>19</v>
      </c>
      <c r="C3222" s="13"/>
      <c r="D3222" s="13"/>
      <c r="E3222" s="13"/>
      <c r="F3222" s="13"/>
      <c r="G3222" s="13"/>
      <c r="H3222" s="13"/>
      <c r="I3222" s="13"/>
      <c r="J3222" s="13"/>
      <c r="K3222" s="13"/>
      <c r="L3222" s="13"/>
      <c r="M3222" s="13"/>
      <c r="N3222" s="13"/>
      <c r="O3222" s="13"/>
      <c r="P3222" s="13"/>
      <c r="Q3222" s="13"/>
      <c r="R3222" s="13"/>
      <c r="S3222" s="13"/>
      <c r="T3222" s="13"/>
      <c r="U3222" s="13"/>
      <c r="V3222" s="13"/>
      <c r="W3222" s="13"/>
      <c r="X3222" s="13"/>
      <c r="Y3222" s="13"/>
      <c r="Z3222" s="13"/>
    </row>
    <row r="3223">
      <c r="A3223" s="24" t="s">
        <v>9162</v>
      </c>
      <c r="B3223" s="24" t="s">
        <v>19</v>
      </c>
      <c r="C3223" s="13"/>
      <c r="D3223" s="13"/>
      <c r="E3223" s="13"/>
      <c r="F3223" s="13"/>
      <c r="G3223" s="13"/>
      <c r="H3223" s="13"/>
      <c r="I3223" s="13"/>
      <c r="J3223" s="13"/>
      <c r="K3223" s="13"/>
      <c r="L3223" s="13"/>
      <c r="M3223" s="13"/>
      <c r="N3223" s="13"/>
      <c r="O3223" s="13"/>
      <c r="P3223" s="13"/>
      <c r="Q3223" s="13"/>
      <c r="R3223" s="13"/>
      <c r="S3223" s="13"/>
      <c r="T3223" s="13"/>
      <c r="U3223" s="13"/>
      <c r="V3223" s="13"/>
      <c r="W3223" s="13"/>
      <c r="X3223" s="13"/>
      <c r="Y3223" s="13"/>
      <c r="Z3223" s="13"/>
    </row>
    <row r="3224">
      <c r="A3224" s="24" t="s">
        <v>9165</v>
      </c>
      <c r="B3224" s="24" t="s">
        <v>19</v>
      </c>
      <c r="C3224" s="13"/>
      <c r="D3224" s="13"/>
      <c r="E3224" s="13"/>
      <c r="F3224" s="13"/>
      <c r="G3224" s="13"/>
      <c r="H3224" s="13"/>
      <c r="I3224" s="13"/>
      <c r="J3224" s="13"/>
      <c r="K3224" s="13"/>
      <c r="L3224" s="13"/>
      <c r="M3224" s="13"/>
      <c r="N3224" s="13"/>
      <c r="O3224" s="13"/>
      <c r="P3224" s="13"/>
      <c r="Q3224" s="13"/>
      <c r="R3224" s="13"/>
      <c r="S3224" s="13"/>
      <c r="T3224" s="13"/>
      <c r="U3224" s="13"/>
      <c r="V3224" s="13"/>
      <c r="W3224" s="13"/>
      <c r="X3224" s="13"/>
      <c r="Y3224" s="13"/>
      <c r="Z3224" s="13"/>
    </row>
    <row r="3225">
      <c r="A3225" s="24" t="s">
        <v>9167</v>
      </c>
      <c r="B3225" s="24" t="s">
        <v>19</v>
      </c>
      <c r="C3225" s="13"/>
      <c r="D3225" s="13"/>
      <c r="E3225" s="13"/>
      <c r="F3225" s="13"/>
      <c r="G3225" s="13"/>
      <c r="H3225" s="13"/>
      <c r="I3225" s="13"/>
      <c r="J3225" s="13"/>
      <c r="K3225" s="13"/>
      <c r="L3225" s="13"/>
      <c r="M3225" s="13"/>
      <c r="N3225" s="13"/>
      <c r="O3225" s="13"/>
      <c r="P3225" s="13"/>
      <c r="Q3225" s="13"/>
      <c r="R3225" s="13"/>
      <c r="S3225" s="13"/>
      <c r="T3225" s="13"/>
      <c r="U3225" s="13"/>
      <c r="V3225" s="13"/>
      <c r="W3225" s="13"/>
      <c r="X3225" s="13"/>
      <c r="Y3225" s="13"/>
      <c r="Z3225" s="13"/>
    </row>
    <row r="3226">
      <c r="A3226" s="24" t="s">
        <v>9169</v>
      </c>
      <c r="B3226" s="24" t="s">
        <v>19</v>
      </c>
      <c r="C3226" s="13"/>
      <c r="D3226" s="13"/>
      <c r="E3226" s="13"/>
      <c r="F3226" s="13"/>
      <c r="G3226" s="13"/>
      <c r="H3226" s="13"/>
      <c r="I3226" s="13"/>
      <c r="J3226" s="13"/>
      <c r="K3226" s="13"/>
      <c r="L3226" s="13"/>
      <c r="M3226" s="13"/>
      <c r="N3226" s="13"/>
      <c r="O3226" s="13"/>
      <c r="P3226" s="13"/>
      <c r="Q3226" s="13"/>
      <c r="R3226" s="13"/>
      <c r="S3226" s="13"/>
      <c r="T3226" s="13"/>
      <c r="U3226" s="13"/>
      <c r="V3226" s="13"/>
      <c r="W3226" s="13"/>
      <c r="X3226" s="13"/>
      <c r="Y3226" s="13"/>
      <c r="Z3226" s="13"/>
    </row>
    <row r="3227">
      <c r="A3227" s="24" t="s">
        <v>9171</v>
      </c>
      <c r="B3227" s="24" t="s">
        <v>19</v>
      </c>
      <c r="C3227" s="13"/>
      <c r="D3227" s="13"/>
      <c r="E3227" s="13"/>
      <c r="F3227" s="13"/>
      <c r="G3227" s="13"/>
      <c r="H3227" s="13"/>
      <c r="I3227" s="13"/>
      <c r="J3227" s="13"/>
      <c r="K3227" s="13"/>
      <c r="L3227" s="13"/>
      <c r="M3227" s="13"/>
      <c r="N3227" s="13"/>
      <c r="O3227" s="13"/>
      <c r="P3227" s="13"/>
      <c r="Q3227" s="13"/>
      <c r="R3227" s="13"/>
      <c r="S3227" s="13"/>
      <c r="T3227" s="13"/>
      <c r="U3227" s="13"/>
      <c r="V3227" s="13"/>
      <c r="W3227" s="13"/>
      <c r="X3227" s="13"/>
      <c r="Y3227" s="13"/>
      <c r="Z3227" s="13"/>
    </row>
    <row r="3228">
      <c r="A3228" s="24" t="s">
        <v>9174</v>
      </c>
      <c r="B3228" s="24" t="s">
        <v>19</v>
      </c>
      <c r="C3228" s="13"/>
      <c r="D3228" s="13"/>
      <c r="E3228" s="13"/>
      <c r="F3228" s="13"/>
      <c r="G3228" s="13"/>
      <c r="H3228" s="13"/>
      <c r="I3228" s="13"/>
      <c r="J3228" s="13"/>
      <c r="K3228" s="13"/>
      <c r="L3228" s="13"/>
      <c r="M3228" s="13"/>
      <c r="N3228" s="13"/>
      <c r="O3228" s="13"/>
      <c r="P3228" s="13"/>
      <c r="Q3228" s="13"/>
      <c r="R3228" s="13"/>
      <c r="S3228" s="13"/>
      <c r="T3228" s="13"/>
      <c r="U3228" s="13"/>
      <c r="V3228" s="13"/>
      <c r="W3228" s="13"/>
      <c r="X3228" s="13"/>
      <c r="Y3228" s="13"/>
      <c r="Z3228" s="13"/>
    </row>
    <row r="3229">
      <c r="A3229" s="24" t="s">
        <v>9176</v>
      </c>
      <c r="B3229" s="24" t="s">
        <v>19</v>
      </c>
      <c r="C3229" s="13"/>
      <c r="D3229" s="13"/>
      <c r="E3229" s="13"/>
      <c r="F3229" s="13"/>
      <c r="G3229" s="13"/>
      <c r="H3229" s="13"/>
      <c r="I3229" s="13"/>
      <c r="J3229" s="13"/>
      <c r="K3229" s="13"/>
      <c r="L3229" s="13"/>
      <c r="M3229" s="13"/>
      <c r="N3229" s="13"/>
      <c r="O3229" s="13"/>
      <c r="P3229" s="13"/>
      <c r="Q3229" s="13"/>
      <c r="R3229" s="13"/>
      <c r="S3229" s="13"/>
      <c r="T3229" s="13"/>
      <c r="U3229" s="13"/>
      <c r="V3229" s="13"/>
      <c r="W3229" s="13"/>
      <c r="X3229" s="13"/>
      <c r="Y3229" s="13"/>
      <c r="Z3229" s="13"/>
    </row>
    <row r="3230">
      <c r="A3230" s="24" t="s">
        <v>9179</v>
      </c>
      <c r="B3230" s="24" t="s">
        <v>19</v>
      </c>
      <c r="C3230" s="13"/>
      <c r="D3230" s="13"/>
      <c r="E3230" s="13"/>
      <c r="F3230" s="13"/>
      <c r="G3230" s="13"/>
      <c r="H3230" s="13"/>
      <c r="I3230" s="13"/>
      <c r="J3230" s="13"/>
      <c r="K3230" s="13"/>
      <c r="L3230" s="13"/>
      <c r="M3230" s="13"/>
      <c r="N3230" s="13"/>
      <c r="O3230" s="13"/>
      <c r="P3230" s="13"/>
      <c r="Q3230" s="13"/>
      <c r="R3230" s="13"/>
      <c r="S3230" s="13"/>
      <c r="T3230" s="13"/>
      <c r="U3230" s="13"/>
      <c r="V3230" s="13"/>
      <c r="W3230" s="13"/>
      <c r="X3230" s="13"/>
      <c r="Y3230" s="13"/>
      <c r="Z3230" s="13"/>
    </row>
    <row r="3231">
      <c r="A3231" s="24" t="s">
        <v>9182</v>
      </c>
      <c r="B3231" s="24" t="s">
        <v>19</v>
      </c>
      <c r="C3231" s="13"/>
      <c r="D3231" s="13"/>
      <c r="E3231" s="13"/>
      <c r="F3231" s="13"/>
      <c r="G3231" s="13"/>
      <c r="H3231" s="13"/>
      <c r="I3231" s="13"/>
      <c r="J3231" s="13"/>
      <c r="K3231" s="13"/>
      <c r="L3231" s="13"/>
      <c r="M3231" s="13"/>
      <c r="N3231" s="13"/>
      <c r="O3231" s="13"/>
      <c r="P3231" s="13"/>
      <c r="Q3231" s="13"/>
      <c r="R3231" s="13"/>
      <c r="S3231" s="13"/>
      <c r="T3231" s="13"/>
      <c r="U3231" s="13"/>
      <c r="V3231" s="13"/>
      <c r="W3231" s="13"/>
      <c r="X3231" s="13"/>
      <c r="Y3231" s="13"/>
      <c r="Z3231" s="13"/>
    </row>
    <row r="3232">
      <c r="A3232" s="24" t="s">
        <v>9184</v>
      </c>
      <c r="B3232" s="24" t="s">
        <v>19</v>
      </c>
      <c r="C3232" s="13"/>
      <c r="D3232" s="13"/>
      <c r="E3232" s="13"/>
      <c r="F3232" s="13"/>
      <c r="G3232" s="13"/>
      <c r="H3232" s="13"/>
      <c r="I3232" s="13"/>
      <c r="J3232" s="13"/>
      <c r="K3232" s="13"/>
      <c r="L3232" s="13"/>
      <c r="M3232" s="13"/>
      <c r="N3232" s="13"/>
      <c r="O3232" s="13"/>
      <c r="P3232" s="13"/>
      <c r="Q3232" s="13"/>
      <c r="R3232" s="13"/>
      <c r="S3232" s="13"/>
      <c r="T3232" s="13"/>
      <c r="U3232" s="13"/>
      <c r="V3232" s="13"/>
      <c r="W3232" s="13"/>
      <c r="X3232" s="13"/>
      <c r="Y3232" s="13"/>
      <c r="Z3232" s="13"/>
    </row>
    <row r="3233">
      <c r="A3233" s="24" t="s">
        <v>9186</v>
      </c>
      <c r="B3233" s="24" t="s">
        <v>19</v>
      </c>
      <c r="C3233" s="13"/>
      <c r="D3233" s="13"/>
      <c r="E3233" s="13"/>
      <c r="F3233" s="13"/>
      <c r="G3233" s="13"/>
      <c r="H3233" s="13"/>
      <c r="I3233" s="13"/>
      <c r="J3233" s="13"/>
      <c r="K3233" s="13"/>
      <c r="L3233" s="13"/>
      <c r="M3233" s="13"/>
      <c r="N3233" s="13"/>
      <c r="O3233" s="13"/>
      <c r="P3233" s="13"/>
      <c r="Q3233" s="13"/>
      <c r="R3233" s="13"/>
      <c r="S3233" s="13"/>
      <c r="T3233" s="13"/>
      <c r="U3233" s="13"/>
      <c r="V3233" s="13"/>
      <c r="W3233" s="13"/>
      <c r="X3233" s="13"/>
      <c r="Y3233" s="13"/>
      <c r="Z3233" s="13"/>
    </row>
    <row r="3234">
      <c r="A3234" s="24" t="s">
        <v>9189</v>
      </c>
      <c r="B3234" s="24" t="s">
        <v>19</v>
      </c>
      <c r="C3234" s="13"/>
      <c r="D3234" s="13"/>
      <c r="E3234" s="13"/>
      <c r="F3234" s="13"/>
      <c r="G3234" s="13"/>
      <c r="H3234" s="13"/>
      <c r="I3234" s="13"/>
      <c r="J3234" s="13"/>
      <c r="K3234" s="13"/>
      <c r="L3234" s="13"/>
      <c r="M3234" s="13"/>
      <c r="N3234" s="13"/>
      <c r="O3234" s="13"/>
      <c r="P3234" s="13"/>
      <c r="Q3234" s="13"/>
      <c r="R3234" s="13"/>
      <c r="S3234" s="13"/>
      <c r="T3234" s="13"/>
      <c r="U3234" s="13"/>
      <c r="V3234" s="13"/>
      <c r="W3234" s="13"/>
      <c r="X3234" s="13"/>
      <c r="Y3234" s="13"/>
      <c r="Z3234" s="13"/>
    </row>
    <row r="3235">
      <c r="A3235" s="24" t="s">
        <v>9192</v>
      </c>
      <c r="B3235" s="24" t="s">
        <v>19</v>
      </c>
      <c r="C3235" s="13"/>
      <c r="D3235" s="13"/>
      <c r="E3235" s="13"/>
      <c r="F3235" s="13"/>
      <c r="G3235" s="13"/>
      <c r="H3235" s="13"/>
      <c r="I3235" s="13"/>
      <c r="J3235" s="13"/>
      <c r="K3235" s="13"/>
      <c r="L3235" s="13"/>
      <c r="M3235" s="13"/>
      <c r="N3235" s="13"/>
      <c r="O3235" s="13"/>
      <c r="P3235" s="13"/>
      <c r="Q3235" s="13"/>
      <c r="R3235" s="13"/>
      <c r="S3235" s="13"/>
      <c r="T3235" s="13"/>
      <c r="U3235" s="13"/>
      <c r="V3235" s="13"/>
      <c r="W3235" s="13"/>
      <c r="X3235" s="13"/>
      <c r="Y3235" s="13"/>
      <c r="Z3235" s="13"/>
    </row>
    <row r="3236">
      <c r="A3236" s="24" t="s">
        <v>9194</v>
      </c>
      <c r="B3236" s="24" t="s">
        <v>19</v>
      </c>
      <c r="C3236" s="13"/>
      <c r="D3236" s="13"/>
      <c r="E3236" s="13"/>
      <c r="F3236" s="13"/>
      <c r="G3236" s="13"/>
      <c r="H3236" s="13"/>
      <c r="I3236" s="13"/>
      <c r="J3236" s="13"/>
      <c r="K3236" s="13"/>
      <c r="L3236" s="13"/>
      <c r="M3236" s="13"/>
      <c r="N3236" s="13"/>
      <c r="O3236" s="13"/>
      <c r="P3236" s="13"/>
      <c r="Q3236" s="13"/>
      <c r="R3236" s="13"/>
      <c r="S3236" s="13"/>
      <c r="T3236" s="13"/>
      <c r="U3236" s="13"/>
      <c r="V3236" s="13"/>
      <c r="W3236" s="13"/>
      <c r="X3236" s="13"/>
      <c r="Y3236" s="13"/>
      <c r="Z3236" s="13"/>
    </row>
    <row r="3237">
      <c r="A3237" s="24" t="s">
        <v>9198</v>
      </c>
      <c r="B3237" s="24" t="s">
        <v>19</v>
      </c>
      <c r="C3237" s="13"/>
      <c r="D3237" s="13"/>
      <c r="E3237" s="13"/>
      <c r="F3237" s="13"/>
      <c r="G3237" s="13"/>
      <c r="H3237" s="13"/>
      <c r="I3237" s="13"/>
      <c r="J3237" s="13"/>
      <c r="K3237" s="13"/>
      <c r="L3237" s="13"/>
      <c r="M3237" s="13"/>
      <c r="N3237" s="13"/>
      <c r="O3237" s="13"/>
      <c r="P3237" s="13"/>
      <c r="Q3237" s="13"/>
      <c r="R3237" s="13"/>
      <c r="S3237" s="13"/>
      <c r="T3237" s="13"/>
      <c r="U3237" s="13"/>
      <c r="V3237" s="13"/>
      <c r="W3237" s="13"/>
      <c r="X3237" s="13"/>
      <c r="Y3237" s="13"/>
      <c r="Z3237" s="13"/>
    </row>
    <row r="3238">
      <c r="A3238" s="24" t="s">
        <v>9201</v>
      </c>
      <c r="B3238" s="24" t="s">
        <v>19</v>
      </c>
      <c r="C3238" s="13"/>
      <c r="D3238" s="13"/>
      <c r="E3238" s="13"/>
      <c r="F3238" s="13"/>
      <c r="G3238" s="13"/>
      <c r="H3238" s="13"/>
      <c r="I3238" s="13"/>
      <c r="J3238" s="13"/>
      <c r="K3238" s="13"/>
      <c r="L3238" s="13"/>
      <c r="M3238" s="13"/>
      <c r="N3238" s="13"/>
      <c r="O3238" s="13"/>
      <c r="P3238" s="13"/>
      <c r="Q3238" s="13"/>
      <c r="R3238" s="13"/>
      <c r="S3238" s="13"/>
      <c r="T3238" s="13"/>
      <c r="U3238" s="13"/>
      <c r="V3238" s="13"/>
      <c r="W3238" s="13"/>
      <c r="X3238" s="13"/>
      <c r="Y3238" s="13"/>
      <c r="Z3238" s="13"/>
    </row>
    <row r="3239">
      <c r="A3239" s="24" t="s">
        <v>9204</v>
      </c>
      <c r="B3239" s="24" t="s">
        <v>19</v>
      </c>
      <c r="C3239" s="13"/>
      <c r="D3239" s="13"/>
      <c r="E3239" s="13"/>
      <c r="F3239" s="13"/>
      <c r="G3239" s="13"/>
      <c r="H3239" s="13"/>
      <c r="I3239" s="13"/>
      <c r="J3239" s="13"/>
      <c r="K3239" s="13"/>
      <c r="L3239" s="13"/>
      <c r="M3239" s="13"/>
      <c r="N3239" s="13"/>
      <c r="O3239" s="13"/>
      <c r="P3239" s="13"/>
      <c r="Q3239" s="13"/>
      <c r="R3239" s="13"/>
      <c r="S3239" s="13"/>
      <c r="T3239" s="13"/>
      <c r="U3239" s="13"/>
      <c r="V3239" s="13"/>
      <c r="W3239" s="13"/>
      <c r="X3239" s="13"/>
      <c r="Y3239" s="13"/>
      <c r="Z3239" s="13"/>
    </row>
    <row r="3240">
      <c r="A3240" s="24" t="s">
        <v>9207</v>
      </c>
      <c r="B3240" s="24" t="s">
        <v>19</v>
      </c>
      <c r="C3240" s="13"/>
      <c r="D3240" s="13"/>
      <c r="E3240" s="13"/>
      <c r="F3240" s="13"/>
      <c r="G3240" s="13"/>
      <c r="H3240" s="13"/>
      <c r="I3240" s="13"/>
      <c r="J3240" s="13"/>
      <c r="K3240" s="13"/>
      <c r="L3240" s="13"/>
      <c r="M3240" s="13"/>
      <c r="N3240" s="13"/>
      <c r="O3240" s="13"/>
      <c r="P3240" s="13"/>
      <c r="Q3240" s="13"/>
      <c r="R3240" s="13"/>
      <c r="S3240" s="13"/>
      <c r="T3240" s="13"/>
      <c r="U3240" s="13"/>
      <c r="V3240" s="13"/>
      <c r="W3240" s="13"/>
      <c r="X3240" s="13"/>
      <c r="Y3240" s="13"/>
      <c r="Z3240" s="13"/>
    </row>
    <row r="3241">
      <c r="A3241" s="24" t="s">
        <v>9210</v>
      </c>
      <c r="B3241" s="24" t="s">
        <v>19</v>
      </c>
      <c r="C3241" s="13"/>
      <c r="D3241" s="13"/>
      <c r="E3241" s="13"/>
      <c r="F3241" s="13"/>
      <c r="G3241" s="13"/>
      <c r="H3241" s="13"/>
      <c r="I3241" s="13"/>
      <c r="J3241" s="13"/>
      <c r="K3241" s="13"/>
      <c r="L3241" s="13"/>
      <c r="M3241" s="13"/>
      <c r="N3241" s="13"/>
      <c r="O3241" s="13"/>
      <c r="P3241" s="13"/>
      <c r="Q3241" s="13"/>
      <c r="R3241" s="13"/>
      <c r="S3241" s="13"/>
      <c r="T3241" s="13"/>
      <c r="U3241" s="13"/>
      <c r="V3241" s="13"/>
      <c r="W3241" s="13"/>
      <c r="X3241" s="13"/>
      <c r="Y3241" s="13"/>
      <c r="Z3241" s="13"/>
    </row>
    <row r="3242">
      <c r="A3242" s="24" t="s">
        <v>9213</v>
      </c>
      <c r="B3242" s="24" t="s">
        <v>19</v>
      </c>
      <c r="C3242" s="13"/>
      <c r="D3242" s="13"/>
      <c r="E3242" s="13"/>
      <c r="F3242" s="13"/>
      <c r="G3242" s="13"/>
      <c r="H3242" s="13"/>
      <c r="I3242" s="13"/>
      <c r="J3242" s="13"/>
      <c r="K3242" s="13"/>
      <c r="L3242" s="13"/>
      <c r="M3242" s="13"/>
      <c r="N3242" s="13"/>
      <c r="O3242" s="13"/>
      <c r="P3242" s="13"/>
      <c r="Q3242" s="13"/>
      <c r="R3242" s="13"/>
      <c r="S3242" s="13"/>
      <c r="T3242" s="13"/>
      <c r="U3242" s="13"/>
      <c r="V3242" s="13"/>
      <c r="W3242" s="13"/>
      <c r="X3242" s="13"/>
      <c r="Y3242" s="13"/>
      <c r="Z3242" s="13"/>
    </row>
    <row r="3243">
      <c r="A3243" s="24" t="s">
        <v>9216</v>
      </c>
      <c r="B3243" s="24" t="s">
        <v>19</v>
      </c>
      <c r="C3243" s="13"/>
      <c r="D3243" s="13"/>
      <c r="E3243" s="13"/>
      <c r="F3243" s="13"/>
      <c r="G3243" s="13"/>
      <c r="H3243" s="13"/>
      <c r="I3243" s="13"/>
      <c r="J3243" s="13"/>
      <c r="K3243" s="13"/>
      <c r="L3243" s="13"/>
      <c r="M3243" s="13"/>
      <c r="N3243" s="13"/>
      <c r="O3243" s="13"/>
      <c r="P3243" s="13"/>
      <c r="Q3243" s="13"/>
      <c r="R3243" s="13"/>
      <c r="S3243" s="13"/>
      <c r="T3243" s="13"/>
      <c r="U3243" s="13"/>
      <c r="V3243" s="13"/>
      <c r="W3243" s="13"/>
      <c r="X3243" s="13"/>
      <c r="Y3243" s="13"/>
      <c r="Z3243" s="13"/>
    </row>
    <row r="3244">
      <c r="A3244" s="24" t="s">
        <v>9218</v>
      </c>
      <c r="B3244" s="24" t="s">
        <v>19</v>
      </c>
      <c r="C3244" s="13"/>
      <c r="D3244" s="13"/>
      <c r="E3244" s="13"/>
      <c r="F3244" s="13"/>
      <c r="G3244" s="13"/>
      <c r="H3244" s="13"/>
      <c r="I3244" s="13"/>
      <c r="J3244" s="13"/>
      <c r="K3244" s="13"/>
      <c r="L3244" s="13"/>
      <c r="M3244" s="13"/>
      <c r="N3244" s="13"/>
      <c r="O3244" s="13"/>
      <c r="P3244" s="13"/>
      <c r="Q3244" s="13"/>
      <c r="R3244" s="13"/>
      <c r="S3244" s="13"/>
      <c r="T3244" s="13"/>
      <c r="U3244" s="13"/>
      <c r="V3244" s="13"/>
      <c r="W3244" s="13"/>
      <c r="X3244" s="13"/>
      <c r="Y3244" s="13"/>
      <c r="Z3244" s="13"/>
    </row>
    <row r="3245">
      <c r="A3245" s="24" t="s">
        <v>9222</v>
      </c>
      <c r="B3245" s="24" t="s">
        <v>19</v>
      </c>
      <c r="C3245" s="13"/>
      <c r="D3245" s="13"/>
      <c r="E3245" s="13"/>
      <c r="F3245" s="13"/>
      <c r="G3245" s="13"/>
      <c r="H3245" s="13"/>
      <c r="I3245" s="13"/>
      <c r="J3245" s="13"/>
      <c r="K3245" s="13"/>
      <c r="L3245" s="13"/>
      <c r="M3245" s="13"/>
      <c r="N3245" s="13"/>
      <c r="O3245" s="13"/>
      <c r="P3245" s="13"/>
      <c r="Q3245" s="13"/>
      <c r="R3245" s="13"/>
      <c r="S3245" s="13"/>
      <c r="T3245" s="13"/>
      <c r="U3245" s="13"/>
      <c r="V3245" s="13"/>
      <c r="W3245" s="13"/>
      <c r="X3245" s="13"/>
      <c r="Y3245" s="13"/>
      <c r="Z3245" s="13"/>
    </row>
    <row r="3246">
      <c r="A3246" s="24" t="s">
        <v>9226</v>
      </c>
      <c r="B3246" s="24" t="s">
        <v>19</v>
      </c>
      <c r="C3246" s="13"/>
      <c r="D3246" s="13"/>
      <c r="E3246" s="13"/>
      <c r="F3246" s="13"/>
      <c r="G3246" s="13"/>
      <c r="H3246" s="13"/>
      <c r="I3246" s="13"/>
      <c r="J3246" s="13"/>
      <c r="K3246" s="13"/>
      <c r="L3246" s="13"/>
      <c r="M3246" s="13"/>
      <c r="N3246" s="13"/>
      <c r="O3246" s="13"/>
      <c r="P3246" s="13"/>
      <c r="Q3246" s="13"/>
      <c r="R3246" s="13"/>
      <c r="S3246" s="13"/>
      <c r="T3246" s="13"/>
      <c r="U3246" s="13"/>
      <c r="V3246" s="13"/>
      <c r="W3246" s="13"/>
      <c r="X3246" s="13"/>
      <c r="Y3246" s="13"/>
      <c r="Z3246" s="13"/>
    </row>
    <row r="3247">
      <c r="A3247" s="24" t="s">
        <v>9228</v>
      </c>
      <c r="B3247" s="24" t="s">
        <v>19</v>
      </c>
      <c r="C3247" s="13"/>
      <c r="D3247" s="13"/>
      <c r="E3247" s="13"/>
      <c r="F3247" s="13"/>
      <c r="G3247" s="13"/>
      <c r="H3247" s="13"/>
      <c r="I3247" s="13"/>
      <c r="J3247" s="13"/>
      <c r="K3247" s="13"/>
      <c r="L3247" s="13"/>
      <c r="M3247" s="13"/>
      <c r="N3247" s="13"/>
      <c r="O3247" s="13"/>
      <c r="P3247" s="13"/>
      <c r="Q3247" s="13"/>
      <c r="R3247" s="13"/>
      <c r="S3247" s="13"/>
      <c r="T3247" s="13"/>
      <c r="U3247" s="13"/>
      <c r="V3247" s="13"/>
      <c r="W3247" s="13"/>
      <c r="X3247" s="13"/>
      <c r="Y3247" s="13"/>
      <c r="Z3247" s="13"/>
    </row>
    <row r="3248">
      <c r="A3248" s="24" t="s">
        <v>9230</v>
      </c>
      <c r="B3248" s="24" t="s">
        <v>19</v>
      </c>
      <c r="C3248" s="13"/>
      <c r="D3248" s="13"/>
      <c r="E3248" s="13"/>
      <c r="F3248" s="13"/>
      <c r="G3248" s="13"/>
      <c r="H3248" s="13"/>
      <c r="I3248" s="13"/>
      <c r="J3248" s="13"/>
      <c r="K3248" s="13"/>
      <c r="L3248" s="13"/>
      <c r="M3248" s="13"/>
      <c r="N3248" s="13"/>
      <c r="O3248" s="13"/>
      <c r="P3248" s="13"/>
      <c r="Q3248" s="13"/>
      <c r="R3248" s="13"/>
      <c r="S3248" s="13"/>
      <c r="T3248" s="13"/>
      <c r="U3248" s="13"/>
      <c r="V3248" s="13"/>
      <c r="W3248" s="13"/>
      <c r="X3248" s="13"/>
      <c r="Y3248" s="13"/>
      <c r="Z3248" s="13"/>
    </row>
    <row r="3249">
      <c r="A3249" s="24" t="s">
        <v>9233</v>
      </c>
      <c r="B3249" s="24" t="s">
        <v>19</v>
      </c>
      <c r="C3249" s="13"/>
      <c r="D3249" s="13"/>
      <c r="E3249" s="13"/>
      <c r="F3249" s="13"/>
      <c r="G3249" s="13"/>
      <c r="H3249" s="13"/>
      <c r="I3249" s="13"/>
      <c r="J3249" s="13"/>
      <c r="K3249" s="13"/>
      <c r="L3249" s="13"/>
      <c r="M3249" s="13"/>
      <c r="N3249" s="13"/>
      <c r="O3249" s="13"/>
      <c r="P3249" s="13"/>
      <c r="Q3249" s="13"/>
      <c r="R3249" s="13"/>
      <c r="S3249" s="13"/>
      <c r="T3249" s="13"/>
      <c r="U3249" s="13"/>
      <c r="V3249" s="13"/>
      <c r="W3249" s="13"/>
      <c r="X3249" s="13"/>
      <c r="Y3249" s="13"/>
      <c r="Z3249" s="13"/>
    </row>
    <row r="3250">
      <c r="A3250" s="24" t="s">
        <v>9236</v>
      </c>
      <c r="B3250" s="24" t="s">
        <v>19</v>
      </c>
      <c r="C3250" s="13"/>
      <c r="D3250" s="13"/>
      <c r="E3250" s="13"/>
      <c r="F3250" s="13"/>
      <c r="G3250" s="13"/>
      <c r="H3250" s="13"/>
      <c r="I3250" s="13"/>
      <c r="J3250" s="13"/>
      <c r="K3250" s="13"/>
      <c r="L3250" s="13"/>
      <c r="M3250" s="13"/>
      <c r="N3250" s="13"/>
      <c r="O3250" s="13"/>
      <c r="P3250" s="13"/>
      <c r="Q3250" s="13"/>
      <c r="R3250" s="13"/>
      <c r="S3250" s="13"/>
      <c r="T3250" s="13"/>
      <c r="U3250" s="13"/>
      <c r="V3250" s="13"/>
      <c r="W3250" s="13"/>
      <c r="X3250" s="13"/>
      <c r="Y3250" s="13"/>
      <c r="Z3250" s="13"/>
    </row>
    <row r="3251">
      <c r="A3251" s="24" t="s">
        <v>9238</v>
      </c>
      <c r="B3251" s="24" t="s">
        <v>19</v>
      </c>
      <c r="C3251" s="13"/>
      <c r="D3251" s="13"/>
      <c r="E3251" s="13"/>
      <c r="F3251" s="13"/>
      <c r="G3251" s="13"/>
      <c r="H3251" s="13"/>
      <c r="I3251" s="13"/>
      <c r="J3251" s="13"/>
      <c r="K3251" s="13"/>
      <c r="L3251" s="13"/>
      <c r="M3251" s="13"/>
      <c r="N3251" s="13"/>
      <c r="O3251" s="13"/>
      <c r="P3251" s="13"/>
      <c r="Q3251" s="13"/>
      <c r="R3251" s="13"/>
      <c r="S3251" s="13"/>
      <c r="T3251" s="13"/>
      <c r="U3251" s="13"/>
      <c r="V3251" s="13"/>
      <c r="W3251" s="13"/>
      <c r="X3251" s="13"/>
      <c r="Y3251" s="13"/>
      <c r="Z3251" s="13"/>
    </row>
    <row r="3252">
      <c r="A3252" s="24" t="s">
        <v>9241</v>
      </c>
      <c r="B3252" s="24" t="s">
        <v>19</v>
      </c>
      <c r="C3252" s="13"/>
      <c r="D3252" s="13"/>
      <c r="E3252" s="13"/>
      <c r="F3252" s="13"/>
      <c r="G3252" s="13"/>
      <c r="H3252" s="13"/>
      <c r="I3252" s="13"/>
      <c r="J3252" s="13"/>
      <c r="K3252" s="13"/>
      <c r="L3252" s="13"/>
      <c r="M3252" s="13"/>
      <c r="N3252" s="13"/>
      <c r="O3252" s="13"/>
      <c r="P3252" s="13"/>
      <c r="Q3252" s="13"/>
      <c r="R3252" s="13"/>
      <c r="S3252" s="13"/>
      <c r="T3252" s="13"/>
      <c r="U3252" s="13"/>
      <c r="V3252" s="13"/>
      <c r="W3252" s="13"/>
      <c r="X3252" s="13"/>
      <c r="Y3252" s="13"/>
      <c r="Z3252" s="13"/>
    </row>
    <row r="3253">
      <c r="A3253" s="24" t="s">
        <v>9243</v>
      </c>
      <c r="B3253" s="24" t="s">
        <v>19</v>
      </c>
      <c r="C3253" s="13"/>
      <c r="D3253" s="13"/>
      <c r="E3253" s="13"/>
      <c r="F3253" s="13"/>
      <c r="G3253" s="13"/>
      <c r="H3253" s="13"/>
      <c r="I3253" s="13"/>
      <c r="J3253" s="13"/>
      <c r="K3253" s="13"/>
      <c r="L3253" s="13"/>
      <c r="M3253" s="13"/>
      <c r="N3253" s="13"/>
      <c r="O3253" s="13"/>
      <c r="P3253" s="13"/>
      <c r="Q3253" s="13"/>
      <c r="R3253" s="13"/>
      <c r="S3253" s="13"/>
      <c r="T3253" s="13"/>
      <c r="U3253" s="13"/>
      <c r="V3253" s="13"/>
      <c r="W3253" s="13"/>
      <c r="X3253" s="13"/>
      <c r="Y3253" s="13"/>
      <c r="Z3253" s="13"/>
    </row>
    <row r="3254">
      <c r="A3254" s="24" t="s">
        <v>9246</v>
      </c>
      <c r="B3254" s="24" t="s">
        <v>19</v>
      </c>
      <c r="C3254" s="13"/>
      <c r="D3254" s="13"/>
      <c r="E3254" s="13"/>
      <c r="F3254" s="13"/>
      <c r="G3254" s="13"/>
      <c r="H3254" s="13"/>
      <c r="I3254" s="13"/>
      <c r="J3254" s="13"/>
      <c r="K3254" s="13"/>
      <c r="L3254" s="13"/>
      <c r="M3254" s="13"/>
      <c r="N3254" s="13"/>
      <c r="O3254" s="13"/>
      <c r="P3254" s="13"/>
      <c r="Q3254" s="13"/>
      <c r="R3254" s="13"/>
      <c r="S3254" s="13"/>
      <c r="T3254" s="13"/>
      <c r="U3254" s="13"/>
      <c r="V3254" s="13"/>
      <c r="W3254" s="13"/>
      <c r="X3254" s="13"/>
      <c r="Y3254" s="13"/>
      <c r="Z3254" s="13"/>
    </row>
    <row r="3255">
      <c r="A3255" s="24" t="s">
        <v>9248</v>
      </c>
      <c r="B3255" s="24" t="s">
        <v>19</v>
      </c>
      <c r="C3255" s="13"/>
      <c r="D3255" s="13"/>
      <c r="E3255" s="13"/>
      <c r="F3255" s="13"/>
      <c r="G3255" s="13"/>
      <c r="H3255" s="13"/>
      <c r="I3255" s="13"/>
      <c r="J3255" s="13"/>
      <c r="K3255" s="13"/>
      <c r="L3255" s="13"/>
      <c r="M3255" s="13"/>
      <c r="N3255" s="13"/>
      <c r="O3255" s="13"/>
      <c r="P3255" s="13"/>
      <c r="Q3255" s="13"/>
      <c r="R3255" s="13"/>
      <c r="S3255" s="13"/>
      <c r="T3255" s="13"/>
      <c r="U3255" s="13"/>
      <c r="V3255" s="13"/>
      <c r="W3255" s="13"/>
      <c r="X3255" s="13"/>
      <c r="Y3255" s="13"/>
      <c r="Z3255" s="13"/>
    </row>
    <row r="3256">
      <c r="A3256" s="24" t="s">
        <v>9251</v>
      </c>
      <c r="B3256" s="24" t="s">
        <v>19</v>
      </c>
      <c r="C3256" s="13"/>
      <c r="D3256" s="13"/>
      <c r="E3256" s="13"/>
      <c r="F3256" s="13"/>
      <c r="G3256" s="13"/>
      <c r="H3256" s="13"/>
      <c r="I3256" s="13"/>
      <c r="J3256" s="13"/>
      <c r="K3256" s="13"/>
      <c r="L3256" s="13"/>
      <c r="M3256" s="13"/>
      <c r="N3256" s="13"/>
      <c r="O3256" s="13"/>
      <c r="P3256" s="13"/>
      <c r="Q3256" s="13"/>
      <c r="R3256" s="13"/>
      <c r="S3256" s="13"/>
      <c r="T3256" s="13"/>
      <c r="U3256" s="13"/>
      <c r="V3256" s="13"/>
      <c r="W3256" s="13"/>
      <c r="X3256" s="13"/>
      <c r="Y3256" s="13"/>
      <c r="Z3256" s="13"/>
    </row>
    <row r="3257">
      <c r="A3257" s="24" t="s">
        <v>9254</v>
      </c>
      <c r="B3257" s="24" t="s">
        <v>19</v>
      </c>
      <c r="C3257" s="13"/>
      <c r="D3257" s="13"/>
      <c r="E3257" s="13"/>
      <c r="F3257" s="13"/>
      <c r="G3257" s="13"/>
      <c r="H3257" s="13"/>
      <c r="I3257" s="13"/>
      <c r="J3257" s="13"/>
      <c r="K3257" s="13"/>
      <c r="L3257" s="13"/>
      <c r="M3257" s="13"/>
      <c r="N3257" s="13"/>
      <c r="O3257" s="13"/>
      <c r="P3257" s="13"/>
      <c r="Q3257" s="13"/>
      <c r="R3257" s="13"/>
      <c r="S3257" s="13"/>
      <c r="T3257" s="13"/>
      <c r="U3257" s="13"/>
      <c r="V3257" s="13"/>
      <c r="W3257" s="13"/>
      <c r="X3257" s="13"/>
      <c r="Y3257" s="13"/>
      <c r="Z3257" s="13"/>
    </row>
    <row r="3258">
      <c r="A3258" s="24" t="s">
        <v>9256</v>
      </c>
      <c r="B3258" s="24" t="s">
        <v>19</v>
      </c>
      <c r="C3258" s="13"/>
      <c r="D3258" s="13"/>
      <c r="E3258" s="13"/>
      <c r="F3258" s="13"/>
      <c r="G3258" s="13"/>
      <c r="H3258" s="13"/>
      <c r="I3258" s="13"/>
      <c r="J3258" s="13"/>
      <c r="K3258" s="13"/>
      <c r="L3258" s="13"/>
      <c r="M3258" s="13"/>
      <c r="N3258" s="13"/>
      <c r="O3258" s="13"/>
      <c r="P3258" s="13"/>
      <c r="Q3258" s="13"/>
      <c r="R3258" s="13"/>
      <c r="S3258" s="13"/>
      <c r="T3258" s="13"/>
      <c r="U3258" s="13"/>
      <c r="V3258" s="13"/>
      <c r="W3258" s="13"/>
      <c r="X3258" s="13"/>
      <c r="Y3258" s="13"/>
      <c r="Z3258" s="13"/>
    </row>
    <row r="3259">
      <c r="A3259" s="24" t="s">
        <v>9259</v>
      </c>
      <c r="B3259" s="24" t="s">
        <v>19</v>
      </c>
      <c r="C3259" s="13"/>
      <c r="D3259" s="13"/>
      <c r="E3259" s="13"/>
      <c r="F3259" s="13"/>
      <c r="G3259" s="13"/>
      <c r="H3259" s="13"/>
      <c r="I3259" s="13"/>
      <c r="J3259" s="13"/>
      <c r="K3259" s="13"/>
      <c r="L3259" s="13"/>
      <c r="M3259" s="13"/>
      <c r="N3259" s="13"/>
      <c r="O3259" s="13"/>
      <c r="P3259" s="13"/>
      <c r="Q3259" s="13"/>
      <c r="R3259" s="13"/>
      <c r="S3259" s="13"/>
      <c r="T3259" s="13"/>
      <c r="U3259" s="13"/>
      <c r="V3259" s="13"/>
      <c r="W3259" s="13"/>
      <c r="X3259" s="13"/>
      <c r="Y3259" s="13"/>
      <c r="Z3259" s="13"/>
    </row>
    <row r="3260">
      <c r="A3260" s="24" t="s">
        <v>9262</v>
      </c>
      <c r="B3260" s="24" t="s">
        <v>19</v>
      </c>
      <c r="C3260" s="13"/>
      <c r="D3260" s="13"/>
      <c r="E3260" s="13"/>
      <c r="F3260" s="13"/>
      <c r="G3260" s="13"/>
      <c r="H3260" s="13"/>
      <c r="I3260" s="13"/>
      <c r="J3260" s="13"/>
      <c r="K3260" s="13"/>
      <c r="L3260" s="13"/>
      <c r="M3260" s="13"/>
      <c r="N3260" s="13"/>
      <c r="O3260" s="13"/>
      <c r="P3260" s="13"/>
      <c r="Q3260" s="13"/>
      <c r="R3260" s="13"/>
      <c r="S3260" s="13"/>
      <c r="T3260" s="13"/>
      <c r="U3260" s="13"/>
      <c r="V3260" s="13"/>
      <c r="W3260" s="13"/>
      <c r="X3260" s="13"/>
      <c r="Y3260" s="13"/>
      <c r="Z3260" s="13"/>
    </row>
    <row r="3261">
      <c r="A3261" s="24" t="s">
        <v>9265</v>
      </c>
      <c r="B3261" s="24" t="s">
        <v>19</v>
      </c>
      <c r="C3261" s="13"/>
      <c r="D3261" s="13"/>
      <c r="E3261" s="13"/>
      <c r="F3261" s="13"/>
      <c r="G3261" s="13"/>
      <c r="H3261" s="13"/>
      <c r="I3261" s="13"/>
      <c r="J3261" s="13"/>
      <c r="K3261" s="13"/>
      <c r="L3261" s="13"/>
      <c r="M3261" s="13"/>
      <c r="N3261" s="13"/>
      <c r="O3261" s="13"/>
      <c r="P3261" s="13"/>
      <c r="Q3261" s="13"/>
      <c r="R3261" s="13"/>
      <c r="S3261" s="13"/>
      <c r="T3261" s="13"/>
      <c r="U3261" s="13"/>
      <c r="V3261" s="13"/>
      <c r="W3261" s="13"/>
      <c r="X3261" s="13"/>
      <c r="Y3261" s="13"/>
      <c r="Z3261" s="13"/>
    </row>
    <row r="3262">
      <c r="A3262" s="24" t="s">
        <v>9268</v>
      </c>
      <c r="B3262" s="24" t="s">
        <v>19</v>
      </c>
      <c r="C3262" s="13"/>
      <c r="D3262" s="13"/>
      <c r="E3262" s="13"/>
      <c r="F3262" s="13"/>
      <c r="G3262" s="13"/>
      <c r="H3262" s="13"/>
      <c r="I3262" s="13"/>
      <c r="J3262" s="13"/>
      <c r="K3262" s="13"/>
      <c r="L3262" s="13"/>
      <c r="M3262" s="13"/>
      <c r="N3262" s="13"/>
      <c r="O3262" s="13"/>
      <c r="P3262" s="13"/>
      <c r="Q3262" s="13"/>
      <c r="R3262" s="13"/>
      <c r="S3262" s="13"/>
      <c r="T3262" s="13"/>
      <c r="U3262" s="13"/>
      <c r="V3262" s="13"/>
      <c r="W3262" s="13"/>
      <c r="X3262" s="13"/>
      <c r="Y3262" s="13"/>
      <c r="Z3262" s="13"/>
    </row>
    <row r="3263">
      <c r="A3263" s="24" t="s">
        <v>9271</v>
      </c>
      <c r="B3263" s="24" t="s">
        <v>19</v>
      </c>
      <c r="C3263" s="13"/>
      <c r="D3263" s="13"/>
      <c r="E3263" s="13"/>
      <c r="F3263" s="13"/>
      <c r="G3263" s="13"/>
      <c r="H3263" s="13"/>
      <c r="I3263" s="13"/>
      <c r="J3263" s="13"/>
      <c r="K3263" s="13"/>
      <c r="L3263" s="13"/>
      <c r="M3263" s="13"/>
      <c r="N3263" s="13"/>
      <c r="O3263" s="13"/>
      <c r="P3263" s="13"/>
      <c r="Q3263" s="13"/>
      <c r="R3263" s="13"/>
      <c r="S3263" s="13"/>
      <c r="T3263" s="13"/>
      <c r="U3263" s="13"/>
      <c r="V3263" s="13"/>
      <c r="W3263" s="13"/>
      <c r="X3263" s="13"/>
      <c r="Y3263" s="13"/>
      <c r="Z3263" s="13"/>
    </row>
    <row r="3264">
      <c r="A3264" s="24" t="s">
        <v>9274</v>
      </c>
      <c r="B3264" s="24" t="s">
        <v>19</v>
      </c>
      <c r="C3264" s="13"/>
      <c r="D3264" s="13"/>
      <c r="E3264" s="13"/>
      <c r="F3264" s="13"/>
      <c r="G3264" s="13"/>
      <c r="H3264" s="13"/>
      <c r="I3264" s="13"/>
      <c r="J3264" s="13"/>
      <c r="K3264" s="13"/>
      <c r="L3264" s="13"/>
      <c r="M3264" s="13"/>
      <c r="N3264" s="13"/>
      <c r="O3264" s="13"/>
      <c r="P3264" s="13"/>
      <c r="Q3264" s="13"/>
      <c r="R3264" s="13"/>
      <c r="S3264" s="13"/>
      <c r="T3264" s="13"/>
      <c r="U3264" s="13"/>
      <c r="V3264" s="13"/>
      <c r="W3264" s="13"/>
      <c r="X3264" s="13"/>
      <c r="Y3264" s="13"/>
      <c r="Z3264" s="13"/>
    </row>
    <row r="3265">
      <c r="A3265" s="24" t="s">
        <v>9276</v>
      </c>
      <c r="B3265" s="24" t="s">
        <v>19</v>
      </c>
      <c r="C3265" s="13"/>
      <c r="D3265" s="13"/>
      <c r="E3265" s="13"/>
      <c r="F3265" s="13"/>
      <c r="G3265" s="13"/>
      <c r="H3265" s="13"/>
      <c r="I3265" s="13"/>
      <c r="J3265" s="13"/>
      <c r="K3265" s="13"/>
      <c r="L3265" s="13"/>
      <c r="M3265" s="13"/>
      <c r="N3265" s="13"/>
      <c r="O3265" s="13"/>
      <c r="P3265" s="13"/>
      <c r="Q3265" s="13"/>
      <c r="R3265" s="13"/>
      <c r="S3265" s="13"/>
      <c r="T3265" s="13"/>
      <c r="U3265" s="13"/>
      <c r="V3265" s="13"/>
      <c r="W3265" s="13"/>
      <c r="X3265" s="13"/>
      <c r="Y3265" s="13"/>
      <c r="Z3265" s="13"/>
    </row>
    <row r="3266">
      <c r="A3266" s="24" t="s">
        <v>9279</v>
      </c>
      <c r="B3266" s="24" t="s">
        <v>19</v>
      </c>
      <c r="C3266" s="13"/>
      <c r="D3266" s="13"/>
      <c r="E3266" s="13"/>
      <c r="F3266" s="13"/>
      <c r="G3266" s="13"/>
      <c r="H3266" s="13"/>
      <c r="I3266" s="13"/>
      <c r="J3266" s="13"/>
      <c r="K3266" s="13"/>
      <c r="L3266" s="13"/>
      <c r="M3266" s="13"/>
      <c r="N3266" s="13"/>
      <c r="O3266" s="13"/>
      <c r="P3266" s="13"/>
      <c r="Q3266" s="13"/>
      <c r="R3266" s="13"/>
      <c r="S3266" s="13"/>
      <c r="T3266" s="13"/>
      <c r="U3266" s="13"/>
      <c r="V3266" s="13"/>
      <c r="W3266" s="13"/>
      <c r="X3266" s="13"/>
      <c r="Y3266" s="13"/>
      <c r="Z3266" s="13"/>
    </row>
    <row r="3267">
      <c r="A3267" s="24" t="s">
        <v>9282</v>
      </c>
      <c r="B3267" s="24" t="s">
        <v>19</v>
      </c>
      <c r="C3267" s="13"/>
      <c r="D3267" s="13"/>
      <c r="E3267" s="13"/>
      <c r="F3267" s="13"/>
      <c r="G3267" s="13"/>
      <c r="H3267" s="13"/>
      <c r="I3267" s="13"/>
      <c r="J3267" s="13"/>
      <c r="K3267" s="13"/>
      <c r="L3267" s="13"/>
      <c r="M3267" s="13"/>
      <c r="N3267" s="13"/>
      <c r="O3267" s="13"/>
      <c r="P3267" s="13"/>
      <c r="Q3267" s="13"/>
      <c r="R3267" s="13"/>
      <c r="S3267" s="13"/>
      <c r="T3267" s="13"/>
      <c r="U3267" s="13"/>
      <c r="V3267" s="13"/>
      <c r="W3267" s="13"/>
      <c r="X3267" s="13"/>
      <c r="Y3267" s="13"/>
      <c r="Z3267" s="13"/>
    </row>
    <row r="3268">
      <c r="A3268" s="24" t="s">
        <v>9285</v>
      </c>
      <c r="B3268" s="24" t="s">
        <v>19</v>
      </c>
      <c r="C3268" s="13"/>
      <c r="D3268" s="13"/>
      <c r="E3268" s="13"/>
      <c r="F3268" s="13"/>
      <c r="G3268" s="13"/>
      <c r="H3268" s="13"/>
      <c r="I3268" s="13"/>
      <c r="J3268" s="13"/>
      <c r="K3268" s="13"/>
      <c r="L3268" s="13"/>
      <c r="M3268" s="13"/>
      <c r="N3268" s="13"/>
      <c r="O3268" s="13"/>
      <c r="P3268" s="13"/>
      <c r="Q3268" s="13"/>
      <c r="R3268" s="13"/>
      <c r="S3268" s="13"/>
      <c r="T3268" s="13"/>
      <c r="U3268" s="13"/>
      <c r="V3268" s="13"/>
      <c r="W3268" s="13"/>
      <c r="X3268" s="13"/>
      <c r="Y3268" s="13"/>
      <c r="Z3268" s="13"/>
    </row>
    <row r="3269">
      <c r="A3269" s="24" t="s">
        <v>9288</v>
      </c>
      <c r="B3269" s="24" t="s">
        <v>19</v>
      </c>
      <c r="C3269" s="13"/>
      <c r="D3269" s="13"/>
      <c r="E3269" s="13"/>
      <c r="F3269" s="13"/>
      <c r="G3269" s="13"/>
      <c r="H3269" s="13"/>
      <c r="I3269" s="13"/>
      <c r="J3269" s="13"/>
      <c r="K3269" s="13"/>
      <c r="L3269" s="13"/>
      <c r="M3269" s="13"/>
      <c r="N3269" s="13"/>
      <c r="O3269" s="13"/>
      <c r="P3269" s="13"/>
      <c r="Q3269" s="13"/>
      <c r="R3269" s="13"/>
      <c r="S3269" s="13"/>
      <c r="T3269" s="13"/>
      <c r="U3269" s="13"/>
      <c r="V3269" s="13"/>
      <c r="W3269" s="13"/>
      <c r="X3269" s="13"/>
      <c r="Y3269" s="13"/>
      <c r="Z3269" s="13"/>
    </row>
    <row r="3270">
      <c r="A3270" s="24" t="s">
        <v>9291</v>
      </c>
      <c r="B3270" s="24" t="s">
        <v>19</v>
      </c>
      <c r="C3270" s="13"/>
      <c r="D3270" s="13"/>
      <c r="E3270" s="13"/>
      <c r="F3270" s="13"/>
      <c r="G3270" s="13"/>
      <c r="H3270" s="13"/>
      <c r="I3270" s="13"/>
      <c r="J3270" s="13"/>
      <c r="K3270" s="13"/>
      <c r="L3270" s="13"/>
      <c r="M3270" s="13"/>
      <c r="N3270" s="13"/>
      <c r="O3270" s="13"/>
      <c r="P3270" s="13"/>
      <c r="Q3270" s="13"/>
      <c r="R3270" s="13"/>
      <c r="S3270" s="13"/>
      <c r="T3270" s="13"/>
      <c r="U3270" s="13"/>
      <c r="V3270" s="13"/>
      <c r="W3270" s="13"/>
      <c r="X3270" s="13"/>
      <c r="Y3270" s="13"/>
      <c r="Z3270" s="13"/>
    </row>
    <row r="3271">
      <c r="A3271" s="24" t="s">
        <v>9294</v>
      </c>
      <c r="B3271" s="24" t="s">
        <v>19</v>
      </c>
      <c r="C3271" s="13"/>
      <c r="D3271" s="13"/>
      <c r="E3271" s="13"/>
      <c r="F3271" s="13"/>
      <c r="G3271" s="13"/>
      <c r="H3271" s="13"/>
      <c r="I3271" s="13"/>
      <c r="J3271" s="13"/>
      <c r="K3271" s="13"/>
      <c r="L3271" s="13"/>
      <c r="M3271" s="13"/>
      <c r="N3271" s="13"/>
      <c r="O3271" s="13"/>
      <c r="P3271" s="13"/>
      <c r="Q3271" s="13"/>
      <c r="R3271" s="13"/>
      <c r="S3271" s="13"/>
      <c r="T3271" s="13"/>
      <c r="U3271" s="13"/>
      <c r="V3271" s="13"/>
      <c r="W3271" s="13"/>
      <c r="X3271" s="13"/>
      <c r="Y3271" s="13"/>
      <c r="Z3271" s="13"/>
    </row>
    <row r="3272">
      <c r="A3272" s="24" t="s">
        <v>9297</v>
      </c>
      <c r="B3272" s="24" t="s">
        <v>19</v>
      </c>
      <c r="C3272" s="13"/>
      <c r="D3272" s="13"/>
      <c r="E3272" s="13"/>
      <c r="F3272" s="13"/>
      <c r="G3272" s="13"/>
      <c r="H3272" s="13"/>
      <c r="I3272" s="13"/>
      <c r="J3272" s="13"/>
      <c r="K3272" s="13"/>
      <c r="L3272" s="13"/>
      <c r="M3272" s="13"/>
      <c r="N3272" s="13"/>
      <c r="O3272" s="13"/>
      <c r="P3272" s="13"/>
      <c r="Q3272" s="13"/>
      <c r="R3272" s="13"/>
      <c r="S3272" s="13"/>
      <c r="T3272" s="13"/>
      <c r="U3272" s="13"/>
      <c r="V3272" s="13"/>
      <c r="W3272" s="13"/>
      <c r="X3272" s="13"/>
      <c r="Y3272" s="13"/>
      <c r="Z3272" s="13"/>
    </row>
    <row r="3273">
      <c r="A3273" s="24" t="s">
        <v>9300</v>
      </c>
      <c r="B3273" s="24" t="s">
        <v>19</v>
      </c>
      <c r="C3273" s="13"/>
      <c r="D3273" s="13"/>
      <c r="E3273" s="13"/>
      <c r="F3273" s="13"/>
      <c r="G3273" s="13"/>
      <c r="H3273" s="13"/>
      <c r="I3273" s="13"/>
      <c r="J3273" s="13"/>
      <c r="K3273" s="13"/>
      <c r="L3273" s="13"/>
      <c r="M3273" s="13"/>
      <c r="N3273" s="13"/>
      <c r="O3273" s="13"/>
      <c r="P3273" s="13"/>
      <c r="Q3273" s="13"/>
      <c r="R3273" s="13"/>
      <c r="S3273" s="13"/>
      <c r="T3273" s="13"/>
      <c r="U3273" s="13"/>
      <c r="V3273" s="13"/>
      <c r="W3273" s="13"/>
      <c r="X3273" s="13"/>
      <c r="Y3273" s="13"/>
      <c r="Z3273" s="13"/>
    </row>
    <row r="3274">
      <c r="A3274" s="24" t="s">
        <v>9302</v>
      </c>
      <c r="B3274" s="24" t="s">
        <v>19</v>
      </c>
      <c r="C3274" s="13"/>
      <c r="D3274" s="13"/>
      <c r="E3274" s="13"/>
      <c r="F3274" s="13"/>
      <c r="G3274" s="13"/>
      <c r="H3274" s="13"/>
      <c r="I3274" s="13"/>
      <c r="J3274" s="13"/>
      <c r="K3274" s="13"/>
      <c r="L3274" s="13"/>
      <c r="M3274" s="13"/>
      <c r="N3274" s="13"/>
      <c r="O3274" s="13"/>
      <c r="P3274" s="13"/>
      <c r="Q3274" s="13"/>
      <c r="R3274" s="13"/>
      <c r="S3274" s="13"/>
      <c r="T3274" s="13"/>
      <c r="U3274" s="13"/>
      <c r="V3274" s="13"/>
      <c r="W3274" s="13"/>
      <c r="X3274" s="13"/>
      <c r="Y3274" s="13"/>
      <c r="Z3274" s="13"/>
    </row>
    <row r="3275">
      <c r="A3275" s="24" t="s">
        <v>9305</v>
      </c>
      <c r="B3275" s="24" t="s">
        <v>19</v>
      </c>
      <c r="C3275" s="13"/>
      <c r="D3275" s="13"/>
      <c r="E3275" s="13"/>
      <c r="F3275" s="13"/>
      <c r="G3275" s="13"/>
      <c r="H3275" s="13"/>
      <c r="I3275" s="13"/>
      <c r="J3275" s="13"/>
      <c r="K3275" s="13"/>
      <c r="L3275" s="13"/>
      <c r="M3275" s="13"/>
      <c r="N3275" s="13"/>
      <c r="O3275" s="13"/>
      <c r="P3275" s="13"/>
      <c r="Q3275" s="13"/>
      <c r="R3275" s="13"/>
      <c r="S3275" s="13"/>
      <c r="T3275" s="13"/>
      <c r="U3275" s="13"/>
      <c r="V3275" s="13"/>
      <c r="W3275" s="13"/>
      <c r="X3275" s="13"/>
      <c r="Y3275" s="13"/>
      <c r="Z3275" s="13"/>
    </row>
    <row r="3276">
      <c r="A3276" s="24" t="s">
        <v>9308</v>
      </c>
      <c r="B3276" s="24" t="s">
        <v>19</v>
      </c>
      <c r="C3276" s="13"/>
      <c r="D3276" s="13"/>
      <c r="E3276" s="13"/>
      <c r="F3276" s="13"/>
      <c r="G3276" s="13"/>
      <c r="H3276" s="13"/>
      <c r="I3276" s="13"/>
      <c r="J3276" s="13"/>
      <c r="K3276" s="13"/>
      <c r="L3276" s="13"/>
      <c r="M3276" s="13"/>
      <c r="N3276" s="13"/>
      <c r="O3276" s="13"/>
      <c r="P3276" s="13"/>
      <c r="Q3276" s="13"/>
      <c r="R3276" s="13"/>
      <c r="S3276" s="13"/>
      <c r="T3276" s="13"/>
      <c r="U3276" s="13"/>
      <c r="V3276" s="13"/>
      <c r="W3276" s="13"/>
      <c r="X3276" s="13"/>
      <c r="Y3276" s="13"/>
      <c r="Z3276" s="13"/>
    </row>
    <row r="3277">
      <c r="A3277" s="24" t="s">
        <v>9311</v>
      </c>
      <c r="B3277" s="24" t="s">
        <v>19</v>
      </c>
      <c r="C3277" s="13"/>
      <c r="D3277" s="13"/>
      <c r="E3277" s="13"/>
      <c r="F3277" s="13"/>
      <c r="G3277" s="13"/>
      <c r="H3277" s="13"/>
      <c r="I3277" s="13"/>
      <c r="J3277" s="13"/>
      <c r="K3277" s="13"/>
      <c r="L3277" s="13"/>
      <c r="M3277" s="13"/>
      <c r="N3277" s="13"/>
      <c r="O3277" s="13"/>
      <c r="P3277" s="13"/>
      <c r="Q3277" s="13"/>
      <c r="R3277" s="13"/>
      <c r="S3277" s="13"/>
      <c r="T3277" s="13"/>
      <c r="U3277" s="13"/>
      <c r="V3277" s="13"/>
      <c r="W3277" s="13"/>
      <c r="X3277" s="13"/>
      <c r="Y3277" s="13"/>
      <c r="Z3277" s="13"/>
    </row>
    <row r="3278">
      <c r="A3278" s="24" t="s">
        <v>9313</v>
      </c>
      <c r="B3278" s="24" t="s">
        <v>19</v>
      </c>
      <c r="C3278" s="13"/>
      <c r="D3278" s="13"/>
      <c r="E3278" s="13"/>
      <c r="F3278" s="13"/>
      <c r="G3278" s="13"/>
      <c r="H3278" s="13"/>
      <c r="I3278" s="13"/>
      <c r="J3278" s="13"/>
      <c r="K3278" s="13"/>
      <c r="L3278" s="13"/>
      <c r="M3278" s="13"/>
      <c r="N3278" s="13"/>
      <c r="O3278" s="13"/>
      <c r="P3278" s="13"/>
      <c r="Q3278" s="13"/>
      <c r="R3278" s="13"/>
      <c r="S3278" s="13"/>
      <c r="T3278" s="13"/>
      <c r="U3278" s="13"/>
      <c r="V3278" s="13"/>
      <c r="W3278" s="13"/>
      <c r="X3278" s="13"/>
      <c r="Y3278" s="13"/>
      <c r="Z3278" s="13"/>
    </row>
    <row r="3279">
      <c r="A3279" s="24" t="s">
        <v>9315</v>
      </c>
      <c r="B3279" s="24" t="s">
        <v>19</v>
      </c>
      <c r="C3279" s="13"/>
      <c r="D3279" s="13"/>
      <c r="E3279" s="13"/>
      <c r="F3279" s="13"/>
      <c r="G3279" s="13"/>
      <c r="H3279" s="13"/>
      <c r="I3279" s="13"/>
      <c r="J3279" s="13"/>
      <c r="K3279" s="13"/>
      <c r="L3279" s="13"/>
      <c r="M3279" s="13"/>
      <c r="N3279" s="13"/>
      <c r="O3279" s="13"/>
      <c r="P3279" s="13"/>
      <c r="Q3279" s="13"/>
      <c r="R3279" s="13"/>
      <c r="S3279" s="13"/>
      <c r="T3279" s="13"/>
      <c r="U3279" s="13"/>
      <c r="V3279" s="13"/>
      <c r="W3279" s="13"/>
      <c r="X3279" s="13"/>
      <c r="Y3279" s="13"/>
      <c r="Z3279" s="13"/>
    </row>
    <row r="3280">
      <c r="A3280" s="24" t="s">
        <v>9317</v>
      </c>
      <c r="B3280" s="24" t="s">
        <v>19</v>
      </c>
      <c r="C3280" s="13"/>
      <c r="D3280" s="13"/>
      <c r="E3280" s="13"/>
      <c r="F3280" s="13"/>
      <c r="G3280" s="13"/>
      <c r="H3280" s="13"/>
      <c r="I3280" s="13"/>
      <c r="J3280" s="13"/>
      <c r="K3280" s="13"/>
      <c r="L3280" s="13"/>
      <c r="M3280" s="13"/>
      <c r="N3280" s="13"/>
      <c r="O3280" s="13"/>
      <c r="P3280" s="13"/>
      <c r="Q3280" s="13"/>
      <c r="R3280" s="13"/>
      <c r="S3280" s="13"/>
      <c r="T3280" s="13"/>
      <c r="U3280" s="13"/>
      <c r="V3280" s="13"/>
      <c r="W3280" s="13"/>
      <c r="X3280" s="13"/>
      <c r="Y3280" s="13"/>
      <c r="Z3280" s="13"/>
    </row>
    <row r="3281">
      <c r="A3281" s="24" t="s">
        <v>9320</v>
      </c>
      <c r="B3281" s="24" t="s">
        <v>19</v>
      </c>
      <c r="C3281" s="13"/>
      <c r="D3281" s="13"/>
      <c r="E3281" s="13"/>
      <c r="F3281" s="13"/>
      <c r="G3281" s="13"/>
      <c r="H3281" s="13"/>
      <c r="I3281" s="13"/>
      <c r="J3281" s="13"/>
      <c r="K3281" s="13"/>
      <c r="L3281" s="13"/>
      <c r="M3281" s="13"/>
      <c r="N3281" s="13"/>
      <c r="O3281" s="13"/>
      <c r="P3281" s="13"/>
      <c r="Q3281" s="13"/>
      <c r="R3281" s="13"/>
      <c r="S3281" s="13"/>
      <c r="T3281" s="13"/>
      <c r="U3281" s="13"/>
      <c r="V3281" s="13"/>
      <c r="W3281" s="13"/>
      <c r="X3281" s="13"/>
      <c r="Y3281" s="13"/>
      <c r="Z3281" s="13"/>
    </row>
    <row r="3282">
      <c r="A3282" s="24" t="s">
        <v>9323</v>
      </c>
      <c r="B3282" s="24" t="s">
        <v>19</v>
      </c>
      <c r="C3282" s="13"/>
      <c r="D3282" s="13"/>
      <c r="E3282" s="13"/>
      <c r="F3282" s="13"/>
      <c r="G3282" s="13"/>
      <c r="H3282" s="13"/>
      <c r="I3282" s="13"/>
      <c r="J3282" s="13"/>
      <c r="K3282" s="13"/>
      <c r="L3282" s="13"/>
      <c r="M3282" s="13"/>
      <c r="N3282" s="13"/>
      <c r="O3282" s="13"/>
      <c r="P3282" s="13"/>
      <c r="Q3282" s="13"/>
      <c r="R3282" s="13"/>
      <c r="S3282" s="13"/>
      <c r="T3282" s="13"/>
      <c r="U3282" s="13"/>
      <c r="V3282" s="13"/>
      <c r="W3282" s="13"/>
      <c r="X3282" s="13"/>
      <c r="Y3282" s="13"/>
      <c r="Z3282" s="13"/>
    </row>
    <row r="3283">
      <c r="A3283" s="24" t="s">
        <v>9326</v>
      </c>
      <c r="B3283" s="24" t="s">
        <v>19</v>
      </c>
      <c r="C3283" s="13"/>
      <c r="D3283" s="13"/>
      <c r="E3283" s="13"/>
      <c r="F3283" s="13"/>
      <c r="G3283" s="13"/>
      <c r="H3283" s="13"/>
      <c r="I3283" s="13"/>
      <c r="J3283" s="13"/>
      <c r="K3283" s="13"/>
      <c r="L3283" s="13"/>
      <c r="M3283" s="13"/>
      <c r="N3283" s="13"/>
      <c r="O3283" s="13"/>
      <c r="P3283" s="13"/>
      <c r="Q3283" s="13"/>
      <c r="R3283" s="13"/>
      <c r="S3283" s="13"/>
      <c r="T3283" s="13"/>
      <c r="U3283" s="13"/>
      <c r="V3283" s="13"/>
      <c r="W3283" s="13"/>
      <c r="X3283" s="13"/>
      <c r="Y3283" s="13"/>
      <c r="Z3283" s="13"/>
    </row>
    <row r="3284">
      <c r="A3284" s="24" t="s">
        <v>9328</v>
      </c>
      <c r="B3284" s="24" t="s">
        <v>19</v>
      </c>
      <c r="C3284" s="13"/>
      <c r="D3284" s="13"/>
      <c r="E3284" s="13"/>
      <c r="F3284" s="13"/>
      <c r="G3284" s="13"/>
      <c r="H3284" s="13"/>
      <c r="I3284" s="13"/>
      <c r="J3284" s="13"/>
      <c r="K3284" s="13"/>
      <c r="L3284" s="13"/>
      <c r="M3284" s="13"/>
      <c r="N3284" s="13"/>
      <c r="O3284" s="13"/>
      <c r="P3284" s="13"/>
      <c r="Q3284" s="13"/>
      <c r="R3284" s="13"/>
      <c r="S3284" s="13"/>
      <c r="T3284" s="13"/>
      <c r="U3284" s="13"/>
      <c r="V3284" s="13"/>
      <c r="W3284" s="13"/>
      <c r="X3284" s="13"/>
      <c r="Y3284" s="13"/>
      <c r="Z3284" s="13"/>
    </row>
    <row r="3285">
      <c r="A3285" s="24" t="s">
        <v>9331</v>
      </c>
      <c r="B3285" s="24" t="s">
        <v>19</v>
      </c>
      <c r="C3285" s="13"/>
      <c r="D3285" s="13"/>
      <c r="E3285" s="13"/>
      <c r="F3285" s="13"/>
      <c r="G3285" s="13"/>
      <c r="H3285" s="13"/>
      <c r="I3285" s="13"/>
      <c r="J3285" s="13"/>
      <c r="K3285" s="13"/>
      <c r="L3285" s="13"/>
      <c r="M3285" s="13"/>
      <c r="N3285" s="13"/>
      <c r="O3285" s="13"/>
      <c r="P3285" s="13"/>
      <c r="Q3285" s="13"/>
      <c r="R3285" s="13"/>
      <c r="S3285" s="13"/>
      <c r="T3285" s="13"/>
      <c r="U3285" s="13"/>
      <c r="V3285" s="13"/>
      <c r="W3285" s="13"/>
      <c r="X3285" s="13"/>
      <c r="Y3285" s="13"/>
      <c r="Z3285" s="13"/>
    </row>
    <row r="3286">
      <c r="A3286" s="24" t="s">
        <v>9334</v>
      </c>
      <c r="B3286" s="24" t="s">
        <v>19</v>
      </c>
      <c r="C3286" s="13"/>
      <c r="D3286" s="13"/>
      <c r="E3286" s="13"/>
      <c r="F3286" s="13"/>
      <c r="G3286" s="13"/>
      <c r="H3286" s="13"/>
      <c r="I3286" s="13"/>
      <c r="J3286" s="13"/>
      <c r="K3286" s="13"/>
      <c r="L3286" s="13"/>
      <c r="M3286" s="13"/>
      <c r="N3286" s="13"/>
      <c r="O3286" s="13"/>
      <c r="P3286" s="13"/>
      <c r="Q3286" s="13"/>
      <c r="R3286" s="13"/>
      <c r="S3286" s="13"/>
      <c r="T3286" s="13"/>
      <c r="U3286" s="13"/>
      <c r="V3286" s="13"/>
      <c r="W3286" s="13"/>
      <c r="X3286" s="13"/>
      <c r="Y3286" s="13"/>
      <c r="Z3286" s="13"/>
    </row>
    <row r="3287">
      <c r="A3287" s="24" t="s">
        <v>9336</v>
      </c>
      <c r="B3287" s="24" t="s">
        <v>19</v>
      </c>
      <c r="C3287" s="13"/>
      <c r="D3287" s="13"/>
      <c r="E3287" s="13"/>
      <c r="F3287" s="13"/>
      <c r="G3287" s="13"/>
      <c r="H3287" s="13"/>
      <c r="I3287" s="13"/>
      <c r="J3287" s="13"/>
      <c r="K3287" s="13"/>
      <c r="L3287" s="13"/>
      <c r="M3287" s="13"/>
      <c r="N3287" s="13"/>
      <c r="O3287" s="13"/>
      <c r="P3287" s="13"/>
      <c r="Q3287" s="13"/>
      <c r="R3287" s="13"/>
      <c r="S3287" s="13"/>
      <c r="T3287" s="13"/>
      <c r="U3287" s="13"/>
      <c r="V3287" s="13"/>
      <c r="W3287" s="13"/>
      <c r="X3287" s="13"/>
      <c r="Y3287" s="13"/>
      <c r="Z3287" s="13"/>
    </row>
    <row r="3288">
      <c r="A3288" s="24" t="s">
        <v>9338</v>
      </c>
      <c r="B3288" s="24" t="s">
        <v>19</v>
      </c>
      <c r="C3288" s="13"/>
      <c r="D3288" s="13"/>
      <c r="E3288" s="13"/>
      <c r="F3288" s="13"/>
      <c r="G3288" s="13"/>
      <c r="H3288" s="13"/>
      <c r="I3288" s="13"/>
      <c r="J3288" s="13"/>
      <c r="K3288" s="13"/>
      <c r="L3288" s="13"/>
      <c r="M3288" s="13"/>
      <c r="N3288" s="13"/>
      <c r="O3288" s="13"/>
      <c r="P3288" s="13"/>
      <c r="Q3288" s="13"/>
      <c r="R3288" s="13"/>
      <c r="S3288" s="13"/>
      <c r="T3288" s="13"/>
      <c r="U3288" s="13"/>
      <c r="V3288" s="13"/>
      <c r="W3288" s="13"/>
      <c r="X3288" s="13"/>
      <c r="Y3288" s="13"/>
      <c r="Z3288" s="13"/>
    </row>
    <row r="3289">
      <c r="A3289" s="24" t="s">
        <v>9341</v>
      </c>
      <c r="B3289" s="24" t="s">
        <v>19</v>
      </c>
      <c r="C3289" s="13"/>
      <c r="D3289" s="13"/>
      <c r="E3289" s="13"/>
      <c r="F3289" s="13"/>
      <c r="G3289" s="13"/>
      <c r="H3289" s="13"/>
      <c r="I3289" s="13"/>
      <c r="J3289" s="13"/>
      <c r="K3289" s="13"/>
      <c r="L3289" s="13"/>
      <c r="M3289" s="13"/>
      <c r="N3289" s="13"/>
      <c r="O3289" s="13"/>
      <c r="P3289" s="13"/>
      <c r="Q3289" s="13"/>
      <c r="R3289" s="13"/>
      <c r="S3289" s="13"/>
      <c r="T3289" s="13"/>
      <c r="U3289" s="13"/>
      <c r="V3289" s="13"/>
      <c r="W3289" s="13"/>
      <c r="X3289" s="13"/>
      <c r="Y3289" s="13"/>
      <c r="Z3289" s="13"/>
    </row>
    <row r="3290">
      <c r="A3290" s="24" t="s">
        <v>9345</v>
      </c>
      <c r="B3290" s="24" t="s">
        <v>19</v>
      </c>
      <c r="C3290" s="13"/>
      <c r="D3290" s="13"/>
      <c r="E3290" s="13"/>
      <c r="F3290" s="13"/>
      <c r="G3290" s="13"/>
      <c r="H3290" s="13"/>
      <c r="I3290" s="13"/>
      <c r="J3290" s="13"/>
      <c r="K3290" s="13"/>
      <c r="L3290" s="13"/>
      <c r="M3290" s="13"/>
      <c r="N3290" s="13"/>
      <c r="O3290" s="13"/>
      <c r="P3290" s="13"/>
      <c r="Q3290" s="13"/>
      <c r="R3290" s="13"/>
      <c r="S3290" s="13"/>
      <c r="T3290" s="13"/>
      <c r="U3290" s="13"/>
      <c r="V3290" s="13"/>
      <c r="W3290" s="13"/>
      <c r="X3290" s="13"/>
      <c r="Y3290" s="13"/>
      <c r="Z3290" s="13"/>
    </row>
    <row r="3291">
      <c r="A3291" s="24" t="s">
        <v>9347</v>
      </c>
      <c r="B3291" s="24" t="s">
        <v>19</v>
      </c>
      <c r="C3291" s="13"/>
      <c r="D3291" s="13"/>
      <c r="E3291" s="13"/>
      <c r="F3291" s="13"/>
      <c r="G3291" s="13"/>
      <c r="H3291" s="13"/>
      <c r="I3291" s="13"/>
      <c r="J3291" s="13"/>
      <c r="K3291" s="13"/>
      <c r="L3291" s="13"/>
      <c r="M3291" s="13"/>
      <c r="N3291" s="13"/>
      <c r="O3291" s="13"/>
      <c r="P3291" s="13"/>
      <c r="Q3291" s="13"/>
      <c r="R3291" s="13"/>
      <c r="S3291" s="13"/>
      <c r="T3291" s="13"/>
      <c r="U3291" s="13"/>
      <c r="V3291" s="13"/>
      <c r="W3291" s="13"/>
      <c r="X3291" s="13"/>
      <c r="Y3291" s="13"/>
      <c r="Z3291" s="13"/>
    </row>
    <row r="3292">
      <c r="A3292" s="24" t="s">
        <v>9351</v>
      </c>
      <c r="B3292" s="24" t="s">
        <v>19</v>
      </c>
      <c r="C3292" s="13"/>
      <c r="D3292" s="13"/>
      <c r="E3292" s="13"/>
      <c r="F3292" s="13"/>
      <c r="G3292" s="13"/>
      <c r="H3292" s="13"/>
      <c r="I3292" s="13"/>
      <c r="J3292" s="13"/>
      <c r="K3292" s="13"/>
      <c r="L3292" s="13"/>
      <c r="M3292" s="13"/>
      <c r="N3292" s="13"/>
      <c r="O3292" s="13"/>
      <c r="P3292" s="13"/>
      <c r="Q3292" s="13"/>
      <c r="R3292" s="13"/>
      <c r="S3292" s="13"/>
      <c r="T3292" s="13"/>
      <c r="U3292" s="13"/>
      <c r="V3292" s="13"/>
      <c r="W3292" s="13"/>
      <c r="X3292" s="13"/>
      <c r="Y3292" s="13"/>
      <c r="Z3292" s="13"/>
    </row>
    <row r="3293">
      <c r="A3293" s="24" t="s">
        <v>9354</v>
      </c>
      <c r="B3293" s="24" t="s">
        <v>19</v>
      </c>
      <c r="C3293" s="13"/>
      <c r="D3293" s="13"/>
      <c r="E3293" s="13"/>
      <c r="F3293" s="13"/>
      <c r="G3293" s="13"/>
      <c r="H3293" s="13"/>
      <c r="I3293" s="13"/>
      <c r="J3293" s="13"/>
      <c r="K3293" s="13"/>
      <c r="L3293" s="13"/>
      <c r="M3293" s="13"/>
      <c r="N3293" s="13"/>
      <c r="O3293" s="13"/>
      <c r="P3293" s="13"/>
      <c r="Q3293" s="13"/>
      <c r="R3293" s="13"/>
      <c r="S3293" s="13"/>
      <c r="T3293" s="13"/>
      <c r="U3293" s="13"/>
      <c r="V3293" s="13"/>
      <c r="W3293" s="13"/>
      <c r="X3293" s="13"/>
      <c r="Y3293" s="13"/>
      <c r="Z3293" s="13"/>
    </row>
    <row r="3294">
      <c r="A3294" s="24" t="s">
        <v>9357</v>
      </c>
      <c r="B3294" s="24" t="s">
        <v>19</v>
      </c>
      <c r="C3294" s="13"/>
      <c r="D3294" s="13"/>
      <c r="E3294" s="13"/>
      <c r="F3294" s="13"/>
      <c r="G3294" s="13"/>
      <c r="H3294" s="13"/>
      <c r="I3294" s="13"/>
      <c r="J3294" s="13"/>
      <c r="K3294" s="13"/>
      <c r="L3294" s="13"/>
      <c r="M3294" s="13"/>
      <c r="N3294" s="13"/>
      <c r="O3294" s="13"/>
      <c r="P3294" s="13"/>
      <c r="Q3294" s="13"/>
      <c r="R3294" s="13"/>
      <c r="S3294" s="13"/>
      <c r="T3294" s="13"/>
      <c r="U3294" s="13"/>
      <c r="V3294" s="13"/>
      <c r="W3294" s="13"/>
      <c r="X3294" s="13"/>
      <c r="Y3294" s="13"/>
      <c r="Z3294" s="13"/>
    </row>
    <row r="3295">
      <c r="A3295" s="24" t="s">
        <v>9360</v>
      </c>
      <c r="B3295" s="24" t="s">
        <v>19</v>
      </c>
      <c r="C3295" s="13"/>
      <c r="D3295" s="13"/>
      <c r="E3295" s="13"/>
      <c r="F3295" s="13"/>
      <c r="G3295" s="13"/>
      <c r="H3295" s="13"/>
      <c r="I3295" s="13"/>
      <c r="J3295" s="13"/>
      <c r="K3295" s="13"/>
      <c r="L3295" s="13"/>
      <c r="M3295" s="13"/>
      <c r="N3295" s="13"/>
      <c r="O3295" s="13"/>
      <c r="P3295" s="13"/>
      <c r="Q3295" s="13"/>
      <c r="R3295" s="13"/>
      <c r="S3295" s="13"/>
      <c r="T3295" s="13"/>
      <c r="U3295" s="13"/>
      <c r="V3295" s="13"/>
      <c r="W3295" s="13"/>
      <c r="X3295" s="13"/>
      <c r="Y3295" s="13"/>
      <c r="Z3295" s="13"/>
    </row>
    <row r="3296">
      <c r="A3296" s="24" t="s">
        <v>9363</v>
      </c>
      <c r="B3296" s="24" t="s">
        <v>19</v>
      </c>
      <c r="C3296" s="13"/>
      <c r="D3296" s="13"/>
      <c r="E3296" s="13"/>
      <c r="F3296" s="13"/>
      <c r="G3296" s="13"/>
      <c r="H3296" s="13"/>
      <c r="I3296" s="13"/>
      <c r="J3296" s="13"/>
      <c r="K3296" s="13"/>
      <c r="L3296" s="13"/>
      <c r="M3296" s="13"/>
      <c r="N3296" s="13"/>
      <c r="O3296" s="13"/>
      <c r="P3296" s="13"/>
      <c r="Q3296" s="13"/>
      <c r="R3296" s="13"/>
      <c r="S3296" s="13"/>
      <c r="T3296" s="13"/>
      <c r="U3296" s="13"/>
      <c r="V3296" s="13"/>
      <c r="W3296" s="13"/>
      <c r="X3296" s="13"/>
      <c r="Y3296" s="13"/>
      <c r="Z3296" s="13"/>
    </row>
    <row r="3297">
      <c r="A3297" s="24" t="s">
        <v>9366</v>
      </c>
      <c r="B3297" s="24" t="s">
        <v>19</v>
      </c>
      <c r="C3297" s="13"/>
      <c r="D3297" s="13"/>
      <c r="E3297" s="13"/>
      <c r="F3297" s="13"/>
      <c r="G3297" s="13"/>
      <c r="H3297" s="13"/>
      <c r="I3297" s="13"/>
      <c r="J3297" s="13"/>
      <c r="K3297" s="13"/>
      <c r="L3297" s="13"/>
      <c r="M3297" s="13"/>
      <c r="N3297" s="13"/>
      <c r="O3297" s="13"/>
      <c r="P3297" s="13"/>
      <c r="Q3297" s="13"/>
      <c r="R3297" s="13"/>
      <c r="S3297" s="13"/>
      <c r="T3297" s="13"/>
      <c r="U3297" s="13"/>
      <c r="V3297" s="13"/>
      <c r="W3297" s="13"/>
      <c r="X3297" s="13"/>
      <c r="Y3297" s="13"/>
      <c r="Z3297" s="13"/>
    </row>
    <row r="3298">
      <c r="A3298" s="24" t="s">
        <v>9369</v>
      </c>
      <c r="B3298" s="24" t="s">
        <v>19</v>
      </c>
      <c r="C3298" s="13"/>
      <c r="D3298" s="13"/>
      <c r="E3298" s="13"/>
      <c r="F3298" s="13"/>
      <c r="G3298" s="13"/>
      <c r="H3298" s="13"/>
      <c r="I3298" s="13"/>
      <c r="J3298" s="13"/>
      <c r="K3298" s="13"/>
      <c r="L3298" s="13"/>
      <c r="M3298" s="13"/>
      <c r="N3298" s="13"/>
      <c r="O3298" s="13"/>
      <c r="P3298" s="13"/>
      <c r="Q3298" s="13"/>
      <c r="R3298" s="13"/>
      <c r="S3298" s="13"/>
      <c r="T3298" s="13"/>
      <c r="U3298" s="13"/>
      <c r="V3298" s="13"/>
      <c r="W3298" s="13"/>
      <c r="X3298" s="13"/>
      <c r="Y3298" s="13"/>
      <c r="Z3298" s="13"/>
    </row>
    <row r="3299">
      <c r="A3299" s="24" t="s">
        <v>9372</v>
      </c>
      <c r="B3299" s="24" t="s">
        <v>19</v>
      </c>
      <c r="C3299" s="13"/>
      <c r="D3299" s="13"/>
      <c r="E3299" s="13"/>
      <c r="F3299" s="13"/>
      <c r="G3299" s="13"/>
      <c r="H3299" s="13"/>
      <c r="I3299" s="13"/>
      <c r="J3299" s="13"/>
      <c r="K3299" s="13"/>
      <c r="L3299" s="13"/>
      <c r="M3299" s="13"/>
      <c r="N3299" s="13"/>
      <c r="O3299" s="13"/>
      <c r="P3299" s="13"/>
      <c r="Q3299" s="13"/>
      <c r="R3299" s="13"/>
      <c r="S3299" s="13"/>
      <c r="T3299" s="13"/>
      <c r="U3299" s="13"/>
      <c r="V3299" s="13"/>
      <c r="W3299" s="13"/>
      <c r="X3299" s="13"/>
      <c r="Y3299" s="13"/>
      <c r="Z3299" s="13"/>
    </row>
    <row r="3300">
      <c r="A3300" s="24" t="s">
        <v>9375</v>
      </c>
      <c r="B3300" s="24" t="s">
        <v>19</v>
      </c>
      <c r="C3300" s="13"/>
      <c r="D3300" s="13"/>
      <c r="E3300" s="13"/>
      <c r="F3300" s="13"/>
      <c r="G3300" s="13"/>
      <c r="H3300" s="13"/>
      <c r="I3300" s="13"/>
      <c r="J3300" s="13"/>
      <c r="K3300" s="13"/>
      <c r="L3300" s="13"/>
      <c r="M3300" s="13"/>
      <c r="N3300" s="13"/>
      <c r="O3300" s="13"/>
      <c r="P3300" s="13"/>
      <c r="Q3300" s="13"/>
      <c r="R3300" s="13"/>
      <c r="S3300" s="13"/>
      <c r="T3300" s="13"/>
      <c r="U3300" s="13"/>
      <c r="V3300" s="13"/>
      <c r="W3300" s="13"/>
      <c r="X3300" s="13"/>
      <c r="Y3300" s="13"/>
      <c r="Z3300" s="13"/>
    </row>
    <row r="3301">
      <c r="A3301" s="24" t="s">
        <v>9378</v>
      </c>
      <c r="B3301" s="24" t="s">
        <v>19</v>
      </c>
      <c r="C3301" s="13"/>
      <c r="D3301" s="13"/>
      <c r="E3301" s="13"/>
      <c r="F3301" s="13"/>
      <c r="G3301" s="13"/>
      <c r="H3301" s="13"/>
      <c r="I3301" s="13"/>
      <c r="J3301" s="13"/>
      <c r="K3301" s="13"/>
      <c r="L3301" s="13"/>
      <c r="M3301" s="13"/>
      <c r="N3301" s="13"/>
      <c r="O3301" s="13"/>
      <c r="P3301" s="13"/>
      <c r="Q3301" s="13"/>
      <c r="R3301" s="13"/>
      <c r="S3301" s="13"/>
      <c r="T3301" s="13"/>
      <c r="U3301" s="13"/>
      <c r="V3301" s="13"/>
      <c r="W3301" s="13"/>
      <c r="X3301" s="13"/>
      <c r="Y3301" s="13"/>
      <c r="Z3301" s="13"/>
    </row>
    <row r="3302">
      <c r="A3302" s="24" t="s">
        <v>9380</v>
      </c>
      <c r="B3302" s="24" t="s">
        <v>19</v>
      </c>
      <c r="C3302" s="13"/>
      <c r="D3302" s="13"/>
      <c r="E3302" s="13"/>
      <c r="F3302" s="13"/>
      <c r="G3302" s="13"/>
      <c r="H3302" s="13"/>
      <c r="I3302" s="13"/>
      <c r="J3302" s="13"/>
      <c r="K3302" s="13"/>
      <c r="L3302" s="13"/>
      <c r="M3302" s="13"/>
      <c r="N3302" s="13"/>
      <c r="O3302" s="13"/>
      <c r="P3302" s="13"/>
      <c r="Q3302" s="13"/>
      <c r="R3302" s="13"/>
      <c r="S3302" s="13"/>
      <c r="T3302" s="13"/>
      <c r="U3302" s="13"/>
      <c r="V3302" s="13"/>
      <c r="W3302" s="13"/>
      <c r="X3302" s="13"/>
      <c r="Y3302" s="13"/>
      <c r="Z3302" s="13"/>
    </row>
    <row r="3303">
      <c r="A3303" s="24" t="s">
        <v>9383</v>
      </c>
      <c r="B3303" s="24" t="s">
        <v>19</v>
      </c>
      <c r="C3303" s="13"/>
      <c r="D3303" s="13"/>
      <c r="E3303" s="13"/>
      <c r="F3303" s="13"/>
      <c r="G3303" s="13"/>
      <c r="H3303" s="13"/>
      <c r="I3303" s="13"/>
      <c r="J3303" s="13"/>
      <c r="K3303" s="13"/>
      <c r="L3303" s="13"/>
      <c r="M3303" s="13"/>
      <c r="N3303" s="13"/>
      <c r="O3303" s="13"/>
      <c r="P3303" s="13"/>
      <c r="Q3303" s="13"/>
      <c r="R3303" s="13"/>
      <c r="S3303" s="13"/>
      <c r="T3303" s="13"/>
      <c r="U3303" s="13"/>
      <c r="V3303" s="13"/>
      <c r="W3303" s="13"/>
      <c r="X3303" s="13"/>
      <c r="Y3303" s="13"/>
      <c r="Z3303" s="13"/>
    </row>
    <row r="3304">
      <c r="A3304" s="24" t="s">
        <v>9385</v>
      </c>
      <c r="B3304" s="24" t="s">
        <v>19</v>
      </c>
      <c r="C3304" s="13"/>
      <c r="D3304" s="13"/>
      <c r="E3304" s="13"/>
      <c r="F3304" s="13"/>
      <c r="G3304" s="13"/>
      <c r="H3304" s="13"/>
      <c r="I3304" s="13"/>
      <c r="J3304" s="13"/>
      <c r="K3304" s="13"/>
      <c r="L3304" s="13"/>
      <c r="M3304" s="13"/>
      <c r="N3304" s="13"/>
      <c r="O3304" s="13"/>
      <c r="P3304" s="13"/>
      <c r="Q3304" s="13"/>
      <c r="R3304" s="13"/>
      <c r="S3304" s="13"/>
      <c r="T3304" s="13"/>
      <c r="U3304" s="13"/>
      <c r="V3304" s="13"/>
      <c r="W3304" s="13"/>
      <c r="X3304" s="13"/>
      <c r="Y3304" s="13"/>
      <c r="Z3304" s="13"/>
    </row>
    <row r="3305">
      <c r="A3305" s="24" t="s">
        <v>9389</v>
      </c>
      <c r="B3305" s="24" t="s">
        <v>19</v>
      </c>
      <c r="C3305" s="13"/>
      <c r="D3305" s="13"/>
      <c r="E3305" s="13"/>
      <c r="F3305" s="13"/>
      <c r="G3305" s="13"/>
      <c r="H3305" s="13"/>
      <c r="I3305" s="13"/>
      <c r="J3305" s="13"/>
      <c r="K3305" s="13"/>
      <c r="L3305" s="13"/>
      <c r="M3305" s="13"/>
      <c r="N3305" s="13"/>
      <c r="O3305" s="13"/>
      <c r="P3305" s="13"/>
      <c r="Q3305" s="13"/>
      <c r="R3305" s="13"/>
      <c r="S3305" s="13"/>
      <c r="T3305" s="13"/>
      <c r="U3305" s="13"/>
      <c r="V3305" s="13"/>
      <c r="W3305" s="13"/>
      <c r="X3305" s="13"/>
      <c r="Y3305" s="13"/>
      <c r="Z3305" s="13"/>
    </row>
    <row r="3306">
      <c r="A3306" s="24" t="s">
        <v>9392</v>
      </c>
      <c r="B3306" s="24" t="s">
        <v>19</v>
      </c>
      <c r="C3306" s="13"/>
      <c r="D3306" s="13"/>
      <c r="E3306" s="13"/>
      <c r="F3306" s="13"/>
      <c r="G3306" s="13"/>
      <c r="H3306" s="13"/>
      <c r="I3306" s="13"/>
      <c r="J3306" s="13"/>
      <c r="K3306" s="13"/>
      <c r="L3306" s="13"/>
      <c r="M3306" s="13"/>
      <c r="N3306" s="13"/>
      <c r="O3306" s="13"/>
      <c r="P3306" s="13"/>
      <c r="Q3306" s="13"/>
      <c r="R3306" s="13"/>
      <c r="S3306" s="13"/>
      <c r="T3306" s="13"/>
      <c r="U3306" s="13"/>
      <c r="V3306" s="13"/>
      <c r="W3306" s="13"/>
      <c r="X3306" s="13"/>
      <c r="Y3306" s="13"/>
      <c r="Z3306" s="13"/>
    </row>
    <row r="3307">
      <c r="A3307" s="24" t="s">
        <v>9395</v>
      </c>
      <c r="B3307" s="24" t="s">
        <v>19</v>
      </c>
      <c r="C3307" s="13"/>
      <c r="D3307" s="13"/>
      <c r="E3307" s="13"/>
      <c r="F3307" s="13"/>
      <c r="G3307" s="13"/>
      <c r="H3307" s="13"/>
      <c r="I3307" s="13"/>
      <c r="J3307" s="13"/>
      <c r="K3307" s="13"/>
      <c r="L3307" s="13"/>
      <c r="M3307" s="13"/>
      <c r="N3307" s="13"/>
      <c r="O3307" s="13"/>
      <c r="P3307" s="13"/>
      <c r="Q3307" s="13"/>
      <c r="R3307" s="13"/>
      <c r="S3307" s="13"/>
      <c r="T3307" s="13"/>
      <c r="U3307" s="13"/>
      <c r="V3307" s="13"/>
      <c r="W3307" s="13"/>
      <c r="X3307" s="13"/>
      <c r="Y3307" s="13"/>
      <c r="Z3307" s="13"/>
    </row>
    <row r="3308">
      <c r="A3308" s="24" t="s">
        <v>9398</v>
      </c>
      <c r="B3308" s="24" t="s">
        <v>19</v>
      </c>
      <c r="C3308" s="13"/>
      <c r="D3308" s="13"/>
      <c r="E3308" s="13"/>
      <c r="F3308" s="13"/>
      <c r="G3308" s="13"/>
      <c r="H3308" s="13"/>
      <c r="I3308" s="13"/>
      <c r="J3308" s="13"/>
      <c r="K3308" s="13"/>
      <c r="L3308" s="13"/>
      <c r="M3308" s="13"/>
      <c r="N3308" s="13"/>
      <c r="O3308" s="13"/>
      <c r="P3308" s="13"/>
      <c r="Q3308" s="13"/>
      <c r="R3308" s="13"/>
      <c r="S3308" s="13"/>
      <c r="T3308" s="13"/>
      <c r="U3308" s="13"/>
      <c r="V3308" s="13"/>
      <c r="W3308" s="13"/>
      <c r="X3308" s="13"/>
      <c r="Y3308" s="13"/>
      <c r="Z3308" s="13"/>
    </row>
    <row r="3309">
      <c r="A3309" s="24" t="s">
        <v>9401</v>
      </c>
      <c r="B3309" s="24" t="s">
        <v>19</v>
      </c>
      <c r="C3309" s="13"/>
      <c r="D3309" s="13"/>
      <c r="E3309" s="13"/>
      <c r="F3309" s="13"/>
      <c r="G3309" s="13"/>
      <c r="H3309" s="13"/>
      <c r="I3309" s="13"/>
      <c r="J3309" s="13"/>
      <c r="K3309" s="13"/>
      <c r="L3309" s="13"/>
      <c r="M3309" s="13"/>
      <c r="N3309" s="13"/>
      <c r="O3309" s="13"/>
      <c r="P3309" s="13"/>
      <c r="Q3309" s="13"/>
      <c r="R3309" s="13"/>
      <c r="S3309" s="13"/>
      <c r="T3309" s="13"/>
      <c r="U3309" s="13"/>
      <c r="V3309" s="13"/>
      <c r="W3309" s="13"/>
      <c r="X3309" s="13"/>
      <c r="Y3309" s="13"/>
      <c r="Z3309" s="13"/>
    </row>
    <row r="3310">
      <c r="A3310" s="24" t="s">
        <v>9403</v>
      </c>
      <c r="B3310" s="24" t="s">
        <v>19</v>
      </c>
      <c r="C3310" s="13"/>
      <c r="D3310" s="13"/>
      <c r="E3310" s="13"/>
      <c r="F3310" s="13"/>
      <c r="G3310" s="13"/>
      <c r="H3310" s="13"/>
      <c r="I3310" s="13"/>
      <c r="J3310" s="13"/>
      <c r="K3310" s="13"/>
      <c r="L3310" s="13"/>
      <c r="M3310" s="13"/>
      <c r="N3310" s="13"/>
      <c r="O3310" s="13"/>
      <c r="P3310" s="13"/>
      <c r="Q3310" s="13"/>
      <c r="R3310" s="13"/>
      <c r="S3310" s="13"/>
      <c r="T3310" s="13"/>
      <c r="U3310" s="13"/>
      <c r="V3310" s="13"/>
      <c r="W3310" s="13"/>
      <c r="X3310" s="13"/>
      <c r="Y3310" s="13"/>
      <c r="Z3310" s="13"/>
    </row>
    <row r="3311">
      <c r="A3311" s="24" t="s">
        <v>9405</v>
      </c>
      <c r="B3311" s="24" t="s">
        <v>19</v>
      </c>
      <c r="C3311" s="13"/>
      <c r="D3311" s="13"/>
      <c r="E3311" s="13"/>
      <c r="F3311" s="13"/>
      <c r="G3311" s="13"/>
      <c r="H3311" s="13"/>
      <c r="I3311" s="13"/>
      <c r="J3311" s="13"/>
      <c r="K3311" s="13"/>
      <c r="L3311" s="13"/>
      <c r="M3311" s="13"/>
      <c r="N3311" s="13"/>
      <c r="O3311" s="13"/>
      <c r="P3311" s="13"/>
      <c r="Q3311" s="13"/>
      <c r="R3311" s="13"/>
      <c r="S3311" s="13"/>
      <c r="T3311" s="13"/>
      <c r="U3311" s="13"/>
      <c r="V3311" s="13"/>
      <c r="W3311" s="13"/>
      <c r="X3311" s="13"/>
      <c r="Y3311" s="13"/>
      <c r="Z3311" s="13"/>
    </row>
    <row r="3312">
      <c r="A3312" s="24" t="s">
        <v>9407</v>
      </c>
      <c r="B3312" s="24" t="s">
        <v>19</v>
      </c>
      <c r="C3312" s="13"/>
      <c r="D3312" s="13"/>
      <c r="E3312" s="13"/>
      <c r="F3312" s="13"/>
      <c r="G3312" s="13"/>
      <c r="H3312" s="13"/>
      <c r="I3312" s="13"/>
      <c r="J3312" s="13"/>
      <c r="K3312" s="13"/>
      <c r="L3312" s="13"/>
      <c r="M3312" s="13"/>
      <c r="N3312" s="13"/>
      <c r="O3312" s="13"/>
      <c r="P3312" s="13"/>
      <c r="Q3312" s="13"/>
      <c r="R3312" s="13"/>
      <c r="S3312" s="13"/>
      <c r="T3312" s="13"/>
      <c r="U3312" s="13"/>
      <c r="V3312" s="13"/>
      <c r="W3312" s="13"/>
      <c r="X3312" s="13"/>
      <c r="Y3312" s="13"/>
      <c r="Z3312" s="13"/>
    </row>
    <row r="3313">
      <c r="A3313" s="24" t="s">
        <v>9409</v>
      </c>
      <c r="B3313" s="24" t="s">
        <v>19</v>
      </c>
      <c r="C3313" s="13"/>
      <c r="D3313" s="13"/>
      <c r="E3313" s="13"/>
      <c r="F3313" s="13"/>
      <c r="G3313" s="13"/>
      <c r="H3313" s="13"/>
      <c r="I3313" s="13"/>
      <c r="J3313" s="13"/>
      <c r="K3313" s="13"/>
      <c r="L3313" s="13"/>
      <c r="M3313" s="13"/>
      <c r="N3313" s="13"/>
      <c r="O3313" s="13"/>
      <c r="P3313" s="13"/>
      <c r="Q3313" s="13"/>
      <c r="R3313" s="13"/>
      <c r="S3313" s="13"/>
      <c r="T3313" s="13"/>
      <c r="U3313" s="13"/>
      <c r="V3313" s="13"/>
      <c r="W3313" s="13"/>
      <c r="X3313" s="13"/>
      <c r="Y3313" s="13"/>
      <c r="Z3313" s="13"/>
    </row>
    <row r="3314">
      <c r="A3314" s="24" t="s">
        <v>9411</v>
      </c>
      <c r="B3314" s="24" t="s">
        <v>19</v>
      </c>
      <c r="C3314" s="13"/>
      <c r="D3314" s="13"/>
      <c r="E3314" s="13"/>
      <c r="F3314" s="13"/>
      <c r="G3314" s="13"/>
      <c r="H3314" s="13"/>
      <c r="I3314" s="13"/>
      <c r="J3314" s="13"/>
      <c r="K3314" s="13"/>
      <c r="L3314" s="13"/>
      <c r="M3314" s="13"/>
      <c r="N3314" s="13"/>
      <c r="O3314" s="13"/>
      <c r="P3314" s="13"/>
      <c r="Q3314" s="13"/>
      <c r="R3314" s="13"/>
      <c r="S3314" s="13"/>
      <c r="T3314" s="13"/>
      <c r="U3314" s="13"/>
      <c r="V3314" s="13"/>
      <c r="W3314" s="13"/>
      <c r="X3314" s="13"/>
      <c r="Y3314" s="13"/>
      <c r="Z3314" s="13"/>
    </row>
    <row r="3315">
      <c r="A3315" s="24" t="s">
        <v>9414</v>
      </c>
      <c r="B3315" s="24" t="s">
        <v>19</v>
      </c>
      <c r="C3315" s="13"/>
      <c r="D3315" s="13"/>
      <c r="E3315" s="13"/>
      <c r="F3315" s="13"/>
      <c r="G3315" s="13"/>
      <c r="H3315" s="13"/>
      <c r="I3315" s="13"/>
      <c r="J3315" s="13"/>
      <c r="K3315" s="13"/>
      <c r="L3315" s="13"/>
      <c r="M3315" s="13"/>
      <c r="N3315" s="13"/>
      <c r="O3315" s="13"/>
      <c r="P3315" s="13"/>
      <c r="Q3315" s="13"/>
      <c r="R3315" s="13"/>
      <c r="S3315" s="13"/>
      <c r="T3315" s="13"/>
      <c r="U3315" s="13"/>
      <c r="V3315" s="13"/>
      <c r="W3315" s="13"/>
      <c r="X3315" s="13"/>
      <c r="Y3315" s="13"/>
      <c r="Z3315" s="13"/>
    </row>
    <row r="3316">
      <c r="A3316" s="24" t="s">
        <v>9417</v>
      </c>
      <c r="B3316" s="24" t="s">
        <v>19</v>
      </c>
      <c r="C3316" s="13"/>
      <c r="D3316" s="13"/>
      <c r="E3316" s="13"/>
      <c r="F3316" s="13"/>
      <c r="G3316" s="13"/>
      <c r="H3316" s="13"/>
      <c r="I3316" s="13"/>
      <c r="J3316" s="13"/>
      <c r="K3316" s="13"/>
      <c r="L3316" s="13"/>
      <c r="M3316" s="13"/>
      <c r="N3316" s="13"/>
      <c r="O3316" s="13"/>
      <c r="P3316" s="13"/>
      <c r="Q3316" s="13"/>
      <c r="R3316" s="13"/>
      <c r="S3316" s="13"/>
      <c r="T3316" s="13"/>
      <c r="U3316" s="13"/>
      <c r="V3316" s="13"/>
      <c r="W3316" s="13"/>
      <c r="X3316" s="13"/>
      <c r="Y3316" s="13"/>
      <c r="Z3316" s="13"/>
    </row>
    <row r="3317">
      <c r="A3317" s="24" t="s">
        <v>9420</v>
      </c>
      <c r="B3317" s="24" t="s">
        <v>19</v>
      </c>
      <c r="C3317" s="13"/>
      <c r="D3317" s="13"/>
      <c r="E3317" s="13"/>
      <c r="F3317" s="13"/>
      <c r="G3317" s="13"/>
      <c r="H3317" s="13"/>
      <c r="I3317" s="13"/>
      <c r="J3317" s="13"/>
      <c r="K3317" s="13"/>
      <c r="L3317" s="13"/>
      <c r="M3317" s="13"/>
      <c r="N3317" s="13"/>
      <c r="O3317" s="13"/>
      <c r="P3317" s="13"/>
      <c r="Q3317" s="13"/>
      <c r="R3317" s="13"/>
      <c r="S3317" s="13"/>
      <c r="T3317" s="13"/>
      <c r="U3317" s="13"/>
      <c r="V3317" s="13"/>
      <c r="W3317" s="13"/>
      <c r="X3317" s="13"/>
      <c r="Y3317" s="13"/>
      <c r="Z3317" s="13"/>
    </row>
    <row r="3318">
      <c r="A3318" s="24" t="s">
        <v>9423</v>
      </c>
      <c r="B3318" s="24" t="s">
        <v>19</v>
      </c>
      <c r="C3318" s="13"/>
      <c r="D3318" s="13"/>
      <c r="E3318" s="13"/>
      <c r="F3318" s="13"/>
      <c r="G3318" s="13"/>
      <c r="H3318" s="13"/>
      <c r="I3318" s="13"/>
      <c r="J3318" s="13"/>
      <c r="K3318" s="13"/>
      <c r="L3318" s="13"/>
      <c r="M3318" s="13"/>
      <c r="N3318" s="13"/>
      <c r="O3318" s="13"/>
      <c r="P3318" s="13"/>
      <c r="Q3318" s="13"/>
      <c r="R3318" s="13"/>
      <c r="S3318" s="13"/>
      <c r="T3318" s="13"/>
      <c r="U3318" s="13"/>
      <c r="V3318" s="13"/>
      <c r="W3318" s="13"/>
      <c r="X3318" s="13"/>
      <c r="Y3318" s="13"/>
      <c r="Z3318" s="13"/>
    </row>
    <row r="3319">
      <c r="A3319" s="24" t="s">
        <v>9426</v>
      </c>
      <c r="B3319" s="24" t="s">
        <v>19</v>
      </c>
      <c r="C3319" s="13"/>
      <c r="D3319" s="13"/>
      <c r="E3319" s="13"/>
      <c r="F3319" s="13"/>
      <c r="G3319" s="13"/>
      <c r="H3319" s="13"/>
      <c r="I3319" s="13"/>
      <c r="J3319" s="13"/>
      <c r="K3319" s="13"/>
      <c r="L3319" s="13"/>
      <c r="M3319" s="13"/>
      <c r="N3319" s="13"/>
      <c r="O3319" s="13"/>
      <c r="P3319" s="13"/>
      <c r="Q3319" s="13"/>
      <c r="R3319" s="13"/>
      <c r="S3319" s="13"/>
      <c r="T3319" s="13"/>
      <c r="U3319" s="13"/>
      <c r="V3319" s="13"/>
      <c r="W3319" s="13"/>
      <c r="X3319" s="13"/>
      <c r="Y3319" s="13"/>
      <c r="Z3319" s="13"/>
    </row>
    <row r="3320">
      <c r="A3320" s="24" t="s">
        <v>9428</v>
      </c>
      <c r="B3320" s="24" t="s">
        <v>19</v>
      </c>
      <c r="C3320" s="13"/>
      <c r="D3320" s="13"/>
      <c r="E3320" s="13"/>
      <c r="F3320" s="13"/>
      <c r="G3320" s="13"/>
      <c r="H3320" s="13"/>
      <c r="I3320" s="13"/>
      <c r="J3320" s="13"/>
      <c r="K3320" s="13"/>
      <c r="L3320" s="13"/>
      <c r="M3320" s="13"/>
      <c r="N3320" s="13"/>
      <c r="O3320" s="13"/>
      <c r="P3320" s="13"/>
      <c r="Q3320" s="13"/>
      <c r="R3320" s="13"/>
      <c r="S3320" s="13"/>
      <c r="T3320" s="13"/>
      <c r="U3320" s="13"/>
      <c r="V3320" s="13"/>
      <c r="W3320" s="13"/>
      <c r="X3320" s="13"/>
      <c r="Y3320" s="13"/>
      <c r="Z3320" s="13"/>
    </row>
    <row r="3321">
      <c r="A3321" s="24" t="s">
        <v>9431</v>
      </c>
      <c r="B3321" s="24" t="s">
        <v>19</v>
      </c>
      <c r="C3321" s="13"/>
      <c r="D3321" s="13"/>
      <c r="E3321" s="13"/>
      <c r="F3321" s="13"/>
      <c r="G3321" s="13"/>
      <c r="H3321" s="13"/>
      <c r="I3321" s="13"/>
      <c r="J3321" s="13"/>
      <c r="K3321" s="13"/>
      <c r="L3321" s="13"/>
      <c r="M3321" s="13"/>
      <c r="N3321" s="13"/>
      <c r="O3321" s="13"/>
      <c r="P3321" s="13"/>
      <c r="Q3321" s="13"/>
      <c r="R3321" s="13"/>
      <c r="S3321" s="13"/>
      <c r="T3321" s="13"/>
      <c r="U3321" s="13"/>
      <c r="V3321" s="13"/>
      <c r="W3321" s="13"/>
      <c r="X3321" s="13"/>
      <c r="Y3321" s="13"/>
      <c r="Z3321" s="13"/>
    </row>
    <row r="3322">
      <c r="A3322" s="24" t="s">
        <v>9433</v>
      </c>
      <c r="B3322" s="24" t="s">
        <v>19</v>
      </c>
      <c r="C3322" s="13"/>
      <c r="D3322" s="13"/>
      <c r="E3322" s="13"/>
      <c r="F3322" s="13"/>
      <c r="G3322" s="13"/>
      <c r="H3322" s="13"/>
      <c r="I3322" s="13"/>
      <c r="J3322" s="13"/>
      <c r="K3322" s="13"/>
      <c r="L3322" s="13"/>
      <c r="M3322" s="13"/>
      <c r="N3322" s="13"/>
      <c r="O3322" s="13"/>
      <c r="P3322" s="13"/>
      <c r="Q3322" s="13"/>
      <c r="R3322" s="13"/>
      <c r="S3322" s="13"/>
      <c r="T3322" s="13"/>
      <c r="U3322" s="13"/>
      <c r="V3322" s="13"/>
      <c r="W3322" s="13"/>
      <c r="X3322" s="13"/>
      <c r="Y3322" s="13"/>
      <c r="Z3322" s="13"/>
    </row>
    <row r="3323">
      <c r="A3323" s="24" t="s">
        <v>9436</v>
      </c>
      <c r="B3323" s="24" t="s">
        <v>19</v>
      </c>
      <c r="C3323" s="13"/>
      <c r="D3323" s="13"/>
      <c r="E3323" s="13"/>
      <c r="F3323" s="13"/>
      <c r="G3323" s="13"/>
      <c r="H3323" s="13"/>
      <c r="I3323" s="13"/>
      <c r="J3323" s="13"/>
      <c r="K3323" s="13"/>
      <c r="L3323" s="13"/>
      <c r="M3323" s="13"/>
      <c r="N3323" s="13"/>
      <c r="O3323" s="13"/>
      <c r="P3323" s="13"/>
      <c r="Q3323" s="13"/>
      <c r="R3323" s="13"/>
      <c r="S3323" s="13"/>
      <c r="T3323" s="13"/>
      <c r="U3323" s="13"/>
      <c r="V3323" s="13"/>
      <c r="W3323" s="13"/>
      <c r="X3323" s="13"/>
      <c r="Y3323" s="13"/>
      <c r="Z3323" s="13"/>
    </row>
    <row r="3324">
      <c r="A3324" s="24" t="s">
        <v>9438</v>
      </c>
      <c r="B3324" s="24" t="s">
        <v>19</v>
      </c>
      <c r="C3324" s="13"/>
      <c r="D3324" s="13"/>
      <c r="E3324" s="13"/>
      <c r="F3324" s="13"/>
      <c r="G3324" s="13"/>
      <c r="H3324" s="13"/>
      <c r="I3324" s="13"/>
      <c r="J3324" s="13"/>
      <c r="K3324" s="13"/>
      <c r="L3324" s="13"/>
      <c r="M3324" s="13"/>
      <c r="N3324" s="13"/>
      <c r="O3324" s="13"/>
      <c r="P3324" s="13"/>
      <c r="Q3324" s="13"/>
      <c r="R3324" s="13"/>
      <c r="S3324" s="13"/>
      <c r="T3324" s="13"/>
      <c r="U3324" s="13"/>
      <c r="V3324" s="13"/>
      <c r="W3324" s="13"/>
      <c r="X3324" s="13"/>
      <c r="Y3324" s="13"/>
      <c r="Z3324" s="13"/>
    </row>
    <row r="3325">
      <c r="A3325" s="24" t="s">
        <v>9441</v>
      </c>
      <c r="B3325" s="24" t="s">
        <v>19</v>
      </c>
      <c r="C3325" s="13"/>
      <c r="D3325" s="13"/>
      <c r="E3325" s="13"/>
      <c r="F3325" s="13"/>
      <c r="G3325" s="13"/>
      <c r="H3325" s="13"/>
      <c r="I3325" s="13"/>
      <c r="J3325" s="13"/>
      <c r="K3325" s="13"/>
      <c r="L3325" s="13"/>
      <c r="M3325" s="13"/>
      <c r="N3325" s="13"/>
      <c r="O3325" s="13"/>
      <c r="P3325" s="13"/>
      <c r="Q3325" s="13"/>
      <c r="R3325" s="13"/>
      <c r="S3325" s="13"/>
      <c r="T3325" s="13"/>
      <c r="U3325" s="13"/>
      <c r="V3325" s="13"/>
      <c r="W3325" s="13"/>
      <c r="X3325" s="13"/>
      <c r="Y3325" s="13"/>
      <c r="Z3325" s="13"/>
    </row>
    <row r="3326">
      <c r="A3326" s="24" t="s">
        <v>9443</v>
      </c>
      <c r="B3326" s="24" t="s">
        <v>19</v>
      </c>
      <c r="C3326" s="13"/>
      <c r="D3326" s="13"/>
      <c r="E3326" s="13"/>
      <c r="F3326" s="13"/>
      <c r="G3326" s="13"/>
      <c r="H3326" s="13"/>
      <c r="I3326" s="13"/>
      <c r="J3326" s="13"/>
      <c r="K3326" s="13"/>
      <c r="L3326" s="13"/>
      <c r="M3326" s="13"/>
      <c r="N3326" s="13"/>
      <c r="O3326" s="13"/>
      <c r="P3326" s="13"/>
      <c r="Q3326" s="13"/>
      <c r="R3326" s="13"/>
      <c r="S3326" s="13"/>
      <c r="T3326" s="13"/>
      <c r="U3326" s="13"/>
      <c r="V3326" s="13"/>
      <c r="W3326" s="13"/>
      <c r="X3326" s="13"/>
      <c r="Y3326" s="13"/>
      <c r="Z3326" s="13"/>
    </row>
    <row r="3327">
      <c r="A3327" s="24" t="s">
        <v>9446</v>
      </c>
      <c r="B3327" s="24" t="s">
        <v>19</v>
      </c>
      <c r="C3327" s="13"/>
      <c r="D3327" s="13"/>
      <c r="E3327" s="13"/>
      <c r="F3327" s="13"/>
      <c r="G3327" s="13"/>
      <c r="H3327" s="13"/>
      <c r="I3327" s="13"/>
      <c r="J3327" s="13"/>
      <c r="K3327" s="13"/>
      <c r="L3327" s="13"/>
      <c r="M3327" s="13"/>
      <c r="N3327" s="13"/>
      <c r="O3327" s="13"/>
      <c r="P3327" s="13"/>
      <c r="Q3327" s="13"/>
      <c r="R3327" s="13"/>
      <c r="S3327" s="13"/>
      <c r="T3327" s="13"/>
      <c r="U3327" s="13"/>
      <c r="V3327" s="13"/>
      <c r="W3327" s="13"/>
      <c r="X3327" s="13"/>
      <c r="Y3327" s="13"/>
      <c r="Z3327" s="13"/>
    </row>
    <row r="3328">
      <c r="A3328" s="24" t="s">
        <v>9449</v>
      </c>
      <c r="B3328" s="24" t="s">
        <v>19</v>
      </c>
      <c r="C3328" s="13"/>
      <c r="D3328" s="13"/>
      <c r="E3328" s="13"/>
      <c r="F3328" s="13"/>
      <c r="G3328" s="13"/>
      <c r="H3328" s="13"/>
      <c r="I3328" s="13"/>
      <c r="J3328" s="13"/>
      <c r="K3328" s="13"/>
      <c r="L3328" s="13"/>
      <c r="M3328" s="13"/>
      <c r="N3328" s="13"/>
      <c r="O3328" s="13"/>
      <c r="P3328" s="13"/>
      <c r="Q3328" s="13"/>
      <c r="R3328" s="13"/>
      <c r="S3328" s="13"/>
      <c r="T3328" s="13"/>
      <c r="U3328" s="13"/>
      <c r="V3328" s="13"/>
      <c r="W3328" s="13"/>
      <c r="X3328" s="13"/>
      <c r="Y3328" s="13"/>
      <c r="Z3328" s="13"/>
    </row>
    <row r="3329">
      <c r="A3329" s="24" t="s">
        <v>9451</v>
      </c>
      <c r="B3329" s="24" t="s">
        <v>19</v>
      </c>
      <c r="C3329" s="13"/>
      <c r="D3329" s="13"/>
      <c r="E3329" s="13"/>
      <c r="F3329" s="13"/>
      <c r="G3329" s="13"/>
      <c r="H3329" s="13"/>
      <c r="I3329" s="13"/>
      <c r="J3329" s="13"/>
      <c r="K3329" s="13"/>
      <c r="L3329" s="13"/>
      <c r="M3329" s="13"/>
      <c r="N3329" s="13"/>
      <c r="O3329" s="13"/>
      <c r="P3329" s="13"/>
      <c r="Q3329" s="13"/>
      <c r="R3329" s="13"/>
      <c r="S3329" s="13"/>
      <c r="T3329" s="13"/>
      <c r="U3329" s="13"/>
      <c r="V3329" s="13"/>
      <c r="W3329" s="13"/>
      <c r="X3329" s="13"/>
      <c r="Y3329" s="13"/>
      <c r="Z3329" s="13"/>
    </row>
    <row r="3330">
      <c r="A3330" s="24" t="s">
        <v>9454</v>
      </c>
      <c r="B3330" s="24" t="s">
        <v>19</v>
      </c>
      <c r="C3330" s="13"/>
      <c r="D3330" s="13"/>
      <c r="E3330" s="13"/>
      <c r="F3330" s="13"/>
      <c r="G3330" s="13"/>
      <c r="H3330" s="13"/>
      <c r="I3330" s="13"/>
      <c r="J3330" s="13"/>
      <c r="K3330" s="13"/>
      <c r="L3330" s="13"/>
      <c r="M3330" s="13"/>
      <c r="N3330" s="13"/>
      <c r="O3330" s="13"/>
      <c r="P3330" s="13"/>
      <c r="Q3330" s="13"/>
      <c r="R3330" s="13"/>
      <c r="S3330" s="13"/>
      <c r="T3330" s="13"/>
      <c r="U3330" s="13"/>
      <c r="V3330" s="13"/>
      <c r="W3330" s="13"/>
      <c r="X3330" s="13"/>
      <c r="Y3330" s="13"/>
      <c r="Z3330" s="13"/>
    </row>
    <row r="3331">
      <c r="A3331" s="24" t="s">
        <v>9456</v>
      </c>
      <c r="B3331" s="24" t="s">
        <v>19</v>
      </c>
      <c r="C3331" s="13"/>
      <c r="D3331" s="13"/>
      <c r="E3331" s="13"/>
      <c r="F3331" s="13"/>
      <c r="G3331" s="13"/>
      <c r="H3331" s="13"/>
      <c r="I3331" s="13"/>
      <c r="J3331" s="13"/>
      <c r="K3331" s="13"/>
      <c r="L3331" s="13"/>
      <c r="M3331" s="13"/>
      <c r="N3331" s="13"/>
      <c r="O3331" s="13"/>
      <c r="P3331" s="13"/>
      <c r="Q3331" s="13"/>
      <c r="R3331" s="13"/>
      <c r="S3331" s="13"/>
      <c r="T3331" s="13"/>
      <c r="U3331" s="13"/>
      <c r="V3331" s="13"/>
      <c r="W3331" s="13"/>
      <c r="X3331" s="13"/>
      <c r="Y3331" s="13"/>
      <c r="Z3331" s="13"/>
    </row>
    <row r="3332">
      <c r="A3332" s="24" t="s">
        <v>9459</v>
      </c>
      <c r="B3332" s="24" t="s">
        <v>19</v>
      </c>
      <c r="C3332" s="13"/>
      <c r="D3332" s="13"/>
      <c r="E3332" s="13"/>
      <c r="F3332" s="13"/>
      <c r="G3332" s="13"/>
      <c r="H3332" s="13"/>
      <c r="I3332" s="13"/>
      <c r="J3332" s="13"/>
      <c r="K3332" s="13"/>
      <c r="L3332" s="13"/>
      <c r="M3332" s="13"/>
      <c r="N3332" s="13"/>
      <c r="O3332" s="13"/>
      <c r="P3332" s="13"/>
      <c r="Q3332" s="13"/>
      <c r="R3332" s="13"/>
      <c r="S3332" s="13"/>
      <c r="T3332" s="13"/>
      <c r="U3332" s="13"/>
      <c r="V3332" s="13"/>
      <c r="W3332" s="13"/>
      <c r="X3332" s="13"/>
      <c r="Y3332" s="13"/>
      <c r="Z3332" s="13"/>
    </row>
    <row r="3333">
      <c r="A3333" s="24" t="s">
        <v>9462</v>
      </c>
      <c r="B3333" s="24" t="s">
        <v>19</v>
      </c>
      <c r="C3333" s="13"/>
      <c r="D3333" s="13"/>
      <c r="E3333" s="13"/>
      <c r="F3333" s="13"/>
      <c r="G3333" s="13"/>
      <c r="H3333" s="13"/>
      <c r="I3333" s="13"/>
      <c r="J3333" s="13"/>
      <c r="K3333" s="13"/>
      <c r="L3333" s="13"/>
      <c r="M3333" s="13"/>
      <c r="N3333" s="13"/>
      <c r="O3333" s="13"/>
      <c r="P3333" s="13"/>
      <c r="Q3333" s="13"/>
      <c r="R3333" s="13"/>
      <c r="S3333" s="13"/>
      <c r="T3333" s="13"/>
      <c r="U3333" s="13"/>
      <c r="V3333" s="13"/>
      <c r="W3333" s="13"/>
      <c r="X3333" s="13"/>
      <c r="Y3333" s="13"/>
      <c r="Z3333" s="13"/>
    </row>
    <row r="3334">
      <c r="A3334" s="24" t="s">
        <v>9465</v>
      </c>
      <c r="B3334" s="24" t="s">
        <v>19</v>
      </c>
      <c r="C3334" s="13"/>
      <c r="D3334" s="13"/>
      <c r="E3334" s="13"/>
      <c r="F3334" s="13"/>
      <c r="G3334" s="13"/>
      <c r="H3334" s="13"/>
      <c r="I3334" s="13"/>
      <c r="J3334" s="13"/>
      <c r="K3334" s="13"/>
      <c r="L3334" s="13"/>
      <c r="M3334" s="13"/>
      <c r="N3334" s="13"/>
      <c r="O3334" s="13"/>
      <c r="P3334" s="13"/>
      <c r="Q3334" s="13"/>
      <c r="R3334" s="13"/>
      <c r="S3334" s="13"/>
      <c r="T3334" s="13"/>
      <c r="U3334" s="13"/>
      <c r="V3334" s="13"/>
      <c r="W3334" s="13"/>
      <c r="X3334" s="13"/>
      <c r="Y3334" s="13"/>
      <c r="Z3334" s="13"/>
    </row>
    <row r="3335">
      <c r="A3335" s="24" t="s">
        <v>9468</v>
      </c>
      <c r="B3335" s="24" t="s">
        <v>19</v>
      </c>
      <c r="C3335" s="13"/>
      <c r="D3335" s="13"/>
      <c r="E3335" s="13"/>
      <c r="F3335" s="13"/>
      <c r="G3335" s="13"/>
      <c r="H3335" s="13"/>
      <c r="I3335" s="13"/>
      <c r="J3335" s="13"/>
      <c r="K3335" s="13"/>
      <c r="L3335" s="13"/>
      <c r="M3335" s="13"/>
      <c r="N3335" s="13"/>
      <c r="O3335" s="13"/>
      <c r="P3335" s="13"/>
      <c r="Q3335" s="13"/>
      <c r="R3335" s="13"/>
      <c r="S3335" s="13"/>
      <c r="T3335" s="13"/>
      <c r="U3335" s="13"/>
      <c r="V3335" s="13"/>
      <c r="W3335" s="13"/>
      <c r="X3335" s="13"/>
      <c r="Y3335" s="13"/>
      <c r="Z3335" s="13"/>
    </row>
    <row r="3336">
      <c r="A3336" s="24" t="s">
        <v>9470</v>
      </c>
      <c r="B3336" s="24" t="s">
        <v>19</v>
      </c>
      <c r="C3336" s="13"/>
      <c r="D3336" s="13"/>
      <c r="E3336" s="13"/>
      <c r="F3336" s="13"/>
      <c r="G3336" s="13"/>
      <c r="H3336" s="13"/>
      <c r="I3336" s="13"/>
      <c r="J3336" s="13"/>
      <c r="K3336" s="13"/>
      <c r="L3336" s="13"/>
      <c r="M3336" s="13"/>
      <c r="N3336" s="13"/>
      <c r="O3336" s="13"/>
      <c r="P3336" s="13"/>
      <c r="Q3336" s="13"/>
      <c r="R3336" s="13"/>
      <c r="S3336" s="13"/>
      <c r="T3336" s="13"/>
      <c r="U3336" s="13"/>
      <c r="V3336" s="13"/>
      <c r="W3336" s="13"/>
      <c r="X3336" s="13"/>
      <c r="Y3336" s="13"/>
      <c r="Z3336" s="13"/>
    </row>
    <row r="3337">
      <c r="A3337" s="24" t="s">
        <v>9472</v>
      </c>
      <c r="B3337" s="24" t="s">
        <v>19</v>
      </c>
      <c r="C3337" s="13"/>
      <c r="D3337" s="13"/>
      <c r="E3337" s="13"/>
      <c r="F3337" s="13"/>
      <c r="G3337" s="13"/>
      <c r="H3337" s="13"/>
      <c r="I3337" s="13"/>
      <c r="J3337" s="13"/>
      <c r="K3337" s="13"/>
      <c r="L3337" s="13"/>
      <c r="M3337" s="13"/>
      <c r="N3337" s="13"/>
      <c r="O3337" s="13"/>
      <c r="P3337" s="13"/>
      <c r="Q3337" s="13"/>
      <c r="R3337" s="13"/>
      <c r="S3337" s="13"/>
      <c r="T3337" s="13"/>
      <c r="U3337" s="13"/>
      <c r="V3337" s="13"/>
      <c r="W3337" s="13"/>
      <c r="X3337" s="13"/>
      <c r="Y3337" s="13"/>
      <c r="Z3337" s="13"/>
    </row>
    <row r="3338">
      <c r="A3338" s="24" t="s">
        <v>9475</v>
      </c>
      <c r="B3338" s="24" t="s">
        <v>19</v>
      </c>
      <c r="C3338" s="13"/>
      <c r="D3338" s="13"/>
      <c r="E3338" s="13"/>
      <c r="F3338" s="13"/>
      <c r="G3338" s="13"/>
      <c r="H3338" s="13"/>
      <c r="I3338" s="13"/>
      <c r="J3338" s="13"/>
      <c r="K3338" s="13"/>
      <c r="L3338" s="13"/>
      <c r="M3338" s="13"/>
      <c r="N3338" s="13"/>
      <c r="O3338" s="13"/>
      <c r="P3338" s="13"/>
      <c r="Q3338" s="13"/>
      <c r="R3338" s="13"/>
      <c r="S3338" s="13"/>
      <c r="T3338" s="13"/>
      <c r="U3338" s="13"/>
      <c r="V3338" s="13"/>
      <c r="W3338" s="13"/>
      <c r="X3338" s="13"/>
      <c r="Y3338" s="13"/>
      <c r="Z3338" s="13"/>
    </row>
    <row r="3339">
      <c r="A3339" s="24" t="s">
        <v>9477</v>
      </c>
      <c r="B3339" s="24" t="s">
        <v>19</v>
      </c>
      <c r="C3339" s="13"/>
      <c r="D3339" s="13"/>
      <c r="E3339" s="13"/>
      <c r="F3339" s="13"/>
      <c r="G3339" s="13"/>
      <c r="H3339" s="13"/>
      <c r="I3339" s="13"/>
      <c r="J3339" s="13"/>
      <c r="K3339" s="13"/>
      <c r="L3339" s="13"/>
      <c r="M3339" s="13"/>
      <c r="N3339" s="13"/>
      <c r="O3339" s="13"/>
      <c r="P3339" s="13"/>
      <c r="Q3339" s="13"/>
      <c r="R3339" s="13"/>
      <c r="S3339" s="13"/>
      <c r="T3339" s="13"/>
      <c r="U3339" s="13"/>
      <c r="V3339" s="13"/>
      <c r="W3339" s="13"/>
      <c r="X3339" s="13"/>
      <c r="Y3339" s="13"/>
      <c r="Z3339" s="13"/>
    </row>
    <row r="3340">
      <c r="A3340" s="24" t="s">
        <v>9480</v>
      </c>
      <c r="B3340" s="24" t="s">
        <v>19</v>
      </c>
      <c r="C3340" s="13"/>
      <c r="D3340" s="13"/>
      <c r="E3340" s="13"/>
      <c r="F3340" s="13"/>
      <c r="G3340" s="13"/>
      <c r="H3340" s="13"/>
      <c r="I3340" s="13"/>
      <c r="J3340" s="13"/>
      <c r="K3340" s="13"/>
      <c r="L3340" s="13"/>
      <c r="M3340" s="13"/>
      <c r="N3340" s="13"/>
      <c r="O3340" s="13"/>
      <c r="P3340" s="13"/>
      <c r="Q3340" s="13"/>
      <c r="R3340" s="13"/>
      <c r="S3340" s="13"/>
      <c r="T3340" s="13"/>
      <c r="U3340" s="13"/>
      <c r="V3340" s="13"/>
      <c r="W3340" s="13"/>
      <c r="X3340" s="13"/>
      <c r="Y3340" s="13"/>
      <c r="Z3340" s="13"/>
    </row>
    <row r="3341">
      <c r="A3341" s="24" t="s">
        <v>9483</v>
      </c>
      <c r="B3341" s="24" t="s">
        <v>19</v>
      </c>
      <c r="C3341" s="13"/>
      <c r="D3341" s="13"/>
      <c r="E3341" s="13"/>
      <c r="F3341" s="13"/>
      <c r="G3341" s="13"/>
      <c r="H3341" s="13"/>
      <c r="I3341" s="13"/>
      <c r="J3341" s="13"/>
      <c r="K3341" s="13"/>
      <c r="L3341" s="13"/>
      <c r="M3341" s="13"/>
      <c r="N3341" s="13"/>
      <c r="O3341" s="13"/>
      <c r="P3341" s="13"/>
      <c r="Q3341" s="13"/>
      <c r="R3341" s="13"/>
      <c r="S3341" s="13"/>
      <c r="T3341" s="13"/>
      <c r="U3341" s="13"/>
      <c r="V3341" s="13"/>
      <c r="W3341" s="13"/>
      <c r="X3341" s="13"/>
      <c r="Y3341" s="13"/>
      <c r="Z3341" s="13"/>
    </row>
    <row r="3342">
      <c r="A3342" s="24" t="s">
        <v>9486</v>
      </c>
      <c r="B3342" s="24" t="s">
        <v>19</v>
      </c>
      <c r="C3342" s="13"/>
      <c r="D3342" s="13"/>
      <c r="E3342" s="13"/>
      <c r="F3342" s="13"/>
      <c r="G3342" s="13"/>
      <c r="H3342" s="13"/>
      <c r="I3342" s="13"/>
      <c r="J3342" s="13"/>
      <c r="K3342" s="13"/>
      <c r="L3342" s="13"/>
      <c r="M3342" s="13"/>
      <c r="N3342" s="13"/>
      <c r="O3342" s="13"/>
      <c r="P3342" s="13"/>
      <c r="Q3342" s="13"/>
      <c r="R3342" s="13"/>
      <c r="S3342" s="13"/>
      <c r="T3342" s="13"/>
      <c r="U3342" s="13"/>
      <c r="V3342" s="13"/>
      <c r="W3342" s="13"/>
      <c r="X3342" s="13"/>
      <c r="Y3342" s="13"/>
      <c r="Z3342" s="13"/>
    </row>
    <row r="3343">
      <c r="A3343" s="24" t="s">
        <v>9488</v>
      </c>
      <c r="B3343" s="24" t="s">
        <v>19</v>
      </c>
      <c r="C3343" s="13"/>
      <c r="D3343" s="13"/>
      <c r="E3343" s="13"/>
      <c r="F3343" s="13"/>
      <c r="G3343" s="13"/>
      <c r="H3343" s="13"/>
      <c r="I3343" s="13"/>
      <c r="J3343" s="13"/>
      <c r="K3343" s="13"/>
      <c r="L3343" s="13"/>
      <c r="M3343" s="13"/>
      <c r="N3343" s="13"/>
      <c r="O3343" s="13"/>
      <c r="P3343" s="13"/>
      <c r="Q3343" s="13"/>
      <c r="R3343" s="13"/>
      <c r="S3343" s="13"/>
      <c r="T3343" s="13"/>
      <c r="U3343" s="13"/>
      <c r="V3343" s="13"/>
      <c r="W3343" s="13"/>
      <c r="X3343" s="13"/>
      <c r="Y3343" s="13"/>
      <c r="Z3343" s="13"/>
    </row>
    <row r="3344">
      <c r="A3344" s="24" t="s">
        <v>9490</v>
      </c>
      <c r="B3344" s="24" t="s">
        <v>19</v>
      </c>
      <c r="C3344" s="13"/>
      <c r="D3344" s="13"/>
      <c r="E3344" s="13"/>
      <c r="F3344" s="13"/>
      <c r="G3344" s="13"/>
      <c r="H3344" s="13"/>
      <c r="I3344" s="13"/>
      <c r="J3344" s="13"/>
      <c r="K3344" s="13"/>
      <c r="L3344" s="13"/>
      <c r="M3344" s="13"/>
      <c r="N3344" s="13"/>
      <c r="O3344" s="13"/>
      <c r="P3344" s="13"/>
      <c r="Q3344" s="13"/>
      <c r="R3344" s="13"/>
      <c r="S3344" s="13"/>
      <c r="T3344" s="13"/>
      <c r="U3344" s="13"/>
      <c r="V3344" s="13"/>
      <c r="W3344" s="13"/>
      <c r="X3344" s="13"/>
      <c r="Y3344" s="13"/>
      <c r="Z3344" s="13"/>
    </row>
    <row r="3345">
      <c r="A3345" s="24" t="s">
        <v>9493</v>
      </c>
      <c r="B3345" s="24" t="s">
        <v>19</v>
      </c>
      <c r="C3345" s="13"/>
      <c r="D3345" s="13"/>
      <c r="E3345" s="13"/>
      <c r="F3345" s="13"/>
      <c r="G3345" s="13"/>
      <c r="H3345" s="13"/>
      <c r="I3345" s="13"/>
      <c r="J3345" s="13"/>
      <c r="K3345" s="13"/>
      <c r="L3345" s="13"/>
      <c r="M3345" s="13"/>
      <c r="N3345" s="13"/>
      <c r="O3345" s="13"/>
      <c r="P3345" s="13"/>
      <c r="Q3345" s="13"/>
      <c r="R3345" s="13"/>
      <c r="S3345" s="13"/>
      <c r="T3345" s="13"/>
      <c r="U3345" s="13"/>
      <c r="V3345" s="13"/>
      <c r="W3345" s="13"/>
      <c r="X3345" s="13"/>
      <c r="Y3345" s="13"/>
      <c r="Z3345" s="13"/>
    </row>
    <row r="3346">
      <c r="A3346" s="24" t="s">
        <v>9496</v>
      </c>
      <c r="B3346" s="24" t="s">
        <v>19</v>
      </c>
      <c r="C3346" s="13"/>
      <c r="D3346" s="13"/>
      <c r="E3346" s="13"/>
      <c r="F3346" s="13"/>
      <c r="G3346" s="13"/>
      <c r="H3346" s="13"/>
      <c r="I3346" s="13"/>
      <c r="J3346" s="13"/>
      <c r="K3346" s="13"/>
      <c r="L3346" s="13"/>
      <c r="M3346" s="13"/>
      <c r="N3346" s="13"/>
      <c r="O3346" s="13"/>
      <c r="P3346" s="13"/>
      <c r="Q3346" s="13"/>
      <c r="R3346" s="13"/>
      <c r="S3346" s="13"/>
      <c r="T3346" s="13"/>
      <c r="U3346" s="13"/>
      <c r="V3346" s="13"/>
      <c r="W3346" s="13"/>
      <c r="X3346" s="13"/>
      <c r="Y3346" s="13"/>
      <c r="Z3346" s="13"/>
    </row>
    <row r="3347">
      <c r="A3347" s="24" t="s">
        <v>9499</v>
      </c>
      <c r="B3347" s="24" t="s">
        <v>19</v>
      </c>
      <c r="C3347" s="13"/>
      <c r="D3347" s="13"/>
      <c r="E3347" s="13"/>
      <c r="F3347" s="13"/>
      <c r="G3347" s="13"/>
      <c r="H3347" s="13"/>
      <c r="I3347" s="13"/>
      <c r="J3347" s="13"/>
      <c r="K3347" s="13"/>
      <c r="L3347" s="13"/>
      <c r="M3347" s="13"/>
      <c r="N3347" s="13"/>
      <c r="O3347" s="13"/>
      <c r="P3347" s="13"/>
      <c r="Q3347" s="13"/>
      <c r="R3347" s="13"/>
      <c r="S3347" s="13"/>
      <c r="T3347" s="13"/>
      <c r="U3347" s="13"/>
      <c r="V3347" s="13"/>
      <c r="W3347" s="13"/>
      <c r="X3347" s="13"/>
      <c r="Y3347" s="13"/>
      <c r="Z3347" s="13"/>
    </row>
    <row r="3348">
      <c r="A3348" s="24" t="s">
        <v>9501</v>
      </c>
      <c r="B3348" s="24" t="s">
        <v>19</v>
      </c>
      <c r="C3348" s="13"/>
      <c r="D3348" s="13"/>
      <c r="E3348" s="13"/>
      <c r="F3348" s="13"/>
      <c r="G3348" s="13"/>
      <c r="H3348" s="13"/>
      <c r="I3348" s="13"/>
      <c r="J3348" s="13"/>
      <c r="K3348" s="13"/>
      <c r="L3348" s="13"/>
      <c r="M3348" s="13"/>
      <c r="N3348" s="13"/>
      <c r="O3348" s="13"/>
      <c r="P3348" s="13"/>
      <c r="Q3348" s="13"/>
      <c r="R3348" s="13"/>
      <c r="S3348" s="13"/>
      <c r="T3348" s="13"/>
      <c r="U3348" s="13"/>
      <c r="V3348" s="13"/>
      <c r="W3348" s="13"/>
      <c r="X3348" s="13"/>
      <c r="Y3348" s="13"/>
      <c r="Z3348" s="13"/>
    </row>
    <row r="3349">
      <c r="A3349" s="24" t="s">
        <v>9504</v>
      </c>
      <c r="B3349" s="24" t="s">
        <v>19</v>
      </c>
      <c r="C3349" s="13"/>
      <c r="D3349" s="13"/>
      <c r="E3349" s="13"/>
      <c r="F3349" s="13"/>
      <c r="G3349" s="13"/>
      <c r="H3349" s="13"/>
      <c r="I3349" s="13"/>
      <c r="J3349" s="13"/>
      <c r="K3349" s="13"/>
      <c r="L3349" s="13"/>
      <c r="M3349" s="13"/>
      <c r="N3349" s="13"/>
      <c r="O3349" s="13"/>
      <c r="P3349" s="13"/>
      <c r="Q3349" s="13"/>
      <c r="R3349" s="13"/>
      <c r="S3349" s="13"/>
      <c r="T3349" s="13"/>
      <c r="U3349" s="13"/>
      <c r="V3349" s="13"/>
      <c r="W3349" s="13"/>
      <c r="X3349" s="13"/>
      <c r="Y3349" s="13"/>
      <c r="Z3349" s="13"/>
    </row>
    <row r="3350">
      <c r="A3350" s="24" t="s">
        <v>9506</v>
      </c>
      <c r="B3350" s="24" t="s">
        <v>19</v>
      </c>
      <c r="C3350" s="13"/>
      <c r="D3350" s="13"/>
      <c r="E3350" s="13"/>
      <c r="F3350" s="13"/>
      <c r="G3350" s="13"/>
      <c r="H3350" s="13"/>
      <c r="I3350" s="13"/>
      <c r="J3350" s="13"/>
      <c r="K3350" s="13"/>
      <c r="L3350" s="13"/>
      <c r="M3350" s="13"/>
      <c r="N3350" s="13"/>
      <c r="O3350" s="13"/>
      <c r="P3350" s="13"/>
      <c r="Q3350" s="13"/>
      <c r="R3350" s="13"/>
      <c r="S3350" s="13"/>
      <c r="T3350" s="13"/>
      <c r="U3350" s="13"/>
      <c r="V3350" s="13"/>
      <c r="W3350" s="13"/>
      <c r="X3350" s="13"/>
      <c r="Y3350" s="13"/>
      <c r="Z3350" s="13"/>
    </row>
    <row r="3351">
      <c r="A3351" s="24" t="s">
        <v>9509</v>
      </c>
      <c r="B3351" s="24" t="s">
        <v>19</v>
      </c>
      <c r="C3351" s="13"/>
      <c r="D3351" s="13"/>
      <c r="E3351" s="13"/>
      <c r="F3351" s="13"/>
      <c r="G3351" s="13"/>
      <c r="H3351" s="13"/>
      <c r="I3351" s="13"/>
      <c r="J3351" s="13"/>
      <c r="K3351" s="13"/>
      <c r="L3351" s="13"/>
      <c r="M3351" s="13"/>
      <c r="N3351" s="13"/>
      <c r="O3351" s="13"/>
      <c r="P3351" s="13"/>
      <c r="Q3351" s="13"/>
      <c r="R3351" s="13"/>
      <c r="S3351" s="13"/>
      <c r="T3351" s="13"/>
      <c r="U3351" s="13"/>
      <c r="V3351" s="13"/>
      <c r="W3351" s="13"/>
      <c r="X3351" s="13"/>
      <c r="Y3351" s="13"/>
      <c r="Z3351" s="13"/>
    </row>
    <row r="3352">
      <c r="A3352" s="24" t="s">
        <v>9512</v>
      </c>
      <c r="B3352" s="24" t="s">
        <v>19</v>
      </c>
      <c r="C3352" s="13"/>
      <c r="D3352" s="13"/>
      <c r="E3352" s="13"/>
      <c r="F3352" s="13"/>
      <c r="G3352" s="13"/>
      <c r="H3352" s="13"/>
      <c r="I3352" s="13"/>
      <c r="J3352" s="13"/>
      <c r="K3352" s="13"/>
      <c r="L3352" s="13"/>
      <c r="M3352" s="13"/>
      <c r="N3352" s="13"/>
      <c r="O3352" s="13"/>
      <c r="P3352" s="13"/>
      <c r="Q3352" s="13"/>
      <c r="R3352" s="13"/>
      <c r="S3352" s="13"/>
      <c r="T3352" s="13"/>
      <c r="U3352" s="13"/>
      <c r="V3352" s="13"/>
      <c r="W3352" s="13"/>
      <c r="X3352" s="13"/>
      <c r="Y3352" s="13"/>
      <c r="Z3352" s="13"/>
    </row>
    <row r="3353">
      <c r="A3353" s="24" t="s">
        <v>9515</v>
      </c>
      <c r="B3353" s="24" t="s">
        <v>19</v>
      </c>
      <c r="C3353" s="13"/>
      <c r="D3353" s="13"/>
      <c r="E3353" s="13"/>
      <c r="F3353" s="13"/>
      <c r="G3353" s="13"/>
      <c r="H3353" s="13"/>
      <c r="I3353" s="13"/>
      <c r="J3353" s="13"/>
      <c r="K3353" s="13"/>
      <c r="L3353" s="13"/>
      <c r="M3353" s="13"/>
      <c r="N3353" s="13"/>
      <c r="O3353" s="13"/>
      <c r="P3353" s="13"/>
      <c r="Q3353" s="13"/>
      <c r="R3353" s="13"/>
      <c r="S3353" s="13"/>
      <c r="T3353" s="13"/>
      <c r="U3353" s="13"/>
      <c r="V3353" s="13"/>
      <c r="W3353" s="13"/>
      <c r="X3353" s="13"/>
      <c r="Y3353" s="13"/>
      <c r="Z3353" s="13"/>
    </row>
    <row r="3354">
      <c r="A3354" s="24" t="s">
        <v>9517</v>
      </c>
      <c r="B3354" s="24" t="s">
        <v>19</v>
      </c>
      <c r="C3354" s="13"/>
      <c r="D3354" s="13"/>
      <c r="E3354" s="13"/>
      <c r="F3354" s="13"/>
      <c r="G3354" s="13"/>
      <c r="H3354" s="13"/>
      <c r="I3354" s="13"/>
      <c r="J3354" s="13"/>
      <c r="K3354" s="13"/>
      <c r="L3354" s="13"/>
      <c r="M3354" s="13"/>
      <c r="N3354" s="13"/>
      <c r="O3354" s="13"/>
      <c r="P3354" s="13"/>
      <c r="Q3354" s="13"/>
      <c r="R3354" s="13"/>
      <c r="S3354" s="13"/>
      <c r="T3354" s="13"/>
      <c r="U3354" s="13"/>
      <c r="V3354" s="13"/>
      <c r="W3354" s="13"/>
      <c r="X3354" s="13"/>
      <c r="Y3354" s="13"/>
      <c r="Z3354" s="13"/>
    </row>
    <row r="3355">
      <c r="A3355" s="24" t="s">
        <v>9519</v>
      </c>
      <c r="B3355" s="24" t="s">
        <v>19</v>
      </c>
      <c r="C3355" s="13"/>
      <c r="D3355" s="13"/>
      <c r="E3355" s="13"/>
      <c r="F3355" s="13"/>
      <c r="G3355" s="13"/>
      <c r="H3355" s="13"/>
      <c r="I3355" s="13"/>
      <c r="J3355" s="13"/>
      <c r="K3355" s="13"/>
      <c r="L3355" s="13"/>
      <c r="M3355" s="13"/>
      <c r="N3355" s="13"/>
      <c r="O3355" s="13"/>
      <c r="P3355" s="13"/>
      <c r="Q3355" s="13"/>
      <c r="R3355" s="13"/>
      <c r="S3355" s="13"/>
      <c r="T3355" s="13"/>
      <c r="U3355" s="13"/>
      <c r="V3355" s="13"/>
      <c r="W3355" s="13"/>
      <c r="X3355" s="13"/>
      <c r="Y3355" s="13"/>
      <c r="Z3355" s="13"/>
    </row>
    <row r="3356">
      <c r="A3356" s="24" t="s">
        <v>9522</v>
      </c>
      <c r="B3356" s="24" t="s">
        <v>19</v>
      </c>
      <c r="C3356" s="13"/>
      <c r="D3356" s="13"/>
      <c r="E3356" s="13"/>
      <c r="F3356" s="13"/>
      <c r="G3356" s="13"/>
      <c r="H3356" s="13"/>
      <c r="I3356" s="13"/>
      <c r="J3356" s="13"/>
      <c r="K3356" s="13"/>
      <c r="L3356" s="13"/>
      <c r="M3356" s="13"/>
      <c r="N3356" s="13"/>
      <c r="O3356" s="13"/>
      <c r="P3356" s="13"/>
      <c r="Q3356" s="13"/>
      <c r="R3356" s="13"/>
      <c r="S3356" s="13"/>
      <c r="T3356" s="13"/>
      <c r="U3356" s="13"/>
      <c r="V3356" s="13"/>
      <c r="W3356" s="13"/>
      <c r="X3356" s="13"/>
      <c r="Y3356" s="13"/>
      <c r="Z3356" s="13"/>
    </row>
    <row r="3357">
      <c r="A3357" s="24" t="s">
        <v>9525</v>
      </c>
      <c r="B3357" s="24" t="s">
        <v>19</v>
      </c>
      <c r="C3357" s="13"/>
      <c r="D3357" s="13"/>
      <c r="E3357" s="13"/>
      <c r="F3357" s="13"/>
      <c r="G3357" s="13"/>
      <c r="H3357" s="13"/>
      <c r="I3357" s="13"/>
      <c r="J3357" s="13"/>
      <c r="K3357" s="13"/>
      <c r="L3357" s="13"/>
      <c r="M3357" s="13"/>
      <c r="N3357" s="13"/>
      <c r="O3357" s="13"/>
      <c r="P3357" s="13"/>
      <c r="Q3357" s="13"/>
      <c r="R3357" s="13"/>
      <c r="S3357" s="13"/>
      <c r="T3357" s="13"/>
      <c r="U3357" s="13"/>
      <c r="V3357" s="13"/>
      <c r="W3357" s="13"/>
      <c r="X3357" s="13"/>
      <c r="Y3357" s="13"/>
      <c r="Z3357" s="13"/>
    </row>
    <row r="3358">
      <c r="A3358" s="24" t="s">
        <v>9528</v>
      </c>
      <c r="B3358" s="24" t="s">
        <v>19</v>
      </c>
      <c r="C3358" s="13"/>
      <c r="D3358" s="13"/>
      <c r="E3358" s="13"/>
      <c r="F3358" s="13"/>
      <c r="G3358" s="13"/>
      <c r="H3358" s="13"/>
      <c r="I3358" s="13"/>
      <c r="J3358" s="13"/>
      <c r="K3358" s="13"/>
      <c r="L3358" s="13"/>
      <c r="M3358" s="13"/>
      <c r="N3358" s="13"/>
      <c r="O3358" s="13"/>
      <c r="P3358" s="13"/>
      <c r="Q3358" s="13"/>
      <c r="R3358" s="13"/>
      <c r="S3358" s="13"/>
      <c r="T3358" s="13"/>
      <c r="U3358" s="13"/>
      <c r="V3358" s="13"/>
      <c r="W3358" s="13"/>
      <c r="X3358" s="13"/>
      <c r="Y3358" s="13"/>
      <c r="Z3358" s="13"/>
    </row>
    <row r="3359">
      <c r="A3359" s="24" t="s">
        <v>9531</v>
      </c>
      <c r="B3359" s="24" t="s">
        <v>19</v>
      </c>
      <c r="C3359" s="13"/>
      <c r="D3359" s="13"/>
      <c r="E3359" s="13"/>
      <c r="F3359" s="13"/>
      <c r="G3359" s="13"/>
      <c r="H3359" s="13"/>
      <c r="I3359" s="13"/>
      <c r="J3359" s="13"/>
      <c r="K3359" s="13"/>
      <c r="L3359" s="13"/>
      <c r="M3359" s="13"/>
      <c r="N3359" s="13"/>
      <c r="O3359" s="13"/>
      <c r="P3359" s="13"/>
      <c r="Q3359" s="13"/>
      <c r="R3359" s="13"/>
      <c r="S3359" s="13"/>
      <c r="T3359" s="13"/>
      <c r="U3359" s="13"/>
      <c r="V3359" s="13"/>
      <c r="W3359" s="13"/>
      <c r="X3359" s="13"/>
      <c r="Y3359" s="13"/>
      <c r="Z3359" s="13"/>
    </row>
    <row r="3360">
      <c r="A3360" s="24" t="s">
        <v>9534</v>
      </c>
      <c r="B3360" s="24" t="s">
        <v>19</v>
      </c>
      <c r="C3360" s="13"/>
      <c r="D3360" s="13"/>
      <c r="E3360" s="13"/>
      <c r="F3360" s="13"/>
      <c r="G3360" s="13"/>
      <c r="H3360" s="13"/>
      <c r="I3360" s="13"/>
      <c r="J3360" s="13"/>
      <c r="K3360" s="13"/>
      <c r="L3360" s="13"/>
      <c r="M3360" s="13"/>
      <c r="N3360" s="13"/>
      <c r="O3360" s="13"/>
      <c r="P3360" s="13"/>
      <c r="Q3360" s="13"/>
      <c r="R3360" s="13"/>
      <c r="S3360" s="13"/>
      <c r="T3360" s="13"/>
      <c r="U3360" s="13"/>
      <c r="V3360" s="13"/>
      <c r="W3360" s="13"/>
      <c r="X3360" s="13"/>
      <c r="Y3360" s="13"/>
      <c r="Z3360" s="13"/>
    </row>
    <row r="3361">
      <c r="A3361" s="24" t="s">
        <v>9535</v>
      </c>
      <c r="B3361" s="24" t="s">
        <v>19</v>
      </c>
      <c r="C3361" s="13"/>
      <c r="D3361" s="13"/>
      <c r="E3361" s="13"/>
      <c r="F3361" s="13"/>
      <c r="G3361" s="13"/>
      <c r="H3361" s="13"/>
      <c r="I3361" s="13"/>
      <c r="J3361" s="13"/>
      <c r="K3361" s="13"/>
      <c r="L3361" s="13"/>
      <c r="M3361" s="13"/>
      <c r="N3361" s="13"/>
      <c r="O3361" s="13"/>
      <c r="P3361" s="13"/>
      <c r="Q3361" s="13"/>
      <c r="R3361" s="13"/>
      <c r="S3361" s="13"/>
      <c r="T3361" s="13"/>
      <c r="U3361" s="13"/>
      <c r="V3361" s="13"/>
      <c r="W3361" s="13"/>
      <c r="X3361" s="13"/>
      <c r="Y3361" s="13"/>
      <c r="Z3361" s="13"/>
    </row>
    <row r="3362">
      <c r="A3362" s="24" t="s">
        <v>9538</v>
      </c>
      <c r="B3362" s="24" t="s">
        <v>19</v>
      </c>
      <c r="C3362" s="13"/>
      <c r="D3362" s="13"/>
      <c r="E3362" s="13"/>
      <c r="F3362" s="13"/>
      <c r="G3362" s="13"/>
      <c r="H3362" s="13"/>
      <c r="I3362" s="13"/>
      <c r="J3362" s="13"/>
      <c r="K3362" s="13"/>
      <c r="L3362" s="13"/>
      <c r="M3362" s="13"/>
      <c r="N3362" s="13"/>
      <c r="O3362" s="13"/>
      <c r="P3362" s="13"/>
      <c r="Q3362" s="13"/>
      <c r="R3362" s="13"/>
      <c r="S3362" s="13"/>
      <c r="T3362" s="13"/>
      <c r="U3362" s="13"/>
      <c r="V3362" s="13"/>
      <c r="W3362" s="13"/>
      <c r="X3362" s="13"/>
      <c r="Y3362" s="13"/>
      <c r="Z3362" s="13"/>
    </row>
    <row r="3363">
      <c r="A3363" s="24" t="s">
        <v>9541</v>
      </c>
      <c r="B3363" s="24" t="s">
        <v>19</v>
      </c>
      <c r="C3363" s="13"/>
      <c r="D3363" s="13"/>
      <c r="E3363" s="13"/>
      <c r="F3363" s="13"/>
      <c r="G3363" s="13"/>
      <c r="H3363" s="13"/>
      <c r="I3363" s="13"/>
      <c r="J3363" s="13"/>
      <c r="K3363" s="13"/>
      <c r="L3363" s="13"/>
      <c r="M3363" s="13"/>
      <c r="N3363" s="13"/>
      <c r="O3363" s="13"/>
      <c r="P3363" s="13"/>
      <c r="Q3363" s="13"/>
      <c r="R3363" s="13"/>
      <c r="S3363" s="13"/>
      <c r="T3363" s="13"/>
      <c r="U3363" s="13"/>
      <c r="V3363" s="13"/>
      <c r="W3363" s="13"/>
      <c r="X3363" s="13"/>
      <c r="Y3363" s="13"/>
      <c r="Z3363" s="13"/>
    </row>
    <row r="3364">
      <c r="A3364" s="24" t="s">
        <v>9545</v>
      </c>
      <c r="B3364" s="24" t="s">
        <v>19</v>
      </c>
      <c r="C3364" s="13"/>
      <c r="D3364" s="13"/>
      <c r="E3364" s="13"/>
      <c r="F3364" s="13"/>
      <c r="G3364" s="13"/>
      <c r="H3364" s="13"/>
      <c r="I3364" s="13"/>
      <c r="J3364" s="13"/>
      <c r="K3364" s="13"/>
      <c r="L3364" s="13"/>
      <c r="M3364" s="13"/>
      <c r="N3364" s="13"/>
      <c r="O3364" s="13"/>
      <c r="P3364" s="13"/>
      <c r="Q3364" s="13"/>
      <c r="R3364" s="13"/>
      <c r="S3364" s="13"/>
      <c r="T3364" s="13"/>
      <c r="U3364" s="13"/>
      <c r="V3364" s="13"/>
      <c r="W3364" s="13"/>
      <c r="X3364" s="13"/>
      <c r="Y3364" s="13"/>
      <c r="Z3364" s="13"/>
    </row>
    <row r="3365">
      <c r="A3365" s="24" t="s">
        <v>9548</v>
      </c>
      <c r="B3365" s="24" t="s">
        <v>19</v>
      </c>
      <c r="C3365" s="13"/>
      <c r="D3365" s="13"/>
      <c r="E3365" s="13"/>
      <c r="F3365" s="13"/>
      <c r="G3365" s="13"/>
      <c r="H3365" s="13"/>
      <c r="I3365" s="13"/>
      <c r="J3365" s="13"/>
      <c r="K3365" s="13"/>
      <c r="L3365" s="13"/>
      <c r="M3365" s="13"/>
      <c r="N3365" s="13"/>
      <c r="O3365" s="13"/>
      <c r="P3365" s="13"/>
      <c r="Q3365" s="13"/>
      <c r="R3365" s="13"/>
      <c r="S3365" s="13"/>
      <c r="T3365" s="13"/>
      <c r="U3365" s="13"/>
      <c r="V3365" s="13"/>
      <c r="W3365" s="13"/>
      <c r="X3365" s="13"/>
      <c r="Y3365" s="13"/>
      <c r="Z3365" s="13"/>
    </row>
    <row r="3366">
      <c r="A3366" s="24" t="s">
        <v>9551</v>
      </c>
      <c r="B3366" s="24" t="s">
        <v>19</v>
      </c>
      <c r="C3366" s="13"/>
      <c r="D3366" s="13"/>
      <c r="E3366" s="13"/>
      <c r="F3366" s="13"/>
      <c r="G3366" s="13"/>
      <c r="H3366" s="13"/>
      <c r="I3366" s="13"/>
      <c r="J3366" s="13"/>
      <c r="K3366" s="13"/>
      <c r="L3366" s="13"/>
      <c r="M3366" s="13"/>
      <c r="N3366" s="13"/>
      <c r="O3366" s="13"/>
      <c r="P3366" s="13"/>
      <c r="Q3366" s="13"/>
      <c r="R3366" s="13"/>
      <c r="S3366" s="13"/>
      <c r="T3366" s="13"/>
      <c r="U3366" s="13"/>
      <c r="V3366" s="13"/>
      <c r="W3366" s="13"/>
      <c r="X3366" s="13"/>
      <c r="Y3366" s="13"/>
      <c r="Z3366" s="13"/>
    </row>
    <row r="3367">
      <c r="A3367" s="24" t="s">
        <v>9554</v>
      </c>
      <c r="B3367" s="24" t="s">
        <v>19</v>
      </c>
      <c r="C3367" s="13"/>
      <c r="D3367" s="13"/>
      <c r="E3367" s="13"/>
      <c r="F3367" s="13"/>
      <c r="G3367" s="13"/>
      <c r="H3367" s="13"/>
      <c r="I3367" s="13"/>
      <c r="J3367" s="13"/>
      <c r="K3367" s="13"/>
      <c r="L3367" s="13"/>
      <c r="M3367" s="13"/>
      <c r="N3367" s="13"/>
      <c r="O3367" s="13"/>
      <c r="P3367" s="13"/>
      <c r="Q3367" s="13"/>
      <c r="R3367" s="13"/>
      <c r="S3367" s="13"/>
      <c r="T3367" s="13"/>
      <c r="U3367" s="13"/>
      <c r="V3367" s="13"/>
      <c r="W3367" s="13"/>
      <c r="X3367" s="13"/>
      <c r="Y3367" s="13"/>
      <c r="Z3367" s="13"/>
    </row>
    <row r="3368">
      <c r="A3368" s="24" t="s">
        <v>9557</v>
      </c>
      <c r="B3368" s="24" t="s">
        <v>19</v>
      </c>
      <c r="C3368" s="13"/>
      <c r="D3368" s="13"/>
      <c r="E3368" s="13"/>
      <c r="F3368" s="13"/>
      <c r="G3368" s="13"/>
      <c r="H3368" s="13"/>
      <c r="I3368" s="13"/>
      <c r="J3368" s="13"/>
      <c r="K3368" s="13"/>
      <c r="L3368" s="13"/>
      <c r="M3368" s="13"/>
      <c r="N3368" s="13"/>
      <c r="O3368" s="13"/>
      <c r="P3368" s="13"/>
      <c r="Q3368" s="13"/>
      <c r="R3368" s="13"/>
      <c r="S3368" s="13"/>
      <c r="T3368" s="13"/>
      <c r="U3368" s="13"/>
      <c r="V3368" s="13"/>
      <c r="W3368" s="13"/>
      <c r="X3368" s="13"/>
      <c r="Y3368" s="13"/>
      <c r="Z3368" s="13"/>
    </row>
    <row r="3369">
      <c r="A3369" s="24" t="s">
        <v>9560</v>
      </c>
      <c r="B3369" s="24" t="s">
        <v>19</v>
      </c>
      <c r="C3369" s="13"/>
      <c r="D3369" s="13"/>
      <c r="E3369" s="13"/>
      <c r="F3369" s="13"/>
      <c r="G3369" s="13"/>
      <c r="H3369" s="13"/>
      <c r="I3369" s="13"/>
      <c r="J3369" s="13"/>
      <c r="K3369" s="13"/>
      <c r="L3369" s="13"/>
      <c r="M3369" s="13"/>
      <c r="N3369" s="13"/>
      <c r="O3369" s="13"/>
      <c r="P3369" s="13"/>
      <c r="Q3369" s="13"/>
      <c r="R3369" s="13"/>
      <c r="S3369" s="13"/>
      <c r="T3369" s="13"/>
      <c r="U3369" s="13"/>
      <c r="V3369" s="13"/>
      <c r="W3369" s="13"/>
      <c r="X3369" s="13"/>
      <c r="Y3369" s="13"/>
      <c r="Z3369" s="13"/>
    </row>
    <row r="3370">
      <c r="A3370" s="24" t="s">
        <v>9563</v>
      </c>
      <c r="B3370" s="24" t="s">
        <v>19</v>
      </c>
      <c r="C3370" s="13"/>
      <c r="D3370" s="13"/>
      <c r="E3370" s="13"/>
      <c r="F3370" s="13"/>
      <c r="G3370" s="13"/>
      <c r="H3370" s="13"/>
      <c r="I3370" s="13"/>
      <c r="J3370" s="13"/>
      <c r="K3370" s="13"/>
      <c r="L3370" s="13"/>
      <c r="M3370" s="13"/>
      <c r="N3370" s="13"/>
      <c r="O3370" s="13"/>
      <c r="P3370" s="13"/>
      <c r="Q3370" s="13"/>
      <c r="R3370" s="13"/>
      <c r="S3370" s="13"/>
      <c r="T3370" s="13"/>
      <c r="U3370" s="13"/>
      <c r="V3370" s="13"/>
      <c r="W3370" s="13"/>
      <c r="X3370" s="13"/>
      <c r="Y3370" s="13"/>
      <c r="Z3370" s="13"/>
    </row>
    <row r="3371">
      <c r="A3371" s="24" t="s">
        <v>9566</v>
      </c>
      <c r="B3371" s="24" t="s">
        <v>19</v>
      </c>
      <c r="C3371" s="13"/>
      <c r="D3371" s="13"/>
      <c r="E3371" s="13"/>
      <c r="F3371" s="13"/>
      <c r="G3371" s="13"/>
      <c r="H3371" s="13"/>
      <c r="I3371" s="13"/>
      <c r="J3371" s="13"/>
      <c r="K3371" s="13"/>
      <c r="L3371" s="13"/>
      <c r="M3371" s="13"/>
      <c r="N3371" s="13"/>
      <c r="O3371" s="13"/>
      <c r="P3371" s="13"/>
      <c r="Q3371" s="13"/>
      <c r="R3371" s="13"/>
      <c r="S3371" s="13"/>
      <c r="T3371" s="13"/>
      <c r="U3371" s="13"/>
      <c r="V3371" s="13"/>
      <c r="W3371" s="13"/>
      <c r="X3371" s="13"/>
      <c r="Y3371" s="13"/>
      <c r="Z3371" s="13"/>
    </row>
    <row r="3372">
      <c r="A3372" s="24" t="s">
        <v>9569</v>
      </c>
      <c r="B3372" s="24" t="s">
        <v>19</v>
      </c>
      <c r="C3372" s="13"/>
      <c r="D3372" s="13"/>
      <c r="E3372" s="13"/>
      <c r="F3372" s="13"/>
      <c r="G3372" s="13"/>
      <c r="H3372" s="13"/>
      <c r="I3372" s="13"/>
      <c r="J3372" s="13"/>
      <c r="K3372" s="13"/>
      <c r="L3372" s="13"/>
      <c r="M3372" s="13"/>
      <c r="N3372" s="13"/>
      <c r="O3372" s="13"/>
      <c r="P3372" s="13"/>
      <c r="Q3372" s="13"/>
      <c r="R3372" s="13"/>
      <c r="S3372" s="13"/>
      <c r="T3372" s="13"/>
      <c r="U3372" s="13"/>
      <c r="V3372" s="13"/>
      <c r="W3372" s="13"/>
      <c r="X3372" s="13"/>
      <c r="Y3372" s="13"/>
      <c r="Z3372" s="13"/>
    </row>
    <row r="3373">
      <c r="A3373" s="24" t="s">
        <v>9571</v>
      </c>
      <c r="B3373" s="24" t="s">
        <v>19</v>
      </c>
      <c r="C3373" s="13"/>
      <c r="D3373" s="13"/>
      <c r="E3373" s="13"/>
      <c r="F3373" s="13"/>
      <c r="G3373" s="13"/>
      <c r="H3373" s="13"/>
      <c r="I3373" s="13"/>
      <c r="J3373" s="13"/>
      <c r="K3373" s="13"/>
      <c r="L3373" s="13"/>
      <c r="M3373" s="13"/>
      <c r="N3373" s="13"/>
      <c r="O3373" s="13"/>
      <c r="P3373" s="13"/>
      <c r="Q3373" s="13"/>
      <c r="R3373" s="13"/>
      <c r="S3373" s="13"/>
      <c r="T3373" s="13"/>
      <c r="U3373" s="13"/>
      <c r="V3373" s="13"/>
      <c r="W3373" s="13"/>
      <c r="X3373" s="13"/>
      <c r="Y3373" s="13"/>
      <c r="Z3373" s="13"/>
    </row>
    <row r="3374">
      <c r="A3374" s="24" t="s">
        <v>9574</v>
      </c>
      <c r="B3374" s="24" t="s">
        <v>19</v>
      </c>
      <c r="C3374" s="13"/>
      <c r="D3374" s="13"/>
      <c r="E3374" s="13"/>
      <c r="F3374" s="13"/>
      <c r="G3374" s="13"/>
      <c r="H3374" s="13"/>
      <c r="I3374" s="13"/>
      <c r="J3374" s="13"/>
      <c r="K3374" s="13"/>
      <c r="L3374" s="13"/>
      <c r="M3374" s="13"/>
      <c r="N3374" s="13"/>
      <c r="O3374" s="13"/>
      <c r="P3374" s="13"/>
      <c r="Q3374" s="13"/>
      <c r="R3374" s="13"/>
      <c r="S3374" s="13"/>
      <c r="T3374" s="13"/>
      <c r="U3374" s="13"/>
      <c r="V3374" s="13"/>
      <c r="W3374" s="13"/>
      <c r="X3374" s="13"/>
      <c r="Y3374" s="13"/>
      <c r="Z3374" s="13"/>
    </row>
    <row r="3375">
      <c r="A3375" s="24" t="s">
        <v>9577</v>
      </c>
      <c r="B3375" s="24" t="s">
        <v>19</v>
      </c>
      <c r="C3375" s="13"/>
      <c r="D3375" s="13"/>
      <c r="E3375" s="13"/>
      <c r="F3375" s="13"/>
      <c r="G3375" s="13"/>
      <c r="H3375" s="13"/>
      <c r="I3375" s="13"/>
      <c r="J3375" s="13"/>
      <c r="K3375" s="13"/>
      <c r="L3375" s="13"/>
      <c r="M3375" s="13"/>
      <c r="N3375" s="13"/>
      <c r="O3375" s="13"/>
      <c r="P3375" s="13"/>
      <c r="Q3375" s="13"/>
      <c r="R3375" s="13"/>
      <c r="S3375" s="13"/>
      <c r="T3375" s="13"/>
      <c r="U3375" s="13"/>
      <c r="V3375" s="13"/>
      <c r="W3375" s="13"/>
      <c r="X3375" s="13"/>
      <c r="Y3375" s="13"/>
      <c r="Z3375" s="13"/>
    </row>
    <row r="3376">
      <c r="A3376" s="24" t="s">
        <v>9580</v>
      </c>
      <c r="B3376" s="24" t="s">
        <v>19</v>
      </c>
      <c r="C3376" s="13"/>
      <c r="D3376" s="13"/>
      <c r="E3376" s="13"/>
      <c r="F3376" s="13"/>
      <c r="G3376" s="13"/>
      <c r="H3376" s="13"/>
      <c r="I3376" s="13"/>
      <c r="J3376" s="13"/>
      <c r="K3376" s="13"/>
      <c r="L3376" s="13"/>
      <c r="M3376" s="13"/>
      <c r="N3376" s="13"/>
      <c r="O3376" s="13"/>
      <c r="P3376" s="13"/>
      <c r="Q3376" s="13"/>
      <c r="R3376" s="13"/>
      <c r="S3376" s="13"/>
      <c r="T3376" s="13"/>
      <c r="U3376" s="13"/>
      <c r="V3376" s="13"/>
      <c r="W3376" s="13"/>
      <c r="X3376" s="13"/>
      <c r="Y3376" s="13"/>
      <c r="Z3376" s="13"/>
    </row>
    <row r="3377">
      <c r="A3377" s="24" t="s">
        <v>9583</v>
      </c>
      <c r="B3377" s="24" t="s">
        <v>19</v>
      </c>
      <c r="C3377" s="13"/>
      <c r="D3377" s="13"/>
      <c r="E3377" s="13"/>
      <c r="F3377" s="13"/>
      <c r="G3377" s="13"/>
      <c r="H3377" s="13"/>
      <c r="I3377" s="13"/>
      <c r="J3377" s="13"/>
      <c r="K3377" s="13"/>
      <c r="L3377" s="13"/>
      <c r="M3377" s="13"/>
      <c r="N3377" s="13"/>
      <c r="O3377" s="13"/>
      <c r="P3377" s="13"/>
      <c r="Q3377" s="13"/>
      <c r="R3377" s="13"/>
      <c r="S3377" s="13"/>
      <c r="T3377" s="13"/>
      <c r="U3377" s="13"/>
      <c r="V3377" s="13"/>
      <c r="W3377" s="13"/>
      <c r="X3377" s="13"/>
      <c r="Y3377" s="13"/>
      <c r="Z3377" s="13"/>
    </row>
    <row r="3378">
      <c r="A3378" s="24" t="s">
        <v>9586</v>
      </c>
      <c r="B3378" s="24" t="s">
        <v>19</v>
      </c>
      <c r="C3378" s="13"/>
      <c r="D3378" s="13"/>
      <c r="E3378" s="13"/>
      <c r="F3378" s="13"/>
      <c r="G3378" s="13"/>
      <c r="H3378" s="13"/>
      <c r="I3378" s="13"/>
      <c r="J3378" s="13"/>
      <c r="K3378" s="13"/>
      <c r="L3378" s="13"/>
      <c r="M3378" s="13"/>
      <c r="N3378" s="13"/>
      <c r="O3378" s="13"/>
      <c r="P3378" s="13"/>
      <c r="Q3378" s="13"/>
      <c r="R3378" s="13"/>
      <c r="S3378" s="13"/>
      <c r="T3378" s="13"/>
      <c r="U3378" s="13"/>
      <c r="V3378" s="13"/>
      <c r="W3378" s="13"/>
      <c r="X3378" s="13"/>
      <c r="Y3378" s="13"/>
      <c r="Z3378" s="13"/>
    </row>
    <row r="3379">
      <c r="A3379" s="24" t="s">
        <v>9589</v>
      </c>
      <c r="B3379" s="24" t="s">
        <v>19</v>
      </c>
      <c r="C3379" s="13"/>
      <c r="D3379" s="13"/>
      <c r="E3379" s="13"/>
      <c r="F3379" s="13"/>
      <c r="G3379" s="13"/>
      <c r="H3379" s="13"/>
      <c r="I3379" s="13"/>
      <c r="J3379" s="13"/>
      <c r="K3379" s="13"/>
      <c r="L3379" s="13"/>
      <c r="M3379" s="13"/>
      <c r="N3379" s="13"/>
      <c r="O3379" s="13"/>
      <c r="P3379" s="13"/>
      <c r="Q3379" s="13"/>
      <c r="R3379" s="13"/>
      <c r="S3379" s="13"/>
      <c r="T3379" s="13"/>
      <c r="U3379" s="13"/>
      <c r="V3379" s="13"/>
      <c r="W3379" s="13"/>
      <c r="X3379" s="13"/>
      <c r="Y3379" s="13"/>
      <c r="Z3379" s="13"/>
    </row>
    <row r="3380">
      <c r="A3380" s="24" t="s">
        <v>9592</v>
      </c>
      <c r="B3380" s="24" t="s">
        <v>19</v>
      </c>
      <c r="C3380" s="13"/>
      <c r="D3380" s="13"/>
      <c r="E3380" s="13"/>
      <c r="F3380" s="13"/>
      <c r="G3380" s="13"/>
      <c r="H3380" s="13"/>
      <c r="I3380" s="13"/>
      <c r="J3380" s="13"/>
      <c r="K3380" s="13"/>
      <c r="L3380" s="13"/>
      <c r="M3380" s="13"/>
      <c r="N3380" s="13"/>
      <c r="O3380" s="13"/>
      <c r="P3380" s="13"/>
      <c r="Q3380" s="13"/>
      <c r="R3380" s="13"/>
      <c r="S3380" s="13"/>
      <c r="T3380" s="13"/>
      <c r="U3380" s="13"/>
      <c r="V3380" s="13"/>
      <c r="W3380" s="13"/>
      <c r="X3380" s="13"/>
      <c r="Y3380" s="13"/>
      <c r="Z3380" s="13"/>
    </row>
    <row r="3381">
      <c r="A3381" s="24" t="s">
        <v>9595</v>
      </c>
      <c r="B3381" s="24" t="s">
        <v>19</v>
      </c>
      <c r="C3381" s="13"/>
      <c r="D3381" s="13"/>
      <c r="E3381" s="13"/>
      <c r="F3381" s="13"/>
      <c r="G3381" s="13"/>
      <c r="H3381" s="13"/>
      <c r="I3381" s="13"/>
      <c r="J3381" s="13"/>
      <c r="K3381" s="13"/>
      <c r="L3381" s="13"/>
      <c r="M3381" s="13"/>
      <c r="N3381" s="13"/>
      <c r="O3381" s="13"/>
      <c r="P3381" s="13"/>
      <c r="Q3381" s="13"/>
      <c r="R3381" s="13"/>
      <c r="S3381" s="13"/>
      <c r="T3381" s="13"/>
      <c r="U3381" s="13"/>
      <c r="V3381" s="13"/>
      <c r="W3381" s="13"/>
      <c r="X3381" s="13"/>
      <c r="Y3381" s="13"/>
      <c r="Z3381" s="13"/>
    </row>
    <row r="3382">
      <c r="A3382" s="24" t="s">
        <v>9598</v>
      </c>
      <c r="B3382" s="24" t="s">
        <v>19</v>
      </c>
      <c r="C3382" s="13"/>
      <c r="D3382" s="13"/>
      <c r="E3382" s="13"/>
      <c r="F3382" s="13"/>
      <c r="G3382" s="13"/>
      <c r="H3382" s="13"/>
      <c r="I3382" s="13"/>
      <c r="J3382" s="13"/>
      <c r="K3382" s="13"/>
      <c r="L3382" s="13"/>
      <c r="M3382" s="13"/>
      <c r="N3382" s="13"/>
      <c r="O3382" s="13"/>
      <c r="P3382" s="13"/>
      <c r="Q3382" s="13"/>
      <c r="R3382" s="13"/>
      <c r="S3382" s="13"/>
      <c r="T3382" s="13"/>
      <c r="U3382" s="13"/>
      <c r="V3382" s="13"/>
      <c r="W3382" s="13"/>
      <c r="X3382" s="13"/>
      <c r="Y3382" s="13"/>
      <c r="Z3382" s="13"/>
    </row>
    <row r="3383">
      <c r="A3383" s="24" t="s">
        <v>9600</v>
      </c>
      <c r="B3383" s="24" t="s">
        <v>19</v>
      </c>
      <c r="C3383" s="13"/>
      <c r="D3383" s="13"/>
      <c r="E3383" s="13"/>
      <c r="F3383" s="13"/>
      <c r="G3383" s="13"/>
      <c r="H3383" s="13"/>
      <c r="I3383" s="13"/>
      <c r="J3383" s="13"/>
      <c r="K3383" s="13"/>
      <c r="L3383" s="13"/>
      <c r="M3383" s="13"/>
      <c r="N3383" s="13"/>
      <c r="O3383" s="13"/>
      <c r="P3383" s="13"/>
      <c r="Q3383" s="13"/>
      <c r="R3383" s="13"/>
      <c r="S3383" s="13"/>
      <c r="T3383" s="13"/>
      <c r="U3383" s="13"/>
      <c r="V3383" s="13"/>
      <c r="W3383" s="13"/>
      <c r="X3383" s="13"/>
      <c r="Y3383" s="13"/>
      <c r="Z3383" s="13"/>
    </row>
    <row r="3384">
      <c r="A3384" s="24" t="s">
        <v>9603</v>
      </c>
      <c r="B3384" s="24" t="s">
        <v>19</v>
      </c>
      <c r="C3384" s="13"/>
      <c r="D3384" s="13"/>
      <c r="E3384" s="13"/>
      <c r="F3384" s="13"/>
      <c r="G3384" s="13"/>
      <c r="H3384" s="13"/>
      <c r="I3384" s="13"/>
      <c r="J3384" s="13"/>
      <c r="K3384" s="13"/>
      <c r="L3384" s="13"/>
      <c r="M3384" s="13"/>
      <c r="N3384" s="13"/>
      <c r="O3384" s="13"/>
      <c r="P3384" s="13"/>
      <c r="Q3384" s="13"/>
      <c r="R3384" s="13"/>
      <c r="S3384" s="13"/>
      <c r="T3384" s="13"/>
      <c r="U3384" s="13"/>
      <c r="V3384" s="13"/>
      <c r="W3384" s="13"/>
      <c r="X3384" s="13"/>
      <c r="Y3384" s="13"/>
      <c r="Z3384" s="13"/>
    </row>
    <row r="3385">
      <c r="A3385" s="24" t="s">
        <v>9606</v>
      </c>
      <c r="B3385" s="24" t="s">
        <v>19</v>
      </c>
      <c r="C3385" s="13"/>
      <c r="D3385" s="13"/>
      <c r="E3385" s="13"/>
      <c r="F3385" s="13"/>
      <c r="G3385" s="13"/>
      <c r="H3385" s="13"/>
      <c r="I3385" s="13"/>
      <c r="J3385" s="13"/>
      <c r="K3385" s="13"/>
      <c r="L3385" s="13"/>
      <c r="M3385" s="13"/>
      <c r="N3385" s="13"/>
      <c r="O3385" s="13"/>
      <c r="P3385" s="13"/>
      <c r="Q3385" s="13"/>
      <c r="R3385" s="13"/>
      <c r="S3385" s="13"/>
      <c r="T3385" s="13"/>
      <c r="U3385" s="13"/>
      <c r="V3385" s="13"/>
      <c r="W3385" s="13"/>
      <c r="X3385" s="13"/>
      <c r="Y3385" s="13"/>
      <c r="Z3385" s="13"/>
    </row>
    <row r="3386">
      <c r="A3386" s="24" t="s">
        <v>9608</v>
      </c>
      <c r="B3386" s="24" t="s">
        <v>19</v>
      </c>
      <c r="C3386" s="13"/>
      <c r="D3386" s="13"/>
      <c r="E3386" s="13"/>
      <c r="F3386" s="13"/>
      <c r="G3386" s="13"/>
      <c r="H3386" s="13"/>
      <c r="I3386" s="13"/>
      <c r="J3386" s="13"/>
      <c r="K3386" s="13"/>
      <c r="L3386" s="13"/>
      <c r="M3386" s="13"/>
      <c r="N3386" s="13"/>
      <c r="O3386" s="13"/>
      <c r="P3386" s="13"/>
      <c r="Q3386" s="13"/>
      <c r="R3386" s="13"/>
      <c r="S3386" s="13"/>
      <c r="T3386" s="13"/>
      <c r="U3386" s="13"/>
      <c r="V3386" s="13"/>
      <c r="W3386" s="13"/>
      <c r="X3386" s="13"/>
      <c r="Y3386" s="13"/>
      <c r="Z3386" s="13"/>
    </row>
    <row r="3387">
      <c r="A3387" s="24" t="s">
        <v>9611</v>
      </c>
      <c r="B3387" s="24" t="s">
        <v>19</v>
      </c>
      <c r="C3387" s="13"/>
      <c r="D3387" s="13"/>
      <c r="E3387" s="13"/>
      <c r="F3387" s="13"/>
      <c r="G3387" s="13"/>
      <c r="H3387" s="13"/>
      <c r="I3387" s="13"/>
      <c r="J3387" s="13"/>
      <c r="K3387" s="13"/>
      <c r="L3387" s="13"/>
      <c r="M3387" s="13"/>
      <c r="N3387" s="13"/>
      <c r="O3387" s="13"/>
      <c r="P3387" s="13"/>
      <c r="Q3387" s="13"/>
      <c r="R3387" s="13"/>
      <c r="S3387" s="13"/>
      <c r="T3387" s="13"/>
      <c r="U3387" s="13"/>
      <c r="V3387" s="13"/>
      <c r="W3387" s="13"/>
      <c r="X3387" s="13"/>
      <c r="Y3387" s="13"/>
      <c r="Z3387" s="13"/>
    </row>
    <row r="3388">
      <c r="A3388" s="24" t="s">
        <v>9614</v>
      </c>
      <c r="B3388" s="24" t="s">
        <v>19</v>
      </c>
      <c r="C3388" s="13"/>
      <c r="D3388" s="13"/>
      <c r="E3388" s="13"/>
      <c r="F3388" s="13"/>
      <c r="G3388" s="13"/>
      <c r="H3388" s="13"/>
      <c r="I3388" s="13"/>
      <c r="J3388" s="13"/>
      <c r="K3388" s="13"/>
      <c r="L3388" s="13"/>
      <c r="M3388" s="13"/>
      <c r="N3388" s="13"/>
      <c r="O3388" s="13"/>
      <c r="P3388" s="13"/>
      <c r="Q3388" s="13"/>
      <c r="R3388" s="13"/>
      <c r="S3388" s="13"/>
      <c r="T3388" s="13"/>
      <c r="U3388" s="13"/>
      <c r="V3388" s="13"/>
      <c r="W3388" s="13"/>
      <c r="X3388" s="13"/>
      <c r="Y3388" s="13"/>
      <c r="Z3388" s="13"/>
    </row>
    <row r="3389">
      <c r="A3389" s="24" t="s">
        <v>9617</v>
      </c>
      <c r="B3389" s="24" t="s">
        <v>19</v>
      </c>
      <c r="C3389" s="13"/>
      <c r="D3389" s="13"/>
      <c r="E3389" s="13"/>
      <c r="F3389" s="13"/>
      <c r="G3389" s="13"/>
      <c r="H3389" s="13"/>
      <c r="I3389" s="13"/>
      <c r="J3389" s="13"/>
      <c r="K3389" s="13"/>
      <c r="L3389" s="13"/>
      <c r="M3389" s="13"/>
      <c r="N3389" s="13"/>
      <c r="O3389" s="13"/>
      <c r="P3389" s="13"/>
      <c r="Q3389" s="13"/>
      <c r="R3389" s="13"/>
      <c r="S3389" s="13"/>
      <c r="T3389" s="13"/>
      <c r="U3389" s="13"/>
      <c r="V3389" s="13"/>
      <c r="W3389" s="13"/>
      <c r="X3389" s="13"/>
      <c r="Y3389" s="13"/>
      <c r="Z3389" s="13"/>
    </row>
    <row r="3390">
      <c r="A3390" s="24" t="s">
        <v>9620</v>
      </c>
      <c r="B3390" s="24" t="s">
        <v>19</v>
      </c>
      <c r="C3390" s="13"/>
      <c r="D3390" s="13"/>
      <c r="E3390" s="13"/>
      <c r="F3390" s="13"/>
      <c r="G3390" s="13"/>
      <c r="H3390" s="13"/>
      <c r="I3390" s="13"/>
      <c r="J3390" s="13"/>
      <c r="K3390" s="13"/>
      <c r="L3390" s="13"/>
      <c r="M3390" s="13"/>
      <c r="N3390" s="13"/>
      <c r="O3390" s="13"/>
      <c r="P3390" s="13"/>
      <c r="Q3390" s="13"/>
      <c r="R3390" s="13"/>
      <c r="S3390" s="13"/>
      <c r="T3390" s="13"/>
      <c r="U3390" s="13"/>
      <c r="V3390" s="13"/>
      <c r="W3390" s="13"/>
      <c r="X3390" s="13"/>
      <c r="Y3390" s="13"/>
      <c r="Z3390" s="13"/>
    </row>
    <row r="3391">
      <c r="A3391" s="24" t="s">
        <v>9623</v>
      </c>
      <c r="B3391" s="24" t="s">
        <v>19</v>
      </c>
      <c r="C3391" s="13"/>
      <c r="D3391" s="13"/>
      <c r="E3391" s="13"/>
      <c r="F3391" s="13"/>
      <c r="G3391" s="13"/>
      <c r="H3391" s="13"/>
      <c r="I3391" s="13"/>
      <c r="J3391" s="13"/>
      <c r="K3391" s="13"/>
      <c r="L3391" s="13"/>
      <c r="M3391" s="13"/>
      <c r="N3391" s="13"/>
      <c r="O3391" s="13"/>
      <c r="P3391" s="13"/>
      <c r="Q3391" s="13"/>
      <c r="R3391" s="13"/>
      <c r="S3391" s="13"/>
      <c r="T3391" s="13"/>
      <c r="U3391" s="13"/>
      <c r="V3391" s="13"/>
      <c r="W3391" s="13"/>
      <c r="X3391" s="13"/>
      <c r="Y3391" s="13"/>
      <c r="Z3391" s="13"/>
    </row>
    <row r="3392">
      <c r="A3392" s="24" t="s">
        <v>9626</v>
      </c>
      <c r="B3392" s="24" t="s">
        <v>19</v>
      </c>
      <c r="C3392" s="13"/>
      <c r="D3392" s="13"/>
      <c r="E3392" s="13"/>
      <c r="F3392" s="13"/>
      <c r="G3392" s="13"/>
      <c r="H3392" s="13"/>
      <c r="I3392" s="13"/>
      <c r="J3392" s="13"/>
      <c r="K3392" s="13"/>
      <c r="L3392" s="13"/>
      <c r="M3392" s="13"/>
      <c r="N3392" s="13"/>
      <c r="O3392" s="13"/>
      <c r="P3392" s="13"/>
      <c r="Q3392" s="13"/>
      <c r="R3392" s="13"/>
      <c r="S3392" s="13"/>
      <c r="T3392" s="13"/>
      <c r="U3392" s="13"/>
      <c r="V3392" s="13"/>
      <c r="W3392" s="13"/>
      <c r="X3392" s="13"/>
      <c r="Y3392" s="13"/>
      <c r="Z3392" s="13"/>
    </row>
    <row r="3393">
      <c r="A3393" s="24" t="s">
        <v>9629</v>
      </c>
      <c r="B3393" s="24" t="s">
        <v>19</v>
      </c>
      <c r="C3393" s="13"/>
      <c r="D3393" s="13"/>
      <c r="E3393" s="13"/>
      <c r="F3393" s="13"/>
      <c r="G3393" s="13"/>
      <c r="H3393" s="13"/>
      <c r="I3393" s="13"/>
      <c r="J3393" s="13"/>
      <c r="K3393" s="13"/>
      <c r="L3393" s="13"/>
      <c r="M3393" s="13"/>
      <c r="N3393" s="13"/>
      <c r="O3393" s="13"/>
      <c r="P3393" s="13"/>
      <c r="Q3393" s="13"/>
      <c r="R3393" s="13"/>
      <c r="S3393" s="13"/>
      <c r="T3393" s="13"/>
      <c r="U3393" s="13"/>
      <c r="V3393" s="13"/>
      <c r="W3393" s="13"/>
      <c r="X3393" s="13"/>
      <c r="Y3393" s="13"/>
      <c r="Z3393" s="13"/>
    </row>
    <row r="3394">
      <c r="A3394" s="24" t="s">
        <v>9632</v>
      </c>
      <c r="B3394" s="24" t="s">
        <v>19</v>
      </c>
      <c r="C3394" s="13"/>
      <c r="D3394" s="13"/>
      <c r="E3394" s="13"/>
      <c r="F3394" s="13"/>
      <c r="G3394" s="13"/>
      <c r="H3394" s="13"/>
      <c r="I3394" s="13"/>
      <c r="J3394" s="13"/>
      <c r="K3394" s="13"/>
      <c r="L3394" s="13"/>
      <c r="M3394" s="13"/>
      <c r="N3394" s="13"/>
      <c r="O3394" s="13"/>
      <c r="P3394" s="13"/>
      <c r="Q3394" s="13"/>
      <c r="R3394" s="13"/>
      <c r="S3394" s="13"/>
      <c r="T3394" s="13"/>
      <c r="U3394" s="13"/>
      <c r="V3394" s="13"/>
      <c r="W3394" s="13"/>
      <c r="X3394" s="13"/>
      <c r="Y3394" s="13"/>
      <c r="Z3394" s="13"/>
    </row>
    <row r="3395">
      <c r="A3395" s="24" t="s">
        <v>9635</v>
      </c>
      <c r="B3395" s="24" t="s">
        <v>19</v>
      </c>
      <c r="C3395" s="13"/>
      <c r="D3395" s="13"/>
      <c r="E3395" s="13"/>
      <c r="F3395" s="13"/>
      <c r="G3395" s="13"/>
      <c r="H3395" s="13"/>
      <c r="I3395" s="13"/>
      <c r="J3395" s="13"/>
      <c r="K3395" s="13"/>
      <c r="L3395" s="13"/>
      <c r="M3395" s="13"/>
      <c r="N3395" s="13"/>
      <c r="O3395" s="13"/>
      <c r="P3395" s="13"/>
      <c r="Q3395" s="13"/>
      <c r="R3395" s="13"/>
      <c r="S3395" s="13"/>
      <c r="T3395" s="13"/>
      <c r="U3395" s="13"/>
      <c r="V3395" s="13"/>
      <c r="W3395" s="13"/>
      <c r="X3395" s="13"/>
      <c r="Y3395" s="13"/>
      <c r="Z3395" s="13"/>
    </row>
    <row r="3396">
      <c r="A3396" s="24" t="s">
        <v>9637</v>
      </c>
      <c r="B3396" s="24" t="s">
        <v>19</v>
      </c>
      <c r="C3396" s="13"/>
      <c r="D3396" s="13"/>
      <c r="E3396" s="13"/>
      <c r="F3396" s="13"/>
      <c r="G3396" s="13"/>
      <c r="H3396" s="13"/>
      <c r="I3396" s="13"/>
      <c r="J3396" s="13"/>
      <c r="K3396" s="13"/>
      <c r="L3396" s="13"/>
      <c r="M3396" s="13"/>
      <c r="N3396" s="13"/>
      <c r="O3396" s="13"/>
      <c r="P3396" s="13"/>
      <c r="Q3396" s="13"/>
      <c r="R3396" s="13"/>
      <c r="S3396" s="13"/>
      <c r="T3396" s="13"/>
      <c r="U3396" s="13"/>
      <c r="V3396" s="13"/>
      <c r="W3396" s="13"/>
      <c r="X3396" s="13"/>
      <c r="Y3396" s="13"/>
      <c r="Z3396" s="13"/>
    </row>
    <row r="3397">
      <c r="A3397" s="24" t="s">
        <v>9640</v>
      </c>
      <c r="B3397" s="24" t="s">
        <v>19</v>
      </c>
      <c r="C3397" s="13"/>
      <c r="D3397" s="13"/>
      <c r="E3397" s="13"/>
      <c r="F3397" s="13"/>
      <c r="G3397" s="13"/>
      <c r="H3397" s="13"/>
      <c r="I3397" s="13"/>
      <c r="J3397" s="13"/>
      <c r="K3397" s="13"/>
      <c r="L3397" s="13"/>
      <c r="M3397" s="13"/>
      <c r="N3397" s="13"/>
      <c r="O3397" s="13"/>
      <c r="P3397" s="13"/>
      <c r="Q3397" s="13"/>
      <c r="R3397" s="13"/>
      <c r="S3397" s="13"/>
      <c r="T3397" s="13"/>
      <c r="U3397" s="13"/>
      <c r="V3397" s="13"/>
      <c r="W3397" s="13"/>
      <c r="X3397" s="13"/>
      <c r="Y3397" s="13"/>
      <c r="Z3397" s="13"/>
    </row>
    <row r="3398">
      <c r="A3398" s="24" t="s">
        <v>9643</v>
      </c>
      <c r="B3398" s="24" t="s">
        <v>19</v>
      </c>
      <c r="C3398" s="13"/>
      <c r="D3398" s="13"/>
      <c r="E3398" s="13"/>
      <c r="F3398" s="13"/>
      <c r="G3398" s="13"/>
      <c r="H3398" s="13"/>
      <c r="I3398" s="13"/>
      <c r="J3398" s="13"/>
      <c r="K3398" s="13"/>
      <c r="L3398" s="13"/>
      <c r="M3398" s="13"/>
      <c r="N3398" s="13"/>
      <c r="O3398" s="13"/>
      <c r="P3398" s="13"/>
      <c r="Q3398" s="13"/>
      <c r="R3398" s="13"/>
      <c r="S3398" s="13"/>
      <c r="T3398" s="13"/>
      <c r="U3398" s="13"/>
      <c r="V3398" s="13"/>
      <c r="W3398" s="13"/>
      <c r="X3398" s="13"/>
      <c r="Y3398" s="13"/>
      <c r="Z3398" s="13"/>
    </row>
    <row r="3399">
      <c r="A3399" s="24" t="s">
        <v>9646</v>
      </c>
      <c r="B3399" s="24" t="s">
        <v>19</v>
      </c>
      <c r="C3399" s="13"/>
      <c r="D3399" s="13"/>
      <c r="E3399" s="13"/>
      <c r="F3399" s="13"/>
      <c r="G3399" s="13"/>
      <c r="H3399" s="13"/>
      <c r="I3399" s="13"/>
      <c r="J3399" s="13"/>
      <c r="K3399" s="13"/>
      <c r="L3399" s="13"/>
      <c r="M3399" s="13"/>
      <c r="N3399" s="13"/>
      <c r="O3399" s="13"/>
      <c r="P3399" s="13"/>
      <c r="Q3399" s="13"/>
      <c r="R3399" s="13"/>
      <c r="S3399" s="13"/>
      <c r="T3399" s="13"/>
      <c r="U3399" s="13"/>
      <c r="V3399" s="13"/>
      <c r="W3399" s="13"/>
      <c r="X3399" s="13"/>
      <c r="Y3399" s="13"/>
      <c r="Z3399" s="13"/>
    </row>
    <row r="3400">
      <c r="A3400" s="24" t="s">
        <v>9648</v>
      </c>
      <c r="B3400" s="24" t="s">
        <v>19</v>
      </c>
      <c r="C3400" s="13"/>
      <c r="D3400" s="13"/>
      <c r="E3400" s="13"/>
      <c r="F3400" s="13"/>
      <c r="G3400" s="13"/>
      <c r="H3400" s="13"/>
      <c r="I3400" s="13"/>
      <c r="J3400" s="13"/>
      <c r="K3400" s="13"/>
      <c r="L3400" s="13"/>
      <c r="M3400" s="13"/>
      <c r="N3400" s="13"/>
      <c r="O3400" s="13"/>
      <c r="P3400" s="13"/>
      <c r="Q3400" s="13"/>
      <c r="R3400" s="13"/>
      <c r="S3400" s="13"/>
      <c r="T3400" s="13"/>
      <c r="U3400" s="13"/>
      <c r="V3400" s="13"/>
      <c r="W3400" s="13"/>
      <c r="X3400" s="13"/>
      <c r="Y3400" s="13"/>
      <c r="Z3400" s="13"/>
    </row>
    <row r="3401">
      <c r="A3401" s="24" t="s">
        <v>9650</v>
      </c>
      <c r="B3401" s="24" t="s">
        <v>19</v>
      </c>
      <c r="C3401" s="13"/>
      <c r="D3401" s="13"/>
      <c r="E3401" s="13"/>
      <c r="F3401" s="13"/>
      <c r="G3401" s="13"/>
      <c r="H3401" s="13"/>
      <c r="I3401" s="13"/>
      <c r="J3401" s="13"/>
      <c r="K3401" s="13"/>
      <c r="L3401" s="13"/>
      <c r="M3401" s="13"/>
      <c r="N3401" s="13"/>
      <c r="O3401" s="13"/>
      <c r="P3401" s="13"/>
      <c r="Q3401" s="13"/>
      <c r="R3401" s="13"/>
      <c r="S3401" s="13"/>
      <c r="T3401" s="13"/>
      <c r="U3401" s="13"/>
      <c r="V3401" s="13"/>
      <c r="W3401" s="13"/>
      <c r="X3401" s="13"/>
      <c r="Y3401" s="13"/>
      <c r="Z3401" s="13"/>
    </row>
    <row r="3402">
      <c r="A3402" s="24" t="s">
        <v>9653</v>
      </c>
      <c r="B3402" s="24" t="s">
        <v>19</v>
      </c>
      <c r="C3402" s="13"/>
      <c r="D3402" s="13"/>
      <c r="E3402" s="13"/>
      <c r="F3402" s="13"/>
      <c r="G3402" s="13"/>
      <c r="H3402" s="13"/>
      <c r="I3402" s="13"/>
      <c r="J3402" s="13"/>
      <c r="K3402" s="13"/>
      <c r="L3402" s="13"/>
      <c r="M3402" s="13"/>
      <c r="N3402" s="13"/>
      <c r="O3402" s="13"/>
      <c r="P3402" s="13"/>
      <c r="Q3402" s="13"/>
      <c r="R3402" s="13"/>
      <c r="S3402" s="13"/>
      <c r="T3402" s="13"/>
      <c r="U3402" s="13"/>
      <c r="V3402" s="13"/>
      <c r="W3402" s="13"/>
      <c r="X3402" s="13"/>
      <c r="Y3402" s="13"/>
      <c r="Z3402" s="13"/>
    </row>
    <row r="3403">
      <c r="A3403" s="24" t="s">
        <v>9656</v>
      </c>
      <c r="B3403" s="24" t="s">
        <v>19</v>
      </c>
      <c r="C3403" s="13"/>
      <c r="D3403" s="13"/>
      <c r="E3403" s="13"/>
      <c r="F3403" s="13"/>
      <c r="G3403" s="13"/>
      <c r="H3403" s="13"/>
      <c r="I3403" s="13"/>
      <c r="J3403" s="13"/>
      <c r="K3403" s="13"/>
      <c r="L3403" s="13"/>
      <c r="M3403" s="13"/>
      <c r="N3403" s="13"/>
      <c r="O3403" s="13"/>
      <c r="P3403" s="13"/>
      <c r="Q3403" s="13"/>
      <c r="R3403" s="13"/>
      <c r="S3403" s="13"/>
      <c r="T3403" s="13"/>
      <c r="U3403" s="13"/>
      <c r="V3403" s="13"/>
      <c r="W3403" s="13"/>
      <c r="X3403" s="13"/>
      <c r="Y3403" s="13"/>
      <c r="Z3403" s="13"/>
    </row>
    <row r="3404">
      <c r="A3404" s="24" t="s">
        <v>9659</v>
      </c>
      <c r="B3404" s="24" t="s">
        <v>19</v>
      </c>
      <c r="C3404" s="13"/>
      <c r="D3404" s="13"/>
      <c r="E3404" s="13"/>
      <c r="F3404" s="13"/>
      <c r="G3404" s="13"/>
      <c r="H3404" s="13"/>
      <c r="I3404" s="13"/>
      <c r="J3404" s="13"/>
      <c r="K3404" s="13"/>
      <c r="L3404" s="13"/>
      <c r="M3404" s="13"/>
      <c r="N3404" s="13"/>
      <c r="O3404" s="13"/>
      <c r="P3404" s="13"/>
      <c r="Q3404" s="13"/>
      <c r="R3404" s="13"/>
      <c r="S3404" s="13"/>
      <c r="T3404" s="13"/>
      <c r="U3404" s="13"/>
      <c r="V3404" s="13"/>
      <c r="W3404" s="13"/>
      <c r="X3404" s="13"/>
      <c r="Y3404" s="13"/>
      <c r="Z3404" s="13"/>
    </row>
    <row r="3405">
      <c r="A3405" s="24" t="s">
        <v>9662</v>
      </c>
      <c r="B3405" s="24" t="s">
        <v>19</v>
      </c>
      <c r="C3405" s="13"/>
      <c r="D3405" s="13"/>
      <c r="E3405" s="13"/>
      <c r="F3405" s="13"/>
      <c r="G3405" s="13"/>
      <c r="H3405" s="13"/>
      <c r="I3405" s="13"/>
      <c r="J3405" s="13"/>
      <c r="K3405" s="13"/>
      <c r="L3405" s="13"/>
      <c r="M3405" s="13"/>
      <c r="N3405" s="13"/>
      <c r="O3405" s="13"/>
      <c r="P3405" s="13"/>
      <c r="Q3405" s="13"/>
      <c r="R3405" s="13"/>
      <c r="S3405" s="13"/>
      <c r="T3405" s="13"/>
      <c r="U3405" s="13"/>
      <c r="V3405" s="13"/>
      <c r="W3405" s="13"/>
      <c r="X3405" s="13"/>
      <c r="Y3405" s="13"/>
      <c r="Z3405" s="13"/>
    </row>
    <row r="3406">
      <c r="A3406" s="24" t="s">
        <v>9665</v>
      </c>
      <c r="B3406" s="24" t="s">
        <v>19</v>
      </c>
      <c r="C3406" s="13"/>
      <c r="D3406" s="13"/>
      <c r="E3406" s="13"/>
      <c r="F3406" s="13"/>
      <c r="G3406" s="13"/>
      <c r="H3406" s="13"/>
      <c r="I3406" s="13"/>
      <c r="J3406" s="13"/>
      <c r="K3406" s="13"/>
      <c r="L3406" s="13"/>
      <c r="M3406" s="13"/>
      <c r="N3406" s="13"/>
      <c r="O3406" s="13"/>
      <c r="P3406" s="13"/>
      <c r="Q3406" s="13"/>
      <c r="R3406" s="13"/>
      <c r="S3406" s="13"/>
      <c r="T3406" s="13"/>
      <c r="U3406" s="13"/>
      <c r="V3406" s="13"/>
      <c r="W3406" s="13"/>
      <c r="X3406" s="13"/>
      <c r="Y3406" s="13"/>
      <c r="Z3406" s="13"/>
    </row>
    <row r="3407">
      <c r="A3407" s="24" t="s">
        <v>9668</v>
      </c>
      <c r="B3407" s="24" t="s">
        <v>19</v>
      </c>
      <c r="C3407" s="13"/>
      <c r="D3407" s="13"/>
      <c r="E3407" s="13"/>
      <c r="F3407" s="13"/>
      <c r="G3407" s="13"/>
      <c r="H3407" s="13"/>
      <c r="I3407" s="13"/>
      <c r="J3407" s="13"/>
      <c r="K3407" s="13"/>
      <c r="L3407" s="13"/>
      <c r="M3407" s="13"/>
      <c r="N3407" s="13"/>
      <c r="O3407" s="13"/>
      <c r="P3407" s="13"/>
      <c r="Q3407" s="13"/>
      <c r="R3407" s="13"/>
      <c r="S3407" s="13"/>
      <c r="T3407" s="13"/>
      <c r="U3407" s="13"/>
      <c r="V3407" s="13"/>
      <c r="W3407" s="13"/>
      <c r="X3407" s="13"/>
      <c r="Y3407" s="13"/>
      <c r="Z3407" s="13"/>
    </row>
    <row r="3408">
      <c r="A3408" s="24" t="s">
        <v>9671</v>
      </c>
      <c r="B3408" s="24" t="s">
        <v>19</v>
      </c>
      <c r="C3408" s="13"/>
      <c r="D3408" s="13"/>
      <c r="E3408" s="13"/>
      <c r="F3408" s="13"/>
      <c r="G3408" s="13"/>
      <c r="H3408" s="13"/>
      <c r="I3408" s="13"/>
      <c r="J3408" s="13"/>
      <c r="K3408" s="13"/>
      <c r="L3408" s="13"/>
      <c r="M3408" s="13"/>
      <c r="N3408" s="13"/>
      <c r="O3408" s="13"/>
      <c r="P3408" s="13"/>
      <c r="Q3408" s="13"/>
      <c r="R3408" s="13"/>
      <c r="S3408" s="13"/>
      <c r="T3408" s="13"/>
      <c r="U3408" s="13"/>
      <c r="V3408" s="13"/>
      <c r="W3408" s="13"/>
      <c r="X3408" s="13"/>
      <c r="Y3408" s="13"/>
      <c r="Z3408" s="13"/>
    </row>
    <row r="3409">
      <c r="A3409" s="24" t="s">
        <v>9673</v>
      </c>
      <c r="B3409" s="24" t="s">
        <v>19</v>
      </c>
      <c r="C3409" s="13"/>
      <c r="D3409" s="13"/>
      <c r="E3409" s="13"/>
      <c r="F3409" s="13"/>
      <c r="G3409" s="13"/>
      <c r="H3409" s="13"/>
      <c r="I3409" s="13"/>
      <c r="J3409" s="13"/>
      <c r="K3409" s="13"/>
      <c r="L3409" s="13"/>
      <c r="M3409" s="13"/>
      <c r="N3409" s="13"/>
      <c r="O3409" s="13"/>
      <c r="P3409" s="13"/>
      <c r="Q3409" s="13"/>
      <c r="R3409" s="13"/>
      <c r="S3409" s="13"/>
      <c r="T3409" s="13"/>
      <c r="U3409" s="13"/>
      <c r="V3409" s="13"/>
      <c r="W3409" s="13"/>
      <c r="X3409" s="13"/>
      <c r="Y3409" s="13"/>
      <c r="Z3409" s="13"/>
    </row>
    <row r="3410">
      <c r="A3410" s="24" t="s">
        <v>9676</v>
      </c>
      <c r="B3410" s="24" t="s">
        <v>19</v>
      </c>
      <c r="C3410" s="13"/>
      <c r="D3410" s="13"/>
      <c r="E3410" s="13"/>
      <c r="F3410" s="13"/>
      <c r="G3410" s="13"/>
      <c r="H3410" s="13"/>
      <c r="I3410" s="13"/>
      <c r="J3410" s="13"/>
      <c r="K3410" s="13"/>
      <c r="L3410" s="13"/>
      <c r="M3410" s="13"/>
      <c r="N3410" s="13"/>
      <c r="O3410" s="13"/>
      <c r="P3410" s="13"/>
      <c r="Q3410" s="13"/>
      <c r="R3410" s="13"/>
      <c r="S3410" s="13"/>
      <c r="T3410" s="13"/>
      <c r="U3410" s="13"/>
      <c r="V3410" s="13"/>
      <c r="W3410" s="13"/>
      <c r="X3410" s="13"/>
      <c r="Y3410" s="13"/>
      <c r="Z3410" s="13"/>
    </row>
    <row r="3411">
      <c r="A3411" s="24" t="s">
        <v>9680</v>
      </c>
      <c r="B3411" s="24" t="s">
        <v>19</v>
      </c>
      <c r="C3411" s="13"/>
      <c r="D3411" s="13"/>
      <c r="E3411" s="13"/>
      <c r="F3411" s="13"/>
      <c r="G3411" s="13"/>
      <c r="H3411" s="13"/>
      <c r="I3411" s="13"/>
      <c r="J3411" s="13"/>
      <c r="K3411" s="13"/>
      <c r="L3411" s="13"/>
      <c r="M3411" s="13"/>
      <c r="N3411" s="13"/>
      <c r="O3411" s="13"/>
      <c r="P3411" s="13"/>
      <c r="Q3411" s="13"/>
      <c r="R3411" s="13"/>
      <c r="S3411" s="13"/>
      <c r="T3411" s="13"/>
      <c r="U3411" s="13"/>
      <c r="V3411" s="13"/>
      <c r="W3411" s="13"/>
      <c r="X3411" s="13"/>
      <c r="Y3411" s="13"/>
      <c r="Z3411" s="13"/>
    </row>
    <row r="3412">
      <c r="A3412" s="24" t="s">
        <v>9683</v>
      </c>
      <c r="B3412" s="24" t="s">
        <v>19</v>
      </c>
      <c r="C3412" s="13"/>
      <c r="D3412" s="13"/>
      <c r="E3412" s="13"/>
      <c r="F3412" s="13"/>
      <c r="G3412" s="13"/>
      <c r="H3412" s="13"/>
      <c r="I3412" s="13"/>
      <c r="J3412" s="13"/>
      <c r="K3412" s="13"/>
      <c r="L3412" s="13"/>
      <c r="M3412" s="13"/>
      <c r="N3412" s="13"/>
      <c r="O3412" s="13"/>
      <c r="P3412" s="13"/>
      <c r="Q3412" s="13"/>
      <c r="R3412" s="13"/>
      <c r="S3412" s="13"/>
      <c r="T3412" s="13"/>
      <c r="U3412" s="13"/>
      <c r="V3412" s="13"/>
      <c r="W3412" s="13"/>
      <c r="X3412" s="13"/>
      <c r="Y3412" s="13"/>
      <c r="Z3412" s="13"/>
    </row>
    <row r="3413">
      <c r="A3413" s="24" t="s">
        <v>9686</v>
      </c>
      <c r="B3413" s="24" t="s">
        <v>19</v>
      </c>
      <c r="C3413" s="13"/>
      <c r="D3413" s="13"/>
      <c r="E3413" s="13"/>
      <c r="F3413" s="13"/>
      <c r="G3413" s="13"/>
      <c r="H3413" s="13"/>
      <c r="I3413" s="13"/>
      <c r="J3413" s="13"/>
      <c r="K3413" s="13"/>
      <c r="L3413" s="13"/>
      <c r="M3413" s="13"/>
      <c r="N3413" s="13"/>
      <c r="O3413" s="13"/>
      <c r="P3413" s="13"/>
      <c r="Q3413" s="13"/>
      <c r="R3413" s="13"/>
      <c r="S3413" s="13"/>
      <c r="T3413" s="13"/>
      <c r="U3413" s="13"/>
      <c r="V3413" s="13"/>
      <c r="W3413" s="13"/>
      <c r="X3413" s="13"/>
      <c r="Y3413" s="13"/>
      <c r="Z3413" s="13"/>
    </row>
    <row r="3414">
      <c r="A3414" s="24" t="s">
        <v>9688</v>
      </c>
      <c r="B3414" s="24" t="s">
        <v>19</v>
      </c>
      <c r="C3414" s="13"/>
      <c r="D3414" s="13"/>
      <c r="E3414" s="13"/>
      <c r="F3414" s="13"/>
      <c r="G3414" s="13"/>
      <c r="H3414" s="13"/>
      <c r="I3414" s="13"/>
      <c r="J3414" s="13"/>
      <c r="K3414" s="13"/>
      <c r="L3414" s="13"/>
      <c r="M3414" s="13"/>
      <c r="N3414" s="13"/>
      <c r="O3414" s="13"/>
      <c r="P3414" s="13"/>
      <c r="Q3414" s="13"/>
      <c r="R3414" s="13"/>
      <c r="S3414" s="13"/>
      <c r="T3414" s="13"/>
      <c r="U3414" s="13"/>
      <c r="V3414" s="13"/>
      <c r="W3414" s="13"/>
      <c r="X3414" s="13"/>
      <c r="Y3414" s="13"/>
      <c r="Z3414" s="13"/>
    </row>
    <row r="3415">
      <c r="A3415" s="24" t="s">
        <v>9690</v>
      </c>
      <c r="B3415" s="24" t="s">
        <v>19</v>
      </c>
      <c r="C3415" s="13"/>
      <c r="D3415" s="13"/>
      <c r="E3415" s="13"/>
      <c r="F3415" s="13"/>
      <c r="G3415" s="13"/>
      <c r="H3415" s="13"/>
      <c r="I3415" s="13"/>
      <c r="J3415" s="13"/>
      <c r="K3415" s="13"/>
      <c r="L3415" s="13"/>
      <c r="M3415" s="13"/>
      <c r="N3415" s="13"/>
      <c r="O3415" s="13"/>
      <c r="P3415" s="13"/>
      <c r="Q3415" s="13"/>
      <c r="R3415" s="13"/>
      <c r="S3415" s="13"/>
      <c r="T3415" s="13"/>
      <c r="U3415" s="13"/>
      <c r="V3415" s="13"/>
      <c r="W3415" s="13"/>
      <c r="X3415" s="13"/>
      <c r="Y3415" s="13"/>
      <c r="Z3415" s="13"/>
    </row>
    <row r="3416">
      <c r="A3416" s="24" t="s">
        <v>9693</v>
      </c>
      <c r="B3416" s="24" t="s">
        <v>19</v>
      </c>
      <c r="C3416" s="13"/>
      <c r="D3416" s="13"/>
      <c r="E3416" s="13"/>
      <c r="F3416" s="13"/>
      <c r="G3416" s="13"/>
      <c r="H3416" s="13"/>
      <c r="I3416" s="13"/>
      <c r="J3416" s="13"/>
      <c r="K3416" s="13"/>
      <c r="L3416" s="13"/>
      <c r="M3416" s="13"/>
      <c r="N3416" s="13"/>
      <c r="O3416" s="13"/>
      <c r="P3416" s="13"/>
      <c r="Q3416" s="13"/>
      <c r="R3416" s="13"/>
      <c r="S3416" s="13"/>
      <c r="T3416" s="13"/>
      <c r="U3416" s="13"/>
      <c r="V3416" s="13"/>
      <c r="W3416" s="13"/>
      <c r="X3416" s="13"/>
      <c r="Y3416" s="13"/>
      <c r="Z3416" s="13"/>
    </row>
    <row r="3417">
      <c r="A3417" s="24" t="s">
        <v>9696</v>
      </c>
      <c r="B3417" s="24" t="s">
        <v>19</v>
      </c>
      <c r="C3417" s="13"/>
      <c r="D3417" s="13"/>
      <c r="E3417" s="13"/>
      <c r="F3417" s="13"/>
      <c r="G3417" s="13"/>
      <c r="H3417" s="13"/>
      <c r="I3417" s="13"/>
      <c r="J3417" s="13"/>
      <c r="K3417" s="13"/>
      <c r="L3417" s="13"/>
      <c r="M3417" s="13"/>
      <c r="N3417" s="13"/>
      <c r="O3417" s="13"/>
      <c r="P3417" s="13"/>
      <c r="Q3417" s="13"/>
      <c r="R3417" s="13"/>
      <c r="S3417" s="13"/>
      <c r="T3417" s="13"/>
      <c r="U3417" s="13"/>
      <c r="V3417" s="13"/>
      <c r="W3417" s="13"/>
      <c r="X3417" s="13"/>
      <c r="Y3417" s="13"/>
      <c r="Z3417" s="13"/>
    </row>
    <row r="3418">
      <c r="A3418" s="24" t="s">
        <v>9699</v>
      </c>
      <c r="B3418" s="24" t="s">
        <v>19</v>
      </c>
      <c r="C3418" s="13"/>
      <c r="D3418" s="13"/>
      <c r="E3418" s="13"/>
      <c r="F3418" s="13"/>
      <c r="G3418" s="13"/>
      <c r="H3418" s="13"/>
      <c r="I3418" s="13"/>
      <c r="J3418" s="13"/>
      <c r="K3418" s="13"/>
      <c r="L3418" s="13"/>
      <c r="M3418" s="13"/>
      <c r="N3418" s="13"/>
      <c r="O3418" s="13"/>
      <c r="P3418" s="13"/>
      <c r="Q3418" s="13"/>
      <c r="R3418" s="13"/>
      <c r="S3418" s="13"/>
      <c r="T3418" s="13"/>
      <c r="U3418" s="13"/>
      <c r="V3418" s="13"/>
      <c r="W3418" s="13"/>
      <c r="X3418" s="13"/>
      <c r="Y3418" s="13"/>
      <c r="Z3418" s="13"/>
    </row>
    <row r="3419">
      <c r="A3419" s="24" t="s">
        <v>9702</v>
      </c>
      <c r="B3419" s="24" t="s">
        <v>19</v>
      </c>
      <c r="C3419" s="13"/>
      <c r="D3419" s="13"/>
      <c r="E3419" s="13"/>
      <c r="F3419" s="13"/>
      <c r="G3419" s="13"/>
      <c r="H3419" s="13"/>
      <c r="I3419" s="13"/>
      <c r="J3419" s="13"/>
      <c r="K3419" s="13"/>
      <c r="L3419" s="13"/>
      <c r="M3419" s="13"/>
      <c r="N3419" s="13"/>
      <c r="O3419" s="13"/>
      <c r="P3419" s="13"/>
      <c r="Q3419" s="13"/>
      <c r="R3419" s="13"/>
      <c r="S3419" s="13"/>
      <c r="T3419" s="13"/>
      <c r="U3419" s="13"/>
      <c r="V3419" s="13"/>
      <c r="W3419" s="13"/>
      <c r="X3419" s="13"/>
      <c r="Y3419" s="13"/>
      <c r="Z3419" s="13"/>
    </row>
    <row r="3420">
      <c r="A3420" s="24" t="s">
        <v>9705</v>
      </c>
      <c r="B3420" s="24" t="s">
        <v>19</v>
      </c>
      <c r="C3420" s="13"/>
      <c r="D3420" s="13"/>
      <c r="E3420" s="13"/>
      <c r="F3420" s="13"/>
      <c r="G3420" s="13"/>
      <c r="H3420" s="13"/>
      <c r="I3420" s="13"/>
      <c r="J3420" s="13"/>
      <c r="K3420" s="13"/>
      <c r="L3420" s="13"/>
      <c r="M3420" s="13"/>
      <c r="N3420" s="13"/>
      <c r="O3420" s="13"/>
      <c r="P3420" s="13"/>
      <c r="Q3420" s="13"/>
      <c r="R3420" s="13"/>
      <c r="S3420" s="13"/>
      <c r="T3420" s="13"/>
      <c r="U3420" s="13"/>
      <c r="V3420" s="13"/>
      <c r="W3420" s="13"/>
      <c r="X3420" s="13"/>
      <c r="Y3420" s="13"/>
      <c r="Z3420" s="13"/>
    </row>
    <row r="3421">
      <c r="A3421" s="24" t="s">
        <v>9708</v>
      </c>
      <c r="B3421" s="24" t="s">
        <v>19</v>
      </c>
      <c r="C3421" s="13"/>
      <c r="D3421" s="13"/>
      <c r="E3421" s="13"/>
      <c r="F3421" s="13"/>
      <c r="G3421" s="13"/>
      <c r="H3421" s="13"/>
      <c r="I3421" s="13"/>
      <c r="J3421" s="13"/>
      <c r="K3421" s="13"/>
      <c r="L3421" s="13"/>
      <c r="M3421" s="13"/>
      <c r="N3421" s="13"/>
      <c r="O3421" s="13"/>
      <c r="P3421" s="13"/>
      <c r="Q3421" s="13"/>
      <c r="R3421" s="13"/>
      <c r="S3421" s="13"/>
      <c r="T3421" s="13"/>
      <c r="U3421" s="13"/>
      <c r="V3421" s="13"/>
      <c r="W3421" s="13"/>
      <c r="X3421" s="13"/>
      <c r="Y3421" s="13"/>
      <c r="Z3421" s="13"/>
    </row>
    <row r="3422">
      <c r="A3422" s="24" t="s">
        <v>9711</v>
      </c>
      <c r="B3422" s="24" t="s">
        <v>19</v>
      </c>
      <c r="C3422" s="13"/>
      <c r="D3422" s="13"/>
      <c r="E3422" s="13"/>
      <c r="F3422" s="13"/>
      <c r="G3422" s="13"/>
      <c r="H3422" s="13"/>
      <c r="I3422" s="13"/>
      <c r="J3422" s="13"/>
      <c r="K3422" s="13"/>
      <c r="L3422" s="13"/>
      <c r="M3422" s="13"/>
      <c r="N3422" s="13"/>
      <c r="O3422" s="13"/>
      <c r="P3422" s="13"/>
      <c r="Q3422" s="13"/>
      <c r="R3422" s="13"/>
      <c r="S3422" s="13"/>
      <c r="T3422" s="13"/>
      <c r="U3422" s="13"/>
      <c r="V3422" s="13"/>
      <c r="W3422" s="13"/>
      <c r="X3422" s="13"/>
      <c r="Y3422" s="13"/>
      <c r="Z3422" s="13"/>
    </row>
    <row r="3423">
      <c r="A3423" s="24" t="s">
        <v>9714</v>
      </c>
      <c r="B3423" s="24" t="s">
        <v>19</v>
      </c>
      <c r="C3423" s="13"/>
      <c r="D3423" s="13"/>
      <c r="E3423" s="13"/>
      <c r="F3423" s="13"/>
      <c r="G3423" s="13"/>
      <c r="H3423" s="13"/>
      <c r="I3423" s="13"/>
      <c r="J3423" s="13"/>
      <c r="K3423" s="13"/>
      <c r="L3423" s="13"/>
      <c r="M3423" s="13"/>
      <c r="N3423" s="13"/>
      <c r="O3423" s="13"/>
      <c r="P3423" s="13"/>
      <c r="Q3423" s="13"/>
      <c r="R3423" s="13"/>
      <c r="S3423" s="13"/>
      <c r="T3423" s="13"/>
      <c r="U3423" s="13"/>
      <c r="V3423" s="13"/>
      <c r="W3423" s="13"/>
      <c r="X3423" s="13"/>
      <c r="Y3423" s="13"/>
      <c r="Z3423" s="13"/>
    </row>
    <row r="3424">
      <c r="A3424" s="24" t="s">
        <v>9716</v>
      </c>
      <c r="B3424" s="24" t="s">
        <v>19</v>
      </c>
      <c r="C3424" s="13"/>
      <c r="D3424" s="13"/>
      <c r="E3424" s="13"/>
      <c r="F3424" s="13"/>
      <c r="G3424" s="13"/>
      <c r="H3424" s="13"/>
      <c r="I3424" s="13"/>
      <c r="J3424" s="13"/>
      <c r="K3424" s="13"/>
      <c r="L3424" s="13"/>
      <c r="M3424" s="13"/>
      <c r="N3424" s="13"/>
      <c r="O3424" s="13"/>
      <c r="P3424" s="13"/>
      <c r="Q3424" s="13"/>
      <c r="R3424" s="13"/>
      <c r="S3424" s="13"/>
      <c r="T3424" s="13"/>
      <c r="U3424" s="13"/>
      <c r="V3424" s="13"/>
      <c r="W3424" s="13"/>
      <c r="X3424" s="13"/>
      <c r="Y3424" s="13"/>
      <c r="Z3424" s="13"/>
    </row>
    <row r="3425">
      <c r="A3425" s="24" t="s">
        <v>9718</v>
      </c>
      <c r="B3425" s="24" t="s">
        <v>19</v>
      </c>
      <c r="C3425" s="13"/>
      <c r="D3425" s="13"/>
      <c r="E3425" s="13"/>
      <c r="F3425" s="13"/>
      <c r="G3425" s="13"/>
      <c r="H3425" s="13"/>
      <c r="I3425" s="13"/>
      <c r="J3425" s="13"/>
      <c r="K3425" s="13"/>
      <c r="L3425" s="13"/>
      <c r="M3425" s="13"/>
      <c r="N3425" s="13"/>
      <c r="O3425" s="13"/>
      <c r="P3425" s="13"/>
      <c r="Q3425" s="13"/>
      <c r="R3425" s="13"/>
      <c r="S3425" s="13"/>
      <c r="T3425" s="13"/>
      <c r="U3425" s="13"/>
      <c r="V3425" s="13"/>
      <c r="W3425" s="13"/>
      <c r="X3425" s="13"/>
      <c r="Y3425" s="13"/>
      <c r="Z3425" s="13"/>
    </row>
    <row r="3426">
      <c r="A3426" s="24" t="s">
        <v>9720</v>
      </c>
      <c r="B3426" s="24" t="s">
        <v>19</v>
      </c>
      <c r="C3426" s="13"/>
      <c r="D3426" s="13"/>
      <c r="E3426" s="13"/>
      <c r="F3426" s="13"/>
      <c r="G3426" s="13"/>
      <c r="H3426" s="13"/>
      <c r="I3426" s="13"/>
      <c r="J3426" s="13"/>
      <c r="K3426" s="13"/>
      <c r="L3426" s="13"/>
      <c r="M3426" s="13"/>
      <c r="N3426" s="13"/>
      <c r="O3426" s="13"/>
      <c r="P3426" s="13"/>
      <c r="Q3426" s="13"/>
      <c r="R3426" s="13"/>
      <c r="S3426" s="13"/>
      <c r="T3426" s="13"/>
      <c r="U3426" s="13"/>
      <c r="V3426" s="13"/>
      <c r="W3426" s="13"/>
      <c r="X3426" s="13"/>
      <c r="Y3426" s="13"/>
      <c r="Z3426" s="13"/>
    </row>
    <row r="3427">
      <c r="A3427" s="24" t="s">
        <v>9723</v>
      </c>
      <c r="B3427" s="24" t="s">
        <v>19</v>
      </c>
      <c r="C3427" s="13"/>
      <c r="D3427" s="13"/>
      <c r="E3427" s="13"/>
      <c r="F3427" s="13"/>
      <c r="G3427" s="13"/>
      <c r="H3427" s="13"/>
      <c r="I3427" s="13"/>
      <c r="J3427" s="13"/>
      <c r="K3427" s="13"/>
      <c r="L3427" s="13"/>
      <c r="M3427" s="13"/>
      <c r="N3427" s="13"/>
      <c r="O3427" s="13"/>
      <c r="P3427" s="13"/>
      <c r="Q3427" s="13"/>
      <c r="R3427" s="13"/>
      <c r="S3427" s="13"/>
      <c r="T3427" s="13"/>
      <c r="U3427" s="13"/>
      <c r="V3427" s="13"/>
      <c r="W3427" s="13"/>
      <c r="X3427" s="13"/>
      <c r="Y3427" s="13"/>
      <c r="Z3427" s="13"/>
    </row>
    <row r="3428">
      <c r="A3428" s="24" t="s">
        <v>9726</v>
      </c>
      <c r="B3428" s="24" t="s">
        <v>19</v>
      </c>
      <c r="C3428" s="13"/>
      <c r="D3428" s="13"/>
      <c r="E3428" s="13"/>
      <c r="F3428" s="13"/>
      <c r="G3428" s="13"/>
      <c r="H3428" s="13"/>
      <c r="I3428" s="13"/>
      <c r="J3428" s="13"/>
      <c r="K3428" s="13"/>
      <c r="L3428" s="13"/>
      <c r="M3428" s="13"/>
      <c r="N3428" s="13"/>
      <c r="O3428" s="13"/>
      <c r="P3428" s="13"/>
      <c r="Q3428" s="13"/>
      <c r="R3428" s="13"/>
      <c r="S3428" s="13"/>
      <c r="T3428" s="13"/>
      <c r="U3428" s="13"/>
      <c r="V3428" s="13"/>
      <c r="W3428" s="13"/>
      <c r="X3428" s="13"/>
      <c r="Y3428" s="13"/>
      <c r="Z3428" s="13"/>
    </row>
    <row r="3429">
      <c r="A3429" s="24" t="s">
        <v>9729</v>
      </c>
      <c r="B3429" s="24" t="s">
        <v>19</v>
      </c>
      <c r="C3429" s="13"/>
      <c r="D3429" s="13"/>
      <c r="E3429" s="13"/>
      <c r="F3429" s="13"/>
      <c r="G3429" s="13"/>
      <c r="H3429" s="13"/>
      <c r="I3429" s="13"/>
      <c r="J3429" s="13"/>
      <c r="K3429" s="13"/>
      <c r="L3429" s="13"/>
      <c r="M3429" s="13"/>
      <c r="N3429" s="13"/>
      <c r="O3429" s="13"/>
      <c r="P3429" s="13"/>
      <c r="Q3429" s="13"/>
      <c r="R3429" s="13"/>
      <c r="S3429" s="13"/>
      <c r="T3429" s="13"/>
      <c r="U3429" s="13"/>
      <c r="V3429" s="13"/>
      <c r="W3429" s="13"/>
      <c r="X3429" s="13"/>
      <c r="Y3429" s="13"/>
      <c r="Z3429" s="13"/>
    </row>
    <row r="3430">
      <c r="A3430" s="24" t="s">
        <v>9731</v>
      </c>
      <c r="B3430" s="24" t="s">
        <v>19</v>
      </c>
      <c r="C3430" s="13"/>
      <c r="D3430" s="13"/>
      <c r="E3430" s="13"/>
      <c r="F3430" s="13"/>
      <c r="G3430" s="13"/>
      <c r="H3430" s="13"/>
      <c r="I3430" s="13"/>
      <c r="J3430" s="13"/>
      <c r="K3430" s="13"/>
      <c r="L3430" s="13"/>
      <c r="M3430" s="13"/>
      <c r="N3430" s="13"/>
      <c r="O3430" s="13"/>
      <c r="P3430" s="13"/>
      <c r="Q3430" s="13"/>
      <c r="R3430" s="13"/>
      <c r="S3430" s="13"/>
      <c r="T3430" s="13"/>
      <c r="U3430" s="13"/>
      <c r="V3430" s="13"/>
      <c r="W3430" s="13"/>
      <c r="X3430" s="13"/>
      <c r="Y3430" s="13"/>
      <c r="Z3430" s="13"/>
    </row>
    <row r="3431">
      <c r="A3431" s="24" t="s">
        <v>9733</v>
      </c>
      <c r="B3431" s="24" t="s">
        <v>19</v>
      </c>
      <c r="C3431" s="13"/>
      <c r="D3431" s="13"/>
      <c r="E3431" s="13"/>
      <c r="F3431" s="13"/>
      <c r="G3431" s="13"/>
      <c r="H3431" s="13"/>
      <c r="I3431" s="13"/>
      <c r="J3431" s="13"/>
      <c r="K3431" s="13"/>
      <c r="L3431" s="13"/>
      <c r="M3431" s="13"/>
      <c r="N3431" s="13"/>
      <c r="O3431" s="13"/>
      <c r="P3431" s="13"/>
      <c r="Q3431" s="13"/>
      <c r="R3431" s="13"/>
      <c r="S3431" s="13"/>
      <c r="T3431" s="13"/>
      <c r="U3431" s="13"/>
      <c r="V3431" s="13"/>
      <c r="W3431" s="13"/>
      <c r="X3431" s="13"/>
      <c r="Y3431" s="13"/>
      <c r="Z3431" s="13"/>
    </row>
    <row r="3432">
      <c r="A3432" s="24" t="s">
        <v>9736</v>
      </c>
      <c r="B3432" s="24" t="s">
        <v>19</v>
      </c>
      <c r="C3432" s="13"/>
      <c r="D3432" s="13"/>
      <c r="E3432" s="13"/>
      <c r="F3432" s="13"/>
      <c r="G3432" s="13"/>
      <c r="H3432" s="13"/>
      <c r="I3432" s="13"/>
      <c r="J3432" s="13"/>
      <c r="K3432" s="13"/>
      <c r="L3432" s="13"/>
      <c r="M3432" s="13"/>
      <c r="N3432" s="13"/>
      <c r="O3432" s="13"/>
      <c r="P3432" s="13"/>
      <c r="Q3432" s="13"/>
      <c r="R3432" s="13"/>
      <c r="S3432" s="13"/>
      <c r="T3432" s="13"/>
      <c r="U3432" s="13"/>
      <c r="V3432" s="13"/>
      <c r="W3432" s="13"/>
      <c r="X3432" s="13"/>
      <c r="Y3432" s="13"/>
      <c r="Z3432" s="13"/>
    </row>
    <row r="3433">
      <c r="A3433" s="24" t="s">
        <v>9739</v>
      </c>
      <c r="B3433" s="24" t="s">
        <v>19</v>
      </c>
      <c r="C3433" s="13"/>
      <c r="D3433" s="13"/>
      <c r="E3433" s="13"/>
      <c r="F3433" s="13"/>
      <c r="G3433" s="13"/>
      <c r="H3433" s="13"/>
      <c r="I3433" s="13"/>
      <c r="J3433" s="13"/>
      <c r="K3433" s="13"/>
      <c r="L3433" s="13"/>
      <c r="M3433" s="13"/>
      <c r="N3433" s="13"/>
      <c r="O3433" s="13"/>
      <c r="P3433" s="13"/>
      <c r="Q3433" s="13"/>
      <c r="R3433" s="13"/>
      <c r="S3433" s="13"/>
      <c r="T3433" s="13"/>
      <c r="U3433" s="13"/>
      <c r="V3433" s="13"/>
      <c r="W3433" s="13"/>
      <c r="X3433" s="13"/>
      <c r="Y3433" s="13"/>
      <c r="Z3433" s="13"/>
    </row>
    <row r="3434">
      <c r="A3434" s="24" t="s">
        <v>9742</v>
      </c>
      <c r="B3434" s="24" t="s">
        <v>19</v>
      </c>
      <c r="C3434" s="13"/>
      <c r="D3434" s="13"/>
      <c r="E3434" s="13"/>
      <c r="F3434" s="13"/>
      <c r="G3434" s="13"/>
      <c r="H3434" s="13"/>
      <c r="I3434" s="13"/>
      <c r="J3434" s="13"/>
      <c r="K3434" s="13"/>
      <c r="L3434" s="13"/>
      <c r="M3434" s="13"/>
      <c r="N3434" s="13"/>
      <c r="O3434" s="13"/>
      <c r="P3434" s="13"/>
      <c r="Q3434" s="13"/>
      <c r="R3434" s="13"/>
      <c r="S3434" s="13"/>
      <c r="T3434" s="13"/>
      <c r="U3434" s="13"/>
      <c r="V3434" s="13"/>
      <c r="W3434" s="13"/>
      <c r="X3434" s="13"/>
      <c r="Y3434" s="13"/>
      <c r="Z3434" s="13"/>
    </row>
    <row r="3435">
      <c r="A3435" s="24" t="s">
        <v>9745</v>
      </c>
      <c r="B3435" s="24" t="s">
        <v>19</v>
      </c>
      <c r="C3435" s="13"/>
      <c r="D3435" s="13"/>
      <c r="E3435" s="13"/>
      <c r="F3435" s="13"/>
      <c r="G3435" s="13"/>
      <c r="H3435" s="13"/>
      <c r="I3435" s="13"/>
      <c r="J3435" s="13"/>
      <c r="K3435" s="13"/>
      <c r="L3435" s="13"/>
      <c r="M3435" s="13"/>
      <c r="N3435" s="13"/>
      <c r="O3435" s="13"/>
      <c r="P3435" s="13"/>
      <c r="Q3435" s="13"/>
      <c r="R3435" s="13"/>
      <c r="S3435" s="13"/>
      <c r="T3435" s="13"/>
      <c r="U3435" s="13"/>
      <c r="V3435" s="13"/>
      <c r="W3435" s="13"/>
      <c r="X3435" s="13"/>
      <c r="Y3435" s="13"/>
      <c r="Z3435" s="13"/>
    </row>
    <row r="3436">
      <c r="A3436" s="24" t="s">
        <v>9748</v>
      </c>
      <c r="B3436" s="24" t="s">
        <v>19</v>
      </c>
      <c r="C3436" s="13"/>
      <c r="D3436" s="13"/>
      <c r="E3436" s="13"/>
      <c r="F3436" s="13"/>
      <c r="G3436" s="13"/>
      <c r="H3436" s="13"/>
      <c r="I3436" s="13"/>
      <c r="J3436" s="13"/>
      <c r="K3436" s="13"/>
      <c r="L3436" s="13"/>
      <c r="M3436" s="13"/>
      <c r="N3436" s="13"/>
      <c r="O3436" s="13"/>
      <c r="P3436" s="13"/>
      <c r="Q3436" s="13"/>
      <c r="R3436" s="13"/>
      <c r="S3436" s="13"/>
      <c r="T3436" s="13"/>
      <c r="U3436" s="13"/>
      <c r="V3436" s="13"/>
      <c r="W3436" s="13"/>
      <c r="X3436" s="13"/>
      <c r="Y3436" s="13"/>
      <c r="Z3436" s="13"/>
    </row>
    <row r="3437">
      <c r="A3437" s="24" t="s">
        <v>9751</v>
      </c>
      <c r="B3437" s="24" t="s">
        <v>19</v>
      </c>
      <c r="C3437" s="13"/>
      <c r="D3437" s="13"/>
      <c r="E3437" s="13"/>
      <c r="F3437" s="13"/>
      <c r="G3437" s="13"/>
      <c r="H3437" s="13"/>
      <c r="I3437" s="13"/>
      <c r="J3437" s="13"/>
      <c r="K3437" s="13"/>
      <c r="L3437" s="13"/>
      <c r="M3437" s="13"/>
      <c r="N3437" s="13"/>
      <c r="O3437" s="13"/>
      <c r="P3437" s="13"/>
      <c r="Q3437" s="13"/>
      <c r="R3437" s="13"/>
      <c r="S3437" s="13"/>
      <c r="T3437" s="13"/>
      <c r="U3437" s="13"/>
      <c r="V3437" s="13"/>
      <c r="W3437" s="13"/>
      <c r="X3437" s="13"/>
      <c r="Y3437" s="13"/>
      <c r="Z3437" s="13"/>
    </row>
    <row r="3438">
      <c r="A3438" s="24" t="s">
        <v>9754</v>
      </c>
      <c r="B3438" s="24" t="s">
        <v>19</v>
      </c>
      <c r="C3438" s="13"/>
      <c r="D3438" s="13"/>
      <c r="E3438" s="13"/>
      <c r="F3438" s="13"/>
      <c r="G3438" s="13"/>
      <c r="H3438" s="13"/>
      <c r="I3438" s="13"/>
      <c r="J3438" s="13"/>
      <c r="K3438" s="13"/>
      <c r="L3438" s="13"/>
      <c r="M3438" s="13"/>
      <c r="N3438" s="13"/>
      <c r="O3438" s="13"/>
      <c r="P3438" s="13"/>
      <c r="Q3438" s="13"/>
      <c r="R3438" s="13"/>
      <c r="S3438" s="13"/>
      <c r="T3438" s="13"/>
      <c r="U3438" s="13"/>
      <c r="V3438" s="13"/>
      <c r="W3438" s="13"/>
      <c r="X3438" s="13"/>
      <c r="Y3438" s="13"/>
      <c r="Z3438" s="13"/>
    </row>
    <row r="3439">
      <c r="A3439" s="24" t="s">
        <v>9757</v>
      </c>
      <c r="B3439" s="24" t="s">
        <v>19</v>
      </c>
      <c r="C3439" s="13"/>
      <c r="D3439" s="13"/>
      <c r="E3439" s="13"/>
      <c r="F3439" s="13"/>
      <c r="G3439" s="13"/>
      <c r="H3439" s="13"/>
      <c r="I3439" s="13"/>
      <c r="J3439" s="13"/>
      <c r="K3439" s="13"/>
      <c r="L3439" s="13"/>
      <c r="M3439" s="13"/>
      <c r="N3439" s="13"/>
      <c r="O3439" s="13"/>
      <c r="P3439" s="13"/>
      <c r="Q3439" s="13"/>
      <c r="R3439" s="13"/>
      <c r="S3439" s="13"/>
      <c r="T3439" s="13"/>
      <c r="U3439" s="13"/>
      <c r="V3439" s="13"/>
      <c r="W3439" s="13"/>
      <c r="X3439" s="13"/>
      <c r="Y3439" s="13"/>
      <c r="Z3439" s="13"/>
    </row>
    <row r="3440">
      <c r="A3440" s="24" t="s">
        <v>9760</v>
      </c>
      <c r="B3440" s="24" t="s">
        <v>19</v>
      </c>
      <c r="C3440" s="13"/>
      <c r="D3440" s="13"/>
      <c r="E3440" s="13"/>
      <c r="F3440" s="13"/>
      <c r="G3440" s="13"/>
      <c r="H3440" s="13"/>
      <c r="I3440" s="13"/>
      <c r="J3440" s="13"/>
      <c r="K3440" s="13"/>
      <c r="L3440" s="13"/>
      <c r="M3440" s="13"/>
      <c r="N3440" s="13"/>
      <c r="O3440" s="13"/>
      <c r="P3440" s="13"/>
      <c r="Q3440" s="13"/>
      <c r="R3440" s="13"/>
      <c r="S3440" s="13"/>
      <c r="T3440" s="13"/>
      <c r="U3440" s="13"/>
      <c r="V3440" s="13"/>
      <c r="W3440" s="13"/>
      <c r="X3440" s="13"/>
      <c r="Y3440" s="13"/>
      <c r="Z3440" s="13"/>
    </row>
    <row r="3441">
      <c r="A3441" s="24" t="s">
        <v>9762</v>
      </c>
      <c r="B3441" s="24" t="s">
        <v>19</v>
      </c>
      <c r="C3441" s="13"/>
      <c r="D3441" s="13"/>
      <c r="E3441" s="13"/>
      <c r="F3441" s="13"/>
      <c r="G3441" s="13"/>
      <c r="H3441" s="13"/>
      <c r="I3441" s="13"/>
      <c r="J3441" s="13"/>
      <c r="K3441" s="13"/>
      <c r="L3441" s="13"/>
      <c r="M3441" s="13"/>
      <c r="N3441" s="13"/>
      <c r="O3441" s="13"/>
      <c r="P3441" s="13"/>
      <c r="Q3441" s="13"/>
      <c r="R3441" s="13"/>
      <c r="S3441" s="13"/>
      <c r="T3441" s="13"/>
      <c r="U3441" s="13"/>
      <c r="V3441" s="13"/>
      <c r="W3441" s="13"/>
      <c r="X3441" s="13"/>
      <c r="Y3441" s="13"/>
      <c r="Z3441" s="13"/>
    </row>
    <row r="3442">
      <c r="A3442" s="24" t="s">
        <v>9765</v>
      </c>
      <c r="B3442" s="24" t="s">
        <v>19</v>
      </c>
      <c r="C3442" s="13"/>
      <c r="D3442" s="13"/>
      <c r="E3442" s="13"/>
      <c r="F3442" s="13"/>
      <c r="G3442" s="13"/>
      <c r="H3442" s="13"/>
      <c r="I3442" s="13"/>
      <c r="J3442" s="13"/>
      <c r="K3442" s="13"/>
      <c r="L3442" s="13"/>
      <c r="M3442" s="13"/>
      <c r="N3442" s="13"/>
      <c r="O3442" s="13"/>
      <c r="P3442" s="13"/>
      <c r="Q3442" s="13"/>
      <c r="R3442" s="13"/>
      <c r="S3442" s="13"/>
      <c r="T3442" s="13"/>
      <c r="U3442" s="13"/>
      <c r="V3442" s="13"/>
      <c r="W3442" s="13"/>
      <c r="X3442" s="13"/>
      <c r="Y3442" s="13"/>
      <c r="Z3442" s="13"/>
    </row>
    <row r="3443">
      <c r="A3443" s="24" t="s">
        <v>9768</v>
      </c>
      <c r="B3443" s="24" t="s">
        <v>19</v>
      </c>
      <c r="C3443" s="13"/>
      <c r="D3443" s="13"/>
      <c r="E3443" s="13"/>
      <c r="F3443" s="13"/>
      <c r="G3443" s="13"/>
      <c r="H3443" s="13"/>
      <c r="I3443" s="13"/>
      <c r="J3443" s="13"/>
      <c r="K3443" s="13"/>
      <c r="L3443" s="13"/>
      <c r="M3443" s="13"/>
      <c r="N3443" s="13"/>
      <c r="O3443" s="13"/>
      <c r="P3443" s="13"/>
      <c r="Q3443" s="13"/>
      <c r="R3443" s="13"/>
      <c r="S3443" s="13"/>
      <c r="T3443" s="13"/>
      <c r="U3443" s="13"/>
      <c r="V3443" s="13"/>
      <c r="W3443" s="13"/>
      <c r="X3443" s="13"/>
      <c r="Y3443" s="13"/>
      <c r="Z3443" s="13"/>
    </row>
    <row r="3444">
      <c r="A3444" s="24" t="s">
        <v>9771</v>
      </c>
      <c r="B3444" s="24" t="s">
        <v>19</v>
      </c>
      <c r="C3444" s="13"/>
      <c r="D3444" s="13"/>
      <c r="E3444" s="13"/>
      <c r="F3444" s="13"/>
      <c r="G3444" s="13"/>
      <c r="H3444" s="13"/>
      <c r="I3444" s="13"/>
      <c r="J3444" s="13"/>
      <c r="K3444" s="13"/>
      <c r="L3444" s="13"/>
      <c r="M3444" s="13"/>
      <c r="N3444" s="13"/>
      <c r="O3444" s="13"/>
      <c r="P3444" s="13"/>
      <c r="Q3444" s="13"/>
      <c r="R3444" s="13"/>
      <c r="S3444" s="13"/>
      <c r="T3444" s="13"/>
      <c r="U3444" s="13"/>
      <c r="V3444" s="13"/>
      <c r="W3444" s="13"/>
      <c r="X3444" s="13"/>
      <c r="Y3444" s="13"/>
      <c r="Z3444" s="13"/>
    </row>
    <row r="3445">
      <c r="A3445" s="24" t="s">
        <v>9774</v>
      </c>
      <c r="B3445" s="24" t="s">
        <v>19</v>
      </c>
      <c r="C3445" s="13"/>
      <c r="D3445" s="13"/>
      <c r="E3445" s="13"/>
      <c r="F3445" s="13"/>
      <c r="G3445" s="13"/>
      <c r="H3445" s="13"/>
      <c r="I3445" s="13"/>
      <c r="J3445" s="13"/>
      <c r="K3445" s="13"/>
      <c r="L3445" s="13"/>
      <c r="M3445" s="13"/>
      <c r="N3445" s="13"/>
      <c r="O3445" s="13"/>
      <c r="P3445" s="13"/>
      <c r="Q3445" s="13"/>
      <c r="R3445" s="13"/>
      <c r="S3445" s="13"/>
      <c r="T3445" s="13"/>
      <c r="U3445" s="13"/>
      <c r="V3445" s="13"/>
      <c r="W3445" s="13"/>
      <c r="X3445" s="13"/>
      <c r="Y3445" s="13"/>
      <c r="Z3445" s="13"/>
    </row>
    <row r="3446">
      <c r="A3446" s="24" t="s">
        <v>9777</v>
      </c>
      <c r="B3446" s="24" t="s">
        <v>19</v>
      </c>
      <c r="C3446" s="13"/>
      <c r="D3446" s="13"/>
      <c r="E3446" s="13"/>
      <c r="F3446" s="13"/>
      <c r="G3446" s="13"/>
      <c r="H3446" s="13"/>
      <c r="I3446" s="13"/>
      <c r="J3446" s="13"/>
      <c r="K3446" s="13"/>
      <c r="L3446" s="13"/>
      <c r="M3446" s="13"/>
      <c r="N3446" s="13"/>
      <c r="O3446" s="13"/>
      <c r="P3446" s="13"/>
      <c r="Q3446" s="13"/>
      <c r="R3446" s="13"/>
      <c r="S3446" s="13"/>
      <c r="T3446" s="13"/>
      <c r="U3446" s="13"/>
      <c r="V3446" s="13"/>
      <c r="W3446" s="13"/>
      <c r="X3446" s="13"/>
      <c r="Y3446" s="13"/>
      <c r="Z3446" s="13"/>
    </row>
    <row r="3447">
      <c r="A3447" s="24" t="s">
        <v>9779</v>
      </c>
      <c r="B3447" s="24" t="s">
        <v>19</v>
      </c>
      <c r="C3447" s="13"/>
      <c r="D3447" s="13"/>
      <c r="E3447" s="13"/>
      <c r="F3447" s="13"/>
      <c r="G3447" s="13"/>
      <c r="H3447" s="13"/>
      <c r="I3447" s="13"/>
      <c r="J3447" s="13"/>
      <c r="K3447" s="13"/>
      <c r="L3447" s="13"/>
      <c r="M3447" s="13"/>
      <c r="N3447" s="13"/>
      <c r="O3447" s="13"/>
      <c r="P3447" s="13"/>
      <c r="Q3447" s="13"/>
      <c r="R3447" s="13"/>
      <c r="S3447" s="13"/>
      <c r="T3447" s="13"/>
      <c r="U3447" s="13"/>
      <c r="V3447" s="13"/>
      <c r="W3447" s="13"/>
      <c r="X3447" s="13"/>
      <c r="Y3447" s="13"/>
      <c r="Z3447" s="13"/>
    </row>
    <row r="3448">
      <c r="A3448" s="24" t="s">
        <v>9782</v>
      </c>
      <c r="B3448" s="24" t="s">
        <v>19</v>
      </c>
      <c r="C3448" s="13"/>
      <c r="D3448" s="13"/>
      <c r="E3448" s="13"/>
      <c r="F3448" s="13"/>
      <c r="G3448" s="13"/>
      <c r="H3448" s="13"/>
      <c r="I3448" s="13"/>
      <c r="J3448" s="13"/>
      <c r="K3448" s="13"/>
      <c r="L3448" s="13"/>
      <c r="M3448" s="13"/>
      <c r="N3448" s="13"/>
      <c r="O3448" s="13"/>
      <c r="P3448" s="13"/>
      <c r="Q3448" s="13"/>
      <c r="R3448" s="13"/>
      <c r="S3448" s="13"/>
      <c r="T3448" s="13"/>
      <c r="U3448" s="13"/>
      <c r="V3448" s="13"/>
      <c r="W3448" s="13"/>
      <c r="X3448" s="13"/>
      <c r="Y3448" s="13"/>
      <c r="Z3448" s="13"/>
    </row>
    <row r="3449">
      <c r="A3449" s="24" t="s">
        <v>9786</v>
      </c>
      <c r="B3449" s="24" t="s">
        <v>19</v>
      </c>
      <c r="C3449" s="13"/>
      <c r="D3449" s="13"/>
      <c r="E3449" s="13"/>
      <c r="F3449" s="13"/>
      <c r="G3449" s="13"/>
      <c r="H3449" s="13"/>
      <c r="I3449" s="13"/>
      <c r="J3449" s="13"/>
      <c r="K3449" s="13"/>
      <c r="L3449" s="13"/>
      <c r="M3449" s="13"/>
      <c r="N3449" s="13"/>
      <c r="O3449" s="13"/>
      <c r="P3449" s="13"/>
      <c r="Q3449" s="13"/>
      <c r="R3449" s="13"/>
      <c r="S3449" s="13"/>
      <c r="T3449" s="13"/>
      <c r="U3449" s="13"/>
      <c r="V3449" s="13"/>
      <c r="W3449" s="13"/>
      <c r="X3449" s="13"/>
      <c r="Y3449" s="13"/>
      <c r="Z3449" s="13"/>
    </row>
    <row r="3450">
      <c r="A3450" s="24" t="s">
        <v>9789</v>
      </c>
      <c r="B3450" s="24" t="s">
        <v>19</v>
      </c>
      <c r="C3450" s="13"/>
      <c r="D3450" s="13"/>
      <c r="E3450" s="13"/>
      <c r="F3450" s="13"/>
      <c r="G3450" s="13"/>
      <c r="H3450" s="13"/>
      <c r="I3450" s="13"/>
      <c r="J3450" s="13"/>
      <c r="K3450" s="13"/>
      <c r="L3450" s="13"/>
      <c r="M3450" s="13"/>
      <c r="N3450" s="13"/>
      <c r="O3450" s="13"/>
      <c r="P3450" s="13"/>
      <c r="Q3450" s="13"/>
      <c r="R3450" s="13"/>
      <c r="S3450" s="13"/>
      <c r="T3450" s="13"/>
      <c r="U3450" s="13"/>
      <c r="V3450" s="13"/>
      <c r="W3450" s="13"/>
      <c r="X3450" s="13"/>
      <c r="Y3450" s="13"/>
      <c r="Z3450" s="13"/>
    </row>
    <row r="3451">
      <c r="A3451" s="24" t="s">
        <v>9792</v>
      </c>
      <c r="B3451" s="24" t="s">
        <v>19</v>
      </c>
      <c r="C3451" s="13"/>
      <c r="D3451" s="13"/>
      <c r="E3451" s="13"/>
      <c r="F3451" s="13"/>
      <c r="G3451" s="13"/>
      <c r="H3451" s="13"/>
      <c r="I3451" s="13"/>
      <c r="J3451" s="13"/>
      <c r="K3451" s="13"/>
      <c r="L3451" s="13"/>
      <c r="M3451" s="13"/>
      <c r="N3451" s="13"/>
      <c r="O3451" s="13"/>
      <c r="P3451" s="13"/>
      <c r="Q3451" s="13"/>
      <c r="R3451" s="13"/>
      <c r="S3451" s="13"/>
      <c r="T3451" s="13"/>
      <c r="U3451" s="13"/>
      <c r="V3451" s="13"/>
      <c r="W3451" s="13"/>
      <c r="X3451" s="13"/>
      <c r="Y3451" s="13"/>
      <c r="Z3451" s="13"/>
    </row>
    <row r="3452">
      <c r="A3452" s="24" t="s">
        <v>9795</v>
      </c>
      <c r="B3452" s="24" t="s">
        <v>19</v>
      </c>
      <c r="C3452" s="13"/>
      <c r="D3452" s="13"/>
      <c r="E3452" s="13"/>
      <c r="F3452" s="13"/>
      <c r="G3452" s="13"/>
      <c r="H3452" s="13"/>
      <c r="I3452" s="13"/>
      <c r="J3452" s="13"/>
      <c r="K3452" s="13"/>
      <c r="L3452" s="13"/>
      <c r="M3452" s="13"/>
      <c r="N3452" s="13"/>
      <c r="O3452" s="13"/>
      <c r="P3452" s="13"/>
      <c r="Q3452" s="13"/>
      <c r="R3452" s="13"/>
      <c r="S3452" s="13"/>
      <c r="T3452" s="13"/>
      <c r="U3452" s="13"/>
      <c r="V3452" s="13"/>
      <c r="W3452" s="13"/>
      <c r="X3452" s="13"/>
      <c r="Y3452" s="13"/>
      <c r="Z3452" s="13"/>
    </row>
    <row r="3453">
      <c r="A3453" s="24" t="s">
        <v>9798</v>
      </c>
      <c r="B3453" s="24" t="s">
        <v>19</v>
      </c>
      <c r="C3453" s="13"/>
      <c r="D3453" s="13"/>
      <c r="E3453" s="13"/>
      <c r="F3453" s="13"/>
      <c r="G3453" s="13"/>
      <c r="H3453" s="13"/>
      <c r="I3453" s="13"/>
      <c r="J3453" s="13"/>
      <c r="K3453" s="13"/>
      <c r="L3453" s="13"/>
      <c r="M3453" s="13"/>
      <c r="N3453" s="13"/>
      <c r="O3453" s="13"/>
      <c r="P3453" s="13"/>
      <c r="Q3453" s="13"/>
      <c r="R3453" s="13"/>
      <c r="S3453" s="13"/>
      <c r="T3453" s="13"/>
      <c r="U3453" s="13"/>
      <c r="V3453" s="13"/>
      <c r="W3453" s="13"/>
      <c r="X3453" s="13"/>
      <c r="Y3453" s="13"/>
      <c r="Z3453" s="13"/>
    </row>
    <row r="3454">
      <c r="A3454" s="24" t="s">
        <v>9801</v>
      </c>
      <c r="B3454" s="24" t="s">
        <v>19</v>
      </c>
      <c r="C3454" s="13"/>
      <c r="D3454" s="13"/>
      <c r="E3454" s="13"/>
      <c r="F3454" s="13"/>
      <c r="G3454" s="13"/>
      <c r="H3454" s="13"/>
      <c r="I3454" s="13"/>
      <c r="J3454" s="13"/>
      <c r="K3454" s="13"/>
      <c r="L3454" s="13"/>
      <c r="M3454" s="13"/>
      <c r="N3454" s="13"/>
      <c r="O3454" s="13"/>
      <c r="P3454" s="13"/>
      <c r="Q3454" s="13"/>
      <c r="R3454" s="13"/>
      <c r="S3454" s="13"/>
      <c r="T3454" s="13"/>
      <c r="U3454" s="13"/>
      <c r="V3454" s="13"/>
      <c r="W3454" s="13"/>
      <c r="X3454" s="13"/>
      <c r="Y3454" s="13"/>
      <c r="Z3454" s="13"/>
    </row>
    <row r="3455">
      <c r="A3455" s="24" t="s">
        <v>9803</v>
      </c>
      <c r="B3455" s="24" t="s">
        <v>19</v>
      </c>
      <c r="C3455" s="13"/>
      <c r="D3455" s="13"/>
      <c r="E3455" s="13"/>
      <c r="F3455" s="13"/>
      <c r="G3455" s="13"/>
      <c r="H3455" s="13"/>
      <c r="I3455" s="13"/>
      <c r="J3455" s="13"/>
      <c r="K3455" s="13"/>
      <c r="L3455" s="13"/>
      <c r="M3455" s="13"/>
      <c r="N3455" s="13"/>
      <c r="O3455" s="13"/>
      <c r="P3455" s="13"/>
      <c r="Q3455" s="13"/>
      <c r="R3455" s="13"/>
      <c r="S3455" s="13"/>
      <c r="T3455" s="13"/>
      <c r="U3455" s="13"/>
      <c r="V3455" s="13"/>
      <c r="W3455" s="13"/>
      <c r="X3455" s="13"/>
      <c r="Y3455" s="13"/>
      <c r="Z3455" s="13"/>
    </row>
    <row r="3456">
      <c r="A3456" s="24" t="s">
        <v>9806</v>
      </c>
      <c r="B3456" s="24" t="s">
        <v>19</v>
      </c>
      <c r="C3456" s="13"/>
      <c r="D3456" s="13"/>
      <c r="E3456" s="13"/>
      <c r="F3456" s="13"/>
      <c r="G3456" s="13"/>
      <c r="H3456" s="13"/>
      <c r="I3456" s="13"/>
      <c r="J3456" s="13"/>
      <c r="K3456" s="13"/>
      <c r="L3456" s="13"/>
      <c r="M3456" s="13"/>
      <c r="N3456" s="13"/>
      <c r="O3456" s="13"/>
      <c r="P3456" s="13"/>
      <c r="Q3456" s="13"/>
      <c r="R3456" s="13"/>
      <c r="S3456" s="13"/>
      <c r="T3456" s="13"/>
      <c r="U3456" s="13"/>
      <c r="V3456" s="13"/>
      <c r="W3456" s="13"/>
      <c r="X3456" s="13"/>
      <c r="Y3456" s="13"/>
      <c r="Z3456" s="13"/>
    </row>
    <row r="3457">
      <c r="A3457" s="24" t="s">
        <v>9809</v>
      </c>
      <c r="B3457" s="24" t="s">
        <v>19</v>
      </c>
      <c r="C3457" s="13"/>
      <c r="D3457" s="13"/>
      <c r="E3457" s="13"/>
      <c r="F3457" s="13"/>
      <c r="G3457" s="13"/>
      <c r="H3457" s="13"/>
      <c r="I3457" s="13"/>
      <c r="J3457" s="13"/>
      <c r="K3457" s="13"/>
      <c r="L3457" s="13"/>
      <c r="M3457" s="13"/>
      <c r="N3457" s="13"/>
      <c r="O3457" s="13"/>
      <c r="P3457" s="13"/>
      <c r="Q3457" s="13"/>
      <c r="R3457" s="13"/>
      <c r="S3457" s="13"/>
      <c r="T3457" s="13"/>
      <c r="U3457" s="13"/>
      <c r="V3457" s="13"/>
      <c r="W3457" s="13"/>
      <c r="X3457" s="13"/>
      <c r="Y3457" s="13"/>
      <c r="Z3457" s="13"/>
    </row>
    <row r="3458">
      <c r="A3458" s="24" t="s">
        <v>9812</v>
      </c>
      <c r="B3458" s="24" t="s">
        <v>19</v>
      </c>
      <c r="C3458" s="13"/>
      <c r="D3458" s="13"/>
      <c r="E3458" s="13"/>
      <c r="F3458" s="13"/>
      <c r="G3458" s="13"/>
      <c r="H3458" s="13"/>
      <c r="I3458" s="13"/>
      <c r="J3458" s="13"/>
      <c r="K3458" s="13"/>
      <c r="L3458" s="13"/>
      <c r="M3458" s="13"/>
      <c r="N3458" s="13"/>
      <c r="O3458" s="13"/>
      <c r="P3458" s="13"/>
      <c r="Q3458" s="13"/>
      <c r="R3458" s="13"/>
      <c r="S3458" s="13"/>
      <c r="T3458" s="13"/>
      <c r="U3458" s="13"/>
      <c r="V3458" s="13"/>
      <c r="W3458" s="13"/>
      <c r="X3458" s="13"/>
      <c r="Y3458" s="13"/>
      <c r="Z3458" s="13"/>
    </row>
    <row r="3459">
      <c r="A3459" s="24" t="s">
        <v>9815</v>
      </c>
      <c r="B3459" s="24" t="s">
        <v>19</v>
      </c>
      <c r="C3459" s="13"/>
      <c r="D3459" s="13"/>
      <c r="E3459" s="13"/>
      <c r="F3459" s="13"/>
      <c r="G3459" s="13"/>
      <c r="H3459" s="13"/>
      <c r="I3459" s="13"/>
      <c r="J3459" s="13"/>
      <c r="K3459" s="13"/>
      <c r="L3459" s="13"/>
      <c r="M3459" s="13"/>
      <c r="N3459" s="13"/>
      <c r="O3459" s="13"/>
      <c r="P3459" s="13"/>
      <c r="Q3459" s="13"/>
      <c r="R3459" s="13"/>
      <c r="S3459" s="13"/>
      <c r="T3459" s="13"/>
      <c r="U3459" s="13"/>
      <c r="V3459" s="13"/>
      <c r="W3459" s="13"/>
      <c r="X3459" s="13"/>
      <c r="Y3459" s="13"/>
      <c r="Z3459" s="13"/>
    </row>
    <row r="3460">
      <c r="A3460" s="24" t="s">
        <v>9817</v>
      </c>
      <c r="B3460" s="24" t="s">
        <v>19</v>
      </c>
      <c r="C3460" s="13"/>
      <c r="D3460" s="13"/>
      <c r="E3460" s="13"/>
      <c r="F3460" s="13"/>
      <c r="G3460" s="13"/>
      <c r="H3460" s="13"/>
      <c r="I3460" s="13"/>
      <c r="J3460" s="13"/>
      <c r="K3460" s="13"/>
      <c r="L3460" s="13"/>
      <c r="M3460" s="13"/>
      <c r="N3460" s="13"/>
      <c r="O3460" s="13"/>
      <c r="P3460" s="13"/>
      <c r="Q3460" s="13"/>
      <c r="R3460" s="13"/>
      <c r="S3460" s="13"/>
      <c r="T3460" s="13"/>
      <c r="U3460" s="13"/>
      <c r="V3460" s="13"/>
      <c r="W3460" s="13"/>
      <c r="X3460" s="13"/>
      <c r="Y3460" s="13"/>
      <c r="Z3460" s="13"/>
    </row>
    <row r="3461">
      <c r="A3461" s="24" t="s">
        <v>9820</v>
      </c>
      <c r="B3461" s="24" t="s">
        <v>19</v>
      </c>
      <c r="C3461" s="13"/>
      <c r="D3461" s="13"/>
      <c r="E3461" s="13"/>
      <c r="F3461" s="13"/>
      <c r="G3461" s="13"/>
      <c r="H3461" s="13"/>
      <c r="I3461" s="13"/>
      <c r="J3461" s="13"/>
      <c r="K3461" s="13"/>
      <c r="L3461" s="13"/>
      <c r="M3461" s="13"/>
      <c r="N3461" s="13"/>
      <c r="O3461" s="13"/>
      <c r="P3461" s="13"/>
      <c r="Q3461" s="13"/>
      <c r="R3461" s="13"/>
      <c r="S3461" s="13"/>
      <c r="T3461" s="13"/>
      <c r="U3461" s="13"/>
      <c r="V3461" s="13"/>
      <c r="W3461" s="13"/>
      <c r="X3461" s="13"/>
      <c r="Y3461" s="13"/>
      <c r="Z3461" s="13"/>
    </row>
    <row r="3462">
      <c r="A3462" s="24" t="s">
        <v>9823</v>
      </c>
      <c r="B3462" s="24" t="s">
        <v>19</v>
      </c>
      <c r="C3462" s="13"/>
      <c r="D3462" s="13"/>
      <c r="E3462" s="13"/>
      <c r="F3462" s="13"/>
      <c r="G3462" s="13"/>
      <c r="H3462" s="13"/>
      <c r="I3462" s="13"/>
      <c r="J3462" s="13"/>
      <c r="K3462" s="13"/>
      <c r="L3462" s="13"/>
      <c r="M3462" s="13"/>
      <c r="N3462" s="13"/>
      <c r="O3462" s="13"/>
      <c r="P3462" s="13"/>
      <c r="Q3462" s="13"/>
      <c r="R3462" s="13"/>
      <c r="S3462" s="13"/>
      <c r="T3462" s="13"/>
      <c r="U3462" s="13"/>
      <c r="V3462" s="13"/>
      <c r="W3462" s="13"/>
      <c r="X3462" s="13"/>
      <c r="Y3462" s="13"/>
      <c r="Z3462" s="13"/>
    </row>
    <row r="3463">
      <c r="A3463" s="24" t="s">
        <v>9826</v>
      </c>
      <c r="B3463" s="24" t="s">
        <v>19</v>
      </c>
      <c r="C3463" s="13"/>
      <c r="D3463" s="13"/>
      <c r="E3463" s="13"/>
      <c r="F3463" s="13"/>
      <c r="G3463" s="13"/>
      <c r="H3463" s="13"/>
      <c r="I3463" s="13"/>
      <c r="J3463" s="13"/>
      <c r="K3463" s="13"/>
      <c r="L3463" s="13"/>
      <c r="M3463" s="13"/>
      <c r="N3463" s="13"/>
      <c r="O3463" s="13"/>
      <c r="P3463" s="13"/>
      <c r="Q3463" s="13"/>
      <c r="R3463" s="13"/>
      <c r="S3463" s="13"/>
      <c r="T3463" s="13"/>
      <c r="U3463" s="13"/>
      <c r="V3463" s="13"/>
      <c r="W3463" s="13"/>
      <c r="X3463" s="13"/>
      <c r="Y3463" s="13"/>
      <c r="Z3463" s="13"/>
    </row>
    <row r="3464">
      <c r="A3464" s="24" t="s">
        <v>9828</v>
      </c>
      <c r="B3464" s="24" t="s">
        <v>19</v>
      </c>
      <c r="C3464" s="13"/>
      <c r="D3464" s="13"/>
      <c r="E3464" s="13"/>
      <c r="F3464" s="13"/>
      <c r="G3464" s="13"/>
      <c r="H3464" s="13"/>
      <c r="I3464" s="13"/>
      <c r="J3464" s="13"/>
      <c r="K3464" s="13"/>
      <c r="L3464" s="13"/>
      <c r="M3464" s="13"/>
      <c r="N3464" s="13"/>
      <c r="O3464" s="13"/>
      <c r="P3464" s="13"/>
      <c r="Q3464" s="13"/>
      <c r="R3464" s="13"/>
      <c r="S3464" s="13"/>
      <c r="T3464" s="13"/>
      <c r="U3464" s="13"/>
      <c r="V3464" s="13"/>
      <c r="W3464" s="13"/>
      <c r="X3464" s="13"/>
      <c r="Y3464" s="13"/>
      <c r="Z3464" s="13"/>
    </row>
    <row r="3465">
      <c r="A3465" s="24" t="s">
        <v>9831</v>
      </c>
      <c r="B3465" s="24" t="s">
        <v>19</v>
      </c>
      <c r="C3465" s="13"/>
      <c r="D3465" s="13"/>
      <c r="E3465" s="13"/>
      <c r="F3465" s="13"/>
      <c r="G3465" s="13"/>
      <c r="H3465" s="13"/>
      <c r="I3465" s="13"/>
      <c r="J3465" s="13"/>
      <c r="K3465" s="13"/>
      <c r="L3465" s="13"/>
      <c r="M3465" s="13"/>
      <c r="N3465" s="13"/>
      <c r="O3465" s="13"/>
      <c r="P3465" s="13"/>
      <c r="Q3465" s="13"/>
      <c r="R3465" s="13"/>
      <c r="S3465" s="13"/>
      <c r="T3465" s="13"/>
      <c r="U3465" s="13"/>
      <c r="V3465" s="13"/>
      <c r="W3465" s="13"/>
      <c r="X3465" s="13"/>
      <c r="Y3465" s="13"/>
      <c r="Z3465" s="13"/>
    </row>
    <row r="3466">
      <c r="A3466" s="24" t="s">
        <v>9834</v>
      </c>
      <c r="B3466" s="24" t="s">
        <v>19</v>
      </c>
      <c r="C3466" s="13"/>
      <c r="D3466" s="13"/>
      <c r="E3466" s="13"/>
      <c r="F3466" s="13"/>
      <c r="G3466" s="13"/>
      <c r="H3466" s="13"/>
      <c r="I3466" s="13"/>
      <c r="J3466" s="13"/>
      <c r="K3466" s="13"/>
      <c r="L3466" s="13"/>
      <c r="M3466" s="13"/>
      <c r="N3466" s="13"/>
      <c r="O3466" s="13"/>
      <c r="P3466" s="13"/>
      <c r="Q3466" s="13"/>
      <c r="R3466" s="13"/>
      <c r="S3466" s="13"/>
      <c r="T3466" s="13"/>
      <c r="U3466" s="13"/>
      <c r="V3466" s="13"/>
      <c r="W3466" s="13"/>
      <c r="X3466" s="13"/>
      <c r="Y3466" s="13"/>
      <c r="Z3466" s="13"/>
    </row>
    <row r="3467">
      <c r="A3467" s="24" t="s">
        <v>9837</v>
      </c>
      <c r="B3467" s="24" t="s">
        <v>19</v>
      </c>
      <c r="C3467" s="13"/>
      <c r="D3467" s="13"/>
      <c r="E3467" s="13"/>
      <c r="F3467" s="13"/>
      <c r="G3467" s="13"/>
      <c r="H3467" s="13"/>
      <c r="I3467" s="13"/>
      <c r="J3467" s="13"/>
      <c r="K3467" s="13"/>
      <c r="L3467" s="13"/>
      <c r="M3467" s="13"/>
      <c r="N3467" s="13"/>
      <c r="O3467" s="13"/>
      <c r="P3467" s="13"/>
      <c r="Q3467" s="13"/>
      <c r="R3467" s="13"/>
      <c r="S3467" s="13"/>
      <c r="T3467" s="13"/>
      <c r="U3467" s="13"/>
      <c r="V3467" s="13"/>
      <c r="W3467" s="13"/>
      <c r="X3467" s="13"/>
      <c r="Y3467" s="13"/>
      <c r="Z3467" s="13"/>
    </row>
    <row r="3468">
      <c r="A3468" s="24" t="s">
        <v>9840</v>
      </c>
      <c r="B3468" s="24" t="s">
        <v>19</v>
      </c>
      <c r="C3468" s="13"/>
      <c r="D3468" s="13"/>
      <c r="E3468" s="13"/>
      <c r="F3468" s="13"/>
      <c r="G3468" s="13"/>
      <c r="H3468" s="13"/>
      <c r="I3468" s="13"/>
      <c r="J3468" s="13"/>
      <c r="K3468" s="13"/>
      <c r="L3468" s="13"/>
      <c r="M3468" s="13"/>
      <c r="N3468" s="13"/>
      <c r="O3468" s="13"/>
      <c r="P3468" s="13"/>
      <c r="Q3468" s="13"/>
      <c r="R3468" s="13"/>
      <c r="S3468" s="13"/>
      <c r="T3468" s="13"/>
      <c r="U3468" s="13"/>
      <c r="V3468" s="13"/>
      <c r="W3468" s="13"/>
      <c r="X3468" s="13"/>
      <c r="Y3468" s="13"/>
      <c r="Z3468" s="13"/>
    </row>
    <row r="3469">
      <c r="A3469" s="24" t="s">
        <v>9843</v>
      </c>
      <c r="B3469" s="24" t="s">
        <v>19</v>
      </c>
      <c r="C3469" s="13"/>
      <c r="D3469" s="13"/>
      <c r="E3469" s="13"/>
      <c r="F3469" s="13"/>
      <c r="G3469" s="13"/>
      <c r="H3469" s="13"/>
      <c r="I3469" s="13"/>
      <c r="J3469" s="13"/>
      <c r="K3469" s="13"/>
      <c r="L3469" s="13"/>
      <c r="M3469" s="13"/>
      <c r="N3469" s="13"/>
      <c r="O3469" s="13"/>
      <c r="P3469" s="13"/>
      <c r="Q3469" s="13"/>
      <c r="R3469" s="13"/>
      <c r="S3469" s="13"/>
      <c r="T3469" s="13"/>
      <c r="U3469" s="13"/>
      <c r="V3469" s="13"/>
      <c r="W3469" s="13"/>
      <c r="X3469" s="13"/>
      <c r="Y3469" s="13"/>
      <c r="Z3469" s="13"/>
    </row>
    <row r="3470">
      <c r="A3470" s="24" t="s">
        <v>9845</v>
      </c>
      <c r="B3470" s="24" t="s">
        <v>19</v>
      </c>
      <c r="C3470" s="13"/>
      <c r="D3470" s="13"/>
      <c r="E3470" s="13"/>
      <c r="F3470" s="13"/>
      <c r="G3470" s="13"/>
      <c r="H3470" s="13"/>
      <c r="I3470" s="13"/>
      <c r="J3470" s="13"/>
      <c r="K3470" s="13"/>
      <c r="L3470" s="13"/>
      <c r="M3470" s="13"/>
      <c r="N3470" s="13"/>
      <c r="O3470" s="13"/>
      <c r="P3470" s="13"/>
      <c r="Q3470" s="13"/>
      <c r="R3470" s="13"/>
      <c r="S3470" s="13"/>
      <c r="T3470" s="13"/>
      <c r="U3470" s="13"/>
      <c r="V3470" s="13"/>
      <c r="W3470" s="13"/>
      <c r="X3470" s="13"/>
      <c r="Y3470" s="13"/>
      <c r="Z3470" s="13"/>
    </row>
    <row r="3471">
      <c r="A3471" s="24" t="s">
        <v>9847</v>
      </c>
      <c r="B3471" s="24" t="s">
        <v>19</v>
      </c>
      <c r="C3471" s="13"/>
      <c r="D3471" s="13"/>
      <c r="E3471" s="13"/>
      <c r="F3471" s="13"/>
      <c r="G3471" s="13"/>
      <c r="H3471" s="13"/>
      <c r="I3471" s="13"/>
      <c r="J3471" s="13"/>
      <c r="K3471" s="13"/>
      <c r="L3471" s="13"/>
      <c r="M3471" s="13"/>
      <c r="N3471" s="13"/>
      <c r="O3471" s="13"/>
      <c r="P3471" s="13"/>
      <c r="Q3471" s="13"/>
      <c r="R3471" s="13"/>
      <c r="S3471" s="13"/>
      <c r="T3471" s="13"/>
      <c r="U3471" s="13"/>
      <c r="V3471" s="13"/>
      <c r="W3471" s="13"/>
      <c r="X3471" s="13"/>
      <c r="Y3471" s="13"/>
      <c r="Z3471" s="13"/>
    </row>
    <row r="3472">
      <c r="A3472" s="24" t="s">
        <v>9850</v>
      </c>
      <c r="B3472" s="24" t="s">
        <v>19</v>
      </c>
      <c r="C3472" s="13"/>
      <c r="D3472" s="13"/>
      <c r="E3472" s="13"/>
      <c r="F3472" s="13"/>
      <c r="G3472" s="13"/>
      <c r="H3472" s="13"/>
      <c r="I3472" s="13"/>
      <c r="J3472" s="13"/>
      <c r="K3472" s="13"/>
      <c r="L3472" s="13"/>
      <c r="M3472" s="13"/>
      <c r="N3472" s="13"/>
      <c r="O3472" s="13"/>
      <c r="P3472" s="13"/>
      <c r="Q3472" s="13"/>
      <c r="R3472" s="13"/>
      <c r="S3472" s="13"/>
      <c r="T3472" s="13"/>
      <c r="U3472" s="13"/>
      <c r="V3472" s="13"/>
      <c r="W3472" s="13"/>
      <c r="X3472" s="13"/>
      <c r="Y3472" s="13"/>
      <c r="Z3472" s="13"/>
    </row>
    <row r="3473">
      <c r="A3473" s="24" t="s">
        <v>9853</v>
      </c>
      <c r="B3473" s="24" t="s">
        <v>19</v>
      </c>
      <c r="C3473" s="13"/>
      <c r="D3473" s="13"/>
      <c r="E3473" s="13"/>
      <c r="F3473" s="13"/>
      <c r="G3473" s="13"/>
      <c r="H3473" s="13"/>
      <c r="I3473" s="13"/>
      <c r="J3473" s="13"/>
      <c r="K3473" s="13"/>
      <c r="L3473" s="13"/>
      <c r="M3473" s="13"/>
      <c r="N3473" s="13"/>
      <c r="O3473" s="13"/>
      <c r="P3473" s="13"/>
      <c r="Q3473" s="13"/>
      <c r="R3473" s="13"/>
      <c r="S3473" s="13"/>
      <c r="T3473" s="13"/>
      <c r="U3473" s="13"/>
      <c r="V3473" s="13"/>
      <c r="W3473" s="13"/>
      <c r="X3473" s="13"/>
      <c r="Y3473" s="13"/>
      <c r="Z3473" s="13"/>
    </row>
    <row r="3474">
      <c r="A3474" s="24" t="s">
        <v>9856</v>
      </c>
      <c r="B3474" s="24" t="s">
        <v>19</v>
      </c>
      <c r="C3474" s="13"/>
      <c r="D3474" s="13"/>
      <c r="E3474" s="13"/>
      <c r="F3474" s="13"/>
      <c r="G3474" s="13"/>
      <c r="H3474" s="13"/>
      <c r="I3474" s="13"/>
      <c r="J3474" s="13"/>
      <c r="K3474" s="13"/>
      <c r="L3474" s="13"/>
      <c r="M3474" s="13"/>
      <c r="N3474" s="13"/>
      <c r="O3474" s="13"/>
      <c r="P3474" s="13"/>
      <c r="Q3474" s="13"/>
      <c r="R3474" s="13"/>
      <c r="S3474" s="13"/>
      <c r="T3474" s="13"/>
      <c r="U3474" s="13"/>
      <c r="V3474" s="13"/>
      <c r="W3474" s="13"/>
      <c r="X3474" s="13"/>
      <c r="Y3474" s="13"/>
      <c r="Z3474" s="13"/>
    </row>
    <row r="3475">
      <c r="A3475" s="24" t="s">
        <v>9859</v>
      </c>
      <c r="B3475" s="24" t="s">
        <v>19</v>
      </c>
      <c r="C3475" s="13"/>
      <c r="D3475" s="13"/>
      <c r="E3475" s="13"/>
      <c r="F3475" s="13"/>
      <c r="G3475" s="13"/>
      <c r="H3475" s="13"/>
      <c r="I3475" s="13"/>
      <c r="J3475" s="13"/>
      <c r="K3475" s="13"/>
      <c r="L3475" s="13"/>
      <c r="M3475" s="13"/>
      <c r="N3475" s="13"/>
      <c r="O3475" s="13"/>
      <c r="P3475" s="13"/>
      <c r="Q3475" s="13"/>
      <c r="R3475" s="13"/>
      <c r="S3475" s="13"/>
      <c r="T3475" s="13"/>
      <c r="U3475" s="13"/>
      <c r="V3475" s="13"/>
      <c r="W3475" s="13"/>
      <c r="X3475" s="13"/>
      <c r="Y3475" s="13"/>
      <c r="Z3475" s="13"/>
    </row>
    <row r="3476">
      <c r="A3476" s="24" t="s">
        <v>9862</v>
      </c>
      <c r="B3476" s="24" t="s">
        <v>19</v>
      </c>
      <c r="C3476" s="13"/>
      <c r="D3476" s="13"/>
      <c r="E3476" s="13"/>
      <c r="F3476" s="13"/>
      <c r="G3476" s="13"/>
      <c r="H3476" s="13"/>
      <c r="I3476" s="13"/>
      <c r="J3476" s="13"/>
      <c r="K3476" s="13"/>
      <c r="L3476" s="13"/>
      <c r="M3476" s="13"/>
      <c r="N3476" s="13"/>
      <c r="O3476" s="13"/>
      <c r="P3476" s="13"/>
      <c r="Q3476" s="13"/>
      <c r="R3476" s="13"/>
      <c r="S3476" s="13"/>
      <c r="T3476" s="13"/>
      <c r="U3476" s="13"/>
      <c r="V3476" s="13"/>
      <c r="W3476" s="13"/>
      <c r="X3476" s="13"/>
      <c r="Y3476" s="13"/>
      <c r="Z3476" s="13"/>
    </row>
    <row r="3477">
      <c r="A3477" s="24" t="s">
        <v>9865</v>
      </c>
      <c r="B3477" s="24" t="s">
        <v>19</v>
      </c>
      <c r="C3477" s="13"/>
      <c r="D3477" s="13"/>
      <c r="E3477" s="13"/>
      <c r="F3477" s="13"/>
      <c r="G3477" s="13"/>
      <c r="H3477" s="13"/>
      <c r="I3477" s="13"/>
      <c r="J3477" s="13"/>
      <c r="K3477" s="13"/>
      <c r="L3477" s="13"/>
      <c r="M3477" s="13"/>
      <c r="N3477" s="13"/>
      <c r="O3477" s="13"/>
      <c r="P3477" s="13"/>
      <c r="Q3477" s="13"/>
      <c r="R3477" s="13"/>
      <c r="S3477" s="13"/>
      <c r="T3477" s="13"/>
      <c r="U3477" s="13"/>
      <c r="V3477" s="13"/>
      <c r="W3477" s="13"/>
      <c r="X3477" s="13"/>
      <c r="Y3477" s="13"/>
      <c r="Z3477" s="13"/>
    </row>
    <row r="3478">
      <c r="A3478" s="24" t="s">
        <v>9868</v>
      </c>
      <c r="B3478" s="24" t="s">
        <v>19</v>
      </c>
      <c r="C3478" s="13"/>
      <c r="D3478" s="13"/>
      <c r="E3478" s="13"/>
      <c r="F3478" s="13"/>
      <c r="G3478" s="13"/>
      <c r="H3478" s="13"/>
      <c r="I3478" s="13"/>
      <c r="J3478" s="13"/>
      <c r="K3478" s="13"/>
      <c r="L3478" s="13"/>
      <c r="M3478" s="13"/>
      <c r="N3478" s="13"/>
      <c r="O3478" s="13"/>
      <c r="P3478" s="13"/>
      <c r="Q3478" s="13"/>
      <c r="R3478" s="13"/>
      <c r="S3478" s="13"/>
      <c r="T3478" s="13"/>
      <c r="U3478" s="13"/>
      <c r="V3478" s="13"/>
      <c r="W3478" s="13"/>
      <c r="X3478" s="13"/>
      <c r="Y3478" s="13"/>
      <c r="Z3478" s="13"/>
    </row>
    <row r="3479">
      <c r="A3479" s="24" t="s">
        <v>9871</v>
      </c>
      <c r="B3479" s="24" t="s">
        <v>19</v>
      </c>
      <c r="C3479" s="13"/>
      <c r="D3479" s="13"/>
      <c r="E3479" s="13"/>
      <c r="F3479" s="13"/>
      <c r="G3479" s="13"/>
      <c r="H3479" s="13"/>
      <c r="I3479" s="13"/>
      <c r="J3479" s="13"/>
      <c r="K3479" s="13"/>
      <c r="L3479" s="13"/>
      <c r="M3479" s="13"/>
      <c r="N3479" s="13"/>
      <c r="O3479" s="13"/>
      <c r="P3479" s="13"/>
      <c r="Q3479" s="13"/>
      <c r="R3479" s="13"/>
      <c r="S3479" s="13"/>
      <c r="T3479" s="13"/>
      <c r="U3479" s="13"/>
      <c r="V3479" s="13"/>
      <c r="W3479" s="13"/>
      <c r="X3479" s="13"/>
      <c r="Y3479" s="13"/>
      <c r="Z3479" s="13"/>
    </row>
    <row r="3480">
      <c r="A3480" s="24" t="s">
        <v>9874</v>
      </c>
      <c r="B3480" s="24" t="s">
        <v>19</v>
      </c>
      <c r="C3480" s="13"/>
      <c r="D3480" s="13"/>
      <c r="E3480" s="13"/>
      <c r="F3480" s="13"/>
      <c r="G3480" s="13"/>
      <c r="H3480" s="13"/>
      <c r="I3480" s="13"/>
      <c r="J3480" s="13"/>
      <c r="K3480" s="13"/>
      <c r="L3480" s="13"/>
      <c r="M3480" s="13"/>
      <c r="N3480" s="13"/>
      <c r="O3480" s="13"/>
      <c r="P3480" s="13"/>
      <c r="Q3480" s="13"/>
      <c r="R3480" s="13"/>
      <c r="S3480" s="13"/>
      <c r="T3480" s="13"/>
      <c r="U3480" s="13"/>
      <c r="V3480" s="13"/>
      <c r="W3480" s="13"/>
      <c r="X3480" s="13"/>
      <c r="Y3480" s="13"/>
      <c r="Z3480" s="13"/>
    </row>
    <row r="3481">
      <c r="A3481" s="24" t="s">
        <v>9877</v>
      </c>
      <c r="B3481" s="24" t="s">
        <v>19</v>
      </c>
      <c r="C3481" s="13"/>
      <c r="D3481" s="13"/>
      <c r="E3481" s="13"/>
      <c r="F3481" s="13"/>
      <c r="G3481" s="13"/>
      <c r="H3481" s="13"/>
      <c r="I3481" s="13"/>
      <c r="J3481" s="13"/>
      <c r="K3481" s="13"/>
      <c r="L3481" s="13"/>
      <c r="M3481" s="13"/>
      <c r="N3481" s="13"/>
      <c r="O3481" s="13"/>
      <c r="P3481" s="13"/>
      <c r="Q3481" s="13"/>
      <c r="R3481" s="13"/>
      <c r="S3481" s="13"/>
      <c r="T3481" s="13"/>
      <c r="U3481" s="13"/>
      <c r="V3481" s="13"/>
      <c r="W3481" s="13"/>
      <c r="X3481" s="13"/>
      <c r="Y3481" s="13"/>
      <c r="Z3481" s="13"/>
    </row>
    <row r="3482">
      <c r="A3482" s="24" t="s">
        <v>9880</v>
      </c>
      <c r="B3482" s="24" t="s">
        <v>19</v>
      </c>
      <c r="C3482" s="13"/>
      <c r="D3482" s="13"/>
      <c r="E3482" s="13"/>
      <c r="F3482" s="13"/>
      <c r="G3482" s="13"/>
      <c r="H3482" s="13"/>
      <c r="I3482" s="13"/>
      <c r="J3482" s="13"/>
      <c r="K3482" s="13"/>
      <c r="L3482" s="13"/>
      <c r="M3482" s="13"/>
      <c r="N3482" s="13"/>
      <c r="O3482" s="13"/>
      <c r="P3482" s="13"/>
      <c r="Q3482" s="13"/>
      <c r="R3482" s="13"/>
      <c r="S3482" s="13"/>
      <c r="T3482" s="13"/>
      <c r="U3482" s="13"/>
      <c r="V3482" s="13"/>
      <c r="W3482" s="13"/>
      <c r="X3482" s="13"/>
      <c r="Y3482" s="13"/>
      <c r="Z3482" s="13"/>
    </row>
    <row r="3483">
      <c r="A3483" s="24" t="s">
        <v>9883</v>
      </c>
      <c r="B3483" s="24" t="s">
        <v>19</v>
      </c>
      <c r="C3483" s="13"/>
      <c r="D3483" s="13"/>
      <c r="E3483" s="13"/>
      <c r="F3483" s="13"/>
      <c r="G3483" s="13"/>
      <c r="H3483" s="13"/>
      <c r="I3483" s="13"/>
      <c r="J3483" s="13"/>
      <c r="K3483" s="13"/>
      <c r="L3483" s="13"/>
      <c r="M3483" s="13"/>
      <c r="N3483" s="13"/>
      <c r="O3483" s="13"/>
      <c r="P3483" s="13"/>
      <c r="Q3483" s="13"/>
      <c r="R3483" s="13"/>
      <c r="S3483" s="13"/>
      <c r="T3483" s="13"/>
      <c r="U3483" s="13"/>
      <c r="V3483" s="13"/>
      <c r="W3483" s="13"/>
      <c r="X3483" s="13"/>
      <c r="Y3483" s="13"/>
      <c r="Z3483" s="13"/>
    </row>
    <row r="3484">
      <c r="A3484" s="24" t="s">
        <v>9886</v>
      </c>
      <c r="B3484" s="24" t="s">
        <v>19</v>
      </c>
      <c r="C3484" s="13"/>
      <c r="D3484" s="13"/>
      <c r="E3484" s="13"/>
      <c r="F3484" s="13"/>
      <c r="G3484" s="13"/>
      <c r="H3484" s="13"/>
      <c r="I3484" s="13"/>
      <c r="J3484" s="13"/>
      <c r="K3484" s="13"/>
      <c r="L3484" s="13"/>
      <c r="M3484" s="13"/>
      <c r="N3484" s="13"/>
      <c r="O3484" s="13"/>
      <c r="P3484" s="13"/>
      <c r="Q3484" s="13"/>
      <c r="R3484" s="13"/>
      <c r="S3484" s="13"/>
      <c r="T3484" s="13"/>
      <c r="U3484" s="13"/>
      <c r="V3484" s="13"/>
      <c r="W3484" s="13"/>
      <c r="X3484" s="13"/>
      <c r="Y3484" s="13"/>
      <c r="Z3484" s="13"/>
    </row>
    <row r="3485">
      <c r="A3485" s="24" t="s">
        <v>9888</v>
      </c>
      <c r="B3485" s="24" t="s">
        <v>19</v>
      </c>
      <c r="C3485" s="13"/>
      <c r="D3485" s="13"/>
      <c r="E3485" s="13"/>
      <c r="F3485" s="13"/>
      <c r="G3485" s="13"/>
      <c r="H3485" s="13"/>
      <c r="I3485" s="13"/>
      <c r="J3485" s="13"/>
      <c r="K3485" s="13"/>
      <c r="L3485" s="13"/>
      <c r="M3485" s="13"/>
      <c r="N3485" s="13"/>
      <c r="O3485" s="13"/>
      <c r="P3485" s="13"/>
      <c r="Q3485" s="13"/>
      <c r="R3485" s="13"/>
      <c r="S3485" s="13"/>
      <c r="T3485" s="13"/>
      <c r="U3485" s="13"/>
      <c r="V3485" s="13"/>
      <c r="W3485" s="13"/>
      <c r="X3485" s="13"/>
      <c r="Y3485" s="13"/>
      <c r="Z3485" s="13"/>
    </row>
    <row r="3486">
      <c r="A3486" s="24" t="s">
        <v>9891</v>
      </c>
      <c r="B3486" s="24" t="s">
        <v>19</v>
      </c>
      <c r="C3486" s="13"/>
      <c r="D3486" s="13"/>
      <c r="E3486" s="13"/>
      <c r="F3486" s="13"/>
      <c r="G3486" s="13"/>
      <c r="H3486" s="13"/>
      <c r="I3486" s="13"/>
      <c r="J3486" s="13"/>
      <c r="K3486" s="13"/>
      <c r="L3486" s="13"/>
      <c r="M3486" s="13"/>
      <c r="N3486" s="13"/>
      <c r="O3486" s="13"/>
      <c r="P3486" s="13"/>
      <c r="Q3486" s="13"/>
      <c r="R3486" s="13"/>
      <c r="S3486" s="13"/>
      <c r="T3486" s="13"/>
      <c r="U3486" s="13"/>
      <c r="V3486" s="13"/>
      <c r="W3486" s="13"/>
      <c r="X3486" s="13"/>
      <c r="Y3486" s="13"/>
      <c r="Z3486" s="13"/>
    </row>
    <row r="3487">
      <c r="A3487" s="24" t="s">
        <v>9894</v>
      </c>
      <c r="B3487" s="24" t="s">
        <v>19</v>
      </c>
      <c r="C3487" s="13"/>
      <c r="D3487" s="13"/>
      <c r="E3487" s="13"/>
      <c r="F3487" s="13"/>
      <c r="G3487" s="13"/>
      <c r="H3487" s="13"/>
      <c r="I3487" s="13"/>
      <c r="J3487" s="13"/>
      <c r="K3487" s="13"/>
      <c r="L3487" s="13"/>
      <c r="M3487" s="13"/>
      <c r="N3487" s="13"/>
      <c r="O3487" s="13"/>
      <c r="P3487" s="13"/>
      <c r="Q3487" s="13"/>
      <c r="R3487" s="13"/>
      <c r="S3487" s="13"/>
      <c r="T3487" s="13"/>
      <c r="U3487" s="13"/>
      <c r="V3487" s="13"/>
      <c r="W3487" s="13"/>
      <c r="X3487" s="13"/>
      <c r="Y3487" s="13"/>
      <c r="Z3487" s="13"/>
    </row>
    <row r="3488">
      <c r="A3488" s="24" t="s">
        <v>9897</v>
      </c>
      <c r="B3488" s="24" t="s">
        <v>19</v>
      </c>
      <c r="C3488" s="13"/>
      <c r="D3488" s="13"/>
      <c r="E3488" s="13"/>
      <c r="F3488" s="13"/>
      <c r="G3488" s="13"/>
      <c r="H3488" s="13"/>
      <c r="I3488" s="13"/>
      <c r="J3488" s="13"/>
      <c r="K3488" s="13"/>
      <c r="L3488" s="13"/>
      <c r="M3488" s="13"/>
      <c r="N3488" s="13"/>
      <c r="O3488" s="13"/>
      <c r="P3488" s="13"/>
      <c r="Q3488" s="13"/>
      <c r="R3488" s="13"/>
      <c r="S3488" s="13"/>
      <c r="T3488" s="13"/>
      <c r="U3488" s="13"/>
      <c r="V3488" s="13"/>
      <c r="W3488" s="13"/>
      <c r="X3488" s="13"/>
      <c r="Y3488" s="13"/>
      <c r="Z3488" s="13"/>
    </row>
    <row r="3489">
      <c r="A3489" s="24" t="s">
        <v>9899</v>
      </c>
      <c r="B3489" s="24" t="s">
        <v>19</v>
      </c>
      <c r="C3489" s="13"/>
      <c r="D3489" s="13"/>
      <c r="E3489" s="13"/>
      <c r="F3489" s="13"/>
      <c r="G3489" s="13"/>
      <c r="H3489" s="13"/>
      <c r="I3489" s="13"/>
      <c r="J3489" s="13"/>
      <c r="K3489" s="13"/>
      <c r="L3489" s="13"/>
      <c r="M3489" s="13"/>
      <c r="N3489" s="13"/>
      <c r="O3489" s="13"/>
      <c r="P3489" s="13"/>
      <c r="Q3489" s="13"/>
      <c r="R3489" s="13"/>
      <c r="S3489" s="13"/>
      <c r="T3489" s="13"/>
      <c r="U3489" s="13"/>
      <c r="V3489" s="13"/>
      <c r="W3489" s="13"/>
      <c r="X3489" s="13"/>
      <c r="Y3489" s="13"/>
      <c r="Z3489" s="13"/>
    </row>
    <row r="3490">
      <c r="A3490" s="24" t="s">
        <v>9902</v>
      </c>
      <c r="B3490" s="24" t="s">
        <v>19</v>
      </c>
      <c r="C3490" s="13"/>
      <c r="D3490" s="13"/>
      <c r="E3490" s="13"/>
      <c r="F3490" s="13"/>
      <c r="G3490" s="13"/>
      <c r="H3490" s="13"/>
      <c r="I3490" s="13"/>
      <c r="J3490" s="13"/>
      <c r="K3490" s="13"/>
      <c r="L3490" s="13"/>
      <c r="M3490" s="13"/>
      <c r="N3490" s="13"/>
      <c r="O3490" s="13"/>
      <c r="P3490" s="13"/>
      <c r="Q3490" s="13"/>
      <c r="R3490" s="13"/>
      <c r="S3490" s="13"/>
      <c r="T3490" s="13"/>
      <c r="U3490" s="13"/>
      <c r="V3490" s="13"/>
      <c r="W3490" s="13"/>
      <c r="X3490" s="13"/>
      <c r="Y3490" s="13"/>
      <c r="Z3490" s="13"/>
    </row>
    <row r="3491">
      <c r="A3491" s="24" t="s">
        <v>9905</v>
      </c>
      <c r="B3491" s="24" t="s">
        <v>19</v>
      </c>
      <c r="C3491" s="13"/>
      <c r="D3491" s="13"/>
      <c r="E3491" s="13"/>
      <c r="F3491" s="13"/>
      <c r="G3491" s="13"/>
      <c r="H3491" s="13"/>
      <c r="I3491" s="13"/>
      <c r="J3491" s="13"/>
      <c r="K3491" s="13"/>
      <c r="L3491" s="13"/>
      <c r="M3491" s="13"/>
      <c r="N3491" s="13"/>
      <c r="O3491" s="13"/>
      <c r="P3491" s="13"/>
      <c r="Q3491" s="13"/>
      <c r="R3491" s="13"/>
      <c r="S3491" s="13"/>
      <c r="T3491" s="13"/>
      <c r="U3491" s="13"/>
      <c r="V3491" s="13"/>
      <c r="W3491" s="13"/>
      <c r="X3491" s="13"/>
      <c r="Y3491" s="13"/>
      <c r="Z3491" s="13"/>
    </row>
    <row r="3492">
      <c r="A3492" s="24" t="s">
        <v>9908</v>
      </c>
      <c r="B3492" s="24" t="s">
        <v>19</v>
      </c>
      <c r="C3492" s="13"/>
      <c r="D3492" s="13"/>
      <c r="E3492" s="13"/>
      <c r="F3492" s="13"/>
      <c r="G3492" s="13"/>
      <c r="H3492" s="13"/>
      <c r="I3492" s="13"/>
      <c r="J3492" s="13"/>
      <c r="K3492" s="13"/>
      <c r="L3492" s="13"/>
      <c r="M3492" s="13"/>
      <c r="N3492" s="13"/>
      <c r="O3492" s="13"/>
      <c r="P3492" s="13"/>
      <c r="Q3492" s="13"/>
      <c r="R3492" s="13"/>
      <c r="S3492" s="13"/>
      <c r="T3492" s="13"/>
      <c r="U3492" s="13"/>
      <c r="V3492" s="13"/>
      <c r="W3492" s="13"/>
      <c r="X3492" s="13"/>
      <c r="Y3492" s="13"/>
      <c r="Z3492" s="13"/>
    </row>
    <row r="3493">
      <c r="A3493" s="24" t="s">
        <v>9911</v>
      </c>
      <c r="B3493" s="24" t="s">
        <v>19</v>
      </c>
      <c r="C3493" s="13"/>
      <c r="D3493" s="13"/>
      <c r="E3493" s="13"/>
      <c r="F3493" s="13"/>
      <c r="G3493" s="13"/>
      <c r="H3493" s="13"/>
      <c r="I3493" s="13"/>
      <c r="J3493" s="13"/>
      <c r="K3493" s="13"/>
      <c r="L3493" s="13"/>
      <c r="M3493" s="13"/>
      <c r="N3493" s="13"/>
      <c r="O3493" s="13"/>
      <c r="P3493" s="13"/>
      <c r="Q3493" s="13"/>
      <c r="R3493" s="13"/>
      <c r="S3493" s="13"/>
      <c r="T3493" s="13"/>
      <c r="U3493" s="13"/>
      <c r="V3493" s="13"/>
      <c r="W3493" s="13"/>
      <c r="X3493" s="13"/>
      <c r="Y3493" s="13"/>
      <c r="Z3493" s="13"/>
    </row>
    <row r="3494">
      <c r="A3494" s="24" t="s">
        <v>9914</v>
      </c>
      <c r="B3494" s="24" t="s">
        <v>19</v>
      </c>
      <c r="C3494" s="13"/>
      <c r="D3494" s="13"/>
      <c r="E3494" s="13"/>
      <c r="F3494" s="13"/>
      <c r="G3494" s="13"/>
      <c r="H3494" s="13"/>
      <c r="I3494" s="13"/>
      <c r="J3494" s="13"/>
      <c r="K3494" s="13"/>
      <c r="L3494" s="13"/>
      <c r="M3494" s="13"/>
      <c r="N3494" s="13"/>
      <c r="O3494" s="13"/>
      <c r="P3494" s="13"/>
      <c r="Q3494" s="13"/>
      <c r="R3494" s="13"/>
      <c r="S3494" s="13"/>
      <c r="T3494" s="13"/>
      <c r="U3494" s="13"/>
      <c r="V3494" s="13"/>
      <c r="W3494" s="13"/>
      <c r="X3494" s="13"/>
      <c r="Y3494" s="13"/>
      <c r="Z3494" s="13"/>
    </row>
    <row r="3495">
      <c r="A3495" s="24" t="s">
        <v>9917</v>
      </c>
      <c r="B3495" s="24" t="s">
        <v>19</v>
      </c>
      <c r="C3495" s="13"/>
      <c r="D3495" s="13"/>
      <c r="E3495" s="13"/>
      <c r="F3495" s="13"/>
      <c r="G3495" s="13"/>
      <c r="H3495" s="13"/>
      <c r="I3495" s="13"/>
      <c r="J3495" s="13"/>
      <c r="K3495" s="13"/>
      <c r="L3495" s="13"/>
      <c r="M3495" s="13"/>
      <c r="N3495" s="13"/>
      <c r="O3495" s="13"/>
      <c r="P3495" s="13"/>
      <c r="Q3495" s="13"/>
      <c r="R3495" s="13"/>
      <c r="S3495" s="13"/>
      <c r="T3495" s="13"/>
      <c r="U3495" s="13"/>
      <c r="V3495" s="13"/>
      <c r="W3495" s="13"/>
      <c r="X3495" s="13"/>
      <c r="Y3495" s="13"/>
      <c r="Z3495" s="13"/>
    </row>
    <row r="3496">
      <c r="A3496" s="24" t="s">
        <v>9919</v>
      </c>
      <c r="B3496" s="24" t="s">
        <v>19</v>
      </c>
      <c r="C3496" s="13"/>
      <c r="D3496" s="13"/>
      <c r="E3496" s="13"/>
      <c r="F3496" s="13"/>
      <c r="G3496" s="13"/>
      <c r="H3496" s="13"/>
      <c r="I3496" s="13"/>
      <c r="J3496" s="13"/>
      <c r="K3496" s="13"/>
      <c r="L3496" s="13"/>
      <c r="M3496" s="13"/>
      <c r="N3496" s="13"/>
      <c r="O3496" s="13"/>
      <c r="P3496" s="13"/>
      <c r="Q3496" s="13"/>
      <c r="R3496" s="13"/>
      <c r="S3496" s="13"/>
      <c r="T3496" s="13"/>
      <c r="U3496" s="13"/>
      <c r="V3496" s="13"/>
      <c r="W3496" s="13"/>
      <c r="X3496" s="13"/>
      <c r="Y3496" s="13"/>
      <c r="Z3496" s="13"/>
    </row>
    <row r="3497">
      <c r="A3497" s="24" t="s">
        <v>9922</v>
      </c>
      <c r="B3497" s="24" t="s">
        <v>19</v>
      </c>
      <c r="C3497" s="13"/>
      <c r="D3497" s="13"/>
      <c r="E3497" s="13"/>
      <c r="F3497" s="13"/>
      <c r="G3497" s="13"/>
      <c r="H3497" s="13"/>
      <c r="I3497" s="13"/>
      <c r="J3497" s="13"/>
      <c r="K3497" s="13"/>
      <c r="L3497" s="13"/>
      <c r="M3497" s="13"/>
      <c r="N3497" s="13"/>
      <c r="O3497" s="13"/>
      <c r="P3497" s="13"/>
      <c r="Q3497" s="13"/>
      <c r="R3497" s="13"/>
      <c r="S3497" s="13"/>
      <c r="T3497" s="13"/>
      <c r="U3497" s="13"/>
      <c r="V3497" s="13"/>
      <c r="W3497" s="13"/>
      <c r="X3497" s="13"/>
      <c r="Y3497" s="13"/>
      <c r="Z3497" s="13"/>
    </row>
    <row r="3498">
      <c r="A3498" s="24" t="s">
        <v>9925</v>
      </c>
      <c r="B3498" s="24" t="s">
        <v>19</v>
      </c>
      <c r="C3498" s="13"/>
      <c r="D3498" s="13"/>
      <c r="E3498" s="13"/>
      <c r="F3498" s="13"/>
      <c r="G3498" s="13"/>
      <c r="H3498" s="13"/>
      <c r="I3498" s="13"/>
      <c r="J3498" s="13"/>
      <c r="K3498" s="13"/>
      <c r="L3498" s="13"/>
      <c r="M3498" s="13"/>
      <c r="N3498" s="13"/>
      <c r="O3498" s="13"/>
      <c r="P3498" s="13"/>
      <c r="Q3498" s="13"/>
      <c r="R3498" s="13"/>
      <c r="S3498" s="13"/>
      <c r="T3498" s="13"/>
      <c r="U3498" s="13"/>
      <c r="V3498" s="13"/>
      <c r="W3498" s="13"/>
      <c r="X3498" s="13"/>
      <c r="Y3498" s="13"/>
      <c r="Z3498" s="13"/>
    </row>
    <row r="3499">
      <c r="A3499" s="24" t="s">
        <v>9929</v>
      </c>
      <c r="B3499" s="24" t="s">
        <v>19</v>
      </c>
      <c r="C3499" s="13"/>
      <c r="D3499" s="13"/>
      <c r="E3499" s="13"/>
      <c r="F3499" s="13"/>
      <c r="G3499" s="13"/>
      <c r="H3499" s="13"/>
      <c r="I3499" s="13"/>
      <c r="J3499" s="13"/>
      <c r="K3499" s="13"/>
      <c r="L3499" s="13"/>
      <c r="M3499" s="13"/>
      <c r="N3499" s="13"/>
      <c r="O3499" s="13"/>
      <c r="P3499" s="13"/>
      <c r="Q3499" s="13"/>
      <c r="R3499" s="13"/>
      <c r="S3499" s="13"/>
      <c r="T3499" s="13"/>
      <c r="U3499" s="13"/>
      <c r="V3499" s="13"/>
      <c r="W3499" s="13"/>
      <c r="X3499" s="13"/>
      <c r="Y3499" s="13"/>
      <c r="Z3499" s="13"/>
    </row>
    <row r="3500">
      <c r="A3500" s="24" t="s">
        <v>9932</v>
      </c>
      <c r="B3500" s="24" t="s">
        <v>19</v>
      </c>
      <c r="C3500" s="13"/>
      <c r="D3500" s="13"/>
      <c r="E3500" s="13"/>
      <c r="F3500" s="13"/>
      <c r="G3500" s="13"/>
      <c r="H3500" s="13"/>
      <c r="I3500" s="13"/>
      <c r="J3500" s="13"/>
      <c r="K3500" s="13"/>
      <c r="L3500" s="13"/>
      <c r="M3500" s="13"/>
      <c r="N3500" s="13"/>
      <c r="O3500" s="13"/>
      <c r="P3500" s="13"/>
      <c r="Q3500" s="13"/>
      <c r="R3500" s="13"/>
      <c r="S3500" s="13"/>
      <c r="T3500" s="13"/>
      <c r="U3500" s="13"/>
      <c r="V3500" s="13"/>
      <c r="W3500" s="13"/>
      <c r="X3500" s="13"/>
      <c r="Y3500" s="13"/>
      <c r="Z3500" s="13"/>
    </row>
    <row r="3501">
      <c r="A3501" s="24" t="s">
        <v>9934</v>
      </c>
      <c r="B3501" s="24" t="s">
        <v>19</v>
      </c>
      <c r="C3501" s="13"/>
      <c r="D3501" s="13"/>
      <c r="E3501" s="13"/>
      <c r="F3501" s="13"/>
      <c r="G3501" s="13"/>
      <c r="H3501" s="13"/>
      <c r="I3501" s="13"/>
      <c r="J3501" s="13"/>
      <c r="K3501" s="13"/>
      <c r="L3501" s="13"/>
      <c r="M3501" s="13"/>
      <c r="N3501" s="13"/>
      <c r="O3501" s="13"/>
      <c r="P3501" s="13"/>
      <c r="Q3501" s="13"/>
      <c r="R3501" s="13"/>
      <c r="S3501" s="13"/>
      <c r="T3501" s="13"/>
      <c r="U3501" s="13"/>
      <c r="V3501" s="13"/>
      <c r="W3501" s="13"/>
      <c r="X3501" s="13"/>
      <c r="Y3501" s="13"/>
      <c r="Z3501" s="13"/>
    </row>
    <row r="3502">
      <c r="A3502" s="24" t="s">
        <v>9937</v>
      </c>
      <c r="B3502" s="24" t="s">
        <v>19</v>
      </c>
      <c r="C3502" s="13"/>
      <c r="D3502" s="13"/>
      <c r="E3502" s="13"/>
      <c r="F3502" s="13"/>
      <c r="G3502" s="13"/>
      <c r="H3502" s="13"/>
      <c r="I3502" s="13"/>
      <c r="J3502" s="13"/>
      <c r="K3502" s="13"/>
      <c r="L3502" s="13"/>
      <c r="M3502" s="13"/>
      <c r="N3502" s="13"/>
      <c r="O3502" s="13"/>
      <c r="P3502" s="13"/>
      <c r="Q3502" s="13"/>
      <c r="R3502" s="13"/>
      <c r="S3502" s="13"/>
      <c r="T3502" s="13"/>
      <c r="U3502" s="13"/>
      <c r="V3502" s="13"/>
      <c r="W3502" s="13"/>
      <c r="X3502" s="13"/>
      <c r="Y3502" s="13"/>
      <c r="Z3502" s="13"/>
    </row>
    <row r="3503">
      <c r="A3503" s="24" t="s">
        <v>9939</v>
      </c>
      <c r="B3503" s="24" t="s">
        <v>19</v>
      </c>
      <c r="C3503" s="13"/>
      <c r="D3503" s="13"/>
      <c r="E3503" s="13"/>
      <c r="F3503" s="13"/>
      <c r="G3503" s="13"/>
      <c r="H3503" s="13"/>
      <c r="I3503" s="13"/>
      <c r="J3503" s="13"/>
      <c r="K3503" s="13"/>
      <c r="L3503" s="13"/>
      <c r="M3503" s="13"/>
      <c r="N3503" s="13"/>
      <c r="O3503" s="13"/>
      <c r="P3503" s="13"/>
      <c r="Q3503" s="13"/>
      <c r="R3503" s="13"/>
      <c r="S3503" s="13"/>
      <c r="T3503" s="13"/>
      <c r="U3503" s="13"/>
      <c r="V3503" s="13"/>
      <c r="W3503" s="13"/>
      <c r="X3503" s="13"/>
      <c r="Y3503" s="13"/>
      <c r="Z3503" s="13"/>
    </row>
    <row r="3504">
      <c r="A3504" s="24" t="s">
        <v>9941</v>
      </c>
      <c r="B3504" s="24" t="s">
        <v>19</v>
      </c>
      <c r="C3504" s="13"/>
      <c r="D3504" s="13"/>
      <c r="E3504" s="13"/>
      <c r="F3504" s="13"/>
      <c r="G3504" s="13"/>
      <c r="H3504" s="13"/>
      <c r="I3504" s="13"/>
      <c r="J3504" s="13"/>
      <c r="K3504" s="13"/>
      <c r="L3504" s="13"/>
      <c r="M3504" s="13"/>
      <c r="N3504" s="13"/>
      <c r="O3504" s="13"/>
      <c r="P3504" s="13"/>
      <c r="Q3504" s="13"/>
      <c r="R3504" s="13"/>
      <c r="S3504" s="13"/>
      <c r="T3504" s="13"/>
      <c r="U3504" s="13"/>
      <c r="V3504" s="13"/>
      <c r="W3504" s="13"/>
      <c r="X3504" s="13"/>
      <c r="Y3504" s="13"/>
      <c r="Z3504" s="13"/>
    </row>
    <row r="3505">
      <c r="A3505" s="24" t="s">
        <v>9944</v>
      </c>
      <c r="B3505" s="24" t="s">
        <v>19</v>
      </c>
      <c r="C3505" s="13"/>
      <c r="D3505" s="13"/>
      <c r="E3505" s="13"/>
      <c r="F3505" s="13"/>
      <c r="G3505" s="13"/>
      <c r="H3505" s="13"/>
      <c r="I3505" s="13"/>
      <c r="J3505" s="13"/>
      <c r="K3505" s="13"/>
      <c r="L3505" s="13"/>
      <c r="M3505" s="13"/>
      <c r="N3505" s="13"/>
      <c r="O3505" s="13"/>
      <c r="P3505" s="13"/>
      <c r="Q3505" s="13"/>
      <c r="R3505" s="13"/>
      <c r="S3505" s="13"/>
      <c r="T3505" s="13"/>
      <c r="U3505" s="13"/>
      <c r="V3505" s="13"/>
      <c r="W3505" s="13"/>
      <c r="X3505" s="13"/>
      <c r="Y3505" s="13"/>
      <c r="Z3505" s="13"/>
    </row>
    <row r="3506">
      <c r="A3506" s="24" t="s">
        <v>9946</v>
      </c>
      <c r="B3506" s="24" t="s">
        <v>19</v>
      </c>
      <c r="C3506" s="13"/>
      <c r="D3506" s="13"/>
      <c r="E3506" s="13"/>
      <c r="F3506" s="13"/>
      <c r="G3506" s="13"/>
      <c r="H3506" s="13"/>
      <c r="I3506" s="13"/>
      <c r="J3506" s="13"/>
      <c r="K3506" s="13"/>
      <c r="L3506" s="13"/>
      <c r="M3506" s="13"/>
      <c r="N3506" s="13"/>
      <c r="O3506" s="13"/>
      <c r="P3506" s="13"/>
      <c r="Q3506" s="13"/>
      <c r="R3506" s="13"/>
      <c r="S3506" s="13"/>
      <c r="T3506" s="13"/>
      <c r="U3506" s="13"/>
      <c r="V3506" s="13"/>
      <c r="W3506" s="13"/>
      <c r="X3506" s="13"/>
      <c r="Y3506" s="13"/>
      <c r="Z3506" s="13"/>
    </row>
    <row r="3507">
      <c r="A3507" s="24" t="s">
        <v>9948</v>
      </c>
      <c r="B3507" s="24" t="s">
        <v>19</v>
      </c>
      <c r="C3507" s="13"/>
      <c r="D3507" s="13"/>
      <c r="E3507" s="13"/>
      <c r="F3507" s="13"/>
      <c r="G3507" s="13"/>
      <c r="H3507" s="13"/>
      <c r="I3507" s="13"/>
      <c r="J3507" s="13"/>
      <c r="K3507" s="13"/>
      <c r="L3507" s="13"/>
      <c r="M3507" s="13"/>
      <c r="N3507" s="13"/>
      <c r="O3507" s="13"/>
      <c r="P3507" s="13"/>
      <c r="Q3507" s="13"/>
      <c r="R3507" s="13"/>
      <c r="S3507" s="13"/>
      <c r="T3507" s="13"/>
      <c r="U3507" s="13"/>
      <c r="V3507" s="13"/>
      <c r="W3507" s="13"/>
      <c r="X3507" s="13"/>
      <c r="Y3507" s="13"/>
      <c r="Z3507" s="13"/>
    </row>
    <row r="3508">
      <c r="A3508" s="24" t="s">
        <v>9950</v>
      </c>
      <c r="B3508" s="24" t="s">
        <v>19</v>
      </c>
      <c r="C3508" s="13"/>
      <c r="D3508" s="13"/>
      <c r="E3508" s="13"/>
      <c r="F3508" s="13"/>
      <c r="G3508" s="13"/>
      <c r="H3508" s="13"/>
      <c r="I3508" s="13"/>
      <c r="J3508" s="13"/>
      <c r="K3508" s="13"/>
      <c r="L3508" s="13"/>
      <c r="M3508" s="13"/>
      <c r="N3508" s="13"/>
      <c r="O3508" s="13"/>
      <c r="P3508" s="13"/>
      <c r="Q3508" s="13"/>
      <c r="R3508" s="13"/>
      <c r="S3508" s="13"/>
      <c r="T3508" s="13"/>
      <c r="U3508" s="13"/>
      <c r="V3508" s="13"/>
      <c r="W3508" s="13"/>
      <c r="X3508" s="13"/>
      <c r="Y3508" s="13"/>
      <c r="Z3508" s="13"/>
    </row>
    <row r="3509">
      <c r="A3509" s="24" t="s">
        <v>9953</v>
      </c>
      <c r="B3509" s="24" t="s">
        <v>19</v>
      </c>
      <c r="C3509" s="13"/>
      <c r="D3509" s="13"/>
      <c r="E3509" s="13"/>
      <c r="F3509" s="13"/>
      <c r="G3509" s="13"/>
      <c r="H3509" s="13"/>
      <c r="I3509" s="13"/>
      <c r="J3509" s="13"/>
      <c r="K3509" s="13"/>
      <c r="L3509" s="13"/>
      <c r="M3509" s="13"/>
      <c r="N3509" s="13"/>
      <c r="O3509" s="13"/>
      <c r="P3509" s="13"/>
      <c r="Q3509" s="13"/>
      <c r="R3509" s="13"/>
      <c r="S3509" s="13"/>
      <c r="T3509" s="13"/>
      <c r="U3509" s="13"/>
      <c r="V3509" s="13"/>
      <c r="W3509" s="13"/>
      <c r="X3509" s="13"/>
      <c r="Y3509" s="13"/>
      <c r="Z3509" s="13"/>
    </row>
    <row r="3510">
      <c r="A3510" s="24" t="s">
        <v>9956</v>
      </c>
      <c r="B3510" s="24" t="s">
        <v>19</v>
      </c>
      <c r="C3510" s="13"/>
      <c r="D3510" s="13"/>
      <c r="E3510" s="13"/>
      <c r="F3510" s="13"/>
      <c r="G3510" s="13"/>
      <c r="H3510" s="13"/>
      <c r="I3510" s="13"/>
      <c r="J3510" s="13"/>
      <c r="K3510" s="13"/>
      <c r="L3510" s="13"/>
      <c r="M3510" s="13"/>
      <c r="N3510" s="13"/>
      <c r="O3510" s="13"/>
      <c r="P3510" s="13"/>
      <c r="Q3510" s="13"/>
      <c r="R3510" s="13"/>
      <c r="S3510" s="13"/>
      <c r="T3510" s="13"/>
      <c r="U3510" s="13"/>
      <c r="V3510" s="13"/>
      <c r="W3510" s="13"/>
      <c r="X3510" s="13"/>
      <c r="Y3510" s="13"/>
      <c r="Z3510" s="13"/>
    </row>
    <row r="3511">
      <c r="A3511" s="24" t="s">
        <v>9958</v>
      </c>
      <c r="B3511" s="24" t="s">
        <v>19</v>
      </c>
      <c r="C3511" s="13"/>
      <c r="D3511" s="13"/>
      <c r="E3511" s="13"/>
      <c r="F3511" s="13"/>
      <c r="G3511" s="13"/>
      <c r="H3511" s="13"/>
      <c r="I3511" s="13"/>
      <c r="J3511" s="13"/>
      <c r="K3511" s="13"/>
      <c r="L3511" s="13"/>
      <c r="M3511" s="13"/>
      <c r="N3511" s="13"/>
      <c r="O3511" s="13"/>
      <c r="P3511" s="13"/>
      <c r="Q3511" s="13"/>
      <c r="R3511" s="13"/>
      <c r="S3511" s="13"/>
      <c r="T3511" s="13"/>
      <c r="U3511" s="13"/>
      <c r="V3511" s="13"/>
      <c r="W3511" s="13"/>
      <c r="X3511" s="13"/>
      <c r="Y3511" s="13"/>
      <c r="Z3511" s="13"/>
    </row>
    <row r="3512">
      <c r="A3512" s="24" t="s">
        <v>9961</v>
      </c>
      <c r="B3512" s="24" t="s">
        <v>19</v>
      </c>
      <c r="C3512" s="13"/>
      <c r="D3512" s="13"/>
      <c r="E3512" s="13"/>
      <c r="F3512" s="13"/>
      <c r="G3512" s="13"/>
      <c r="H3512" s="13"/>
      <c r="I3512" s="13"/>
      <c r="J3512" s="13"/>
      <c r="K3512" s="13"/>
      <c r="L3512" s="13"/>
      <c r="M3512" s="13"/>
      <c r="N3512" s="13"/>
      <c r="O3512" s="13"/>
      <c r="P3512" s="13"/>
      <c r="Q3512" s="13"/>
      <c r="R3512" s="13"/>
      <c r="S3512" s="13"/>
      <c r="T3512" s="13"/>
      <c r="U3512" s="13"/>
      <c r="V3512" s="13"/>
      <c r="W3512" s="13"/>
      <c r="X3512" s="13"/>
      <c r="Y3512" s="13"/>
      <c r="Z3512" s="13"/>
    </row>
    <row r="3513">
      <c r="A3513" s="24" t="s">
        <v>9964</v>
      </c>
      <c r="B3513" s="24" t="s">
        <v>19</v>
      </c>
      <c r="C3513" s="13"/>
      <c r="D3513" s="13"/>
      <c r="E3513" s="13"/>
      <c r="F3513" s="13"/>
      <c r="G3513" s="13"/>
      <c r="H3513" s="13"/>
      <c r="I3513" s="13"/>
      <c r="J3513" s="13"/>
      <c r="K3513" s="13"/>
      <c r="L3513" s="13"/>
      <c r="M3513" s="13"/>
      <c r="N3513" s="13"/>
      <c r="O3513" s="13"/>
      <c r="P3513" s="13"/>
      <c r="Q3513" s="13"/>
      <c r="R3513" s="13"/>
      <c r="S3513" s="13"/>
      <c r="T3513" s="13"/>
      <c r="U3513" s="13"/>
      <c r="V3513" s="13"/>
      <c r="W3513" s="13"/>
      <c r="X3513" s="13"/>
      <c r="Y3513" s="13"/>
      <c r="Z3513" s="13"/>
    </row>
    <row r="3514">
      <c r="A3514" s="24" t="s">
        <v>9967</v>
      </c>
      <c r="B3514" s="24" t="s">
        <v>19</v>
      </c>
      <c r="C3514" s="13"/>
      <c r="D3514" s="13"/>
      <c r="E3514" s="13"/>
      <c r="F3514" s="13"/>
      <c r="G3514" s="13"/>
      <c r="H3514" s="13"/>
      <c r="I3514" s="13"/>
      <c r="J3514" s="13"/>
      <c r="K3514" s="13"/>
      <c r="L3514" s="13"/>
      <c r="M3514" s="13"/>
      <c r="N3514" s="13"/>
      <c r="O3514" s="13"/>
      <c r="P3514" s="13"/>
      <c r="Q3514" s="13"/>
      <c r="R3514" s="13"/>
      <c r="S3514" s="13"/>
      <c r="T3514" s="13"/>
      <c r="U3514" s="13"/>
      <c r="V3514" s="13"/>
      <c r="W3514" s="13"/>
      <c r="X3514" s="13"/>
      <c r="Y3514" s="13"/>
      <c r="Z3514" s="13"/>
    </row>
    <row r="3515">
      <c r="A3515" s="24" t="s">
        <v>9970</v>
      </c>
      <c r="B3515" s="24" t="s">
        <v>19</v>
      </c>
      <c r="C3515" s="13"/>
      <c r="D3515" s="13"/>
      <c r="E3515" s="13"/>
      <c r="F3515" s="13"/>
      <c r="G3515" s="13"/>
      <c r="H3515" s="13"/>
      <c r="I3515" s="13"/>
      <c r="J3515" s="13"/>
      <c r="K3515" s="13"/>
      <c r="L3515" s="13"/>
      <c r="M3515" s="13"/>
      <c r="N3515" s="13"/>
      <c r="O3515" s="13"/>
      <c r="P3515" s="13"/>
      <c r="Q3515" s="13"/>
      <c r="R3515" s="13"/>
      <c r="S3515" s="13"/>
      <c r="T3515" s="13"/>
      <c r="U3515" s="13"/>
      <c r="V3515" s="13"/>
      <c r="W3515" s="13"/>
      <c r="X3515" s="13"/>
      <c r="Y3515" s="13"/>
      <c r="Z3515" s="13"/>
    </row>
    <row r="3516">
      <c r="A3516" s="24" t="s">
        <v>9973</v>
      </c>
      <c r="B3516" s="24" t="s">
        <v>19</v>
      </c>
      <c r="C3516" s="13"/>
      <c r="D3516" s="13"/>
      <c r="E3516" s="13"/>
      <c r="F3516" s="13"/>
      <c r="G3516" s="13"/>
      <c r="H3516" s="13"/>
      <c r="I3516" s="13"/>
      <c r="J3516" s="13"/>
      <c r="K3516" s="13"/>
      <c r="L3516" s="13"/>
      <c r="M3516" s="13"/>
      <c r="N3516" s="13"/>
      <c r="O3516" s="13"/>
      <c r="P3516" s="13"/>
      <c r="Q3516" s="13"/>
      <c r="R3516" s="13"/>
      <c r="S3516" s="13"/>
      <c r="T3516" s="13"/>
      <c r="U3516" s="13"/>
      <c r="V3516" s="13"/>
      <c r="W3516" s="13"/>
      <c r="X3516" s="13"/>
      <c r="Y3516" s="13"/>
      <c r="Z3516" s="13"/>
    </row>
    <row r="3517">
      <c r="A3517" s="24" t="s">
        <v>9976</v>
      </c>
      <c r="B3517" s="24" t="s">
        <v>19</v>
      </c>
      <c r="C3517" s="13"/>
      <c r="D3517" s="13"/>
      <c r="E3517" s="13"/>
      <c r="F3517" s="13"/>
      <c r="G3517" s="13"/>
      <c r="H3517" s="13"/>
      <c r="I3517" s="13"/>
      <c r="J3517" s="13"/>
      <c r="K3517" s="13"/>
      <c r="L3517" s="13"/>
      <c r="M3517" s="13"/>
      <c r="N3517" s="13"/>
      <c r="O3517" s="13"/>
      <c r="P3517" s="13"/>
      <c r="Q3517" s="13"/>
      <c r="R3517" s="13"/>
      <c r="S3517" s="13"/>
      <c r="T3517" s="13"/>
      <c r="U3517" s="13"/>
      <c r="V3517" s="13"/>
      <c r="W3517" s="13"/>
      <c r="X3517" s="13"/>
      <c r="Y3517" s="13"/>
      <c r="Z3517" s="13"/>
    </row>
    <row r="3518">
      <c r="A3518" s="24" t="s">
        <v>9979</v>
      </c>
      <c r="B3518" s="24" t="s">
        <v>19</v>
      </c>
      <c r="C3518" s="13"/>
      <c r="D3518" s="13"/>
      <c r="E3518" s="13"/>
      <c r="F3518" s="13"/>
      <c r="G3518" s="13"/>
      <c r="H3518" s="13"/>
      <c r="I3518" s="13"/>
      <c r="J3518" s="13"/>
      <c r="K3518" s="13"/>
      <c r="L3518" s="13"/>
      <c r="M3518" s="13"/>
      <c r="N3518" s="13"/>
      <c r="O3518" s="13"/>
      <c r="P3518" s="13"/>
      <c r="Q3518" s="13"/>
      <c r="R3518" s="13"/>
      <c r="S3518" s="13"/>
      <c r="T3518" s="13"/>
      <c r="U3518" s="13"/>
      <c r="V3518" s="13"/>
      <c r="W3518" s="13"/>
      <c r="X3518" s="13"/>
      <c r="Y3518" s="13"/>
      <c r="Z3518" s="13"/>
    </row>
    <row r="3519">
      <c r="A3519" s="24" t="s">
        <v>9982</v>
      </c>
      <c r="B3519" s="24" t="s">
        <v>19</v>
      </c>
      <c r="C3519" s="13"/>
      <c r="D3519" s="13"/>
      <c r="E3519" s="13"/>
      <c r="F3519" s="13"/>
      <c r="G3519" s="13"/>
      <c r="H3519" s="13"/>
      <c r="I3519" s="13"/>
      <c r="J3519" s="13"/>
      <c r="K3519" s="13"/>
      <c r="L3519" s="13"/>
      <c r="M3519" s="13"/>
      <c r="N3519" s="13"/>
      <c r="O3519" s="13"/>
      <c r="P3519" s="13"/>
      <c r="Q3519" s="13"/>
      <c r="R3519" s="13"/>
      <c r="S3519" s="13"/>
      <c r="T3519" s="13"/>
      <c r="U3519" s="13"/>
      <c r="V3519" s="13"/>
      <c r="W3519" s="13"/>
      <c r="X3519" s="13"/>
      <c r="Y3519" s="13"/>
      <c r="Z3519" s="13"/>
    </row>
    <row r="3520">
      <c r="A3520" s="24" t="s">
        <v>9984</v>
      </c>
      <c r="B3520" s="24" t="s">
        <v>19</v>
      </c>
      <c r="C3520" s="13"/>
      <c r="D3520" s="13"/>
      <c r="E3520" s="13"/>
      <c r="F3520" s="13"/>
      <c r="G3520" s="13"/>
      <c r="H3520" s="13"/>
      <c r="I3520" s="13"/>
      <c r="J3520" s="13"/>
      <c r="K3520" s="13"/>
      <c r="L3520" s="13"/>
      <c r="M3520" s="13"/>
      <c r="N3520" s="13"/>
      <c r="O3520" s="13"/>
      <c r="P3520" s="13"/>
      <c r="Q3520" s="13"/>
      <c r="R3520" s="13"/>
      <c r="S3520" s="13"/>
      <c r="T3520" s="13"/>
      <c r="U3520" s="13"/>
      <c r="V3520" s="13"/>
      <c r="W3520" s="13"/>
      <c r="X3520" s="13"/>
      <c r="Y3520" s="13"/>
      <c r="Z3520" s="13"/>
    </row>
    <row r="3521">
      <c r="A3521" s="24" t="s">
        <v>9987</v>
      </c>
      <c r="B3521" s="24" t="s">
        <v>19</v>
      </c>
      <c r="C3521" s="13"/>
      <c r="D3521" s="13"/>
      <c r="E3521" s="13"/>
      <c r="F3521" s="13"/>
      <c r="G3521" s="13"/>
      <c r="H3521" s="13"/>
      <c r="I3521" s="13"/>
      <c r="J3521" s="13"/>
      <c r="K3521" s="13"/>
      <c r="L3521" s="13"/>
      <c r="M3521" s="13"/>
      <c r="N3521" s="13"/>
      <c r="O3521" s="13"/>
      <c r="P3521" s="13"/>
      <c r="Q3521" s="13"/>
      <c r="R3521" s="13"/>
      <c r="S3521" s="13"/>
      <c r="T3521" s="13"/>
      <c r="U3521" s="13"/>
      <c r="V3521" s="13"/>
      <c r="W3521" s="13"/>
      <c r="X3521" s="13"/>
      <c r="Y3521" s="13"/>
      <c r="Z3521" s="13"/>
    </row>
    <row r="3522">
      <c r="A3522" s="24" t="s">
        <v>9989</v>
      </c>
      <c r="B3522" s="24" t="s">
        <v>19</v>
      </c>
      <c r="C3522" s="13"/>
      <c r="D3522" s="13"/>
      <c r="E3522" s="13"/>
      <c r="F3522" s="13"/>
      <c r="G3522" s="13"/>
      <c r="H3522" s="13"/>
      <c r="I3522" s="13"/>
      <c r="J3522" s="13"/>
      <c r="K3522" s="13"/>
      <c r="L3522" s="13"/>
      <c r="M3522" s="13"/>
      <c r="N3522" s="13"/>
      <c r="O3522" s="13"/>
      <c r="P3522" s="13"/>
      <c r="Q3522" s="13"/>
      <c r="R3522" s="13"/>
      <c r="S3522" s="13"/>
      <c r="T3522" s="13"/>
      <c r="U3522" s="13"/>
      <c r="V3522" s="13"/>
      <c r="W3522" s="13"/>
      <c r="X3522" s="13"/>
      <c r="Y3522" s="13"/>
      <c r="Z3522" s="13"/>
    </row>
    <row r="3523">
      <c r="A3523" s="24" t="s">
        <v>9990</v>
      </c>
      <c r="B3523" s="24" t="s">
        <v>19</v>
      </c>
      <c r="C3523" s="13"/>
      <c r="D3523" s="13"/>
      <c r="E3523" s="13"/>
      <c r="F3523" s="13"/>
      <c r="G3523" s="13"/>
      <c r="H3523" s="13"/>
      <c r="I3523" s="13"/>
      <c r="J3523" s="13"/>
      <c r="K3523" s="13"/>
      <c r="L3523" s="13"/>
      <c r="M3523" s="13"/>
      <c r="N3523" s="13"/>
      <c r="O3523" s="13"/>
      <c r="P3523" s="13"/>
      <c r="Q3523" s="13"/>
      <c r="R3523" s="13"/>
      <c r="S3523" s="13"/>
      <c r="T3523" s="13"/>
      <c r="U3523" s="13"/>
      <c r="V3523" s="13"/>
      <c r="W3523" s="13"/>
      <c r="X3523" s="13"/>
      <c r="Y3523" s="13"/>
      <c r="Z3523" s="13"/>
    </row>
    <row r="3524">
      <c r="A3524" s="24" t="s">
        <v>9993</v>
      </c>
      <c r="B3524" s="24" t="s">
        <v>19</v>
      </c>
      <c r="C3524" s="13"/>
      <c r="D3524" s="13"/>
      <c r="E3524" s="13"/>
      <c r="F3524" s="13"/>
      <c r="G3524" s="13"/>
      <c r="H3524" s="13"/>
      <c r="I3524" s="13"/>
      <c r="J3524" s="13"/>
      <c r="K3524" s="13"/>
      <c r="L3524" s="13"/>
      <c r="M3524" s="13"/>
      <c r="N3524" s="13"/>
      <c r="O3524" s="13"/>
      <c r="P3524" s="13"/>
      <c r="Q3524" s="13"/>
      <c r="R3524" s="13"/>
      <c r="S3524" s="13"/>
      <c r="T3524" s="13"/>
      <c r="U3524" s="13"/>
      <c r="V3524" s="13"/>
      <c r="W3524" s="13"/>
      <c r="X3524" s="13"/>
      <c r="Y3524" s="13"/>
      <c r="Z3524" s="13"/>
    </row>
    <row r="3525">
      <c r="A3525" s="24" t="s">
        <v>9996</v>
      </c>
      <c r="B3525" s="24" t="s">
        <v>19</v>
      </c>
      <c r="C3525" s="13"/>
      <c r="D3525" s="13"/>
      <c r="E3525" s="13"/>
      <c r="F3525" s="13"/>
      <c r="G3525" s="13"/>
      <c r="H3525" s="13"/>
      <c r="I3525" s="13"/>
      <c r="J3525" s="13"/>
      <c r="K3525" s="13"/>
      <c r="L3525" s="13"/>
      <c r="M3525" s="13"/>
      <c r="N3525" s="13"/>
      <c r="O3525" s="13"/>
      <c r="P3525" s="13"/>
      <c r="Q3525" s="13"/>
      <c r="R3525" s="13"/>
      <c r="S3525" s="13"/>
      <c r="T3525" s="13"/>
      <c r="U3525" s="13"/>
      <c r="V3525" s="13"/>
      <c r="W3525" s="13"/>
      <c r="X3525" s="13"/>
      <c r="Y3525" s="13"/>
      <c r="Z3525" s="13"/>
    </row>
    <row r="3526">
      <c r="A3526" s="24" t="s">
        <v>9999</v>
      </c>
      <c r="B3526" s="24" t="s">
        <v>19</v>
      </c>
      <c r="C3526" s="13"/>
      <c r="D3526" s="13"/>
      <c r="E3526" s="13"/>
      <c r="F3526" s="13"/>
      <c r="G3526" s="13"/>
      <c r="H3526" s="13"/>
      <c r="I3526" s="13"/>
      <c r="J3526" s="13"/>
      <c r="K3526" s="13"/>
      <c r="L3526" s="13"/>
      <c r="M3526" s="13"/>
      <c r="N3526" s="13"/>
      <c r="O3526" s="13"/>
      <c r="P3526" s="13"/>
      <c r="Q3526" s="13"/>
      <c r="R3526" s="13"/>
      <c r="S3526" s="13"/>
      <c r="T3526" s="13"/>
      <c r="U3526" s="13"/>
      <c r="V3526" s="13"/>
      <c r="W3526" s="13"/>
      <c r="X3526" s="13"/>
      <c r="Y3526" s="13"/>
      <c r="Z3526" s="13"/>
    </row>
    <row r="3527">
      <c r="A3527" s="24" t="s">
        <v>10002</v>
      </c>
      <c r="B3527" s="24" t="s">
        <v>19</v>
      </c>
      <c r="C3527" s="13"/>
      <c r="D3527" s="13"/>
      <c r="E3527" s="13"/>
      <c r="F3527" s="13"/>
      <c r="G3527" s="13"/>
      <c r="H3527" s="13"/>
      <c r="I3527" s="13"/>
      <c r="J3527" s="13"/>
      <c r="K3527" s="13"/>
      <c r="L3527" s="13"/>
      <c r="M3527" s="13"/>
      <c r="N3527" s="13"/>
      <c r="O3527" s="13"/>
      <c r="P3527" s="13"/>
      <c r="Q3527" s="13"/>
      <c r="R3527" s="13"/>
      <c r="S3527" s="13"/>
      <c r="T3527" s="13"/>
      <c r="U3527" s="13"/>
      <c r="V3527" s="13"/>
      <c r="W3527" s="13"/>
      <c r="X3527" s="13"/>
      <c r="Y3527" s="13"/>
      <c r="Z3527" s="13"/>
    </row>
    <row r="3528">
      <c r="A3528" s="24" t="s">
        <v>10005</v>
      </c>
      <c r="B3528" s="24" t="s">
        <v>19</v>
      </c>
      <c r="C3528" s="13"/>
      <c r="D3528" s="13"/>
      <c r="E3528" s="13"/>
      <c r="F3528" s="13"/>
      <c r="G3528" s="13"/>
      <c r="H3528" s="13"/>
      <c r="I3528" s="13"/>
      <c r="J3528" s="13"/>
      <c r="K3528" s="13"/>
      <c r="L3528" s="13"/>
      <c r="M3528" s="13"/>
      <c r="N3528" s="13"/>
      <c r="O3528" s="13"/>
      <c r="P3528" s="13"/>
      <c r="Q3528" s="13"/>
      <c r="R3528" s="13"/>
      <c r="S3528" s="13"/>
      <c r="T3528" s="13"/>
      <c r="U3528" s="13"/>
      <c r="V3528" s="13"/>
      <c r="W3528" s="13"/>
      <c r="X3528" s="13"/>
      <c r="Y3528" s="13"/>
      <c r="Z3528" s="13"/>
    </row>
    <row r="3529">
      <c r="A3529" s="24" t="s">
        <v>10007</v>
      </c>
      <c r="B3529" s="24" t="s">
        <v>19</v>
      </c>
      <c r="C3529" s="13"/>
      <c r="D3529" s="13"/>
      <c r="E3529" s="13"/>
      <c r="F3529" s="13"/>
      <c r="G3529" s="13"/>
      <c r="H3529" s="13"/>
      <c r="I3529" s="13"/>
      <c r="J3529" s="13"/>
      <c r="K3529" s="13"/>
      <c r="L3529" s="13"/>
      <c r="M3529" s="13"/>
      <c r="N3529" s="13"/>
      <c r="O3529" s="13"/>
      <c r="P3529" s="13"/>
      <c r="Q3529" s="13"/>
      <c r="R3529" s="13"/>
      <c r="S3529" s="13"/>
      <c r="T3529" s="13"/>
      <c r="U3529" s="13"/>
      <c r="V3529" s="13"/>
      <c r="W3529" s="13"/>
      <c r="X3529" s="13"/>
      <c r="Y3529" s="13"/>
      <c r="Z3529" s="13"/>
    </row>
    <row r="3530">
      <c r="A3530" s="24" t="s">
        <v>10010</v>
      </c>
      <c r="B3530" s="24" t="s">
        <v>19</v>
      </c>
      <c r="C3530" s="13"/>
      <c r="D3530" s="13"/>
      <c r="E3530" s="13"/>
      <c r="F3530" s="13"/>
      <c r="G3530" s="13"/>
      <c r="H3530" s="13"/>
      <c r="I3530" s="13"/>
      <c r="J3530" s="13"/>
      <c r="K3530" s="13"/>
      <c r="L3530" s="13"/>
      <c r="M3530" s="13"/>
      <c r="N3530" s="13"/>
      <c r="O3530" s="13"/>
      <c r="P3530" s="13"/>
      <c r="Q3530" s="13"/>
      <c r="R3530" s="13"/>
      <c r="S3530" s="13"/>
      <c r="T3530" s="13"/>
      <c r="U3530" s="13"/>
      <c r="V3530" s="13"/>
      <c r="W3530" s="13"/>
      <c r="X3530" s="13"/>
      <c r="Y3530" s="13"/>
      <c r="Z3530" s="13"/>
    </row>
    <row r="3531">
      <c r="A3531" s="24" t="s">
        <v>10012</v>
      </c>
      <c r="B3531" s="24" t="s">
        <v>19</v>
      </c>
      <c r="C3531" s="13"/>
      <c r="D3531" s="13"/>
      <c r="E3531" s="13"/>
      <c r="F3531" s="13"/>
      <c r="G3531" s="13"/>
      <c r="H3531" s="13"/>
      <c r="I3531" s="13"/>
      <c r="J3531" s="13"/>
      <c r="K3531" s="13"/>
      <c r="L3531" s="13"/>
      <c r="M3531" s="13"/>
      <c r="N3531" s="13"/>
      <c r="O3531" s="13"/>
      <c r="P3531" s="13"/>
      <c r="Q3531" s="13"/>
      <c r="R3531" s="13"/>
      <c r="S3531" s="13"/>
      <c r="T3531" s="13"/>
      <c r="U3531" s="13"/>
      <c r="V3531" s="13"/>
      <c r="W3531" s="13"/>
      <c r="X3531" s="13"/>
      <c r="Y3531" s="13"/>
      <c r="Z3531" s="13"/>
    </row>
    <row r="3532">
      <c r="A3532" s="24" t="s">
        <v>10015</v>
      </c>
      <c r="B3532" s="24" t="s">
        <v>19</v>
      </c>
      <c r="C3532" s="13"/>
      <c r="D3532" s="13"/>
      <c r="E3532" s="13"/>
      <c r="F3532" s="13"/>
      <c r="G3532" s="13"/>
      <c r="H3532" s="13"/>
      <c r="I3532" s="13"/>
      <c r="J3532" s="13"/>
      <c r="K3532" s="13"/>
      <c r="L3532" s="13"/>
      <c r="M3532" s="13"/>
      <c r="N3532" s="13"/>
      <c r="O3532" s="13"/>
      <c r="P3532" s="13"/>
      <c r="Q3532" s="13"/>
      <c r="R3532" s="13"/>
      <c r="S3532" s="13"/>
      <c r="T3532" s="13"/>
      <c r="U3532" s="13"/>
      <c r="V3532" s="13"/>
      <c r="W3532" s="13"/>
      <c r="X3532" s="13"/>
      <c r="Y3532" s="13"/>
      <c r="Z3532" s="13"/>
    </row>
    <row r="3533">
      <c r="A3533" s="24" t="s">
        <v>10018</v>
      </c>
      <c r="B3533" s="24" t="s">
        <v>19</v>
      </c>
      <c r="C3533" s="13"/>
      <c r="D3533" s="13"/>
      <c r="E3533" s="13"/>
      <c r="F3533" s="13"/>
      <c r="G3533" s="13"/>
      <c r="H3533" s="13"/>
      <c r="I3533" s="13"/>
      <c r="J3533" s="13"/>
      <c r="K3533" s="13"/>
      <c r="L3533" s="13"/>
      <c r="M3533" s="13"/>
      <c r="N3533" s="13"/>
      <c r="O3533" s="13"/>
      <c r="P3533" s="13"/>
      <c r="Q3533" s="13"/>
      <c r="R3533" s="13"/>
      <c r="S3533" s="13"/>
      <c r="T3533" s="13"/>
      <c r="U3533" s="13"/>
      <c r="V3533" s="13"/>
      <c r="W3533" s="13"/>
      <c r="X3533" s="13"/>
      <c r="Y3533" s="13"/>
      <c r="Z3533" s="13"/>
    </row>
    <row r="3534">
      <c r="A3534" s="24" t="s">
        <v>10020</v>
      </c>
      <c r="B3534" s="24" t="s">
        <v>19</v>
      </c>
      <c r="C3534" s="13"/>
      <c r="D3534" s="13"/>
      <c r="E3534" s="13"/>
      <c r="F3534" s="13"/>
      <c r="G3534" s="13"/>
      <c r="H3534" s="13"/>
      <c r="I3534" s="13"/>
      <c r="J3534" s="13"/>
      <c r="K3534" s="13"/>
      <c r="L3534" s="13"/>
      <c r="M3534" s="13"/>
      <c r="N3534" s="13"/>
      <c r="O3534" s="13"/>
      <c r="P3534" s="13"/>
      <c r="Q3534" s="13"/>
      <c r="R3534" s="13"/>
      <c r="S3534" s="13"/>
      <c r="T3534" s="13"/>
      <c r="U3534" s="13"/>
      <c r="V3534" s="13"/>
      <c r="W3534" s="13"/>
      <c r="X3534" s="13"/>
      <c r="Y3534" s="13"/>
      <c r="Z3534" s="13"/>
    </row>
    <row r="3535">
      <c r="A3535" s="24" t="s">
        <v>10023</v>
      </c>
      <c r="B3535" s="24" t="s">
        <v>19</v>
      </c>
      <c r="C3535" s="13"/>
      <c r="D3535" s="13"/>
      <c r="E3535" s="13"/>
      <c r="F3535" s="13"/>
      <c r="G3535" s="13"/>
      <c r="H3535" s="13"/>
      <c r="I3535" s="13"/>
      <c r="J3535" s="13"/>
      <c r="K3535" s="13"/>
      <c r="L3535" s="13"/>
      <c r="M3535" s="13"/>
      <c r="N3535" s="13"/>
      <c r="O3535" s="13"/>
      <c r="P3535" s="13"/>
      <c r="Q3535" s="13"/>
      <c r="R3535" s="13"/>
      <c r="S3535" s="13"/>
      <c r="T3535" s="13"/>
      <c r="U3535" s="13"/>
      <c r="V3535" s="13"/>
      <c r="W3535" s="13"/>
      <c r="X3535" s="13"/>
      <c r="Y3535" s="13"/>
      <c r="Z3535" s="13"/>
    </row>
    <row r="3536">
      <c r="A3536" s="24" t="s">
        <v>10025</v>
      </c>
      <c r="B3536" s="24" t="s">
        <v>19</v>
      </c>
      <c r="C3536" s="13"/>
      <c r="D3536" s="13"/>
      <c r="E3536" s="13"/>
      <c r="F3536" s="13"/>
      <c r="G3536" s="13"/>
      <c r="H3536" s="13"/>
      <c r="I3536" s="13"/>
      <c r="J3536" s="13"/>
      <c r="K3536" s="13"/>
      <c r="L3536" s="13"/>
      <c r="M3536" s="13"/>
      <c r="N3536" s="13"/>
      <c r="O3536" s="13"/>
      <c r="P3536" s="13"/>
      <c r="Q3536" s="13"/>
      <c r="R3536" s="13"/>
      <c r="S3536" s="13"/>
      <c r="T3536" s="13"/>
      <c r="U3536" s="13"/>
      <c r="V3536" s="13"/>
      <c r="W3536" s="13"/>
      <c r="X3536" s="13"/>
      <c r="Y3536" s="13"/>
      <c r="Z3536" s="13"/>
    </row>
    <row r="3537">
      <c r="A3537" s="24" t="s">
        <v>10027</v>
      </c>
      <c r="B3537" s="24" t="s">
        <v>19</v>
      </c>
      <c r="C3537" s="13"/>
      <c r="D3537" s="13"/>
      <c r="E3537" s="13"/>
      <c r="F3537" s="13"/>
      <c r="G3537" s="13"/>
      <c r="H3537" s="13"/>
      <c r="I3537" s="13"/>
      <c r="J3537" s="13"/>
      <c r="K3537" s="13"/>
      <c r="L3537" s="13"/>
      <c r="M3537" s="13"/>
      <c r="N3537" s="13"/>
      <c r="O3537" s="13"/>
      <c r="P3537" s="13"/>
      <c r="Q3537" s="13"/>
      <c r="R3537" s="13"/>
      <c r="S3537" s="13"/>
      <c r="T3537" s="13"/>
      <c r="U3537" s="13"/>
      <c r="V3537" s="13"/>
      <c r="W3537" s="13"/>
      <c r="X3537" s="13"/>
      <c r="Y3537" s="13"/>
      <c r="Z3537" s="13"/>
    </row>
    <row r="3538">
      <c r="A3538" s="24" t="s">
        <v>10030</v>
      </c>
      <c r="B3538" s="24" t="s">
        <v>19</v>
      </c>
      <c r="C3538" s="13"/>
      <c r="D3538" s="13"/>
      <c r="E3538" s="13"/>
      <c r="F3538" s="13"/>
      <c r="G3538" s="13"/>
      <c r="H3538" s="13"/>
      <c r="I3538" s="13"/>
      <c r="J3538" s="13"/>
      <c r="K3538" s="13"/>
      <c r="L3538" s="13"/>
      <c r="M3538" s="13"/>
      <c r="N3538" s="13"/>
      <c r="O3538" s="13"/>
      <c r="P3538" s="13"/>
      <c r="Q3538" s="13"/>
      <c r="R3538" s="13"/>
      <c r="S3538" s="13"/>
      <c r="T3538" s="13"/>
      <c r="U3538" s="13"/>
      <c r="V3538" s="13"/>
      <c r="W3538" s="13"/>
      <c r="X3538" s="13"/>
      <c r="Y3538" s="13"/>
      <c r="Z3538" s="13"/>
    </row>
    <row r="3539">
      <c r="A3539" s="24" t="s">
        <v>10033</v>
      </c>
      <c r="B3539" s="24" t="s">
        <v>19</v>
      </c>
      <c r="C3539" s="13"/>
      <c r="D3539" s="13"/>
      <c r="E3539" s="13"/>
      <c r="F3539" s="13"/>
      <c r="G3539" s="13"/>
      <c r="H3539" s="13"/>
      <c r="I3539" s="13"/>
      <c r="J3539" s="13"/>
      <c r="K3539" s="13"/>
      <c r="L3539" s="13"/>
      <c r="M3539" s="13"/>
      <c r="N3539" s="13"/>
      <c r="O3539" s="13"/>
      <c r="P3539" s="13"/>
      <c r="Q3539" s="13"/>
      <c r="R3539" s="13"/>
      <c r="S3539" s="13"/>
      <c r="T3539" s="13"/>
      <c r="U3539" s="13"/>
      <c r="V3539" s="13"/>
      <c r="W3539" s="13"/>
      <c r="X3539" s="13"/>
      <c r="Y3539" s="13"/>
      <c r="Z3539" s="13"/>
    </row>
    <row r="3540">
      <c r="A3540" s="24" t="s">
        <v>10037</v>
      </c>
      <c r="B3540" s="24" t="s">
        <v>19</v>
      </c>
      <c r="C3540" s="13"/>
      <c r="D3540" s="13"/>
      <c r="E3540" s="13"/>
      <c r="F3540" s="13"/>
      <c r="G3540" s="13"/>
      <c r="H3540" s="13"/>
      <c r="I3540" s="13"/>
      <c r="J3540" s="13"/>
      <c r="K3540" s="13"/>
      <c r="L3540" s="13"/>
      <c r="M3540" s="13"/>
      <c r="N3540" s="13"/>
      <c r="O3540" s="13"/>
      <c r="P3540" s="13"/>
      <c r="Q3540" s="13"/>
      <c r="R3540" s="13"/>
      <c r="S3540" s="13"/>
      <c r="T3540" s="13"/>
      <c r="U3540" s="13"/>
      <c r="V3540" s="13"/>
      <c r="W3540" s="13"/>
      <c r="X3540" s="13"/>
      <c r="Y3540" s="13"/>
      <c r="Z3540" s="13"/>
    </row>
    <row r="3541">
      <c r="A3541" s="24" t="s">
        <v>10040</v>
      </c>
      <c r="B3541" s="24" t="s">
        <v>19</v>
      </c>
      <c r="C3541" s="13"/>
      <c r="D3541" s="13"/>
      <c r="E3541" s="13"/>
      <c r="F3541" s="13"/>
      <c r="G3541" s="13"/>
      <c r="H3541" s="13"/>
      <c r="I3541" s="13"/>
      <c r="J3541" s="13"/>
      <c r="K3541" s="13"/>
      <c r="L3541" s="13"/>
      <c r="M3541" s="13"/>
      <c r="N3541" s="13"/>
      <c r="O3541" s="13"/>
      <c r="P3541" s="13"/>
      <c r="Q3541" s="13"/>
      <c r="R3541" s="13"/>
      <c r="S3541" s="13"/>
      <c r="T3541" s="13"/>
      <c r="U3541" s="13"/>
      <c r="V3541" s="13"/>
      <c r="W3541" s="13"/>
      <c r="X3541" s="13"/>
      <c r="Y3541" s="13"/>
      <c r="Z3541" s="13"/>
    </row>
    <row r="3542">
      <c r="A3542" s="24" t="s">
        <v>10043</v>
      </c>
      <c r="B3542" s="24" t="s">
        <v>19</v>
      </c>
      <c r="C3542" s="13"/>
      <c r="D3542" s="13"/>
      <c r="E3542" s="13"/>
      <c r="F3542" s="13"/>
      <c r="G3542" s="13"/>
      <c r="H3542" s="13"/>
      <c r="I3542" s="13"/>
      <c r="J3542" s="13"/>
      <c r="K3542" s="13"/>
      <c r="L3542" s="13"/>
      <c r="M3542" s="13"/>
      <c r="N3542" s="13"/>
      <c r="O3542" s="13"/>
      <c r="P3542" s="13"/>
      <c r="Q3542" s="13"/>
      <c r="R3542" s="13"/>
      <c r="S3542" s="13"/>
      <c r="T3542" s="13"/>
      <c r="U3542" s="13"/>
      <c r="V3542" s="13"/>
      <c r="W3542" s="13"/>
      <c r="X3542" s="13"/>
      <c r="Y3542" s="13"/>
      <c r="Z3542" s="13"/>
    </row>
    <row r="3543">
      <c r="A3543" s="24" t="s">
        <v>10046</v>
      </c>
      <c r="B3543" s="24" t="s">
        <v>19</v>
      </c>
      <c r="C3543" s="13"/>
      <c r="D3543" s="13"/>
      <c r="E3543" s="13"/>
      <c r="F3543" s="13"/>
      <c r="G3543" s="13"/>
      <c r="H3543" s="13"/>
      <c r="I3543" s="13"/>
      <c r="J3543" s="13"/>
      <c r="K3543" s="13"/>
      <c r="L3543" s="13"/>
      <c r="M3543" s="13"/>
      <c r="N3543" s="13"/>
      <c r="O3543" s="13"/>
      <c r="P3543" s="13"/>
      <c r="Q3543" s="13"/>
      <c r="R3543" s="13"/>
      <c r="S3543" s="13"/>
      <c r="T3543" s="13"/>
      <c r="U3543" s="13"/>
      <c r="V3543" s="13"/>
      <c r="W3543" s="13"/>
      <c r="X3543" s="13"/>
      <c r="Y3543" s="13"/>
      <c r="Z3543" s="13"/>
    </row>
    <row r="3544">
      <c r="A3544" s="24" t="s">
        <v>10049</v>
      </c>
      <c r="B3544" s="24" t="s">
        <v>19</v>
      </c>
      <c r="C3544" s="13"/>
      <c r="D3544" s="13"/>
      <c r="E3544" s="13"/>
      <c r="F3544" s="13"/>
      <c r="G3544" s="13"/>
      <c r="H3544" s="13"/>
      <c r="I3544" s="13"/>
      <c r="J3544" s="13"/>
      <c r="K3544" s="13"/>
      <c r="L3544" s="13"/>
      <c r="M3544" s="13"/>
      <c r="N3544" s="13"/>
      <c r="O3544" s="13"/>
      <c r="P3544" s="13"/>
      <c r="Q3544" s="13"/>
      <c r="R3544" s="13"/>
      <c r="S3544" s="13"/>
      <c r="T3544" s="13"/>
      <c r="U3544" s="13"/>
      <c r="V3544" s="13"/>
      <c r="W3544" s="13"/>
      <c r="X3544" s="13"/>
      <c r="Y3544" s="13"/>
      <c r="Z3544" s="13"/>
    </row>
    <row r="3545">
      <c r="A3545" s="24" t="s">
        <v>10052</v>
      </c>
      <c r="B3545" s="24" t="s">
        <v>19</v>
      </c>
      <c r="C3545" s="13"/>
      <c r="D3545" s="13"/>
      <c r="E3545" s="13"/>
      <c r="F3545" s="13"/>
      <c r="G3545" s="13"/>
      <c r="H3545" s="13"/>
      <c r="I3545" s="13"/>
      <c r="J3545" s="13"/>
      <c r="K3545" s="13"/>
      <c r="L3545" s="13"/>
      <c r="M3545" s="13"/>
      <c r="N3545" s="13"/>
      <c r="O3545" s="13"/>
      <c r="P3545" s="13"/>
      <c r="Q3545" s="13"/>
      <c r="R3545" s="13"/>
      <c r="S3545" s="13"/>
      <c r="T3545" s="13"/>
      <c r="U3545" s="13"/>
      <c r="V3545" s="13"/>
      <c r="W3545" s="13"/>
      <c r="X3545" s="13"/>
      <c r="Y3545" s="13"/>
      <c r="Z3545" s="13"/>
    </row>
    <row r="3546">
      <c r="A3546" s="24" t="s">
        <v>10055</v>
      </c>
      <c r="B3546" s="24" t="s">
        <v>19</v>
      </c>
      <c r="C3546" s="13"/>
      <c r="D3546" s="13"/>
      <c r="E3546" s="13"/>
      <c r="F3546" s="13"/>
      <c r="G3546" s="13"/>
      <c r="H3546" s="13"/>
      <c r="I3546" s="13"/>
      <c r="J3546" s="13"/>
      <c r="K3546" s="13"/>
      <c r="L3546" s="13"/>
      <c r="M3546" s="13"/>
      <c r="N3546" s="13"/>
      <c r="O3546" s="13"/>
      <c r="P3546" s="13"/>
      <c r="Q3546" s="13"/>
      <c r="R3546" s="13"/>
      <c r="S3546" s="13"/>
      <c r="T3546" s="13"/>
      <c r="U3546" s="13"/>
      <c r="V3546" s="13"/>
      <c r="W3546" s="13"/>
      <c r="X3546" s="13"/>
      <c r="Y3546" s="13"/>
      <c r="Z3546" s="13"/>
    </row>
    <row r="3547">
      <c r="A3547" s="24" t="s">
        <v>10058</v>
      </c>
      <c r="B3547" s="24" t="s">
        <v>19</v>
      </c>
      <c r="C3547" s="13"/>
      <c r="D3547" s="13"/>
      <c r="E3547" s="13"/>
      <c r="F3547" s="13"/>
      <c r="G3547" s="13"/>
      <c r="H3547" s="13"/>
      <c r="I3547" s="13"/>
      <c r="J3547" s="13"/>
      <c r="K3547" s="13"/>
      <c r="L3547" s="13"/>
      <c r="M3547" s="13"/>
      <c r="N3547" s="13"/>
      <c r="O3547" s="13"/>
      <c r="P3547" s="13"/>
      <c r="Q3547" s="13"/>
      <c r="R3547" s="13"/>
      <c r="S3547" s="13"/>
      <c r="T3547" s="13"/>
      <c r="U3547" s="13"/>
      <c r="V3547" s="13"/>
      <c r="W3547" s="13"/>
      <c r="X3547" s="13"/>
      <c r="Y3547" s="13"/>
      <c r="Z3547" s="13"/>
    </row>
    <row r="3548">
      <c r="A3548" s="24" t="s">
        <v>10061</v>
      </c>
      <c r="B3548" s="24" t="s">
        <v>19</v>
      </c>
      <c r="C3548" s="13"/>
      <c r="D3548" s="13"/>
      <c r="E3548" s="13"/>
      <c r="F3548" s="13"/>
      <c r="G3548" s="13"/>
      <c r="H3548" s="13"/>
      <c r="I3548" s="13"/>
      <c r="J3548" s="13"/>
      <c r="K3548" s="13"/>
      <c r="L3548" s="13"/>
      <c r="M3548" s="13"/>
      <c r="N3548" s="13"/>
      <c r="O3548" s="13"/>
      <c r="P3548" s="13"/>
      <c r="Q3548" s="13"/>
      <c r="R3548" s="13"/>
      <c r="S3548" s="13"/>
      <c r="T3548" s="13"/>
      <c r="U3548" s="13"/>
      <c r="V3548" s="13"/>
      <c r="W3548" s="13"/>
      <c r="X3548" s="13"/>
      <c r="Y3548" s="13"/>
      <c r="Z3548" s="13"/>
    </row>
    <row r="3549">
      <c r="A3549" s="24" t="s">
        <v>10064</v>
      </c>
      <c r="B3549" s="24" t="s">
        <v>19</v>
      </c>
      <c r="C3549" s="13"/>
      <c r="D3549" s="13"/>
      <c r="E3549" s="13"/>
      <c r="F3549" s="13"/>
      <c r="G3549" s="13"/>
      <c r="H3549" s="13"/>
      <c r="I3549" s="13"/>
      <c r="J3549" s="13"/>
      <c r="K3549" s="13"/>
      <c r="L3549" s="13"/>
      <c r="M3549" s="13"/>
      <c r="N3549" s="13"/>
      <c r="O3549" s="13"/>
      <c r="P3549" s="13"/>
      <c r="Q3549" s="13"/>
      <c r="R3549" s="13"/>
      <c r="S3549" s="13"/>
      <c r="T3549" s="13"/>
      <c r="U3549" s="13"/>
      <c r="V3549" s="13"/>
      <c r="W3549" s="13"/>
      <c r="X3549" s="13"/>
      <c r="Y3549" s="13"/>
      <c r="Z3549" s="13"/>
    </row>
    <row r="3550">
      <c r="A3550" s="24" t="s">
        <v>10067</v>
      </c>
      <c r="B3550" s="24" t="s">
        <v>19</v>
      </c>
      <c r="C3550" s="13"/>
      <c r="D3550" s="13"/>
      <c r="E3550" s="13"/>
      <c r="F3550" s="13"/>
      <c r="G3550" s="13"/>
      <c r="H3550" s="13"/>
      <c r="I3550" s="13"/>
      <c r="J3550" s="13"/>
      <c r="K3550" s="13"/>
      <c r="L3550" s="13"/>
      <c r="M3550" s="13"/>
      <c r="N3550" s="13"/>
      <c r="O3550" s="13"/>
      <c r="P3550" s="13"/>
      <c r="Q3550" s="13"/>
      <c r="R3550" s="13"/>
      <c r="S3550" s="13"/>
      <c r="T3550" s="13"/>
      <c r="U3550" s="13"/>
      <c r="V3550" s="13"/>
      <c r="W3550" s="13"/>
      <c r="X3550" s="13"/>
      <c r="Y3550" s="13"/>
      <c r="Z3550" s="13"/>
    </row>
    <row r="3551">
      <c r="A3551" s="24" t="s">
        <v>10071</v>
      </c>
      <c r="B3551" s="24" t="s">
        <v>19</v>
      </c>
      <c r="C3551" s="13"/>
      <c r="D3551" s="13"/>
      <c r="E3551" s="13"/>
      <c r="F3551" s="13"/>
      <c r="G3551" s="13"/>
      <c r="H3551" s="13"/>
      <c r="I3551" s="13"/>
      <c r="J3551" s="13"/>
      <c r="K3551" s="13"/>
      <c r="L3551" s="13"/>
      <c r="M3551" s="13"/>
      <c r="N3551" s="13"/>
      <c r="O3551" s="13"/>
      <c r="P3551" s="13"/>
      <c r="Q3551" s="13"/>
      <c r="R3551" s="13"/>
      <c r="S3551" s="13"/>
      <c r="T3551" s="13"/>
      <c r="U3551" s="13"/>
      <c r="V3551" s="13"/>
      <c r="W3551" s="13"/>
      <c r="X3551" s="13"/>
      <c r="Y3551" s="13"/>
      <c r="Z3551" s="13"/>
    </row>
    <row r="3552">
      <c r="A3552" s="24" t="s">
        <v>10074</v>
      </c>
      <c r="B3552" s="24" t="s">
        <v>19</v>
      </c>
      <c r="C3552" s="13"/>
      <c r="D3552" s="13"/>
      <c r="E3552" s="13"/>
      <c r="F3552" s="13"/>
      <c r="G3552" s="13"/>
      <c r="H3552" s="13"/>
      <c r="I3552" s="13"/>
      <c r="J3552" s="13"/>
      <c r="K3552" s="13"/>
      <c r="L3552" s="13"/>
      <c r="M3552" s="13"/>
      <c r="N3552" s="13"/>
      <c r="O3552" s="13"/>
      <c r="P3552" s="13"/>
      <c r="Q3552" s="13"/>
      <c r="R3552" s="13"/>
      <c r="S3552" s="13"/>
      <c r="T3552" s="13"/>
      <c r="U3552" s="13"/>
      <c r="V3552" s="13"/>
      <c r="W3552" s="13"/>
      <c r="X3552" s="13"/>
      <c r="Y3552" s="13"/>
      <c r="Z3552" s="13"/>
    </row>
    <row r="3553">
      <c r="A3553" s="24" t="s">
        <v>10077</v>
      </c>
      <c r="B3553" s="24" t="s">
        <v>19</v>
      </c>
      <c r="C3553" s="13"/>
      <c r="D3553" s="13"/>
      <c r="E3553" s="13"/>
      <c r="F3553" s="13"/>
      <c r="G3553" s="13"/>
      <c r="H3553" s="13"/>
      <c r="I3553" s="13"/>
      <c r="J3553" s="13"/>
      <c r="K3553" s="13"/>
      <c r="L3553" s="13"/>
      <c r="M3553" s="13"/>
      <c r="N3553" s="13"/>
      <c r="O3553" s="13"/>
      <c r="P3553" s="13"/>
      <c r="Q3553" s="13"/>
      <c r="R3553" s="13"/>
      <c r="S3553" s="13"/>
      <c r="T3553" s="13"/>
      <c r="U3553" s="13"/>
      <c r="V3553" s="13"/>
      <c r="W3553" s="13"/>
      <c r="X3553" s="13"/>
      <c r="Y3553" s="13"/>
      <c r="Z3553" s="13"/>
    </row>
    <row r="3554">
      <c r="A3554" s="24" t="s">
        <v>10081</v>
      </c>
      <c r="B3554" s="24" t="s">
        <v>19</v>
      </c>
      <c r="C3554" s="13"/>
      <c r="D3554" s="13"/>
      <c r="E3554" s="13"/>
      <c r="F3554" s="13"/>
      <c r="G3554" s="13"/>
      <c r="H3554" s="13"/>
      <c r="I3554" s="13"/>
      <c r="J3554" s="13"/>
      <c r="K3554" s="13"/>
      <c r="L3554" s="13"/>
      <c r="M3554" s="13"/>
      <c r="N3554" s="13"/>
      <c r="O3554" s="13"/>
      <c r="P3554" s="13"/>
      <c r="Q3554" s="13"/>
      <c r="R3554" s="13"/>
      <c r="S3554" s="13"/>
      <c r="T3554" s="13"/>
      <c r="U3554" s="13"/>
      <c r="V3554" s="13"/>
      <c r="W3554" s="13"/>
      <c r="X3554" s="13"/>
      <c r="Y3554" s="13"/>
      <c r="Z3554" s="13"/>
    </row>
    <row r="3555">
      <c r="A3555" s="24" t="s">
        <v>10084</v>
      </c>
      <c r="B3555" s="24" t="s">
        <v>19</v>
      </c>
      <c r="C3555" s="13"/>
      <c r="D3555" s="13"/>
      <c r="E3555" s="13"/>
      <c r="F3555" s="13"/>
      <c r="G3555" s="13"/>
      <c r="H3555" s="13"/>
      <c r="I3555" s="13"/>
      <c r="J3555" s="13"/>
      <c r="K3555" s="13"/>
      <c r="L3555" s="13"/>
      <c r="M3555" s="13"/>
      <c r="N3555" s="13"/>
      <c r="O3555" s="13"/>
      <c r="P3555" s="13"/>
      <c r="Q3555" s="13"/>
      <c r="R3555" s="13"/>
      <c r="S3555" s="13"/>
      <c r="T3555" s="13"/>
      <c r="U3555" s="13"/>
      <c r="V3555" s="13"/>
      <c r="W3555" s="13"/>
      <c r="X3555" s="13"/>
      <c r="Y3555" s="13"/>
      <c r="Z3555" s="13"/>
    </row>
    <row r="3556">
      <c r="A3556" s="24" t="s">
        <v>10086</v>
      </c>
      <c r="B3556" s="24" t="s">
        <v>19</v>
      </c>
      <c r="C3556" s="13"/>
      <c r="D3556" s="13"/>
      <c r="E3556" s="13"/>
      <c r="F3556" s="13"/>
      <c r="G3556" s="13"/>
      <c r="H3556" s="13"/>
      <c r="I3556" s="13"/>
      <c r="J3556" s="13"/>
      <c r="K3556" s="13"/>
      <c r="L3556" s="13"/>
      <c r="M3556" s="13"/>
      <c r="N3556" s="13"/>
      <c r="O3556" s="13"/>
      <c r="P3556" s="13"/>
      <c r="Q3556" s="13"/>
      <c r="R3556" s="13"/>
      <c r="S3556" s="13"/>
      <c r="T3556" s="13"/>
      <c r="U3556" s="13"/>
      <c r="V3556" s="13"/>
      <c r="W3556" s="13"/>
      <c r="X3556" s="13"/>
      <c r="Y3556" s="13"/>
      <c r="Z3556" s="13"/>
    </row>
    <row r="3557">
      <c r="A3557" s="24" t="s">
        <v>10089</v>
      </c>
      <c r="B3557" s="24" t="s">
        <v>19</v>
      </c>
      <c r="C3557" s="13"/>
      <c r="D3557" s="13"/>
      <c r="E3557" s="13"/>
      <c r="F3557" s="13"/>
      <c r="G3557" s="13"/>
      <c r="H3557" s="13"/>
      <c r="I3557" s="13"/>
      <c r="J3557" s="13"/>
      <c r="K3557" s="13"/>
      <c r="L3557" s="13"/>
      <c r="M3557" s="13"/>
      <c r="N3557" s="13"/>
      <c r="O3557" s="13"/>
      <c r="P3557" s="13"/>
      <c r="Q3557" s="13"/>
      <c r="R3557" s="13"/>
      <c r="S3557" s="13"/>
      <c r="T3557" s="13"/>
      <c r="U3557" s="13"/>
      <c r="V3557" s="13"/>
      <c r="W3557" s="13"/>
      <c r="X3557" s="13"/>
      <c r="Y3557" s="13"/>
      <c r="Z3557" s="13"/>
    </row>
    <row r="3558">
      <c r="A3558" s="24" t="s">
        <v>10092</v>
      </c>
      <c r="B3558" s="24" t="s">
        <v>19</v>
      </c>
      <c r="C3558" s="13"/>
      <c r="D3558" s="13"/>
      <c r="E3558" s="13"/>
      <c r="F3558" s="13"/>
      <c r="G3558" s="13"/>
      <c r="H3558" s="13"/>
      <c r="I3558" s="13"/>
      <c r="J3558" s="13"/>
      <c r="K3558" s="13"/>
      <c r="L3558" s="13"/>
      <c r="M3558" s="13"/>
      <c r="N3558" s="13"/>
      <c r="O3558" s="13"/>
      <c r="P3558" s="13"/>
      <c r="Q3558" s="13"/>
      <c r="R3558" s="13"/>
      <c r="S3558" s="13"/>
      <c r="T3558" s="13"/>
      <c r="U3558" s="13"/>
      <c r="V3558" s="13"/>
      <c r="W3558" s="13"/>
      <c r="X3558" s="13"/>
      <c r="Y3558" s="13"/>
      <c r="Z3558" s="13"/>
    </row>
    <row r="3559">
      <c r="A3559" s="24" t="s">
        <v>10095</v>
      </c>
      <c r="B3559" s="24" t="s">
        <v>19</v>
      </c>
      <c r="C3559" s="13"/>
      <c r="D3559" s="13"/>
      <c r="E3559" s="13"/>
      <c r="F3559" s="13"/>
      <c r="G3559" s="13"/>
      <c r="H3559" s="13"/>
      <c r="I3559" s="13"/>
      <c r="J3559" s="13"/>
      <c r="K3559" s="13"/>
      <c r="L3559" s="13"/>
      <c r="M3559" s="13"/>
      <c r="N3559" s="13"/>
      <c r="O3559" s="13"/>
      <c r="P3559" s="13"/>
      <c r="Q3559" s="13"/>
      <c r="R3559" s="13"/>
      <c r="S3559" s="13"/>
      <c r="T3559" s="13"/>
      <c r="U3559" s="13"/>
      <c r="V3559" s="13"/>
      <c r="W3559" s="13"/>
      <c r="X3559" s="13"/>
      <c r="Y3559" s="13"/>
      <c r="Z3559" s="13"/>
    </row>
    <row r="3560">
      <c r="A3560" s="24" t="s">
        <v>10097</v>
      </c>
      <c r="B3560" s="24" t="s">
        <v>19</v>
      </c>
      <c r="C3560" s="13"/>
      <c r="D3560" s="13"/>
      <c r="E3560" s="13"/>
      <c r="F3560" s="13"/>
      <c r="G3560" s="13"/>
      <c r="H3560" s="13"/>
      <c r="I3560" s="13"/>
      <c r="J3560" s="13"/>
      <c r="K3560" s="13"/>
      <c r="L3560" s="13"/>
      <c r="M3560" s="13"/>
      <c r="N3560" s="13"/>
      <c r="O3560" s="13"/>
      <c r="P3560" s="13"/>
      <c r="Q3560" s="13"/>
      <c r="R3560" s="13"/>
      <c r="S3560" s="13"/>
      <c r="T3560" s="13"/>
      <c r="U3560" s="13"/>
      <c r="V3560" s="13"/>
      <c r="W3560" s="13"/>
      <c r="X3560" s="13"/>
      <c r="Y3560" s="13"/>
      <c r="Z3560" s="13"/>
    </row>
    <row r="3561">
      <c r="A3561" s="24" t="s">
        <v>10100</v>
      </c>
      <c r="B3561" s="24" t="s">
        <v>19</v>
      </c>
      <c r="C3561" s="13"/>
      <c r="D3561" s="13"/>
      <c r="E3561" s="13"/>
      <c r="F3561" s="13"/>
      <c r="G3561" s="13"/>
      <c r="H3561" s="13"/>
      <c r="I3561" s="13"/>
      <c r="J3561" s="13"/>
      <c r="K3561" s="13"/>
      <c r="L3561" s="13"/>
      <c r="M3561" s="13"/>
      <c r="N3561" s="13"/>
      <c r="O3561" s="13"/>
      <c r="P3561" s="13"/>
      <c r="Q3561" s="13"/>
      <c r="R3561" s="13"/>
      <c r="S3561" s="13"/>
      <c r="T3561" s="13"/>
      <c r="U3561" s="13"/>
      <c r="V3561" s="13"/>
      <c r="W3561" s="13"/>
      <c r="X3561" s="13"/>
      <c r="Y3561" s="13"/>
      <c r="Z3561" s="13"/>
    </row>
    <row r="3562">
      <c r="A3562" s="24" t="s">
        <v>10103</v>
      </c>
      <c r="B3562" s="24" t="s">
        <v>19</v>
      </c>
      <c r="C3562" s="13"/>
      <c r="D3562" s="13"/>
      <c r="E3562" s="13"/>
      <c r="F3562" s="13"/>
      <c r="G3562" s="13"/>
      <c r="H3562" s="13"/>
      <c r="I3562" s="13"/>
      <c r="J3562" s="13"/>
      <c r="K3562" s="13"/>
      <c r="L3562" s="13"/>
      <c r="M3562" s="13"/>
      <c r="N3562" s="13"/>
      <c r="O3562" s="13"/>
      <c r="P3562" s="13"/>
      <c r="Q3562" s="13"/>
      <c r="R3562" s="13"/>
      <c r="S3562" s="13"/>
      <c r="T3562" s="13"/>
      <c r="U3562" s="13"/>
      <c r="V3562" s="13"/>
      <c r="W3562" s="13"/>
      <c r="X3562" s="13"/>
      <c r="Y3562" s="13"/>
      <c r="Z3562" s="13"/>
    </row>
    <row r="3563">
      <c r="A3563" s="24" t="s">
        <v>10106</v>
      </c>
      <c r="B3563" s="24" t="s">
        <v>19</v>
      </c>
      <c r="C3563" s="13"/>
      <c r="D3563" s="13"/>
      <c r="E3563" s="13"/>
      <c r="F3563" s="13"/>
      <c r="G3563" s="13"/>
      <c r="H3563" s="13"/>
      <c r="I3563" s="13"/>
      <c r="J3563" s="13"/>
      <c r="K3563" s="13"/>
      <c r="L3563" s="13"/>
      <c r="M3563" s="13"/>
      <c r="N3563" s="13"/>
      <c r="O3563" s="13"/>
      <c r="P3563" s="13"/>
      <c r="Q3563" s="13"/>
      <c r="R3563" s="13"/>
      <c r="S3563" s="13"/>
      <c r="T3563" s="13"/>
      <c r="U3563" s="13"/>
      <c r="V3563" s="13"/>
      <c r="W3563" s="13"/>
      <c r="X3563" s="13"/>
      <c r="Y3563" s="13"/>
      <c r="Z3563" s="13"/>
    </row>
    <row r="3564">
      <c r="A3564" s="24" t="s">
        <v>10109</v>
      </c>
      <c r="B3564" s="24" t="s">
        <v>19</v>
      </c>
      <c r="C3564" s="13"/>
      <c r="D3564" s="13"/>
      <c r="E3564" s="13"/>
      <c r="F3564" s="13"/>
      <c r="G3564" s="13"/>
      <c r="H3564" s="13"/>
      <c r="I3564" s="13"/>
      <c r="J3564" s="13"/>
      <c r="K3564" s="13"/>
      <c r="L3564" s="13"/>
      <c r="M3564" s="13"/>
      <c r="N3564" s="13"/>
      <c r="O3564" s="13"/>
      <c r="P3564" s="13"/>
      <c r="Q3564" s="13"/>
      <c r="R3564" s="13"/>
      <c r="S3564" s="13"/>
      <c r="T3564" s="13"/>
      <c r="U3564" s="13"/>
      <c r="V3564" s="13"/>
      <c r="W3564" s="13"/>
      <c r="X3564" s="13"/>
      <c r="Y3564" s="13"/>
      <c r="Z3564" s="13"/>
    </row>
    <row r="3565">
      <c r="A3565" s="24" t="s">
        <v>10112</v>
      </c>
      <c r="B3565" s="24" t="s">
        <v>19</v>
      </c>
      <c r="C3565" s="13"/>
      <c r="D3565" s="13"/>
      <c r="E3565" s="13"/>
      <c r="F3565" s="13"/>
      <c r="G3565" s="13"/>
      <c r="H3565" s="13"/>
      <c r="I3565" s="13"/>
      <c r="J3565" s="13"/>
      <c r="K3565" s="13"/>
      <c r="L3565" s="13"/>
      <c r="M3565" s="13"/>
      <c r="N3565" s="13"/>
      <c r="O3565" s="13"/>
      <c r="P3565" s="13"/>
      <c r="Q3565" s="13"/>
      <c r="R3565" s="13"/>
      <c r="S3565" s="13"/>
      <c r="T3565" s="13"/>
      <c r="U3565" s="13"/>
      <c r="V3565" s="13"/>
      <c r="W3565" s="13"/>
      <c r="X3565" s="13"/>
      <c r="Y3565" s="13"/>
      <c r="Z3565" s="13"/>
    </row>
    <row r="3566">
      <c r="A3566" s="24" t="s">
        <v>10115</v>
      </c>
      <c r="B3566" s="24" t="s">
        <v>19</v>
      </c>
      <c r="C3566" s="13"/>
      <c r="D3566" s="13"/>
      <c r="E3566" s="13"/>
      <c r="F3566" s="13"/>
      <c r="G3566" s="13"/>
      <c r="H3566" s="13"/>
      <c r="I3566" s="13"/>
      <c r="J3566" s="13"/>
      <c r="K3566" s="13"/>
      <c r="L3566" s="13"/>
      <c r="M3566" s="13"/>
      <c r="N3566" s="13"/>
      <c r="O3566" s="13"/>
      <c r="P3566" s="13"/>
      <c r="Q3566" s="13"/>
      <c r="R3566" s="13"/>
      <c r="S3566" s="13"/>
      <c r="T3566" s="13"/>
      <c r="U3566" s="13"/>
      <c r="V3566" s="13"/>
      <c r="W3566" s="13"/>
      <c r="X3566" s="13"/>
      <c r="Y3566" s="13"/>
      <c r="Z3566" s="13"/>
    </row>
    <row r="3567">
      <c r="A3567" s="24" t="s">
        <v>10118</v>
      </c>
      <c r="B3567" s="24" t="s">
        <v>19</v>
      </c>
      <c r="C3567" s="13"/>
      <c r="D3567" s="13"/>
      <c r="E3567" s="13"/>
      <c r="F3567" s="13"/>
      <c r="G3567" s="13"/>
      <c r="H3567" s="13"/>
      <c r="I3567" s="13"/>
      <c r="J3567" s="13"/>
      <c r="K3567" s="13"/>
      <c r="L3567" s="13"/>
      <c r="M3567" s="13"/>
      <c r="N3567" s="13"/>
      <c r="O3567" s="13"/>
      <c r="P3567" s="13"/>
      <c r="Q3567" s="13"/>
      <c r="R3567" s="13"/>
      <c r="S3567" s="13"/>
      <c r="T3567" s="13"/>
      <c r="U3567" s="13"/>
      <c r="V3567" s="13"/>
      <c r="W3567" s="13"/>
      <c r="X3567" s="13"/>
      <c r="Y3567" s="13"/>
      <c r="Z3567" s="13"/>
    </row>
    <row r="3568">
      <c r="A3568" s="24" t="s">
        <v>10121</v>
      </c>
      <c r="B3568" s="24" t="s">
        <v>19</v>
      </c>
      <c r="C3568" s="13"/>
      <c r="D3568" s="13"/>
      <c r="E3568" s="13"/>
      <c r="F3568" s="13"/>
      <c r="G3568" s="13"/>
      <c r="H3568" s="13"/>
      <c r="I3568" s="13"/>
      <c r="J3568" s="13"/>
      <c r="K3568" s="13"/>
      <c r="L3568" s="13"/>
      <c r="M3568" s="13"/>
      <c r="N3568" s="13"/>
      <c r="O3568" s="13"/>
      <c r="P3568" s="13"/>
      <c r="Q3568" s="13"/>
      <c r="R3568" s="13"/>
      <c r="S3568" s="13"/>
      <c r="T3568" s="13"/>
      <c r="U3568" s="13"/>
      <c r="V3568" s="13"/>
      <c r="W3568" s="13"/>
      <c r="X3568" s="13"/>
      <c r="Y3568" s="13"/>
      <c r="Z3568" s="13"/>
    </row>
    <row r="3569">
      <c r="A3569" s="24" t="s">
        <v>10124</v>
      </c>
      <c r="B3569" s="24" t="s">
        <v>19</v>
      </c>
      <c r="C3569" s="13"/>
      <c r="D3569" s="13"/>
      <c r="E3569" s="13"/>
      <c r="F3569" s="13"/>
      <c r="G3569" s="13"/>
      <c r="H3569" s="13"/>
      <c r="I3569" s="13"/>
      <c r="J3569" s="13"/>
      <c r="K3569" s="13"/>
      <c r="L3569" s="13"/>
      <c r="M3569" s="13"/>
      <c r="N3569" s="13"/>
      <c r="O3569" s="13"/>
      <c r="P3569" s="13"/>
      <c r="Q3569" s="13"/>
      <c r="R3569" s="13"/>
      <c r="S3569" s="13"/>
      <c r="T3569" s="13"/>
      <c r="U3569" s="13"/>
      <c r="V3569" s="13"/>
      <c r="W3569" s="13"/>
      <c r="X3569" s="13"/>
      <c r="Y3569" s="13"/>
      <c r="Z3569" s="13"/>
    </row>
    <row r="3570">
      <c r="A3570" s="24" t="s">
        <v>10127</v>
      </c>
      <c r="B3570" s="24" t="s">
        <v>19</v>
      </c>
      <c r="C3570" s="13"/>
      <c r="D3570" s="13"/>
      <c r="E3570" s="13"/>
      <c r="F3570" s="13"/>
      <c r="G3570" s="13"/>
      <c r="H3570" s="13"/>
      <c r="I3570" s="13"/>
      <c r="J3570" s="13"/>
      <c r="K3570" s="13"/>
      <c r="L3570" s="13"/>
      <c r="M3570" s="13"/>
      <c r="N3570" s="13"/>
      <c r="O3570" s="13"/>
      <c r="P3570" s="13"/>
      <c r="Q3570" s="13"/>
      <c r="R3570" s="13"/>
      <c r="S3570" s="13"/>
      <c r="T3570" s="13"/>
      <c r="U3570" s="13"/>
      <c r="V3570" s="13"/>
      <c r="W3570" s="13"/>
      <c r="X3570" s="13"/>
      <c r="Y3570" s="13"/>
      <c r="Z3570" s="13"/>
    </row>
    <row r="3571">
      <c r="A3571" s="24" t="s">
        <v>10130</v>
      </c>
      <c r="B3571" s="24" t="s">
        <v>19</v>
      </c>
      <c r="C3571" s="13"/>
      <c r="D3571" s="13"/>
      <c r="E3571" s="13"/>
      <c r="F3571" s="13"/>
      <c r="G3571" s="13"/>
      <c r="H3571" s="13"/>
      <c r="I3571" s="13"/>
      <c r="J3571" s="13"/>
      <c r="K3571" s="13"/>
      <c r="L3571" s="13"/>
      <c r="M3571" s="13"/>
      <c r="N3571" s="13"/>
      <c r="O3571" s="13"/>
      <c r="P3571" s="13"/>
      <c r="Q3571" s="13"/>
      <c r="R3571" s="13"/>
      <c r="S3571" s="13"/>
      <c r="T3571" s="13"/>
      <c r="U3571" s="13"/>
      <c r="V3571" s="13"/>
      <c r="W3571" s="13"/>
      <c r="X3571" s="13"/>
      <c r="Y3571" s="13"/>
      <c r="Z3571" s="13"/>
    </row>
    <row r="3572">
      <c r="A3572" s="24" t="s">
        <v>10132</v>
      </c>
      <c r="B3572" s="24" t="s">
        <v>19</v>
      </c>
      <c r="C3572" s="13"/>
      <c r="D3572" s="13"/>
      <c r="E3572" s="13"/>
      <c r="F3572" s="13"/>
      <c r="G3572" s="13"/>
      <c r="H3572" s="13"/>
      <c r="I3572" s="13"/>
      <c r="J3572" s="13"/>
      <c r="K3572" s="13"/>
      <c r="L3572" s="13"/>
      <c r="M3572" s="13"/>
      <c r="N3572" s="13"/>
      <c r="O3572" s="13"/>
      <c r="P3572" s="13"/>
      <c r="Q3572" s="13"/>
      <c r="R3572" s="13"/>
      <c r="S3572" s="13"/>
      <c r="T3572" s="13"/>
      <c r="U3572" s="13"/>
      <c r="V3572" s="13"/>
      <c r="W3572" s="13"/>
      <c r="X3572" s="13"/>
      <c r="Y3572" s="13"/>
      <c r="Z3572" s="13"/>
    </row>
    <row r="3573">
      <c r="A3573" s="24" t="s">
        <v>10135</v>
      </c>
      <c r="B3573" s="24" t="s">
        <v>19</v>
      </c>
      <c r="C3573" s="13"/>
      <c r="D3573" s="13"/>
      <c r="E3573" s="13"/>
      <c r="F3573" s="13"/>
      <c r="G3573" s="13"/>
      <c r="H3573" s="13"/>
      <c r="I3573" s="13"/>
      <c r="J3573" s="13"/>
      <c r="K3573" s="13"/>
      <c r="L3573" s="13"/>
      <c r="M3573" s="13"/>
      <c r="N3573" s="13"/>
      <c r="O3573" s="13"/>
      <c r="P3573" s="13"/>
      <c r="Q3573" s="13"/>
      <c r="R3573" s="13"/>
      <c r="S3573" s="13"/>
      <c r="T3573" s="13"/>
      <c r="U3573" s="13"/>
      <c r="V3573" s="13"/>
      <c r="W3573" s="13"/>
      <c r="X3573" s="13"/>
      <c r="Y3573" s="13"/>
      <c r="Z3573" s="13"/>
    </row>
    <row r="3574">
      <c r="A3574" s="24" t="s">
        <v>10137</v>
      </c>
      <c r="B3574" s="24" t="s">
        <v>19</v>
      </c>
      <c r="C3574" s="13"/>
      <c r="D3574" s="13"/>
      <c r="E3574" s="13"/>
      <c r="F3574" s="13"/>
      <c r="G3574" s="13"/>
      <c r="H3574" s="13"/>
      <c r="I3574" s="13"/>
      <c r="J3574" s="13"/>
      <c r="K3574" s="13"/>
      <c r="L3574" s="13"/>
      <c r="M3574" s="13"/>
      <c r="N3574" s="13"/>
      <c r="O3574" s="13"/>
      <c r="P3574" s="13"/>
      <c r="Q3574" s="13"/>
      <c r="R3574" s="13"/>
      <c r="S3574" s="13"/>
      <c r="T3574" s="13"/>
      <c r="U3574" s="13"/>
      <c r="V3574" s="13"/>
      <c r="W3574" s="13"/>
      <c r="X3574" s="13"/>
      <c r="Y3574" s="13"/>
      <c r="Z3574" s="13"/>
    </row>
    <row r="3575">
      <c r="A3575" s="24" t="s">
        <v>10140</v>
      </c>
      <c r="B3575" s="24" t="s">
        <v>19</v>
      </c>
      <c r="C3575" s="13"/>
      <c r="D3575" s="13"/>
      <c r="E3575" s="13"/>
      <c r="F3575" s="13"/>
      <c r="G3575" s="13"/>
      <c r="H3575" s="13"/>
      <c r="I3575" s="13"/>
      <c r="J3575" s="13"/>
      <c r="K3575" s="13"/>
      <c r="L3575" s="13"/>
      <c r="M3575" s="13"/>
      <c r="N3575" s="13"/>
      <c r="O3575" s="13"/>
      <c r="P3575" s="13"/>
      <c r="Q3575" s="13"/>
      <c r="R3575" s="13"/>
      <c r="S3575" s="13"/>
      <c r="T3575" s="13"/>
      <c r="U3575" s="13"/>
      <c r="V3575" s="13"/>
      <c r="W3575" s="13"/>
      <c r="X3575" s="13"/>
      <c r="Y3575" s="13"/>
      <c r="Z3575" s="13"/>
    </row>
    <row r="3576">
      <c r="A3576" s="24" t="s">
        <v>10143</v>
      </c>
      <c r="B3576" s="24" t="s">
        <v>19</v>
      </c>
      <c r="C3576" s="13"/>
      <c r="D3576" s="13"/>
      <c r="E3576" s="13"/>
      <c r="F3576" s="13"/>
      <c r="G3576" s="13"/>
      <c r="H3576" s="13"/>
      <c r="I3576" s="13"/>
      <c r="J3576" s="13"/>
      <c r="K3576" s="13"/>
      <c r="L3576" s="13"/>
      <c r="M3576" s="13"/>
      <c r="N3576" s="13"/>
      <c r="O3576" s="13"/>
      <c r="P3576" s="13"/>
      <c r="Q3576" s="13"/>
      <c r="R3576" s="13"/>
      <c r="S3576" s="13"/>
      <c r="T3576" s="13"/>
      <c r="U3576" s="13"/>
      <c r="V3576" s="13"/>
      <c r="W3576" s="13"/>
      <c r="X3576" s="13"/>
      <c r="Y3576" s="13"/>
      <c r="Z3576" s="13"/>
    </row>
    <row r="3577">
      <c r="A3577" s="24" t="s">
        <v>10146</v>
      </c>
      <c r="B3577" s="24" t="s">
        <v>19</v>
      </c>
      <c r="C3577" s="13"/>
      <c r="D3577" s="13"/>
      <c r="E3577" s="13"/>
      <c r="F3577" s="13"/>
      <c r="G3577" s="13"/>
      <c r="H3577" s="13"/>
      <c r="I3577" s="13"/>
      <c r="J3577" s="13"/>
      <c r="K3577" s="13"/>
      <c r="L3577" s="13"/>
      <c r="M3577" s="13"/>
      <c r="N3577" s="13"/>
      <c r="O3577" s="13"/>
      <c r="P3577" s="13"/>
      <c r="Q3577" s="13"/>
      <c r="R3577" s="13"/>
      <c r="S3577" s="13"/>
      <c r="T3577" s="13"/>
      <c r="U3577" s="13"/>
      <c r="V3577" s="13"/>
      <c r="W3577" s="13"/>
      <c r="X3577" s="13"/>
      <c r="Y3577" s="13"/>
      <c r="Z3577" s="13"/>
    </row>
    <row r="3578">
      <c r="A3578" s="24" t="s">
        <v>10150</v>
      </c>
      <c r="B3578" s="24" t="s">
        <v>19</v>
      </c>
      <c r="C3578" s="13"/>
      <c r="D3578" s="13"/>
      <c r="E3578" s="13"/>
      <c r="F3578" s="13"/>
      <c r="G3578" s="13"/>
      <c r="H3578" s="13"/>
      <c r="I3578" s="13"/>
      <c r="J3578" s="13"/>
      <c r="K3578" s="13"/>
      <c r="L3578" s="13"/>
      <c r="M3578" s="13"/>
      <c r="N3578" s="13"/>
      <c r="O3578" s="13"/>
      <c r="P3578" s="13"/>
      <c r="Q3578" s="13"/>
      <c r="R3578" s="13"/>
      <c r="S3578" s="13"/>
      <c r="T3578" s="13"/>
      <c r="U3578" s="13"/>
      <c r="V3578" s="13"/>
      <c r="W3578" s="13"/>
      <c r="X3578" s="13"/>
      <c r="Y3578" s="13"/>
      <c r="Z3578" s="13"/>
    </row>
    <row r="3579">
      <c r="A3579" s="24" t="s">
        <v>10153</v>
      </c>
      <c r="B3579" s="24" t="s">
        <v>19</v>
      </c>
      <c r="C3579" s="13"/>
      <c r="D3579" s="13"/>
      <c r="E3579" s="13"/>
      <c r="F3579" s="13"/>
      <c r="G3579" s="13"/>
      <c r="H3579" s="13"/>
      <c r="I3579" s="13"/>
      <c r="J3579" s="13"/>
      <c r="K3579" s="13"/>
      <c r="L3579" s="13"/>
      <c r="M3579" s="13"/>
      <c r="N3579" s="13"/>
      <c r="O3579" s="13"/>
      <c r="P3579" s="13"/>
      <c r="Q3579" s="13"/>
      <c r="R3579" s="13"/>
      <c r="S3579" s="13"/>
      <c r="T3579" s="13"/>
      <c r="U3579" s="13"/>
      <c r="V3579" s="13"/>
      <c r="W3579" s="13"/>
      <c r="X3579" s="13"/>
      <c r="Y3579" s="13"/>
      <c r="Z3579" s="13"/>
    </row>
    <row r="3580">
      <c r="A3580" s="24" t="s">
        <v>10156</v>
      </c>
      <c r="B3580" s="24" t="s">
        <v>19</v>
      </c>
      <c r="C3580" s="13"/>
      <c r="D3580" s="13"/>
      <c r="E3580" s="13"/>
      <c r="F3580" s="13"/>
      <c r="G3580" s="13"/>
      <c r="H3580" s="13"/>
      <c r="I3580" s="13"/>
      <c r="J3580" s="13"/>
      <c r="K3580" s="13"/>
      <c r="L3580" s="13"/>
      <c r="M3580" s="13"/>
      <c r="N3580" s="13"/>
      <c r="O3580" s="13"/>
      <c r="P3580" s="13"/>
      <c r="Q3580" s="13"/>
      <c r="R3580" s="13"/>
      <c r="S3580" s="13"/>
      <c r="T3580" s="13"/>
      <c r="U3580" s="13"/>
      <c r="V3580" s="13"/>
      <c r="W3580" s="13"/>
      <c r="X3580" s="13"/>
      <c r="Y3580" s="13"/>
      <c r="Z3580" s="13"/>
    </row>
    <row r="3581">
      <c r="A3581" s="24" t="s">
        <v>10158</v>
      </c>
      <c r="B3581" s="24" t="s">
        <v>19</v>
      </c>
      <c r="C3581" s="13"/>
      <c r="D3581" s="13"/>
      <c r="E3581" s="13"/>
      <c r="F3581" s="13"/>
      <c r="G3581" s="13"/>
      <c r="H3581" s="13"/>
      <c r="I3581" s="13"/>
      <c r="J3581" s="13"/>
      <c r="K3581" s="13"/>
      <c r="L3581" s="13"/>
      <c r="M3581" s="13"/>
      <c r="N3581" s="13"/>
      <c r="O3581" s="13"/>
      <c r="P3581" s="13"/>
      <c r="Q3581" s="13"/>
      <c r="R3581" s="13"/>
      <c r="S3581" s="13"/>
      <c r="T3581" s="13"/>
      <c r="U3581" s="13"/>
      <c r="V3581" s="13"/>
      <c r="W3581" s="13"/>
      <c r="X3581" s="13"/>
      <c r="Y3581" s="13"/>
      <c r="Z3581" s="13"/>
    </row>
    <row r="3582">
      <c r="A3582" s="24" t="s">
        <v>10161</v>
      </c>
      <c r="B3582" s="24" t="s">
        <v>19</v>
      </c>
      <c r="C3582" s="13"/>
      <c r="D3582" s="13"/>
      <c r="E3582" s="13"/>
      <c r="F3582" s="13"/>
      <c r="G3582" s="13"/>
      <c r="H3582" s="13"/>
      <c r="I3582" s="13"/>
      <c r="J3582" s="13"/>
      <c r="K3582" s="13"/>
      <c r="L3582" s="13"/>
      <c r="M3582" s="13"/>
      <c r="N3582" s="13"/>
      <c r="O3582" s="13"/>
      <c r="P3582" s="13"/>
      <c r="Q3582" s="13"/>
      <c r="R3582" s="13"/>
      <c r="S3582" s="13"/>
      <c r="T3582" s="13"/>
      <c r="U3582" s="13"/>
      <c r="V3582" s="13"/>
      <c r="W3582" s="13"/>
      <c r="X3582" s="13"/>
      <c r="Y3582" s="13"/>
      <c r="Z3582" s="13"/>
    </row>
    <row r="3583">
      <c r="A3583" s="24" t="s">
        <v>10164</v>
      </c>
      <c r="B3583" s="24" t="s">
        <v>19</v>
      </c>
      <c r="C3583" s="13"/>
      <c r="D3583" s="13"/>
      <c r="E3583" s="13"/>
      <c r="F3583" s="13"/>
      <c r="G3583" s="13"/>
      <c r="H3583" s="13"/>
      <c r="I3583" s="13"/>
      <c r="J3583" s="13"/>
      <c r="K3583" s="13"/>
      <c r="L3583" s="13"/>
      <c r="M3583" s="13"/>
      <c r="N3583" s="13"/>
      <c r="O3583" s="13"/>
      <c r="P3583" s="13"/>
      <c r="Q3583" s="13"/>
      <c r="R3583" s="13"/>
      <c r="S3583" s="13"/>
      <c r="T3583" s="13"/>
      <c r="U3583" s="13"/>
      <c r="V3583" s="13"/>
      <c r="W3583" s="13"/>
      <c r="X3583" s="13"/>
      <c r="Y3583" s="13"/>
      <c r="Z3583" s="13"/>
    </row>
    <row r="3584">
      <c r="A3584" s="24" t="s">
        <v>10167</v>
      </c>
      <c r="B3584" s="24" t="s">
        <v>19</v>
      </c>
      <c r="C3584" s="13"/>
      <c r="D3584" s="13"/>
      <c r="E3584" s="13"/>
      <c r="F3584" s="13"/>
      <c r="G3584" s="13"/>
      <c r="H3584" s="13"/>
      <c r="I3584" s="13"/>
      <c r="J3584" s="13"/>
      <c r="K3584" s="13"/>
      <c r="L3584" s="13"/>
      <c r="M3584" s="13"/>
      <c r="N3584" s="13"/>
      <c r="O3584" s="13"/>
      <c r="P3584" s="13"/>
      <c r="Q3584" s="13"/>
      <c r="R3584" s="13"/>
      <c r="S3584" s="13"/>
      <c r="T3584" s="13"/>
      <c r="U3584" s="13"/>
      <c r="V3584" s="13"/>
      <c r="W3584" s="13"/>
      <c r="X3584" s="13"/>
      <c r="Y3584" s="13"/>
      <c r="Z3584" s="13"/>
    </row>
    <row r="3585">
      <c r="A3585" s="24" t="s">
        <v>10170</v>
      </c>
      <c r="B3585" s="24" t="s">
        <v>19</v>
      </c>
      <c r="C3585" s="13"/>
      <c r="D3585" s="13"/>
      <c r="E3585" s="13"/>
      <c r="F3585" s="13"/>
      <c r="G3585" s="13"/>
      <c r="H3585" s="13"/>
      <c r="I3585" s="13"/>
      <c r="J3585" s="13"/>
      <c r="K3585" s="13"/>
      <c r="L3585" s="13"/>
      <c r="M3585" s="13"/>
      <c r="N3585" s="13"/>
      <c r="O3585" s="13"/>
      <c r="P3585" s="13"/>
      <c r="Q3585" s="13"/>
      <c r="R3585" s="13"/>
      <c r="S3585" s="13"/>
      <c r="T3585" s="13"/>
      <c r="U3585" s="13"/>
      <c r="V3585" s="13"/>
      <c r="W3585" s="13"/>
      <c r="X3585" s="13"/>
      <c r="Y3585" s="13"/>
      <c r="Z3585" s="13"/>
    </row>
    <row r="3586">
      <c r="A3586" s="24" t="s">
        <v>10172</v>
      </c>
      <c r="B3586" s="24" t="s">
        <v>19</v>
      </c>
      <c r="C3586" s="13"/>
      <c r="D3586" s="13"/>
      <c r="E3586" s="13"/>
      <c r="F3586" s="13"/>
      <c r="G3586" s="13"/>
      <c r="H3586" s="13"/>
      <c r="I3586" s="13"/>
      <c r="J3586" s="13"/>
      <c r="K3586" s="13"/>
      <c r="L3586" s="13"/>
      <c r="M3586" s="13"/>
      <c r="N3586" s="13"/>
      <c r="O3586" s="13"/>
      <c r="P3586" s="13"/>
      <c r="Q3586" s="13"/>
      <c r="R3586" s="13"/>
      <c r="S3586" s="13"/>
      <c r="T3586" s="13"/>
      <c r="U3586" s="13"/>
      <c r="V3586" s="13"/>
      <c r="W3586" s="13"/>
      <c r="X3586" s="13"/>
      <c r="Y3586" s="13"/>
      <c r="Z3586" s="13"/>
    </row>
    <row r="3587">
      <c r="A3587" s="24" t="s">
        <v>10175</v>
      </c>
      <c r="B3587" s="24" t="s">
        <v>19</v>
      </c>
      <c r="C3587" s="13"/>
      <c r="D3587" s="13"/>
      <c r="E3587" s="13"/>
      <c r="F3587" s="13"/>
      <c r="G3587" s="13"/>
      <c r="H3587" s="13"/>
      <c r="I3587" s="13"/>
      <c r="J3587" s="13"/>
      <c r="K3587" s="13"/>
      <c r="L3587" s="13"/>
      <c r="M3587" s="13"/>
      <c r="N3587" s="13"/>
      <c r="O3587" s="13"/>
      <c r="P3587" s="13"/>
      <c r="Q3587" s="13"/>
      <c r="R3587" s="13"/>
      <c r="S3587" s="13"/>
      <c r="T3587" s="13"/>
      <c r="U3587" s="13"/>
      <c r="V3587" s="13"/>
      <c r="W3587" s="13"/>
      <c r="X3587" s="13"/>
      <c r="Y3587" s="13"/>
      <c r="Z3587" s="13"/>
    </row>
    <row r="3588">
      <c r="A3588" s="24" t="s">
        <v>10178</v>
      </c>
      <c r="B3588" s="24" t="s">
        <v>19</v>
      </c>
      <c r="C3588" s="13"/>
      <c r="D3588" s="13"/>
      <c r="E3588" s="13"/>
      <c r="F3588" s="13"/>
      <c r="G3588" s="13"/>
      <c r="H3588" s="13"/>
      <c r="I3588" s="13"/>
      <c r="J3588" s="13"/>
      <c r="K3588" s="13"/>
      <c r="L3588" s="13"/>
      <c r="M3588" s="13"/>
      <c r="N3588" s="13"/>
      <c r="O3588" s="13"/>
      <c r="P3588" s="13"/>
      <c r="Q3588" s="13"/>
      <c r="R3588" s="13"/>
      <c r="S3588" s="13"/>
      <c r="T3588" s="13"/>
      <c r="U3588" s="13"/>
      <c r="V3588" s="13"/>
      <c r="W3588" s="13"/>
      <c r="X3588" s="13"/>
      <c r="Y3588" s="13"/>
      <c r="Z3588" s="13"/>
    </row>
    <row r="3589">
      <c r="A3589" s="24" t="s">
        <v>10179</v>
      </c>
      <c r="B3589" s="24" t="s">
        <v>19</v>
      </c>
      <c r="C3589" s="13"/>
      <c r="D3589" s="13"/>
      <c r="E3589" s="13"/>
      <c r="F3589" s="13"/>
      <c r="G3589" s="13"/>
      <c r="H3589" s="13"/>
      <c r="I3589" s="13"/>
      <c r="J3589" s="13"/>
      <c r="K3589" s="13"/>
      <c r="L3589" s="13"/>
      <c r="M3589" s="13"/>
      <c r="N3589" s="13"/>
      <c r="O3589" s="13"/>
      <c r="P3589" s="13"/>
      <c r="Q3589" s="13"/>
      <c r="R3589" s="13"/>
      <c r="S3589" s="13"/>
      <c r="T3589" s="13"/>
      <c r="U3589" s="13"/>
      <c r="V3589" s="13"/>
      <c r="W3589" s="13"/>
      <c r="X3589" s="13"/>
      <c r="Y3589" s="13"/>
      <c r="Z3589" s="13"/>
    </row>
    <row r="3590">
      <c r="A3590" s="24" t="s">
        <v>10182</v>
      </c>
      <c r="B3590" s="24" t="s">
        <v>19</v>
      </c>
      <c r="C3590" s="13"/>
      <c r="D3590" s="13"/>
      <c r="E3590" s="13"/>
      <c r="F3590" s="13"/>
      <c r="G3590" s="13"/>
      <c r="H3590" s="13"/>
      <c r="I3590" s="13"/>
      <c r="J3590" s="13"/>
      <c r="K3590" s="13"/>
      <c r="L3590" s="13"/>
      <c r="M3590" s="13"/>
      <c r="N3590" s="13"/>
      <c r="O3590" s="13"/>
      <c r="P3590" s="13"/>
      <c r="Q3590" s="13"/>
      <c r="R3590" s="13"/>
      <c r="S3590" s="13"/>
      <c r="T3590" s="13"/>
      <c r="U3590" s="13"/>
      <c r="V3590" s="13"/>
      <c r="W3590" s="13"/>
      <c r="X3590" s="13"/>
      <c r="Y3590" s="13"/>
      <c r="Z3590" s="13"/>
    </row>
    <row r="3591">
      <c r="A3591" s="24" t="s">
        <v>10185</v>
      </c>
      <c r="B3591" s="24" t="s">
        <v>19</v>
      </c>
      <c r="C3591" s="13"/>
      <c r="D3591" s="13"/>
      <c r="E3591" s="13"/>
      <c r="F3591" s="13"/>
      <c r="G3591" s="13"/>
      <c r="H3591" s="13"/>
      <c r="I3591" s="13"/>
      <c r="J3591" s="13"/>
      <c r="K3591" s="13"/>
      <c r="L3591" s="13"/>
      <c r="M3591" s="13"/>
      <c r="N3591" s="13"/>
      <c r="O3591" s="13"/>
      <c r="P3591" s="13"/>
      <c r="Q3591" s="13"/>
      <c r="R3591" s="13"/>
      <c r="S3591" s="13"/>
      <c r="T3591" s="13"/>
      <c r="U3591" s="13"/>
      <c r="V3591" s="13"/>
      <c r="W3591" s="13"/>
      <c r="X3591" s="13"/>
      <c r="Y3591" s="13"/>
      <c r="Z3591" s="13"/>
    </row>
    <row r="3592">
      <c r="A3592" s="24" t="s">
        <v>10188</v>
      </c>
      <c r="B3592" s="24" t="s">
        <v>19</v>
      </c>
      <c r="C3592" s="13"/>
      <c r="D3592" s="13"/>
      <c r="E3592" s="13"/>
      <c r="F3592" s="13"/>
      <c r="G3592" s="13"/>
      <c r="H3592" s="13"/>
      <c r="I3592" s="13"/>
      <c r="J3592" s="13"/>
      <c r="K3592" s="13"/>
      <c r="L3592" s="13"/>
      <c r="M3592" s="13"/>
      <c r="N3592" s="13"/>
      <c r="O3592" s="13"/>
      <c r="P3592" s="13"/>
      <c r="Q3592" s="13"/>
      <c r="R3592" s="13"/>
      <c r="S3592" s="13"/>
      <c r="T3592" s="13"/>
      <c r="U3592" s="13"/>
      <c r="V3592" s="13"/>
      <c r="W3592" s="13"/>
      <c r="X3592" s="13"/>
      <c r="Y3592" s="13"/>
      <c r="Z3592" s="13"/>
    </row>
    <row r="3593">
      <c r="A3593" s="24" t="s">
        <v>10191</v>
      </c>
      <c r="B3593" s="24" t="s">
        <v>19</v>
      </c>
      <c r="C3593" s="13"/>
      <c r="D3593" s="13"/>
      <c r="E3593" s="13"/>
      <c r="F3593" s="13"/>
      <c r="G3593" s="13"/>
      <c r="H3593" s="13"/>
      <c r="I3593" s="13"/>
      <c r="J3593" s="13"/>
      <c r="K3593" s="13"/>
      <c r="L3593" s="13"/>
      <c r="M3593" s="13"/>
      <c r="N3593" s="13"/>
      <c r="O3593" s="13"/>
      <c r="P3593" s="13"/>
      <c r="Q3593" s="13"/>
      <c r="R3593" s="13"/>
      <c r="S3593" s="13"/>
      <c r="T3593" s="13"/>
      <c r="U3593" s="13"/>
      <c r="V3593" s="13"/>
      <c r="W3593" s="13"/>
      <c r="X3593" s="13"/>
      <c r="Y3593" s="13"/>
      <c r="Z3593" s="13"/>
    </row>
    <row r="3594">
      <c r="A3594" s="24" t="s">
        <v>10194</v>
      </c>
      <c r="B3594" s="24" t="s">
        <v>19</v>
      </c>
      <c r="C3594" s="13"/>
      <c r="D3594" s="13"/>
      <c r="E3594" s="13"/>
      <c r="F3594" s="13"/>
      <c r="G3594" s="13"/>
      <c r="H3594" s="13"/>
      <c r="I3594" s="13"/>
      <c r="J3594" s="13"/>
      <c r="K3594" s="13"/>
      <c r="L3594" s="13"/>
      <c r="M3594" s="13"/>
      <c r="N3594" s="13"/>
      <c r="O3594" s="13"/>
      <c r="P3594" s="13"/>
      <c r="Q3594" s="13"/>
      <c r="R3594" s="13"/>
      <c r="S3594" s="13"/>
      <c r="T3594" s="13"/>
      <c r="U3594" s="13"/>
      <c r="V3594" s="13"/>
      <c r="W3594" s="13"/>
      <c r="X3594" s="13"/>
      <c r="Y3594" s="13"/>
      <c r="Z3594" s="13"/>
    </row>
    <row r="3595">
      <c r="A3595" s="24" t="s">
        <v>10197</v>
      </c>
      <c r="B3595" s="24" t="s">
        <v>19</v>
      </c>
      <c r="C3595" s="13"/>
      <c r="D3595" s="13"/>
      <c r="E3595" s="13"/>
      <c r="F3595" s="13"/>
      <c r="G3595" s="13"/>
      <c r="H3595" s="13"/>
      <c r="I3595" s="13"/>
      <c r="J3595" s="13"/>
      <c r="K3595" s="13"/>
      <c r="L3595" s="13"/>
      <c r="M3595" s="13"/>
      <c r="N3595" s="13"/>
      <c r="O3595" s="13"/>
      <c r="P3595" s="13"/>
      <c r="Q3595" s="13"/>
      <c r="R3595" s="13"/>
      <c r="S3595" s="13"/>
      <c r="T3595" s="13"/>
      <c r="U3595" s="13"/>
      <c r="V3595" s="13"/>
      <c r="W3595" s="13"/>
      <c r="X3595" s="13"/>
      <c r="Y3595" s="13"/>
      <c r="Z3595" s="13"/>
    </row>
    <row r="3596">
      <c r="A3596" s="24" t="s">
        <v>10199</v>
      </c>
      <c r="B3596" s="24" t="s">
        <v>19</v>
      </c>
      <c r="C3596" s="13"/>
      <c r="D3596" s="13"/>
      <c r="E3596" s="13"/>
      <c r="F3596" s="13"/>
      <c r="G3596" s="13"/>
      <c r="H3596" s="13"/>
      <c r="I3596" s="13"/>
      <c r="J3596" s="13"/>
      <c r="K3596" s="13"/>
      <c r="L3596" s="13"/>
      <c r="M3596" s="13"/>
      <c r="N3596" s="13"/>
      <c r="O3596" s="13"/>
      <c r="P3596" s="13"/>
      <c r="Q3596" s="13"/>
      <c r="R3596" s="13"/>
      <c r="S3596" s="13"/>
      <c r="T3596" s="13"/>
      <c r="U3596" s="13"/>
      <c r="V3596" s="13"/>
      <c r="W3596" s="13"/>
      <c r="X3596" s="13"/>
      <c r="Y3596" s="13"/>
      <c r="Z3596" s="13"/>
    </row>
    <row r="3597">
      <c r="A3597" s="24" t="s">
        <v>10202</v>
      </c>
      <c r="B3597" s="24" t="s">
        <v>19</v>
      </c>
      <c r="C3597" s="13"/>
      <c r="D3597" s="13"/>
      <c r="E3597" s="13"/>
      <c r="F3597" s="13"/>
      <c r="G3597" s="13"/>
      <c r="H3597" s="13"/>
      <c r="I3597" s="13"/>
      <c r="J3597" s="13"/>
      <c r="K3597" s="13"/>
      <c r="L3597" s="13"/>
      <c r="M3597" s="13"/>
      <c r="N3597" s="13"/>
      <c r="O3597" s="13"/>
      <c r="P3597" s="13"/>
      <c r="Q3597" s="13"/>
      <c r="R3597" s="13"/>
      <c r="S3597" s="13"/>
      <c r="T3597" s="13"/>
      <c r="U3597" s="13"/>
      <c r="V3597" s="13"/>
      <c r="W3597" s="13"/>
      <c r="X3597" s="13"/>
      <c r="Y3597" s="13"/>
      <c r="Z3597" s="13"/>
    </row>
    <row r="3598">
      <c r="A3598" s="24" t="s">
        <v>10206</v>
      </c>
      <c r="B3598" s="24" t="s">
        <v>19</v>
      </c>
      <c r="C3598" s="13"/>
      <c r="D3598" s="13"/>
      <c r="E3598" s="13"/>
      <c r="F3598" s="13"/>
      <c r="G3598" s="13"/>
      <c r="H3598" s="13"/>
      <c r="I3598" s="13"/>
      <c r="J3598" s="13"/>
      <c r="K3598" s="13"/>
      <c r="L3598" s="13"/>
      <c r="M3598" s="13"/>
      <c r="N3598" s="13"/>
      <c r="O3598" s="13"/>
      <c r="P3598" s="13"/>
      <c r="Q3598" s="13"/>
      <c r="R3598" s="13"/>
      <c r="S3598" s="13"/>
      <c r="T3598" s="13"/>
      <c r="U3598" s="13"/>
      <c r="V3598" s="13"/>
      <c r="W3598" s="13"/>
      <c r="X3598" s="13"/>
      <c r="Y3598" s="13"/>
      <c r="Z3598" s="13"/>
    </row>
    <row r="3599">
      <c r="A3599" s="24" t="s">
        <v>10209</v>
      </c>
      <c r="B3599" s="24" t="s">
        <v>19</v>
      </c>
      <c r="C3599" s="13"/>
      <c r="D3599" s="13"/>
      <c r="E3599" s="13"/>
      <c r="F3599" s="13"/>
      <c r="G3599" s="13"/>
      <c r="H3599" s="13"/>
      <c r="I3599" s="13"/>
      <c r="J3599" s="13"/>
      <c r="K3599" s="13"/>
      <c r="L3599" s="13"/>
      <c r="M3599" s="13"/>
      <c r="N3599" s="13"/>
      <c r="O3599" s="13"/>
      <c r="P3599" s="13"/>
      <c r="Q3599" s="13"/>
      <c r="R3599" s="13"/>
      <c r="S3599" s="13"/>
      <c r="T3599" s="13"/>
      <c r="U3599" s="13"/>
      <c r="V3599" s="13"/>
      <c r="W3599" s="13"/>
      <c r="X3599" s="13"/>
      <c r="Y3599" s="13"/>
      <c r="Z3599" s="13"/>
    </row>
    <row r="3600">
      <c r="A3600" s="24" t="s">
        <v>10212</v>
      </c>
      <c r="B3600" s="24" t="s">
        <v>19</v>
      </c>
      <c r="C3600" s="13"/>
      <c r="D3600" s="13"/>
      <c r="E3600" s="13"/>
      <c r="F3600" s="13"/>
      <c r="G3600" s="13"/>
      <c r="H3600" s="13"/>
      <c r="I3600" s="13"/>
      <c r="J3600" s="13"/>
      <c r="K3600" s="13"/>
      <c r="L3600" s="13"/>
      <c r="M3600" s="13"/>
      <c r="N3600" s="13"/>
      <c r="O3600" s="13"/>
      <c r="P3600" s="13"/>
      <c r="Q3600" s="13"/>
      <c r="R3600" s="13"/>
      <c r="S3600" s="13"/>
      <c r="T3600" s="13"/>
      <c r="U3600" s="13"/>
      <c r="V3600" s="13"/>
      <c r="W3600" s="13"/>
      <c r="X3600" s="13"/>
      <c r="Y3600" s="13"/>
      <c r="Z3600" s="13"/>
    </row>
    <row r="3601">
      <c r="A3601" s="24" t="s">
        <v>10215</v>
      </c>
      <c r="B3601" s="24" t="s">
        <v>19</v>
      </c>
      <c r="C3601" s="13"/>
      <c r="D3601" s="13"/>
      <c r="E3601" s="13"/>
      <c r="F3601" s="13"/>
      <c r="G3601" s="13"/>
      <c r="H3601" s="13"/>
      <c r="I3601" s="13"/>
      <c r="J3601" s="13"/>
      <c r="K3601" s="13"/>
      <c r="L3601" s="13"/>
      <c r="M3601" s="13"/>
      <c r="N3601" s="13"/>
      <c r="O3601" s="13"/>
      <c r="P3601" s="13"/>
      <c r="Q3601" s="13"/>
      <c r="R3601" s="13"/>
      <c r="S3601" s="13"/>
      <c r="T3601" s="13"/>
      <c r="U3601" s="13"/>
      <c r="V3601" s="13"/>
      <c r="W3601" s="13"/>
      <c r="X3601" s="13"/>
      <c r="Y3601" s="13"/>
      <c r="Z3601" s="13"/>
    </row>
    <row r="3602">
      <c r="A3602" s="24" t="s">
        <v>10218</v>
      </c>
      <c r="B3602" s="24" t="s">
        <v>19</v>
      </c>
      <c r="C3602" s="13"/>
      <c r="D3602" s="13"/>
      <c r="E3602" s="13"/>
      <c r="F3602" s="13"/>
      <c r="G3602" s="13"/>
      <c r="H3602" s="13"/>
      <c r="I3602" s="13"/>
      <c r="J3602" s="13"/>
      <c r="K3602" s="13"/>
      <c r="L3602" s="13"/>
      <c r="M3602" s="13"/>
      <c r="N3602" s="13"/>
      <c r="O3602" s="13"/>
      <c r="P3602" s="13"/>
      <c r="Q3602" s="13"/>
      <c r="R3602" s="13"/>
      <c r="S3602" s="13"/>
      <c r="T3602" s="13"/>
      <c r="U3602" s="13"/>
      <c r="V3602" s="13"/>
      <c r="W3602" s="13"/>
      <c r="X3602" s="13"/>
      <c r="Y3602" s="13"/>
      <c r="Z3602" s="13"/>
    </row>
    <row r="3603">
      <c r="A3603" s="24" t="s">
        <v>10221</v>
      </c>
      <c r="B3603" s="24" t="s">
        <v>19</v>
      </c>
      <c r="C3603" s="13"/>
      <c r="D3603" s="13"/>
      <c r="E3603" s="13"/>
      <c r="F3603" s="13"/>
      <c r="G3603" s="13"/>
      <c r="H3603" s="13"/>
      <c r="I3603" s="13"/>
      <c r="J3603" s="13"/>
      <c r="K3603" s="13"/>
      <c r="L3603" s="13"/>
      <c r="M3603" s="13"/>
      <c r="N3603" s="13"/>
      <c r="O3603" s="13"/>
      <c r="P3603" s="13"/>
      <c r="Q3603" s="13"/>
      <c r="R3603" s="13"/>
      <c r="S3603" s="13"/>
      <c r="T3603" s="13"/>
      <c r="U3603" s="13"/>
      <c r="V3603" s="13"/>
      <c r="W3603" s="13"/>
      <c r="X3603" s="13"/>
      <c r="Y3603" s="13"/>
      <c r="Z3603" s="13"/>
    </row>
    <row r="3604">
      <c r="A3604" s="24" t="s">
        <v>10224</v>
      </c>
      <c r="B3604" s="24" t="s">
        <v>19</v>
      </c>
      <c r="C3604" s="13"/>
      <c r="D3604" s="13"/>
      <c r="E3604" s="13"/>
      <c r="F3604" s="13"/>
      <c r="G3604" s="13"/>
      <c r="H3604" s="13"/>
      <c r="I3604" s="13"/>
      <c r="J3604" s="13"/>
      <c r="K3604" s="13"/>
      <c r="L3604" s="13"/>
      <c r="M3604" s="13"/>
      <c r="N3604" s="13"/>
      <c r="O3604" s="13"/>
      <c r="P3604" s="13"/>
      <c r="Q3604" s="13"/>
      <c r="R3604" s="13"/>
      <c r="S3604" s="13"/>
      <c r="T3604" s="13"/>
      <c r="U3604" s="13"/>
      <c r="V3604" s="13"/>
      <c r="W3604" s="13"/>
      <c r="X3604" s="13"/>
      <c r="Y3604" s="13"/>
      <c r="Z3604" s="13"/>
    </row>
    <row r="3605">
      <c r="A3605" s="24" t="s">
        <v>10226</v>
      </c>
      <c r="B3605" s="24" t="s">
        <v>19</v>
      </c>
      <c r="C3605" s="13"/>
      <c r="D3605" s="13"/>
      <c r="E3605" s="13"/>
      <c r="F3605" s="13"/>
      <c r="G3605" s="13"/>
      <c r="H3605" s="13"/>
      <c r="I3605" s="13"/>
      <c r="J3605" s="13"/>
      <c r="K3605" s="13"/>
      <c r="L3605" s="13"/>
      <c r="M3605" s="13"/>
      <c r="N3605" s="13"/>
      <c r="O3605" s="13"/>
      <c r="P3605" s="13"/>
      <c r="Q3605" s="13"/>
      <c r="R3605" s="13"/>
      <c r="S3605" s="13"/>
      <c r="T3605" s="13"/>
      <c r="U3605" s="13"/>
      <c r="V3605" s="13"/>
      <c r="W3605" s="13"/>
      <c r="X3605" s="13"/>
      <c r="Y3605" s="13"/>
      <c r="Z3605" s="13"/>
    </row>
    <row r="3606">
      <c r="A3606" s="24" t="s">
        <v>10229</v>
      </c>
      <c r="B3606" s="24" t="s">
        <v>19</v>
      </c>
      <c r="C3606" s="13"/>
      <c r="D3606" s="13"/>
      <c r="E3606" s="13"/>
      <c r="F3606" s="13"/>
      <c r="G3606" s="13"/>
      <c r="H3606" s="13"/>
      <c r="I3606" s="13"/>
      <c r="J3606" s="13"/>
      <c r="K3606" s="13"/>
      <c r="L3606" s="13"/>
      <c r="M3606" s="13"/>
      <c r="N3606" s="13"/>
      <c r="O3606" s="13"/>
      <c r="P3606" s="13"/>
      <c r="Q3606" s="13"/>
      <c r="R3606" s="13"/>
      <c r="S3606" s="13"/>
      <c r="T3606" s="13"/>
      <c r="U3606" s="13"/>
      <c r="V3606" s="13"/>
      <c r="W3606" s="13"/>
      <c r="X3606" s="13"/>
      <c r="Y3606" s="13"/>
      <c r="Z3606" s="13"/>
    </row>
    <row r="3607">
      <c r="A3607" s="24" t="s">
        <v>10233</v>
      </c>
      <c r="B3607" s="24" t="s">
        <v>19</v>
      </c>
      <c r="C3607" s="13"/>
      <c r="D3607" s="13"/>
      <c r="E3607" s="13"/>
      <c r="F3607" s="13"/>
      <c r="G3607" s="13"/>
      <c r="H3607" s="13"/>
      <c r="I3607" s="13"/>
      <c r="J3607" s="13"/>
      <c r="K3607" s="13"/>
      <c r="L3607" s="13"/>
      <c r="M3607" s="13"/>
      <c r="N3607" s="13"/>
      <c r="O3607" s="13"/>
      <c r="P3607" s="13"/>
      <c r="Q3607" s="13"/>
      <c r="R3607" s="13"/>
      <c r="S3607" s="13"/>
      <c r="T3607" s="13"/>
      <c r="U3607" s="13"/>
      <c r="V3607" s="13"/>
      <c r="W3607" s="13"/>
      <c r="X3607" s="13"/>
      <c r="Y3607" s="13"/>
      <c r="Z3607" s="13"/>
    </row>
    <row r="3608">
      <c r="A3608" s="24" t="s">
        <v>10236</v>
      </c>
      <c r="B3608" s="24" t="s">
        <v>19</v>
      </c>
      <c r="C3608" s="13"/>
      <c r="D3608" s="13"/>
      <c r="E3608" s="13"/>
      <c r="F3608" s="13"/>
      <c r="G3608" s="13"/>
      <c r="H3608" s="13"/>
      <c r="I3608" s="13"/>
      <c r="J3608" s="13"/>
      <c r="K3608" s="13"/>
      <c r="L3608" s="13"/>
      <c r="M3608" s="13"/>
      <c r="N3608" s="13"/>
      <c r="O3608" s="13"/>
      <c r="P3608" s="13"/>
      <c r="Q3608" s="13"/>
      <c r="R3608" s="13"/>
      <c r="S3608" s="13"/>
      <c r="T3608" s="13"/>
      <c r="U3608" s="13"/>
      <c r="V3608" s="13"/>
      <c r="W3608" s="13"/>
      <c r="X3608" s="13"/>
      <c r="Y3608" s="13"/>
      <c r="Z3608" s="13"/>
    </row>
    <row r="3609">
      <c r="A3609" s="24" t="s">
        <v>10239</v>
      </c>
      <c r="B3609" s="24" t="s">
        <v>19</v>
      </c>
      <c r="C3609" s="13"/>
      <c r="D3609" s="13"/>
      <c r="E3609" s="13"/>
      <c r="F3609" s="13"/>
      <c r="G3609" s="13"/>
      <c r="H3609" s="13"/>
      <c r="I3609" s="13"/>
      <c r="J3609" s="13"/>
      <c r="K3609" s="13"/>
      <c r="L3609" s="13"/>
      <c r="M3609" s="13"/>
      <c r="N3609" s="13"/>
      <c r="O3609" s="13"/>
      <c r="P3609" s="13"/>
      <c r="Q3609" s="13"/>
      <c r="R3609" s="13"/>
      <c r="S3609" s="13"/>
      <c r="T3609" s="13"/>
      <c r="U3609" s="13"/>
      <c r="V3609" s="13"/>
      <c r="W3609" s="13"/>
      <c r="X3609" s="13"/>
      <c r="Y3609" s="13"/>
      <c r="Z3609" s="13"/>
    </row>
    <row r="3610">
      <c r="A3610" s="24" t="s">
        <v>10241</v>
      </c>
      <c r="B3610" s="24" t="s">
        <v>19</v>
      </c>
      <c r="C3610" s="13"/>
      <c r="D3610" s="13"/>
      <c r="E3610" s="13"/>
      <c r="F3610" s="13"/>
      <c r="G3610" s="13"/>
      <c r="H3610" s="13"/>
      <c r="I3610" s="13"/>
      <c r="J3610" s="13"/>
      <c r="K3610" s="13"/>
      <c r="L3610" s="13"/>
      <c r="M3610" s="13"/>
      <c r="N3610" s="13"/>
      <c r="O3610" s="13"/>
      <c r="P3610" s="13"/>
      <c r="Q3610" s="13"/>
      <c r="R3610" s="13"/>
      <c r="S3610" s="13"/>
      <c r="T3610" s="13"/>
      <c r="U3610" s="13"/>
      <c r="V3610" s="13"/>
      <c r="W3610" s="13"/>
      <c r="X3610" s="13"/>
      <c r="Y3610" s="13"/>
      <c r="Z3610" s="13"/>
    </row>
    <row r="3611">
      <c r="A3611" s="24" t="s">
        <v>10244</v>
      </c>
      <c r="B3611" s="24" t="s">
        <v>19</v>
      </c>
      <c r="C3611" s="13"/>
      <c r="D3611" s="13"/>
      <c r="E3611" s="13"/>
      <c r="F3611" s="13"/>
      <c r="G3611" s="13"/>
      <c r="H3611" s="13"/>
      <c r="I3611" s="13"/>
      <c r="J3611" s="13"/>
      <c r="K3611" s="13"/>
      <c r="L3611" s="13"/>
      <c r="M3611" s="13"/>
      <c r="N3611" s="13"/>
      <c r="O3611" s="13"/>
      <c r="P3611" s="13"/>
      <c r="Q3611" s="13"/>
      <c r="R3611" s="13"/>
      <c r="S3611" s="13"/>
      <c r="T3611" s="13"/>
      <c r="U3611" s="13"/>
      <c r="V3611" s="13"/>
      <c r="W3611" s="13"/>
      <c r="X3611" s="13"/>
      <c r="Y3611" s="13"/>
      <c r="Z3611" s="13"/>
    </row>
    <row r="3612">
      <c r="A3612" s="24" t="s">
        <v>10246</v>
      </c>
      <c r="B3612" s="24" t="s">
        <v>19</v>
      </c>
      <c r="C3612" s="13"/>
      <c r="D3612" s="13"/>
      <c r="E3612" s="13"/>
      <c r="F3612" s="13"/>
      <c r="G3612" s="13"/>
      <c r="H3612" s="13"/>
      <c r="I3612" s="13"/>
      <c r="J3612" s="13"/>
      <c r="K3612" s="13"/>
      <c r="L3612" s="13"/>
      <c r="M3612" s="13"/>
      <c r="N3612" s="13"/>
      <c r="O3612" s="13"/>
      <c r="P3612" s="13"/>
      <c r="Q3612" s="13"/>
      <c r="R3612" s="13"/>
      <c r="S3612" s="13"/>
      <c r="T3612" s="13"/>
      <c r="U3612" s="13"/>
      <c r="V3612" s="13"/>
      <c r="W3612" s="13"/>
      <c r="X3612" s="13"/>
      <c r="Y3612" s="13"/>
      <c r="Z3612" s="13"/>
    </row>
    <row r="3613">
      <c r="A3613" s="24" t="s">
        <v>10248</v>
      </c>
      <c r="B3613" s="24" t="s">
        <v>19</v>
      </c>
      <c r="C3613" s="13"/>
      <c r="D3613" s="13"/>
      <c r="E3613" s="13"/>
      <c r="F3613" s="13"/>
      <c r="G3613" s="13"/>
      <c r="H3613" s="13"/>
      <c r="I3613" s="13"/>
      <c r="J3613" s="13"/>
      <c r="K3613" s="13"/>
      <c r="L3613" s="13"/>
      <c r="M3613" s="13"/>
      <c r="N3613" s="13"/>
      <c r="O3613" s="13"/>
      <c r="P3613" s="13"/>
      <c r="Q3613" s="13"/>
      <c r="R3613" s="13"/>
      <c r="S3613" s="13"/>
      <c r="T3613" s="13"/>
      <c r="U3613" s="13"/>
      <c r="V3613" s="13"/>
      <c r="W3613" s="13"/>
      <c r="X3613" s="13"/>
      <c r="Y3613" s="13"/>
      <c r="Z3613" s="13"/>
    </row>
    <row r="3614">
      <c r="A3614" s="24" t="s">
        <v>10251</v>
      </c>
      <c r="B3614" s="24" t="s">
        <v>19</v>
      </c>
      <c r="C3614" s="13"/>
      <c r="D3614" s="13"/>
      <c r="E3614" s="13"/>
      <c r="F3614" s="13"/>
      <c r="G3614" s="13"/>
      <c r="H3614" s="13"/>
      <c r="I3614" s="13"/>
      <c r="J3614" s="13"/>
      <c r="K3614" s="13"/>
      <c r="L3614" s="13"/>
      <c r="M3614" s="13"/>
      <c r="N3614" s="13"/>
      <c r="O3614" s="13"/>
      <c r="P3614" s="13"/>
      <c r="Q3614" s="13"/>
      <c r="R3614" s="13"/>
      <c r="S3614" s="13"/>
      <c r="T3614" s="13"/>
      <c r="U3614" s="13"/>
      <c r="V3614" s="13"/>
      <c r="W3614" s="13"/>
      <c r="X3614" s="13"/>
      <c r="Y3614" s="13"/>
      <c r="Z3614" s="13"/>
    </row>
    <row r="3615">
      <c r="A3615" s="24" t="s">
        <v>10253</v>
      </c>
      <c r="B3615" s="24" t="s">
        <v>19</v>
      </c>
      <c r="C3615" s="13"/>
      <c r="D3615" s="13"/>
      <c r="E3615" s="13"/>
      <c r="F3615" s="13"/>
      <c r="G3615" s="13"/>
      <c r="H3615" s="13"/>
      <c r="I3615" s="13"/>
      <c r="J3615" s="13"/>
      <c r="K3615" s="13"/>
      <c r="L3615" s="13"/>
      <c r="M3615" s="13"/>
      <c r="N3615" s="13"/>
      <c r="O3615" s="13"/>
      <c r="P3615" s="13"/>
      <c r="Q3615" s="13"/>
      <c r="R3615" s="13"/>
      <c r="S3615" s="13"/>
      <c r="T3615" s="13"/>
      <c r="U3615" s="13"/>
      <c r="V3615" s="13"/>
      <c r="W3615" s="13"/>
      <c r="X3615" s="13"/>
      <c r="Y3615" s="13"/>
      <c r="Z3615" s="13"/>
    </row>
    <row r="3616">
      <c r="A3616" s="24" t="s">
        <v>10256</v>
      </c>
      <c r="B3616" s="24" t="s">
        <v>19</v>
      </c>
      <c r="C3616" s="13"/>
      <c r="D3616" s="13"/>
      <c r="E3616" s="13"/>
      <c r="F3616" s="13"/>
      <c r="G3616" s="13"/>
      <c r="H3616" s="13"/>
      <c r="I3616" s="13"/>
      <c r="J3616" s="13"/>
      <c r="K3616" s="13"/>
      <c r="L3616" s="13"/>
      <c r="M3616" s="13"/>
      <c r="N3616" s="13"/>
      <c r="O3616" s="13"/>
      <c r="P3616" s="13"/>
      <c r="Q3616" s="13"/>
      <c r="R3616" s="13"/>
      <c r="S3616" s="13"/>
      <c r="T3616" s="13"/>
      <c r="U3616" s="13"/>
      <c r="V3616" s="13"/>
      <c r="W3616" s="13"/>
      <c r="X3616" s="13"/>
      <c r="Y3616" s="13"/>
      <c r="Z3616" s="13"/>
    </row>
    <row r="3617">
      <c r="A3617" s="24" t="s">
        <v>10258</v>
      </c>
      <c r="B3617" s="24" t="s">
        <v>19</v>
      </c>
      <c r="C3617" s="13"/>
      <c r="D3617" s="13"/>
      <c r="E3617" s="13"/>
      <c r="F3617" s="13"/>
      <c r="G3617" s="13"/>
      <c r="H3617" s="13"/>
      <c r="I3617" s="13"/>
      <c r="J3617" s="13"/>
      <c r="K3617" s="13"/>
      <c r="L3617" s="13"/>
      <c r="M3617" s="13"/>
      <c r="N3617" s="13"/>
      <c r="O3617" s="13"/>
      <c r="P3617" s="13"/>
      <c r="Q3617" s="13"/>
      <c r="R3617" s="13"/>
      <c r="S3617" s="13"/>
      <c r="T3617" s="13"/>
      <c r="U3617" s="13"/>
      <c r="V3617" s="13"/>
      <c r="W3617" s="13"/>
      <c r="X3617" s="13"/>
      <c r="Y3617" s="13"/>
      <c r="Z3617" s="13"/>
    </row>
    <row r="3618">
      <c r="A3618" s="24" t="s">
        <v>10260</v>
      </c>
      <c r="B3618" s="24" t="s">
        <v>19</v>
      </c>
      <c r="C3618" s="13"/>
      <c r="D3618" s="13"/>
      <c r="E3618" s="13"/>
      <c r="F3618" s="13"/>
      <c r="G3618" s="13"/>
      <c r="H3618" s="13"/>
      <c r="I3618" s="13"/>
      <c r="J3618" s="13"/>
      <c r="K3618" s="13"/>
      <c r="L3618" s="13"/>
      <c r="M3618" s="13"/>
      <c r="N3618" s="13"/>
      <c r="O3618" s="13"/>
      <c r="P3618" s="13"/>
      <c r="Q3618" s="13"/>
      <c r="R3618" s="13"/>
      <c r="S3618" s="13"/>
      <c r="T3618" s="13"/>
      <c r="U3618" s="13"/>
      <c r="V3618" s="13"/>
      <c r="W3618" s="13"/>
      <c r="X3618" s="13"/>
      <c r="Y3618" s="13"/>
      <c r="Z3618" s="13"/>
    </row>
    <row r="3619">
      <c r="A3619" s="24" t="s">
        <v>10263</v>
      </c>
      <c r="B3619" s="24" t="s">
        <v>19</v>
      </c>
      <c r="C3619" s="13"/>
      <c r="D3619" s="13"/>
      <c r="E3619" s="13"/>
      <c r="F3619" s="13"/>
      <c r="G3619" s="13"/>
      <c r="H3619" s="13"/>
      <c r="I3619" s="13"/>
      <c r="J3619" s="13"/>
      <c r="K3619" s="13"/>
      <c r="L3619" s="13"/>
      <c r="M3619" s="13"/>
      <c r="N3619" s="13"/>
      <c r="O3619" s="13"/>
      <c r="P3619" s="13"/>
      <c r="Q3619" s="13"/>
      <c r="R3619" s="13"/>
      <c r="S3619" s="13"/>
      <c r="T3619" s="13"/>
      <c r="U3619" s="13"/>
      <c r="V3619" s="13"/>
      <c r="W3619" s="13"/>
      <c r="X3619" s="13"/>
      <c r="Y3619" s="13"/>
      <c r="Z3619" s="13"/>
    </row>
    <row r="3620">
      <c r="A3620" s="24" t="s">
        <v>10264</v>
      </c>
      <c r="B3620" s="24" t="s">
        <v>19</v>
      </c>
      <c r="C3620" s="13"/>
      <c r="D3620" s="13"/>
      <c r="E3620" s="13"/>
      <c r="F3620" s="13"/>
      <c r="G3620" s="13"/>
      <c r="H3620" s="13"/>
      <c r="I3620" s="13"/>
      <c r="J3620" s="13"/>
      <c r="K3620" s="13"/>
      <c r="L3620" s="13"/>
      <c r="M3620" s="13"/>
      <c r="N3620" s="13"/>
      <c r="O3620" s="13"/>
      <c r="P3620" s="13"/>
      <c r="Q3620" s="13"/>
      <c r="R3620" s="13"/>
      <c r="S3620" s="13"/>
      <c r="T3620" s="13"/>
      <c r="U3620" s="13"/>
      <c r="V3620" s="13"/>
      <c r="W3620" s="13"/>
      <c r="X3620" s="13"/>
      <c r="Y3620" s="13"/>
      <c r="Z3620" s="13"/>
    </row>
    <row r="3621">
      <c r="A3621" s="24" t="s">
        <v>10267</v>
      </c>
      <c r="B3621" s="24" t="s">
        <v>19</v>
      </c>
      <c r="C3621" s="13"/>
      <c r="D3621" s="13"/>
      <c r="E3621" s="13"/>
      <c r="F3621" s="13"/>
      <c r="G3621" s="13"/>
      <c r="H3621" s="13"/>
      <c r="I3621" s="13"/>
      <c r="J3621" s="13"/>
      <c r="K3621" s="13"/>
      <c r="L3621" s="13"/>
      <c r="M3621" s="13"/>
      <c r="N3621" s="13"/>
      <c r="O3621" s="13"/>
      <c r="P3621" s="13"/>
      <c r="Q3621" s="13"/>
      <c r="R3621" s="13"/>
      <c r="S3621" s="13"/>
      <c r="T3621" s="13"/>
      <c r="U3621" s="13"/>
      <c r="V3621" s="13"/>
      <c r="W3621" s="13"/>
      <c r="X3621" s="13"/>
      <c r="Y3621" s="13"/>
      <c r="Z3621" s="13"/>
    </row>
    <row r="3622">
      <c r="A3622" s="24" t="s">
        <v>10270</v>
      </c>
      <c r="B3622" s="24" t="s">
        <v>19</v>
      </c>
      <c r="C3622" s="13"/>
      <c r="D3622" s="13"/>
      <c r="E3622" s="13"/>
      <c r="F3622" s="13"/>
      <c r="G3622" s="13"/>
      <c r="H3622" s="13"/>
      <c r="I3622" s="13"/>
      <c r="J3622" s="13"/>
      <c r="K3622" s="13"/>
      <c r="L3622" s="13"/>
      <c r="M3622" s="13"/>
      <c r="N3622" s="13"/>
      <c r="O3622" s="13"/>
      <c r="P3622" s="13"/>
      <c r="Q3622" s="13"/>
      <c r="R3622" s="13"/>
      <c r="S3622" s="13"/>
      <c r="T3622" s="13"/>
      <c r="U3622" s="13"/>
      <c r="V3622" s="13"/>
      <c r="W3622" s="13"/>
      <c r="X3622" s="13"/>
      <c r="Y3622" s="13"/>
      <c r="Z3622" s="13"/>
    </row>
    <row r="3623">
      <c r="A3623" s="24" t="s">
        <v>10272</v>
      </c>
      <c r="B3623" s="24" t="s">
        <v>19</v>
      </c>
      <c r="C3623" s="13"/>
      <c r="D3623" s="13"/>
      <c r="E3623" s="13"/>
      <c r="F3623" s="13"/>
      <c r="G3623" s="13"/>
      <c r="H3623" s="13"/>
      <c r="I3623" s="13"/>
      <c r="J3623" s="13"/>
      <c r="K3623" s="13"/>
      <c r="L3623" s="13"/>
      <c r="M3623" s="13"/>
      <c r="N3623" s="13"/>
      <c r="O3623" s="13"/>
      <c r="P3623" s="13"/>
      <c r="Q3623" s="13"/>
      <c r="R3623" s="13"/>
      <c r="S3623" s="13"/>
      <c r="T3623" s="13"/>
      <c r="U3623" s="13"/>
      <c r="V3623" s="13"/>
      <c r="W3623" s="13"/>
      <c r="X3623" s="13"/>
      <c r="Y3623" s="13"/>
      <c r="Z3623" s="13"/>
    </row>
    <row r="3624">
      <c r="A3624" s="24" t="s">
        <v>10275</v>
      </c>
      <c r="B3624" s="24" t="s">
        <v>19</v>
      </c>
      <c r="C3624" s="13"/>
      <c r="D3624" s="13"/>
      <c r="E3624" s="13"/>
      <c r="F3624" s="13"/>
      <c r="G3624" s="13"/>
      <c r="H3624" s="13"/>
      <c r="I3624" s="13"/>
      <c r="J3624" s="13"/>
      <c r="K3624" s="13"/>
      <c r="L3624" s="13"/>
      <c r="M3624" s="13"/>
      <c r="N3624" s="13"/>
      <c r="O3624" s="13"/>
      <c r="P3624" s="13"/>
      <c r="Q3624" s="13"/>
      <c r="R3624" s="13"/>
      <c r="S3624" s="13"/>
      <c r="T3624" s="13"/>
      <c r="U3624" s="13"/>
      <c r="V3624" s="13"/>
      <c r="W3624" s="13"/>
      <c r="X3624" s="13"/>
      <c r="Y3624" s="13"/>
      <c r="Z3624" s="13"/>
    </row>
    <row r="3625">
      <c r="A3625" s="24" t="s">
        <v>10278</v>
      </c>
      <c r="B3625" s="24" t="s">
        <v>19</v>
      </c>
      <c r="C3625" s="13"/>
      <c r="D3625" s="13"/>
      <c r="E3625" s="13"/>
      <c r="F3625" s="13"/>
      <c r="G3625" s="13"/>
      <c r="H3625" s="13"/>
      <c r="I3625" s="13"/>
      <c r="J3625" s="13"/>
      <c r="K3625" s="13"/>
      <c r="L3625" s="13"/>
      <c r="M3625" s="13"/>
      <c r="N3625" s="13"/>
      <c r="O3625" s="13"/>
      <c r="P3625" s="13"/>
      <c r="Q3625" s="13"/>
      <c r="R3625" s="13"/>
      <c r="S3625" s="13"/>
      <c r="T3625" s="13"/>
      <c r="U3625" s="13"/>
      <c r="V3625" s="13"/>
      <c r="W3625" s="13"/>
      <c r="X3625" s="13"/>
      <c r="Y3625" s="13"/>
      <c r="Z3625" s="13"/>
    </row>
    <row r="3626">
      <c r="A3626" s="24" t="s">
        <v>10280</v>
      </c>
      <c r="B3626" s="24" t="s">
        <v>19</v>
      </c>
      <c r="C3626" s="13"/>
      <c r="D3626" s="13"/>
      <c r="E3626" s="13"/>
      <c r="F3626" s="13"/>
      <c r="G3626" s="13"/>
      <c r="H3626" s="13"/>
      <c r="I3626" s="13"/>
      <c r="J3626" s="13"/>
      <c r="K3626" s="13"/>
      <c r="L3626" s="13"/>
      <c r="M3626" s="13"/>
      <c r="N3626" s="13"/>
      <c r="O3626" s="13"/>
      <c r="P3626" s="13"/>
      <c r="Q3626" s="13"/>
      <c r="R3626" s="13"/>
      <c r="S3626" s="13"/>
      <c r="T3626" s="13"/>
      <c r="U3626" s="13"/>
      <c r="V3626" s="13"/>
      <c r="W3626" s="13"/>
      <c r="X3626" s="13"/>
      <c r="Y3626" s="13"/>
      <c r="Z3626" s="13"/>
    </row>
    <row r="3627">
      <c r="A3627" s="24" t="s">
        <v>10282</v>
      </c>
      <c r="B3627" s="24" t="s">
        <v>19</v>
      </c>
      <c r="C3627" s="13"/>
      <c r="D3627" s="13"/>
      <c r="E3627" s="13"/>
      <c r="F3627" s="13"/>
      <c r="G3627" s="13"/>
      <c r="H3627" s="13"/>
      <c r="I3627" s="13"/>
      <c r="J3627" s="13"/>
      <c r="K3627" s="13"/>
      <c r="L3627" s="13"/>
      <c r="M3627" s="13"/>
      <c r="N3627" s="13"/>
      <c r="O3627" s="13"/>
      <c r="P3627" s="13"/>
      <c r="Q3627" s="13"/>
      <c r="R3627" s="13"/>
      <c r="S3627" s="13"/>
      <c r="T3627" s="13"/>
      <c r="U3627" s="13"/>
      <c r="V3627" s="13"/>
      <c r="W3627" s="13"/>
      <c r="X3627" s="13"/>
      <c r="Y3627" s="13"/>
      <c r="Z3627" s="13"/>
    </row>
    <row r="3628">
      <c r="A3628" s="24" t="s">
        <v>10285</v>
      </c>
      <c r="B3628" s="24" t="s">
        <v>19</v>
      </c>
      <c r="C3628" s="13"/>
      <c r="D3628" s="13"/>
      <c r="E3628" s="13"/>
      <c r="F3628" s="13"/>
      <c r="G3628" s="13"/>
      <c r="H3628" s="13"/>
      <c r="I3628" s="13"/>
      <c r="J3628" s="13"/>
      <c r="K3628" s="13"/>
      <c r="L3628" s="13"/>
      <c r="M3628" s="13"/>
      <c r="N3628" s="13"/>
      <c r="O3628" s="13"/>
      <c r="P3628" s="13"/>
      <c r="Q3628" s="13"/>
      <c r="R3628" s="13"/>
      <c r="S3628" s="13"/>
      <c r="T3628" s="13"/>
      <c r="U3628" s="13"/>
      <c r="V3628" s="13"/>
      <c r="W3628" s="13"/>
      <c r="X3628" s="13"/>
      <c r="Y3628" s="13"/>
      <c r="Z3628" s="13"/>
    </row>
    <row r="3629">
      <c r="A3629" s="24" t="s">
        <v>10288</v>
      </c>
      <c r="B3629" s="24" t="s">
        <v>19</v>
      </c>
      <c r="C3629" s="13"/>
      <c r="D3629" s="13"/>
      <c r="E3629" s="13"/>
      <c r="F3629" s="13"/>
      <c r="G3629" s="13"/>
      <c r="H3629" s="13"/>
      <c r="I3629" s="13"/>
      <c r="J3629" s="13"/>
      <c r="K3629" s="13"/>
      <c r="L3629" s="13"/>
      <c r="M3629" s="13"/>
      <c r="N3629" s="13"/>
      <c r="O3629" s="13"/>
      <c r="P3629" s="13"/>
      <c r="Q3629" s="13"/>
      <c r="R3629" s="13"/>
      <c r="S3629" s="13"/>
      <c r="T3629" s="13"/>
      <c r="U3629" s="13"/>
      <c r="V3629" s="13"/>
      <c r="W3629" s="13"/>
      <c r="X3629" s="13"/>
      <c r="Y3629" s="13"/>
      <c r="Z3629" s="13"/>
    </row>
    <row r="3630">
      <c r="A3630" s="24" t="s">
        <v>10291</v>
      </c>
      <c r="B3630" s="24" t="s">
        <v>19</v>
      </c>
      <c r="C3630" s="13"/>
      <c r="D3630" s="13"/>
      <c r="E3630" s="13"/>
      <c r="F3630" s="13"/>
      <c r="G3630" s="13"/>
      <c r="H3630" s="13"/>
      <c r="I3630" s="13"/>
      <c r="J3630" s="13"/>
      <c r="K3630" s="13"/>
      <c r="L3630" s="13"/>
      <c r="M3630" s="13"/>
      <c r="N3630" s="13"/>
      <c r="O3630" s="13"/>
      <c r="P3630" s="13"/>
      <c r="Q3630" s="13"/>
      <c r="R3630" s="13"/>
      <c r="S3630" s="13"/>
      <c r="T3630" s="13"/>
      <c r="U3630" s="13"/>
      <c r="V3630" s="13"/>
      <c r="W3630" s="13"/>
      <c r="X3630" s="13"/>
      <c r="Y3630" s="13"/>
      <c r="Z3630" s="13"/>
    </row>
    <row r="3631">
      <c r="A3631" s="24" t="s">
        <v>10293</v>
      </c>
      <c r="B3631" s="24" t="s">
        <v>19</v>
      </c>
      <c r="C3631" s="13"/>
      <c r="D3631" s="13"/>
      <c r="E3631" s="13"/>
      <c r="F3631" s="13"/>
      <c r="G3631" s="13"/>
      <c r="H3631" s="13"/>
      <c r="I3631" s="13"/>
      <c r="J3631" s="13"/>
      <c r="K3631" s="13"/>
      <c r="L3631" s="13"/>
      <c r="M3631" s="13"/>
      <c r="N3631" s="13"/>
      <c r="O3631" s="13"/>
      <c r="P3631" s="13"/>
      <c r="Q3631" s="13"/>
      <c r="R3631" s="13"/>
      <c r="S3631" s="13"/>
      <c r="T3631" s="13"/>
      <c r="U3631" s="13"/>
      <c r="V3631" s="13"/>
      <c r="W3631" s="13"/>
      <c r="X3631" s="13"/>
      <c r="Y3631" s="13"/>
      <c r="Z3631" s="13"/>
    </row>
    <row r="3632">
      <c r="A3632" s="24" t="s">
        <v>10295</v>
      </c>
      <c r="B3632" s="24" t="s">
        <v>19</v>
      </c>
      <c r="C3632" s="13"/>
      <c r="D3632" s="13"/>
      <c r="E3632" s="13"/>
      <c r="F3632" s="13"/>
      <c r="G3632" s="13"/>
      <c r="H3632" s="13"/>
      <c r="I3632" s="13"/>
      <c r="J3632" s="13"/>
      <c r="K3632" s="13"/>
      <c r="L3632" s="13"/>
      <c r="M3632" s="13"/>
      <c r="N3632" s="13"/>
      <c r="O3632" s="13"/>
      <c r="P3632" s="13"/>
      <c r="Q3632" s="13"/>
      <c r="R3632" s="13"/>
      <c r="S3632" s="13"/>
      <c r="T3632" s="13"/>
      <c r="U3632" s="13"/>
      <c r="V3632" s="13"/>
      <c r="W3632" s="13"/>
      <c r="X3632" s="13"/>
      <c r="Y3632" s="13"/>
      <c r="Z3632" s="13"/>
    </row>
    <row r="3633">
      <c r="A3633" s="24" t="s">
        <v>10298</v>
      </c>
      <c r="B3633" s="24" t="s">
        <v>19</v>
      </c>
      <c r="C3633" s="13"/>
      <c r="D3633" s="13"/>
      <c r="E3633" s="13"/>
      <c r="F3633" s="13"/>
      <c r="G3633" s="13"/>
      <c r="H3633" s="13"/>
      <c r="I3633" s="13"/>
      <c r="J3633" s="13"/>
      <c r="K3633" s="13"/>
      <c r="L3633" s="13"/>
      <c r="M3633" s="13"/>
      <c r="N3633" s="13"/>
      <c r="O3633" s="13"/>
      <c r="P3633" s="13"/>
      <c r="Q3633" s="13"/>
      <c r="R3633" s="13"/>
      <c r="S3633" s="13"/>
      <c r="T3633" s="13"/>
      <c r="U3633" s="13"/>
      <c r="V3633" s="13"/>
      <c r="W3633" s="13"/>
      <c r="X3633" s="13"/>
      <c r="Y3633" s="13"/>
      <c r="Z3633" s="13"/>
    </row>
    <row r="3634">
      <c r="A3634" s="24" t="s">
        <v>10301</v>
      </c>
      <c r="B3634" s="24" t="s">
        <v>19</v>
      </c>
      <c r="C3634" s="13"/>
      <c r="D3634" s="13"/>
      <c r="E3634" s="13"/>
      <c r="F3634" s="13"/>
      <c r="G3634" s="13"/>
      <c r="H3634" s="13"/>
      <c r="I3634" s="13"/>
      <c r="J3634" s="13"/>
      <c r="K3634" s="13"/>
      <c r="L3634" s="13"/>
      <c r="M3634" s="13"/>
      <c r="N3634" s="13"/>
      <c r="O3634" s="13"/>
      <c r="P3634" s="13"/>
      <c r="Q3634" s="13"/>
      <c r="R3634" s="13"/>
      <c r="S3634" s="13"/>
      <c r="T3634" s="13"/>
      <c r="U3634" s="13"/>
      <c r="V3634" s="13"/>
      <c r="W3634" s="13"/>
      <c r="X3634" s="13"/>
      <c r="Y3634" s="13"/>
      <c r="Z3634" s="13"/>
    </row>
    <row r="3635">
      <c r="A3635" s="24" t="s">
        <v>10303</v>
      </c>
      <c r="B3635" s="24" t="s">
        <v>19</v>
      </c>
      <c r="C3635" s="13"/>
      <c r="D3635" s="13"/>
      <c r="E3635" s="13"/>
      <c r="F3635" s="13"/>
      <c r="G3635" s="13"/>
      <c r="H3635" s="13"/>
      <c r="I3635" s="13"/>
      <c r="J3635" s="13"/>
      <c r="K3635" s="13"/>
      <c r="L3635" s="13"/>
      <c r="M3635" s="13"/>
      <c r="N3635" s="13"/>
      <c r="O3635" s="13"/>
      <c r="P3635" s="13"/>
      <c r="Q3635" s="13"/>
      <c r="R3635" s="13"/>
      <c r="S3635" s="13"/>
      <c r="T3635" s="13"/>
      <c r="U3635" s="13"/>
      <c r="V3635" s="13"/>
      <c r="W3635" s="13"/>
      <c r="X3635" s="13"/>
      <c r="Y3635" s="13"/>
      <c r="Z3635" s="13"/>
    </row>
    <row r="3636">
      <c r="A3636" s="24" t="s">
        <v>10306</v>
      </c>
      <c r="B3636" s="24" t="s">
        <v>19</v>
      </c>
      <c r="C3636" s="13"/>
      <c r="D3636" s="13"/>
      <c r="E3636" s="13"/>
      <c r="F3636" s="13"/>
      <c r="G3636" s="13"/>
      <c r="H3636" s="13"/>
      <c r="I3636" s="13"/>
      <c r="J3636" s="13"/>
      <c r="K3636" s="13"/>
      <c r="L3636" s="13"/>
      <c r="M3636" s="13"/>
      <c r="N3636" s="13"/>
      <c r="O3636" s="13"/>
      <c r="P3636" s="13"/>
      <c r="Q3636" s="13"/>
      <c r="R3636" s="13"/>
      <c r="S3636" s="13"/>
      <c r="T3636" s="13"/>
      <c r="U3636" s="13"/>
      <c r="V3636" s="13"/>
      <c r="W3636" s="13"/>
      <c r="X3636" s="13"/>
      <c r="Y3636" s="13"/>
      <c r="Z3636" s="13"/>
    </row>
    <row r="3637">
      <c r="A3637" s="24" t="s">
        <v>10309</v>
      </c>
      <c r="B3637" s="24" t="s">
        <v>19</v>
      </c>
      <c r="C3637" s="13"/>
      <c r="D3637" s="13"/>
      <c r="E3637" s="13"/>
      <c r="F3637" s="13"/>
      <c r="G3637" s="13"/>
      <c r="H3637" s="13"/>
      <c r="I3637" s="13"/>
      <c r="J3637" s="13"/>
      <c r="K3637" s="13"/>
      <c r="L3637" s="13"/>
      <c r="M3637" s="13"/>
      <c r="N3637" s="13"/>
      <c r="O3637" s="13"/>
      <c r="P3637" s="13"/>
      <c r="Q3637" s="13"/>
      <c r="R3637" s="13"/>
      <c r="S3637" s="13"/>
      <c r="T3637" s="13"/>
      <c r="U3637" s="13"/>
      <c r="V3637" s="13"/>
      <c r="W3637" s="13"/>
      <c r="X3637" s="13"/>
      <c r="Y3637" s="13"/>
      <c r="Z3637" s="13"/>
    </row>
    <row r="3638">
      <c r="A3638" s="24" t="s">
        <v>10311</v>
      </c>
      <c r="B3638" s="24" t="s">
        <v>19</v>
      </c>
      <c r="C3638" s="13"/>
      <c r="D3638" s="13"/>
      <c r="E3638" s="13"/>
      <c r="F3638" s="13"/>
      <c r="G3638" s="13"/>
      <c r="H3638" s="13"/>
      <c r="I3638" s="13"/>
      <c r="J3638" s="13"/>
      <c r="K3638" s="13"/>
      <c r="L3638" s="13"/>
      <c r="M3638" s="13"/>
      <c r="N3638" s="13"/>
      <c r="O3638" s="13"/>
      <c r="P3638" s="13"/>
      <c r="Q3638" s="13"/>
      <c r="R3638" s="13"/>
      <c r="S3638" s="13"/>
      <c r="T3638" s="13"/>
      <c r="U3638" s="13"/>
      <c r="V3638" s="13"/>
      <c r="W3638" s="13"/>
      <c r="X3638" s="13"/>
      <c r="Y3638" s="13"/>
      <c r="Z3638" s="13"/>
    </row>
    <row r="3639">
      <c r="A3639" s="24" t="s">
        <v>10314</v>
      </c>
      <c r="B3639" s="24" t="s">
        <v>19</v>
      </c>
      <c r="C3639" s="13"/>
      <c r="D3639" s="13"/>
      <c r="E3639" s="13"/>
      <c r="F3639" s="13"/>
      <c r="G3639" s="13"/>
      <c r="H3639" s="13"/>
      <c r="I3639" s="13"/>
      <c r="J3639" s="13"/>
      <c r="K3639" s="13"/>
      <c r="L3639" s="13"/>
      <c r="M3639" s="13"/>
      <c r="N3639" s="13"/>
      <c r="O3639" s="13"/>
      <c r="P3639" s="13"/>
      <c r="Q3639" s="13"/>
      <c r="R3639" s="13"/>
      <c r="S3639" s="13"/>
      <c r="T3639" s="13"/>
      <c r="U3639" s="13"/>
      <c r="V3639" s="13"/>
      <c r="W3639" s="13"/>
      <c r="X3639" s="13"/>
      <c r="Y3639" s="13"/>
      <c r="Z3639" s="13"/>
    </row>
    <row r="3640">
      <c r="A3640" s="24" t="s">
        <v>10317</v>
      </c>
      <c r="B3640" s="24" t="s">
        <v>19</v>
      </c>
      <c r="C3640" s="13"/>
      <c r="D3640" s="13"/>
      <c r="E3640" s="13"/>
      <c r="F3640" s="13"/>
      <c r="G3640" s="13"/>
      <c r="H3640" s="13"/>
      <c r="I3640" s="13"/>
      <c r="J3640" s="13"/>
      <c r="K3640" s="13"/>
      <c r="L3640" s="13"/>
      <c r="M3640" s="13"/>
      <c r="N3640" s="13"/>
      <c r="O3640" s="13"/>
      <c r="P3640" s="13"/>
      <c r="Q3640" s="13"/>
      <c r="R3640" s="13"/>
      <c r="S3640" s="13"/>
      <c r="T3640" s="13"/>
      <c r="U3640" s="13"/>
      <c r="V3640" s="13"/>
      <c r="W3640" s="13"/>
      <c r="X3640" s="13"/>
      <c r="Y3640" s="13"/>
      <c r="Z3640" s="13"/>
    </row>
    <row r="3641">
      <c r="A3641" s="24" t="s">
        <v>10320</v>
      </c>
      <c r="B3641" s="24" t="s">
        <v>19</v>
      </c>
      <c r="C3641" s="13"/>
      <c r="D3641" s="13"/>
      <c r="E3641" s="13"/>
      <c r="F3641" s="13"/>
      <c r="G3641" s="13"/>
      <c r="H3641" s="13"/>
      <c r="I3641" s="13"/>
      <c r="J3641" s="13"/>
      <c r="K3641" s="13"/>
      <c r="L3641" s="13"/>
      <c r="M3641" s="13"/>
      <c r="N3641" s="13"/>
      <c r="O3641" s="13"/>
      <c r="P3641" s="13"/>
      <c r="Q3641" s="13"/>
      <c r="R3641" s="13"/>
      <c r="S3641" s="13"/>
      <c r="T3641" s="13"/>
      <c r="U3641" s="13"/>
      <c r="V3641" s="13"/>
      <c r="W3641" s="13"/>
      <c r="X3641" s="13"/>
      <c r="Y3641" s="13"/>
      <c r="Z3641" s="13"/>
    </row>
    <row r="3642">
      <c r="A3642" s="24" t="s">
        <v>10322</v>
      </c>
      <c r="B3642" s="24" t="s">
        <v>19</v>
      </c>
      <c r="C3642" s="13"/>
      <c r="D3642" s="13"/>
      <c r="E3642" s="13"/>
      <c r="F3642" s="13"/>
      <c r="G3642" s="13"/>
      <c r="H3642" s="13"/>
      <c r="I3642" s="13"/>
      <c r="J3642" s="13"/>
      <c r="K3642" s="13"/>
      <c r="L3642" s="13"/>
      <c r="M3642" s="13"/>
      <c r="N3642" s="13"/>
      <c r="O3642" s="13"/>
      <c r="P3642" s="13"/>
      <c r="Q3642" s="13"/>
      <c r="R3642" s="13"/>
      <c r="S3642" s="13"/>
      <c r="T3642" s="13"/>
      <c r="U3642" s="13"/>
      <c r="V3642" s="13"/>
      <c r="W3642" s="13"/>
      <c r="X3642" s="13"/>
      <c r="Y3642" s="13"/>
      <c r="Z3642" s="13"/>
    </row>
    <row r="3643">
      <c r="A3643" s="24" t="s">
        <v>10324</v>
      </c>
      <c r="B3643" s="24" t="s">
        <v>19</v>
      </c>
      <c r="C3643" s="13"/>
      <c r="D3643" s="13"/>
      <c r="E3643" s="13"/>
      <c r="F3643" s="13"/>
      <c r="G3643" s="13"/>
      <c r="H3643" s="13"/>
      <c r="I3643" s="13"/>
      <c r="J3643" s="13"/>
      <c r="K3643" s="13"/>
      <c r="L3643" s="13"/>
      <c r="M3643" s="13"/>
      <c r="N3643" s="13"/>
      <c r="O3643" s="13"/>
      <c r="P3643" s="13"/>
      <c r="Q3643" s="13"/>
      <c r="R3643" s="13"/>
      <c r="S3643" s="13"/>
      <c r="T3643" s="13"/>
      <c r="U3643" s="13"/>
      <c r="V3643" s="13"/>
      <c r="W3643" s="13"/>
      <c r="X3643" s="13"/>
      <c r="Y3643" s="13"/>
      <c r="Z3643" s="13"/>
    </row>
    <row r="3644">
      <c r="A3644" s="24" t="s">
        <v>10327</v>
      </c>
      <c r="B3644" s="24" t="s">
        <v>19</v>
      </c>
      <c r="C3644" s="13"/>
      <c r="D3644" s="13"/>
      <c r="E3644" s="13"/>
      <c r="F3644" s="13"/>
      <c r="G3644" s="13"/>
      <c r="H3644" s="13"/>
      <c r="I3644" s="13"/>
      <c r="J3644" s="13"/>
      <c r="K3644" s="13"/>
      <c r="L3644" s="13"/>
      <c r="M3644" s="13"/>
      <c r="N3644" s="13"/>
      <c r="O3644" s="13"/>
      <c r="P3644" s="13"/>
      <c r="Q3644" s="13"/>
      <c r="R3644" s="13"/>
      <c r="S3644" s="13"/>
      <c r="T3644" s="13"/>
      <c r="U3644" s="13"/>
      <c r="V3644" s="13"/>
      <c r="W3644" s="13"/>
      <c r="X3644" s="13"/>
      <c r="Y3644" s="13"/>
      <c r="Z3644" s="13"/>
    </row>
    <row r="3645">
      <c r="A3645" s="24" t="s">
        <v>10329</v>
      </c>
      <c r="B3645" s="24" t="s">
        <v>19</v>
      </c>
      <c r="C3645" s="13"/>
      <c r="D3645" s="13"/>
      <c r="E3645" s="13"/>
      <c r="F3645" s="13"/>
      <c r="G3645" s="13"/>
      <c r="H3645" s="13"/>
      <c r="I3645" s="13"/>
      <c r="J3645" s="13"/>
      <c r="K3645" s="13"/>
      <c r="L3645" s="13"/>
      <c r="M3645" s="13"/>
      <c r="N3645" s="13"/>
      <c r="O3645" s="13"/>
      <c r="P3645" s="13"/>
      <c r="Q3645" s="13"/>
      <c r="R3645" s="13"/>
      <c r="S3645" s="13"/>
      <c r="T3645" s="13"/>
      <c r="U3645" s="13"/>
      <c r="V3645" s="13"/>
      <c r="W3645" s="13"/>
      <c r="X3645" s="13"/>
      <c r="Y3645" s="13"/>
      <c r="Z3645" s="13"/>
    </row>
    <row r="3646">
      <c r="A3646" s="24" t="s">
        <v>10332</v>
      </c>
      <c r="B3646" s="24" t="s">
        <v>19</v>
      </c>
      <c r="C3646" s="13"/>
      <c r="D3646" s="13"/>
      <c r="E3646" s="13"/>
      <c r="F3646" s="13"/>
      <c r="G3646" s="13"/>
      <c r="H3646" s="13"/>
      <c r="I3646" s="13"/>
      <c r="J3646" s="13"/>
      <c r="K3646" s="13"/>
      <c r="L3646" s="13"/>
      <c r="M3646" s="13"/>
      <c r="N3646" s="13"/>
      <c r="O3646" s="13"/>
      <c r="P3646" s="13"/>
      <c r="Q3646" s="13"/>
      <c r="R3646" s="13"/>
      <c r="S3646" s="13"/>
      <c r="T3646" s="13"/>
      <c r="U3646" s="13"/>
      <c r="V3646" s="13"/>
      <c r="W3646" s="13"/>
      <c r="X3646" s="13"/>
      <c r="Y3646" s="13"/>
      <c r="Z3646" s="13"/>
    </row>
    <row r="3647">
      <c r="A3647" s="24" t="s">
        <v>10334</v>
      </c>
      <c r="B3647" s="24" t="s">
        <v>19</v>
      </c>
      <c r="C3647" s="13"/>
      <c r="D3647" s="13"/>
      <c r="E3647" s="13"/>
      <c r="F3647" s="13"/>
      <c r="G3647" s="13"/>
      <c r="H3647" s="13"/>
      <c r="I3647" s="13"/>
      <c r="J3647" s="13"/>
      <c r="K3647" s="13"/>
      <c r="L3647" s="13"/>
      <c r="M3647" s="13"/>
      <c r="N3647" s="13"/>
      <c r="O3647" s="13"/>
      <c r="P3647" s="13"/>
      <c r="Q3647" s="13"/>
      <c r="R3647" s="13"/>
      <c r="S3647" s="13"/>
      <c r="T3647" s="13"/>
      <c r="U3647" s="13"/>
      <c r="V3647" s="13"/>
      <c r="W3647" s="13"/>
      <c r="X3647" s="13"/>
      <c r="Y3647" s="13"/>
      <c r="Z3647" s="13"/>
    </row>
    <row r="3648">
      <c r="A3648" s="24" t="s">
        <v>10337</v>
      </c>
      <c r="B3648" s="24" t="s">
        <v>19</v>
      </c>
      <c r="C3648" s="13"/>
      <c r="D3648" s="13"/>
      <c r="E3648" s="13"/>
      <c r="F3648" s="13"/>
      <c r="G3648" s="13"/>
      <c r="H3648" s="13"/>
      <c r="I3648" s="13"/>
      <c r="J3648" s="13"/>
      <c r="K3648" s="13"/>
      <c r="L3648" s="13"/>
      <c r="M3648" s="13"/>
      <c r="N3648" s="13"/>
      <c r="O3648" s="13"/>
      <c r="P3648" s="13"/>
      <c r="Q3648" s="13"/>
      <c r="R3648" s="13"/>
      <c r="S3648" s="13"/>
      <c r="T3648" s="13"/>
      <c r="U3648" s="13"/>
      <c r="V3648" s="13"/>
      <c r="W3648" s="13"/>
      <c r="X3648" s="13"/>
      <c r="Y3648" s="13"/>
      <c r="Z3648" s="13"/>
    </row>
    <row r="3649">
      <c r="A3649" s="24" t="s">
        <v>10339</v>
      </c>
      <c r="B3649" s="24" t="s">
        <v>19</v>
      </c>
      <c r="C3649" s="13"/>
      <c r="D3649" s="13"/>
      <c r="E3649" s="13"/>
      <c r="F3649" s="13"/>
      <c r="G3649" s="13"/>
      <c r="H3649" s="13"/>
      <c r="I3649" s="13"/>
      <c r="J3649" s="13"/>
      <c r="K3649" s="13"/>
      <c r="L3649" s="13"/>
      <c r="M3649" s="13"/>
      <c r="N3649" s="13"/>
      <c r="O3649" s="13"/>
      <c r="P3649" s="13"/>
      <c r="Q3649" s="13"/>
      <c r="R3649" s="13"/>
      <c r="S3649" s="13"/>
      <c r="T3649" s="13"/>
      <c r="U3649" s="13"/>
      <c r="V3649" s="13"/>
      <c r="W3649" s="13"/>
      <c r="X3649" s="13"/>
      <c r="Y3649" s="13"/>
      <c r="Z3649" s="13"/>
    </row>
    <row r="3650">
      <c r="A3650" s="24" t="s">
        <v>10341</v>
      </c>
      <c r="B3650" s="24" t="s">
        <v>19</v>
      </c>
      <c r="C3650" s="13"/>
      <c r="D3650" s="13"/>
      <c r="E3650" s="13"/>
      <c r="F3650" s="13"/>
      <c r="G3650" s="13"/>
      <c r="H3650" s="13"/>
      <c r="I3650" s="13"/>
      <c r="J3650" s="13"/>
      <c r="K3650" s="13"/>
      <c r="L3650" s="13"/>
      <c r="M3650" s="13"/>
      <c r="N3650" s="13"/>
      <c r="O3650" s="13"/>
      <c r="P3650" s="13"/>
      <c r="Q3650" s="13"/>
      <c r="R3650" s="13"/>
      <c r="S3650" s="13"/>
      <c r="T3650" s="13"/>
      <c r="U3650" s="13"/>
      <c r="V3650" s="13"/>
      <c r="W3650" s="13"/>
      <c r="X3650" s="13"/>
      <c r="Y3650" s="13"/>
      <c r="Z3650" s="13"/>
    </row>
    <row r="3651">
      <c r="A3651" s="24" t="s">
        <v>10342</v>
      </c>
      <c r="B3651" s="24" t="s">
        <v>19</v>
      </c>
      <c r="C3651" s="13"/>
      <c r="D3651" s="13"/>
      <c r="E3651" s="13"/>
      <c r="F3651" s="13"/>
      <c r="G3651" s="13"/>
      <c r="H3651" s="13"/>
      <c r="I3651" s="13"/>
      <c r="J3651" s="13"/>
      <c r="K3651" s="13"/>
      <c r="L3651" s="13"/>
      <c r="M3651" s="13"/>
      <c r="N3651" s="13"/>
      <c r="O3651" s="13"/>
      <c r="P3651" s="13"/>
      <c r="Q3651" s="13"/>
      <c r="R3651" s="13"/>
      <c r="S3651" s="13"/>
      <c r="T3651" s="13"/>
      <c r="U3651" s="13"/>
      <c r="V3651" s="13"/>
      <c r="W3651" s="13"/>
      <c r="X3651" s="13"/>
      <c r="Y3651" s="13"/>
      <c r="Z3651" s="13"/>
    </row>
    <row r="3652">
      <c r="A3652" s="24" t="s">
        <v>10345</v>
      </c>
      <c r="B3652" s="24" t="s">
        <v>19</v>
      </c>
      <c r="C3652" s="13"/>
      <c r="D3652" s="13"/>
      <c r="E3652" s="13"/>
      <c r="F3652" s="13"/>
      <c r="G3652" s="13"/>
      <c r="H3652" s="13"/>
      <c r="I3652" s="13"/>
      <c r="J3652" s="13"/>
      <c r="K3652" s="13"/>
      <c r="L3652" s="13"/>
      <c r="M3652" s="13"/>
      <c r="N3652" s="13"/>
      <c r="O3652" s="13"/>
      <c r="P3652" s="13"/>
      <c r="Q3652" s="13"/>
      <c r="R3652" s="13"/>
      <c r="S3652" s="13"/>
      <c r="T3652" s="13"/>
      <c r="U3652" s="13"/>
      <c r="V3652" s="13"/>
      <c r="W3652" s="13"/>
      <c r="X3652" s="13"/>
      <c r="Y3652" s="13"/>
      <c r="Z3652" s="13"/>
    </row>
    <row r="3653">
      <c r="A3653" s="24" t="s">
        <v>10348</v>
      </c>
      <c r="B3653" s="24" t="s">
        <v>19</v>
      </c>
      <c r="C3653" s="13"/>
      <c r="D3653" s="13"/>
      <c r="E3653" s="13"/>
      <c r="F3653" s="13"/>
      <c r="G3653" s="13"/>
      <c r="H3653" s="13"/>
      <c r="I3653" s="13"/>
      <c r="J3653" s="13"/>
      <c r="K3653" s="13"/>
      <c r="L3653" s="13"/>
      <c r="M3653" s="13"/>
      <c r="N3653" s="13"/>
      <c r="O3653" s="13"/>
      <c r="P3653" s="13"/>
      <c r="Q3653" s="13"/>
      <c r="R3653" s="13"/>
      <c r="S3653" s="13"/>
      <c r="T3653" s="13"/>
      <c r="U3653" s="13"/>
      <c r="V3653" s="13"/>
      <c r="W3653" s="13"/>
      <c r="X3653" s="13"/>
      <c r="Y3653" s="13"/>
      <c r="Z3653" s="13"/>
    </row>
    <row r="3654">
      <c r="A3654" s="24" t="s">
        <v>10351</v>
      </c>
      <c r="B3654" s="24" t="s">
        <v>19</v>
      </c>
      <c r="C3654" s="13"/>
      <c r="D3654" s="13"/>
      <c r="E3654" s="13"/>
      <c r="F3654" s="13"/>
      <c r="G3654" s="13"/>
      <c r="H3654" s="13"/>
      <c r="I3654" s="13"/>
      <c r="J3654" s="13"/>
      <c r="K3654" s="13"/>
      <c r="L3654" s="13"/>
      <c r="M3654" s="13"/>
      <c r="N3654" s="13"/>
      <c r="O3654" s="13"/>
      <c r="P3654" s="13"/>
      <c r="Q3654" s="13"/>
      <c r="R3654" s="13"/>
      <c r="S3654" s="13"/>
      <c r="T3654" s="13"/>
      <c r="U3654" s="13"/>
      <c r="V3654" s="13"/>
      <c r="W3654" s="13"/>
      <c r="X3654" s="13"/>
      <c r="Y3654" s="13"/>
      <c r="Z3654" s="13"/>
    </row>
    <row r="3655">
      <c r="A3655" s="24" t="s">
        <v>10354</v>
      </c>
      <c r="B3655" s="24" t="s">
        <v>19</v>
      </c>
      <c r="C3655" s="13"/>
      <c r="D3655" s="13"/>
      <c r="E3655" s="13"/>
      <c r="F3655" s="13"/>
      <c r="G3655" s="13"/>
      <c r="H3655" s="13"/>
      <c r="I3655" s="13"/>
      <c r="J3655" s="13"/>
      <c r="K3655" s="13"/>
      <c r="L3655" s="13"/>
      <c r="M3655" s="13"/>
      <c r="N3655" s="13"/>
      <c r="O3655" s="13"/>
      <c r="P3655" s="13"/>
      <c r="Q3655" s="13"/>
      <c r="R3655" s="13"/>
      <c r="S3655" s="13"/>
      <c r="T3655" s="13"/>
      <c r="U3655" s="13"/>
      <c r="V3655" s="13"/>
      <c r="W3655" s="13"/>
      <c r="X3655" s="13"/>
      <c r="Y3655" s="13"/>
      <c r="Z3655" s="13"/>
    </row>
    <row r="3656">
      <c r="A3656" s="24" t="s">
        <v>10357</v>
      </c>
      <c r="B3656" s="24" t="s">
        <v>19</v>
      </c>
      <c r="C3656" s="13"/>
      <c r="D3656" s="13"/>
      <c r="E3656" s="13"/>
      <c r="F3656" s="13"/>
      <c r="G3656" s="13"/>
      <c r="H3656" s="13"/>
      <c r="I3656" s="13"/>
      <c r="J3656" s="13"/>
      <c r="K3656" s="13"/>
      <c r="L3656" s="13"/>
      <c r="M3656" s="13"/>
      <c r="N3656" s="13"/>
      <c r="O3656" s="13"/>
      <c r="P3656" s="13"/>
      <c r="Q3656" s="13"/>
      <c r="R3656" s="13"/>
      <c r="S3656" s="13"/>
      <c r="T3656" s="13"/>
      <c r="U3656" s="13"/>
      <c r="V3656" s="13"/>
      <c r="W3656" s="13"/>
      <c r="X3656" s="13"/>
      <c r="Y3656" s="13"/>
      <c r="Z3656" s="13"/>
    </row>
    <row r="3657">
      <c r="A3657" s="24" t="s">
        <v>10360</v>
      </c>
      <c r="B3657" s="24" t="s">
        <v>19</v>
      </c>
      <c r="C3657" s="13"/>
      <c r="D3657" s="13"/>
      <c r="E3657" s="13"/>
      <c r="F3657" s="13"/>
      <c r="G3657" s="13"/>
      <c r="H3657" s="13"/>
      <c r="I3657" s="13"/>
      <c r="J3657" s="13"/>
      <c r="K3657" s="13"/>
      <c r="L3657" s="13"/>
      <c r="M3657" s="13"/>
      <c r="N3657" s="13"/>
      <c r="O3657" s="13"/>
      <c r="P3657" s="13"/>
      <c r="Q3657" s="13"/>
      <c r="R3657" s="13"/>
      <c r="S3657" s="13"/>
      <c r="T3657" s="13"/>
      <c r="U3657" s="13"/>
      <c r="V3657" s="13"/>
      <c r="W3657" s="13"/>
      <c r="X3657" s="13"/>
      <c r="Y3657" s="13"/>
      <c r="Z3657" s="13"/>
    </row>
    <row r="3658">
      <c r="A3658" s="24" t="s">
        <v>10363</v>
      </c>
      <c r="B3658" s="24" t="s">
        <v>19</v>
      </c>
      <c r="C3658" s="13"/>
      <c r="D3658" s="13"/>
      <c r="E3658" s="13"/>
      <c r="F3658" s="13"/>
      <c r="G3658" s="13"/>
      <c r="H3658" s="13"/>
      <c r="I3658" s="13"/>
      <c r="J3658" s="13"/>
      <c r="K3658" s="13"/>
      <c r="L3658" s="13"/>
      <c r="M3658" s="13"/>
      <c r="N3658" s="13"/>
      <c r="O3658" s="13"/>
      <c r="P3658" s="13"/>
      <c r="Q3658" s="13"/>
      <c r="R3658" s="13"/>
      <c r="S3658" s="13"/>
      <c r="T3658" s="13"/>
      <c r="U3658" s="13"/>
      <c r="V3658" s="13"/>
      <c r="W3658" s="13"/>
      <c r="X3658" s="13"/>
      <c r="Y3658" s="13"/>
      <c r="Z3658" s="13"/>
    </row>
    <row r="3659">
      <c r="A3659" s="24" t="s">
        <v>10365</v>
      </c>
      <c r="B3659" s="24" t="s">
        <v>19</v>
      </c>
      <c r="C3659" s="13"/>
      <c r="D3659" s="13"/>
      <c r="E3659" s="13"/>
      <c r="F3659" s="13"/>
      <c r="G3659" s="13"/>
      <c r="H3659" s="13"/>
      <c r="I3659" s="13"/>
      <c r="J3659" s="13"/>
      <c r="K3659" s="13"/>
      <c r="L3659" s="13"/>
      <c r="M3659" s="13"/>
      <c r="N3659" s="13"/>
      <c r="O3659" s="13"/>
      <c r="P3659" s="13"/>
      <c r="Q3659" s="13"/>
      <c r="R3659" s="13"/>
      <c r="S3659" s="13"/>
      <c r="T3659" s="13"/>
      <c r="U3659" s="13"/>
      <c r="V3659" s="13"/>
      <c r="W3659" s="13"/>
      <c r="X3659" s="13"/>
      <c r="Y3659" s="13"/>
      <c r="Z3659" s="13"/>
    </row>
    <row r="3660">
      <c r="A3660" s="24" t="s">
        <v>10368</v>
      </c>
      <c r="B3660" s="24" t="s">
        <v>19</v>
      </c>
      <c r="C3660" s="13"/>
      <c r="D3660" s="13"/>
      <c r="E3660" s="13"/>
      <c r="F3660" s="13"/>
      <c r="G3660" s="13"/>
      <c r="H3660" s="13"/>
      <c r="I3660" s="13"/>
      <c r="J3660" s="13"/>
      <c r="K3660" s="13"/>
      <c r="L3660" s="13"/>
      <c r="M3660" s="13"/>
      <c r="N3660" s="13"/>
      <c r="O3660" s="13"/>
      <c r="P3660" s="13"/>
      <c r="Q3660" s="13"/>
      <c r="R3660" s="13"/>
      <c r="S3660" s="13"/>
      <c r="T3660" s="13"/>
      <c r="U3660" s="13"/>
      <c r="V3660" s="13"/>
      <c r="W3660" s="13"/>
      <c r="X3660" s="13"/>
      <c r="Y3660" s="13"/>
      <c r="Z3660" s="13"/>
    </row>
    <row r="3661">
      <c r="A3661" s="24" t="s">
        <v>10371</v>
      </c>
      <c r="B3661" s="24" t="s">
        <v>19</v>
      </c>
      <c r="C3661" s="13"/>
      <c r="D3661" s="13"/>
      <c r="E3661" s="13"/>
      <c r="F3661" s="13"/>
      <c r="G3661" s="13"/>
      <c r="H3661" s="13"/>
      <c r="I3661" s="13"/>
      <c r="J3661" s="13"/>
      <c r="K3661" s="13"/>
      <c r="L3661" s="13"/>
      <c r="M3661" s="13"/>
      <c r="N3661" s="13"/>
      <c r="O3661" s="13"/>
      <c r="P3661" s="13"/>
      <c r="Q3661" s="13"/>
      <c r="R3661" s="13"/>
      <c r="S3661" s="13"/>
      <c r="T3661" s="13"/>
      <c r="U3661" s="13"/>
      <c r="V3661" s="13"/>
      <c r="W3661" s="13"/>
      <c r="X3661" s="13"/>
      <c r="Y3661" s="13"/>
      <c r="Z3661" s="13"/>
    </row>
    <row r="3662">
      <c r="A3662" s="24" t="s">
        <v>10374</v>
      </c>
      <c r="B3662" s="24" t="s">
        <v>19</v>
      </c>
      <c r="C3662" s="13"/>
      <c r="D3662" s="13"/>
      <c r="E3662" s="13"/>
      <c r="F3662" s="13"/>
      <c r="G3662" s="13"/>
      <c r="H3662" s="13"/>
      <c r="I3662" s="13"/>
      <c r="J3662" s="13"/>
      <c r="K3662" s="13"/>
      <c r="L3662" s="13"/>
      <c r="M3662" s="13"/>
      <c r="N3662" s="13"/>
      <c r="O3662" s="13"/>
      <c r="P3662" s="13"/>
      <c r="Q3662" s="13"/>
      <c r="R3662" s="13"/>
      <c r="S3662" s="13"/>
      <c r="T3662" s="13"/>
      <c r="U3662" s="13"/>
      <c r="V3662" s="13"/>
      <c r="W3662" s="13"/>
      <c r="X3662" s="13"/>
      <c r="Y3662" s="13"/>
      <c r="Z3662" s="13"/>
    </row>
    <row r="3663">
      <c r="A3663" s="24" t="s">
        <v>10377</v>
      </c>
      <c r="B3663" s="24" t="s">
        <v>19</v>
      </c>
      <c r="C3663" s="13"/>
      <c r="D3663" s="13"/>
      <c r="E3663" s="13"/>
      <c r="F3663" s="13"/>
      <c r="G3663" s="13"/>
      <c r="H3663" s="13"/>
      <c r="I3663" s="13"/>
      <c r="J3663" s="13"/>
      <c r="K3663" s="13"/>
      <c r="L3663" s="13"/>
      <c r="M3663" s="13"/>
      <c r="N3663" s="13"/>
      <c r="O3663" s="13"/>
      <c r="P3663" s="13"/>
      <c r="Q3663" s="13"/>
      <c r="R3663" s="13"/>
      <c r="S3663" s="13"/>
      <c r="T3663" s="13"/>
      <c r="U3663" s="13"/>
      <c r="V3663" s="13"/>
      <c r="W3663" s="13"/>
      <c r="X3663" s="13"/>
      <c r="Y3663" s="13"/>
      <c r="Z3663" s="13"/>
    </row>
    <row r="3664">
      <c r="A3664" s="24" t="s">
        <v>10380</v>
      </c>
      <c r="B3664" s="24" t="s">
        <v>19</v>
      </c>
      <c r="C3664" s="13"/>
      <c r="D3664" s="13"/>
      <c r="E3664" s="13"/>
      <c r="F3664" s="13"/>
      <c r="G3664" s="13"/>
      <c r="H3664" s="13"/>
      <c r="I3664" s="13"/>
      <c r="J3664" s="13"/>
      <c r="K3664" s="13"/>
      <c r="L3664" s="13"/>
      <c r="M3664" s="13"/>
      <c r="N3664" s="13"/>
      <c r="O3664" s="13"/>
      <c r="P3664" s="13"/>
      <c r="Q3664" s="13"/>
      <c r="R3664" s="13"/>
      <c r="S3664" s="13"/>
      <c r="T3664" s="13"/>
      <c r="U3664" s="13"/>
      <c r="V3664" s="13"/>
      <c r="W3664" s="13"/>
      <c r="X3664" s="13"/>
      <c r="Y3664" s="13"/>
      <c r="Z3664" s="13"/>
    </row>
    <row r="3665">
      <c r="A3665" s="24" t="s">
        <v>10383</v>
      </c>
      <c r="B3665" s="24" t="s">
        <v>19</v>
      </c>
      <c r="C3665" s="13"/>
      <c r="D3665" s="13"/>
      <c r="E3665" s="13"/>
      <c r="F3665" s="13"/>
      <c r="G3665" s="13"/>
      <c r="H3665" s="13"/>
      <c r="I3665" s="13"/>
      <c r="J3665" s="13"/>
      <c r="K3665" s="13"/>
      <c r="L3665" s="13"/>
      <c r="M3665" s="13"/>
      <c r="N3665" s="13"/>
      <c r="O3665" s="13"/>
      <c r="P3665" s="13"/>
      <c r="Q3665" s="13"/>
      <c r="R3665" s="13"/>
      <c r="S3665" s="13"/>
      <c r="T3665" s="13"/>
      <c r="U3665" s="13"/>
      <c r="V3665" s="13"/>
      <c r="W3665" s="13"/>
      <c r="X3665" s="13"/>
      <c r="Y3665" s="13"/>
      <c r="Z3665" s="13"/>
    </row>
    <row r="3666">
      <c r="A3666" s="24" t="s">
        <v>10385</v>
      </c>
      <c r="B3666" s="24" t="s">
        <v>19</v>
      </c>
      <c r="C3666" s="13"/>
      <c r="D3666" s="13"/>
      <c r="E3666" s="13"/>
      <c r="F3666" s="13"/>
      <c r="G3666" s="13"/>
      <c r="H3666" s="13"/>
      <c r="I3666" s="13"/>
      <c r="J3666" s="13"/>
      <c r="K3666" s="13"/>
      <c r="L3666" s="13"/>
      <c r="M3666" s="13"/>
      <c r="N3666" s="13"/>
      <c r="O3666" s="13"/>
      <c r="P3666" s="13"/>
      <c r="Q3666" s="13"/>
      <c r="R3666" s="13"/>
      <c r="S3666" s="13"/>
      <c r="T3666" s="13"/>
      <c r="U3666" s="13"/>
      <c r="V3666" s="13"/>
      <c r="W3666" s="13"/>
      <c r="X3666" s="13"/>
      <c r="Y3666" s="13"/>
      <c r="Z3666" s="13"/>
    </row>
    <row r="3667">
      <c r="A3667" s="24" t="s">
        <v>10388</v>
      </c>
      <c r="B3667" s="24" t="s">
        <v>19</v>
      </c>
      <c r="C3667" s="13"/>
      <c r="D3667" s="13"/>
      <c r="E3667" s="13"/>
      <c r="F3667" s="13"/>
      <c r="G3667" s="13"/>
      <c r="H3667" s="13"/>
      <c r="I3667" s="13"/>
      <c r="J3667" s="13"/>
      <c r="K3667" s="13"/>
      <c r="L3667" s="13"/>
      <c r="M3667" s="13"/>
      <c r="N3667" s="13"/>
      <c r="O3667" s="13"/>
      <c r="P3667" s="13"/>
      <c r="Q3667" s="13"/>
      <c r="R3667" s="13"/>
      <c r="S3667" s="13"/>
      <c r="T3667" s="13"/>
      <c r="U3667" s="13"/>
      <c r="V3667" s="13"/>
      <c r="W3667" s="13"/>
      <c r="X3667" s="13"/>
      <c r="Y3667" s="13"/>
      <c r="Z3667" s="13"/>
    </row>
    <row r="3668">
      <c r="A3668" s="24" t="s">
        <v>10390</v>
      </c>
      <c r="B3668" s="24" t="s">
        <v>19</v>
      </c>
      <c r="C3668" s="13"/>
      <c r="D3668" s="13"/>
      <c r="E3668" s="13"/>
      <c r="F3668" s="13"/>
      <c r="G3668" s="13"/>
      <c r="H3668" s="13"/>
      <c r="I3668" s="13"/>
      <c r="J3668" s="13"/>
      <c r="K3668" s="13"/>
      <c r="L3668" s="13"/>
      <c r="M3668" s="13"/>
      <c r="N3668" s="13"/>
      <c r="O3668" s="13"/>
      <c r="P3668" s="13"/>
      <c r="Q3668" s="13"/>
      <c r="R3668" s="13"/>
      <c r="S3668" s="13"/>
      <c r="T3668" s="13"/>
      <c r="U3668" s="13"/>
      <c r="V3668" s="13"/>
      <c r="W3668" s="13"/>
      <c r="X3668" s="13"/>
      <c r="Y3668" s="13"/>
      <c r="Z3668" s="13"/>
    </row>
    <row r="3669">
      <c r="A3669" s="24" t="s">
        <v>10393</v>
      </c>
      <c r="B3669" s="24" t="s">
        <v>19</v>
      </c>
      <c r="C3669" s="13"/>
      <c r="D3669" s="13"/>
      <c r="E3669" s="13"/>
      <c r="F3669" s="13"/>
      <c r="G3669" s="13"/>
      <c r="H3669" s="13"/>
      <c r="I3669" s="13"/>
      <c r="J3669" s="13"/>
      <c r="K3669" s="13"/>
      <c r="L3669" s="13"/>
      <c r="M3669" s="13"/>
      <c r="N3669" s="13"/>
      <c r="O3669" s="13"/>
      <c r="P3669" s="13"/>
      <c r="Q3669" s="13"/>
      <c r="R3669" s="13"/>
      <c r="S3669" s="13"/>
      <c r="T3669" s="13"/>
      <c r="U3669" s="13"/>
      <c r="V3669" s="13"/>
      <c r="W3669" s="13"/>
      <c r="X3669" s="13"/>
      <c r="Y3669" s="13"/>
      <c r="Z3669" s="13"/>
    </row>
    <row r="3670">
      <c r="A3670" s="24" t="s">
        <v>10396</v>
      </c>
      <c r="B3670" s="24" t="s">
        <v>19</v>
      </c>
      <c r="C3670" s="13"/>
      <c r="D3670" s="13"/>
      <c r="E3670" s="13"/>
      <c r="F3670" s="13"/>
      <c r="G3670" s="13"/>
      <c r="H3670" s="13"/>
      <c r="I3670" s="13"/>
      <c r="J3670" s="13"/>
      <c r="K3670" s="13"/>
      <c r="L3670" s="13"/>
      <c r="M3670" s="13"/>
      <c r="N3670" s="13"/>
      <c r="O3670" s="13"/>
      <c r="P3670" s="13"/>
      <c r="Q3670" s="13"/>
      <c r="R3670" s="13"/>
      <c r="S3670" s="13"/>
      <c r="T3670" s="13"/>
      <c r="U3670" s="13"/>
      <c r="V3670" s="13"/>
      <c r="W3670" s="13"/>
      <c r="X3670" s="13"/>
      <c r="Y3670" s="13"/>
      <c r="Z3670" s="13"/>
    </row>
    <row r="3671">
      <c r="A3671" s="24" t="s">
        <v>10398</v>
      </c>
      <c r="B3671" s="24" t="s">
        <v>19</v>
      </c>
      <c r="C3671" s="13"/>
      <c r="D3671" s="13"/>
      <c r="E3671" s="13"/>
      <c r="F3671" s="13"/>
      <c r="G3671" s="13"/>
      <c r="H3671" s="13"/>
      <c r="I3671" s="13"/>
      <c r="J3671" s="13"/>
      <c r="K3671" s="13"/>
      <c r="L3671" s="13"/>
      <c r="M3671" s="13"/>
      <c r="N3671" s="13"/>
      <c r="O3671" s="13"/>
      <c r="P3671" s="13"/>
      <c r="Q3671" s="13"/>
      <c r="R3671" s="13"/>
      <c r="S3671" s="13"/>
      <c r="T3671" s="13"/>
      <c r="U3671" s="13"/>
      <c r="V3671" s="13"/>
      <c r="W3671" s="13"/>
      <c r="X3671" s="13"/>
      <c r="Y3671" s="13"/>
      <c r="Z3671" s="13"/>
    </row>
    <row r="3672">
      <c r="A3672" s="24" t="s">
        <v>10400</v>
      </c>
      <c r="B3672" s="24" t="s">
        <v>19</v>
      </c>
      <c r="C3672" s="13"/>
      <c r="D3672" s="13"/>
      <c r="E3672" s="13"/>
      <c r="F3672" s="13"/>
      <c r="G3672" s="13"/>
      <c r="H3672" s="13"/>
      <c r="I3672" s="13"/>
      <c r="J3672" s="13"/>
      <c r="K3672" s="13"/>
      <c r="L3672" s="13"/>
      <c r="M3672" s="13"/>
      <c r="N3672" s="13"/>
      <c r="O3672" s="13"/>
      <c r="P3672" s="13"/>
      <c r="Q3672" s="13"/>
      <c r="R3672" s="13"/>
      <c r="S3672" s="13"/>
      <c r="T3672" s="13"/>
      <c r="U3672" s="13"/>
      <c r="V3672" s="13"/>
      <c r="W3672" s="13"/>
      <c r="X3672" s="13"/>
      <c r="Y3672" s="13"/>
      <c r="Z3672" s="13"/>
    </row>
    <row r="3673">
      <c r="A3673" s="24" t="s">
        <v>10403</v>
      </c>
      <c r="B3673" s="24" t="s">
        <v>19</v>
      </c>
      <c r="C3673" s="13"/>
      <c r="D3673" s="13"/>
      <c r="E3673" s="13"/>
      <c r="F3673" s="13"/>
      <c r="G3673" s="13"/>
      <c r="H3673" s="13"/>
      <c r="I3673" s="13"/>
      <c r="J3673" s="13"/>
      <c r="K3673" s="13"/>
      <c r="L3673" s="13"/>
      <c r="M3673" s="13"/>
      <c r="N3673" s="13"/>
      <c r="O3673" s="13"/>
      <c r="P3673" s="13"/>
      <c r="Q3673" s="13"/>
      <c r="R3673" s="13"/>
      <c r="S3673" s="13"/>
      <c r="T3673" s="13"/>
      <c r="U3673" s="13"/>
      <c r="V3673" s="13"/>
      <c r="W3673" s="13"/>
      <c r="X3673" s="13"/>
      <c r="Y3673" s="13"/>
      <c r="Z3673" s="13"/>
    </row>
    <row r="3674">
      <c r="A3674" s="24" t="s">
        <v>10406</v>
      </c>
      <c r="B3674" s="24" t="s">
        <v>19</v>
      </c>
      <c r="C3674" s="13"/>
      <c r="D3674" s="13"/>
      <c r="E3674" s="13"/>
      <c r="F3674" s="13"/>
      <c r="G3674" s="13"/>
      <c r="H3674" s="13"/>
      <c r="I3674" s="13"/>
      <c r="J3674" s="13"/>
      <c r="K3674" s="13"/>
      <c r="L3674" s="13"/>
      <c r="M3674" s="13"/>
      <c r="N3674" s="13"/>
      <c r="O3674" s="13"/>
      <c r="P3674" s="13"/>
      <c r="Q3674" s="13"/>
      <c r="R3674" s="13"/>
      <c r="S3674" s="13"/>
      <c r="T3674" s="13"/>
      <c r="U3674" s="13"/>
      <c r="V3674" s="13"/>
      <c r="W3674" s="13"/>
      <c r="X3674" s="13"/>
      <c r="Y3674" s="13"/>
      <c r="Z3674" s="13"/>
    </row>
    <row r="3675">
      <c r="A3675" s="24" t="s">
        <v>10408</v>
      </c>
      <c r="B3675" s="24" t="s">
        <v>19</v>
      </c>
      <c r="C3675" s="13"/>
      <c r="D3675" s="13"/>
      <c r="E3675" s="13"/>
      <c r="F3675" s="13"/>
      <c r="G3675" s="13"/>
      <c r="H3675" s="13"/>
      <c r="I3675" s="13"/>
      <c r="J3675" s="13"/>
      <c r="K3675" s="13"/>
      <c r="L3675" s="13"/>
      <c r="M3675" s="13"/>
      <c r="N3675" s="13"/>
      <c r="O3675" s="13"/>
      <c r="P3675" s="13"/>
      <c r="Q3675" s="13"/>
      <c r="R3675" s="13"/>
      <c r="S3675" s="13"/>
      <c r="T3675" s="13"/>
      <c r="U3675" s="13"/>
      <c r="V3675" s="13"/>
      <c r="W3675" s="13"/>
      <c r="X3675" s="13"/>
      <c r="Y3675" s="13"/>
      <c r="Z3675" s="13"/>
    </row>
    <row r="3676">
      <c r="A3676" s="24" t="s">
        <v>10411</v>
      </c>
      <c r="B3676" s="24" t="s">
        <v>19</v>
      </c>
      <c r="C3676" s="13"/>
      <c r="D3676" s="13"/>
      <c r="E3676" s="13"/>
      <c r="F3676" s="13"/>
      <c r="G3676" s="13"/>
      <c r="H3676" s="13"/>
      <c r="I3676" s="13"/>
      <c r="J3676" s="13"/>
      <c r="K3676" s="13"/>
      <c r="L3676" s="13"/>
      <c r="M3676" s="13"/>
      <c r="N3676" s="13"/>
      <c r="O3676" s="13"/>
      <c r="P3676" s="13"/>
      <c r="Q3676" s="13"/>
      <c r="R3676" s="13"/>
      <c r="S3676" s="13"/>
      <c r="T3676" s="13"/>
      <c r="U3676" s="13"/>
      <c r="V3676" s="13"/>
      <c r="W3676" s="13"/>
      <c r="X3676" s="13"/>
      <c r="Y3676" s="13"/>
      <c r="Z3676" s="13"/>
    </row>
    <row r="3677">
      <c r="A3677" s="24" t="s">
        <v>10414</v>
      </c>
      <c r="B3677" s="24" t="s">
        <v>19</v>
      </c>
      <c r="C3677" s="13"/>
      <c r="D3677" s="13"/>
      <c r="E3677" s="13"/>
      <c r="F3677" s="13"/>
      <c r="G3677" s="13"/>
      <c r="H3677" s="13"/>
      <c r="I3677" s="13"/>
      <c r="J3677" s="13"/>
      <c r="K3677" s="13"/>
      <c r="L3677" s="13"/>
      <c r="M3677" s="13"/>
      <c r="N3677" s="13"/>
      <c r="O3677" s="13"/>
      <c r="P3677" s="13"/>
      <c r="Q3677" s="13"/>
      <c r="R3677" s="13"/>
      <c r="S3677" s="13"/>
      <c r="T3677" s="13"/>
      <c r="U3677" s="13"/>
      <c r="V3677" s="13"/>
      <c r="W3677" s="13"/>
      <c r="X3677" s="13"/>
      <c r="Y3677" s="13"/>
      <c r="Z3677" s="13"/>
    </row>
    <row r="3678">
      <c r="A3678" s="24" t="s">
        <v>10416</v>
      </c>
      <c r="B3678" s="24" t="s">
        <v>19</v>
      </c>
      <c r="C3678" s="13"/>
      <c r="D3678" s="13"/>
      <c r="E3678" s="13"/>
      <c r="F3678" s="13"/>
      <c r="G3678" s="13"/>
      <c r="H3678" s="13"/>
      <c r="I3678" s="13"/>
      <c r="J3678" s="13"/>
      <c r="K3678" s="13"/>
      <c r="L3678" s="13"/>
      <c r="M3678" s="13"/>
      <c r="N3678" s="13"/>
      <c r="O3678" s="13"/>
      <c r="P3678" s="13"/>
      <c r="Q3678" s="13"/>
      <c r="R3678" s="13"/>
      <c r="S3678" s="13"/>
      <c r="T3678" s="13"/>
      <c r="U3678" s="13"/>
      <c r="V3678" s="13"/>
      <c r="W3678" s="13"/>
      <c r="X3678" s="13"/>
      <c r="Y3678" s="13"/>
      <c r="Z3678" s="13"/>
    </row>
    <row r="3679">
      <c r="A3679" s="24" t="s">
        <v>10418</v>
      </c>
      <c r="B3679" s="24" t="s">
        <v>19</v>
      </c>
      <c r="C3679" s="13"/>
      <c r="D3679" s="13"/>
      <c r="E3679" s="13"/>
      <c r="F3679" s="13"/>
      <c r="G3679" s="13"/>
      <c r="H3679" s="13"/>
      <c r="I3679" s="13"/>
      <c r="J3679" s="13"/>
      <c r="K3679" s="13"/>
      <c r="L3679" s="13"/>
      <c r="M3679" s="13"/>
      <c r="N3679" s="13"/>
      <c r="O3679" s="13"/>
      <c r="P3679" s="13"/>
      <c r="Q3679" s="13"/>
      <c r="R3679" s="13"/>
      <c r="S3679" s="13"/>
      <c r="T3679" s="13"/>
      <c r="U3679" s="13"/>
      <c r="V3679" s="13"/>
      <c r="W3679" s="13"/>
      <c r="X3679" s="13"/>
      <c r="Y3679" s="13"/>
      <c r="Z3679" s="13"/>
    </row>
    <row r="3680">
      <c r="A3680" s="24" t="s">
        <v>10421</v>
      </c>
      <c r="B3680" s="24" t="s">
        <v>19</v>
      </c>
      <c r="C3680" s="13"/>
      <c r="D3680" s="13"/>
      <c r="E3680" s="13"/>
      <c r="F3680" s="13"/>
      <c r="G3680" s="13"/>
      <c r="H3680" s="13"/>
      <c r="I3680" s="13"/>
      <c r="J3680" s="13"/>
      <c r="K3680" s="13"/>
      <c r="L3680" s="13"/>
      <c r="M3680" s="13"/>
      <c r="N3680" s="13"/>
      <c r="O3680" s="13"/>
      <c r="P3680" s="13"/>
      <c r="Q3680" s="13"/>
      <c r="R3680" s="13"/>
      <c r="S3680" s="13"/>
      <c r="T3680" s="13"/>
      <c r="U3680" s="13"/>
      <c r="V3680" s="13"/>
      <c r="W3680" s="13"/>
      <c r="X3680" s="13"/>
      <c r="Y3680" s="13"/>
      <c r="Z3680" s="13"/>
    </row>
    <row r="3681">
      <c r="A3681" s="24" t="s">
        <v>10424</v>
      </c>
      <c r="B3681" s="24" t="s">
        <v>19</v>
      </c>
      <c r="C3681" s="13"/>
      <c r="D3681" s="13"/>
      <c r="E3681" s="13"/>
      <c r="F3681" s="13"/>
      <c r="G3681" s="13"/>
      <c r="H3681" s="13"/>
      <c r="I3681" s="13"/>
      <c r="J3681" s="13"/>
      <c r="K3681" s="13"/>
      <c r="L3681" s="13"/>
      <c r="M3681" s="13"/>
      <c r="N3681" s="13"/>
      <c r="O3681" s="13"/>
      <c r="P3681" s="13"/>
      <c r="Q3681" s="13"/>
      <c r="R3681" s="13"/>
      <c r="S3681" s="13"/>
      <c r="T3681" s="13"/>
      <c r="U3681" s="13"/>
      <c r="V3681" s="13"/>
      <c r="W3681" s="13"/>
      <c r="X3681" s="13"/>
      <c r="Y3681" s="13"/>
      <c r="Z3681" s="13"/>
    </row>
    <row r="3682">
      <c r="A3682" s="24" t="s">
        <v>10426</v>
      </c>
      <c r="B3682" s="24" t="s">
        <v>19</v>
      </c>
      <c r="C3682" s="13"/>
      <c r="D3682" s="13"/>
      <c r="E3682" s="13"/>
      <c r="F3682" s="13"/>
      <c r="G3682" s="13"/>
      <c r="H3682" s="13"/>
      <c r="I3682" s="13"/>
      <c r="J3682" s="13"/>
      <c r="K3682" s="13"/>
      <c r="L3682" s="13"/>
      <c r="M3682" s="13"/>
      <c r="N3682" s="13"/>
      <c r="O3682" s="13"/>
      <c r="P3682" s="13"/>
      <c r="Q3682" s="13"/>
      <c r="R3682" s="13"/>
      <c r="S3682" s="13"/>
      <c r="T3682" s="13"/>
      <c r="U3682" s="13"/>
      <c r="V3682" s="13"/>
      <c r="W3682" s="13"/>
      <c r="X3682" s="13"/>
      <c r="Y3682" s="13"/>
      <c r="Z3682" s="13"/>
    </row>
    <row r="3683">
      <c r="A3683" s="24" t="s">
        <v>10430</v>
      </c>
      <c r="B3683" s="24" t="s">
        <v>19</v>
      </c>
      <c r="C3683" s="13"/>
      <c r="D3683" s="13"/>
      <c r="E3683" s="13"/>
      <c r="F3683" s="13"/>
      <c r="G3683" s="13"/>
      <c r="H3683" s="13"/>
      <c r="I3683" s="13"/>
      <c r="J3683" s="13"/>
      <c r="K3683" s="13"/>
      <c r="L3683" s="13"/>
      <c r="M3683" s="13"/>
      <c r="N3683" s="13"/>
      <c r="O3683" s="13"/>
      <c r="P3683" s="13"/>
      <c r="Q3683" s="13"/>
      <c r="R3683" s="13"/>
      <c r="S3683" s="13"/>
      <c r="T3683" s="13"/>
      <c r="U3683" s="13"/>
      <c r="V3683" s="13"/>
      <c r="W3683" s="13"/>
      <c r="X3683" s="13"/>
      <c r="Y3683" s="13"/>
      <c r="Z3683" s="13"/>
    </row>
    <row r="3684">
      <c r="A3684" s="24" t="s">
        <v>10432</v>
      </c>
      <c r="B3684" s="24" t="s">
        <v>19</v>
      </c>
      <c r="C3684" s="13"/>
      <c r="D3684" s="13"/>
      <c r="E3684" s="13"/>
      <c r="F3684" s="13"/>
      <c r="G3684" s="13"/>
      <c r="H3684" s="13"/>
      <c r="I3684" s="13"/>
      <c r="J3684" s="13"/>
      <c r="K3684" s="13"/>
      <c r="L3684" s="13"/>
      <c r="M3684" s="13"/>
      <c r="N3684" s="13"/>
      <c r="O3684" s="13"/>
      <c r="P3684" s="13"/>
      <c r="Q3684" s="13"/>
      <c r="R3684" s="13"/>
      <c r="S3684" s="13"/>
      <c r="T3684" s="13"/>
      <c r="U3684" s="13"/>
      <c r="V3684" s="13"/>
      <c r="W3684" s="13"/>
      <c r="X3684" s="13"/>
      <c r="Y3684" s="13"/>
      <c r="Z3684" s="13"/>
    </row>
    <row r="3685">
      <c r="A3685" s="24" t="s">
        <v>10434</v>
      </c>
      <c r="B3685" s="24" t="s">
        <v>19</v>
      </c>
      <c r="C3685" s="13"/>
      <c r="D3685" s="13"/>
      <c r="E3685" s="13"/>
      <c r="F3685" s="13"/>
      <c r="G3685" s="13"/>
      <c r="H3685" s="13"/>
      <c r="I3685" s="13"/>
      <c r="J3685" s="13"/>
      <c r="K3685" s="13"/>
      <c r="L3685" s="13"/>
      <c r="M3685" s="13"/>
      <c r="N3685" s="13"/>
      <c r="O3685" s="13"/>
      <c r="P3685" s="13"/>
      <c r="Q3685" s="13"/>
      <c r="R3685" s="13"/>
      <c r="S3685" s="13"/>
      <c r="T3685" s="13"/>
      <c r="U3685" s="13"/>
      <c r="V3685" s="13"/>
      <c r="W3685" s="13"/>
      <c r="X3685" s="13"/>
      <c r="Y3685" s="13"/>
      <c r="Z3685" s="13"/>
    </row>
    <row r="3686">
      <c r="A3686" s="24" t="s">
        <v>10438</v>
      </c>
      <c r="B3686" s="24" t="s">
        <v>19</v>
      </c>
      <c r="C3686" s="13"/>
      <c r="D3686" s="13"/>
      <c r="E3686" s="13"/>
      <c r="F3686" s="13"/>
      <c r="G3686" s="13"/>
      <c r="H3686" s="13"/>
      <c r="I3686" s="13"/>
      <c r="J3686" s="13"/>
      <c r="K3686" s="13"/>
      <c r="L3686" s="13"/>
      <c r="M3686" s="13"/>
      <c r="N3686" s="13"/>
      <c r="O3686" s="13"/>
      <c r="P3686" s="13"/>
      <c r="Q3686" s="13"/>
      <c r="R3686" s="13"/>
      <c r="S3686" s="13"/>
      <c r="T3686" s="13"/>
      <c r="U3686" s="13"/>
      <c r="V3686" s="13"/>
      <c r="W3686" s="13"/>
      <c r="X3686" s="13"/>
      <c r="Y3686" s="13"/>
      <c r="Z3686" s="13"/>
    </row>
    <row r="3687">
      <c r="A3687" s="24" t="s">
        <v>10441</v>
      </c>
      <c r="B3687" s="24" t="s">
        <v>19</v>
      </c>
      <c r="C3687" s="13"/>
      <c r="D3687" s="13"/>
      <c r="E3687" s="13"/>
      <c r="F3687" s="13"/>
      <c r="G3687" s="13"/>
      <c r="H3687" s="13"/>
      <c r="I3687" s="13"/>
      <c r="J3687" s="13"/>
      <c r="K3687" s="13"/>
      <c r="L3687" s="13"/>
      <c r="M3687" s="13"/>
      <c r="N3687" s="13"/>
      <c r="O3687" s="13"/>
      <c r="P3687" s="13"/>
      <c r="Q3687" s="13"/>
      <c r="R3687" s="13"/>
      <c r="S3687" s="13"/>
      <c r="T3687" s="13"/>
      <c r="U3687" s="13"/>
      <c r="V3687" s="13"/>
      <c r="W3687" s="13"/>
      <c r="X3687" s="13"/>
      <c r="Y3687" s="13"/>
      <c r="Z3687" s="13"/>
    </row>
    <row r="3688">
      <c r="A3688" s="24" t="s">
        <v>10444</v>
      </c>
      <c r="B3688" s="24" t="s">
        <v>19</v>
      </c>
      <c r="C3688" s="13"/>
      <c r="D3688" s="13"/>
      <c r="E3688" s="13"/>
      <c r="F3688" s="13"/>
      <c r="G3688" s="13"/>
      <c r="H3688" s="13"/>
      <c r="I3688" s="13"/>
      <c r="J3688" s="13"/>
      <c r="K3688" s="13"/>
      <c r="L3688" s="13"/>
      <c r="M3688" s="13"/>
      <c r="N3688" s="13"/>
      <c r="O3688" s="13"/>
      <c r="P3688" s="13"/>
      <c r="Q3688" s="13"/>
      <c r="R3688" s="13"/>
      <c r="S3688" s="13"/>
      <c r="T3688" s="13"/>
      <c r="U3688" s="13"/>
      <c r="V3688" s="13"/>
      <c r="W3688" s="13"/>
      <c r="X3688" s="13"/>
      <c r="Y3688" s="13"/>
      <c r="Z3688" s="13"/>
    </row>
    <row r="3689">
      <c r="A3689" s="24" t="s">
        <v>10448</v>
      </c>
      <c r="B3689" s="24" t="s">
        <v>19</v>
      </c>
      <c r="C3689" s="13"/>
      <c r="D3689" s="13"/>
      <c r="E3689" s="13"/>
      <c r="F3689" s="13"/>
      <c r="G3689" s="13"/>
      <c r="H3689" s="13"/>
      <c r="I3689" s="13"/>
      <c r="J3689" s="13"/>
      <c r="K3689" s="13"/>
      <c r="L3689" s="13"/>
      <c r="M3689" s="13"/>
      <c r="N3689" s="13"/>
      <c r="O3689" s="13"/>
      <c r="P3689" s="13"/>
      <c r="Q3689" s="13"/>
      <c r="R3689" s="13"/>
      <c r="S3689" s="13"/>
      <c r="T3689" s="13"/>
      <c r="U3689" s="13"/>
      <c r="V3689" s="13"/>
      <c r="W3689" s="13"/>
      <c r="X3689" s="13"/>
      <c r="Y3689" s="13"/>
      <c r="Z3689" s="13"/>
    </row>
    <row r="3690">
      <c r="A3690" s="24" t="s">
        <v>10450</v>
      </c>
      <c r="B3690" s="24" t="s">
        <v>19</v>
      </c>
      <c r="C3690" s="13"/>
      <c r="D3690" s="13"/>
      <c r="E3690" s="13"/>
      <c r="F3690" s="13"/>
      <c r="G3690" s="13"/>
      <c r="H3690" s="13"/>
      <c r="I3690" s="13"/>
      <c r="J3690" s="13"/>
      <c r="K3690" s="13"/>
      <c r="L3690" s="13"/>
      <c r="M3690" s="13"/>
      <c r="N3690" s="13"/>
      <c r="O3690" s="13"/>
      <c r="P3690" s="13"/>
      <c r="Q3690" s="13"/>
      <c r="R3690" s="13"/>
      <c r="S3690" s="13"/>
      <c r="T3690" s="13"/>
      <c r="U3690" s="13"/>
      <c r="V3690" s="13"/>
      <c r="W3690" s="13"/>
      <c r="X3690" s="13"/>
      <c r="Y3690" s="13"/>
      <c r="Z3690" s="13"/>
    </row>
    <row r="3691">
      <c r="A3691" s="24" t="s">
        <v>10452</v>
      </c>
      <c r="B3691" s="24" t="s">
        <v>19</v>
      </c>
      <c r="C3691" s="13"/>
      <c r="D3691" s="13"/>
      <c r="E3691" s="13"/>
      <c r="F3691" s="13"/>
      <c r="G3691" s="13"/>
      <c r="H3691" s="13"/>
      <c r="I3691" s="13"/>
      <c r="J3691" s="13"/>
      <c r="K3691" s="13"/>
      <c r="L3691" s="13"/>
      <c r="M3691" s="13"/>
      <c r="N3691" s="13"/>
      <c r="O3691" s="13"/>
      <c r="P3691" s="13"/>
      <c r="Q3691" s="13"/>
      <c r="R3691" s="13"/>
      <c r="S3691" s="13"/>
      <c r="T3691" s="13"/>
      <c r="U3691" s="13"/>
      <c r="V3691" s="13"/>
      <c r="W3691" s="13"/>
      <c r="X3691" s="13"/>
      <c r="Y3691" s="13"/>
      <c r="Z3691" s="13"/>
    </row>
    <row r="3692">
      <c r="A3692" s="24" t="s">
        <v>10453</v>
      </c>
      <c r="B3692" s="24" t="s">
        <v>19</v>
      </c>
      <c r="C3692" s="13"/>
      <c r="D3692" s="13"/>
      <c r="E3692" s="13"/>
      <c r="F3692" s="13"/>
      <c r="G3692" s="13"/>
      <c r="H3692" s="13"/>
      <c r="I3692" s="13"/>
      <c r="J3692" s="13"/>
      <c r="K3692" s="13"/>
      <c r="L3692" s="13"/>
      <c r="M3692" s="13"/>
      <c r="N3692" s="13"/>
      <c r="O3692" s="13"/>
      <c r="P3692" s="13"/>
      <c r="Q3692" s="13"/>
      <c r="R3692" s="13"/>
      <c r="S3692" s="13"/>
      <c r="T3692" s="13"/>
      <c r="U3692" s="13"/>
      <c r="V3692" s="13"/>
      <c r="W3692" s="13"/>
      <c r="X3692" s="13"/>
      <c r="Y3692" s="13"/>
      <c r="Z3692" s="13"/>
    </row>
    <row r="3693">
      <c r="A3693" s="24" t="s">
        <v>10456</v>
      </c>
      <c r="B3693" s="24" t="s">
        <v>19</v>
      </c>
      <c r="C3693" s="13"/>
      <c r="D3693" s="13"/>
      <c r="E3693" s="13"/>
      <c r="F3693" s="13"/>
      <c r="G3693" s="13"/>
      <c r="H3693" s="13"/>
      <c r="I3693" s="13"/>
      <c r="J3693" s="13"/>
      <c r="K3693" s="13"/>
      <c r="L3693" s="13"/>
      <c r="M3693" s="13"/>
      <c r="N3693" s="13"/>
      <c r="O3693" s="13"/>
      <c r="P3693" s="13"/>
      <c r="Q3693" s="13"/>
      <c r="R3693" s="13"/>
      <c r="S3693" s="13"/>
      <c r="T3693" s="13"/>
      <c r="U3693" s="13"/>
      <c r="V3693" s="13"/>
      <c r="W3693" s="13"/>
      <c r="X3693" s="13"/>
      <c r="Y3693" s="13"/>
      <c r="Z3693" s="13"/>
    </row>
    <row r="3694">
      <c r="A3694" s="24" t="s">
        <v>10458</v>
      </c>
      <c r="B3694" s="24" t="s">
        <v>19</v>
      </c>
      <c r="C3694" s="13"/>
      <c r="D3694" s="13"/>
      <c r="E3694" s="13"/>
      <c r="F3694" s="13"/>
      <c r="G3694" s="13"/>
      <c r="H3694" s="13"/>
      <c r="I3694" s="13"/>
      <c r="J3694" s="13"/>
      <c r="K3694" s="13"/>
      <c r="L3694" s="13"/>
      <c r="M3694" s="13"/>
      <c r="N3694" s="13"/>
      <c r="O3694" s="13"/>
      <c r="P3694" s="13"/>
      <c r="Q3694" s="13"/>
      <c r="R3694" s="13"/>
      <c r="S3694" s="13"/>
      <c r="T3694" s="13"/>
      <c r="U3694" s="13"/>
      <c r="V3694" s="13"/>
      <c r="W3694" s="13"/>
      <c r="X3694" s="13"/>
      <c r="Y3694" s="13"/>
      <c r="Z3694" s="13"/>
    </row>
    <row r="3695">
      <c r="A3695" s="24" t="s">
        <v>10462</v>
      </c>
      <c r="B3695" s="24" t="s">
        <v>19</v>
      </c>
      <c r="C3695" s="13"/>
      <c r="D3695" s="13"/>
      <c r="E3695" s="13"/>
      <c r="F3695" s="13"/>
      <c r="G3695" s="13"/>
      <c r="H3695" s="13"/>
      <c r="I3695" s="13"/>
      <c r="J3695" s="13"/>
      <c r="K3695" s="13"/>
      <c r="L3695" s="13"/>
      <c r="M3695" s="13"/>
      <c r="N3695" s="13"/>
      <c r="O3695" s="13"/>
      <c r="P3695" s="13"/>
      <c r="Q3695" s="13"/>
      <c r="R3695" s="13"/>
      <c r="S3695" s="13"/>
      <c r="T3695" s="13"/>
      <c r="U3695" s="13"/>
      <c r="V3695" s="13"/>
      <c r="W3695" s="13"/>
      <c r="X3695" s="13"/>
      <c r="Y3695" s="13"/>
      <c r="Z3695" s="13"/>
    </row>
    <row r="3696">
      <c r="A3696" s="24" t="s">
        <v>10465</v>
      </c>
      <c r="B3696" s="24" t="s">
        <v>19</v>
      </c>
      <c r="C3696" s="13"/>
      <c r="D3696" s="13"/>
      <c r="E3696" s="13"/>
      <c r="F3696" s="13"/>
      <c r="G3696" s="13"/>
      <c r="H3696" s="13"/>
      <c r="I3696" s="13"/>
      <c r="J3696" s="13"/>
      <c r="K3696" s="13"/>
      <c r="L3696" s="13"/>
      <c r="M3696" s="13"/>
      <c r="N3696" s="13"/>
      <c r="O3696" s="13"/>
      <c r="P3696" s="13"/>
      <c r="Q3696" s="13"/>
      <c r="R3696" s="13"/>
      <c r="S3696" s="13"/>
      <c r="T3696" s="13"/>
      <c r="U3696" s="13"/>
      <c r="V3696" s="13"/>
      <c r="W3696" s="13"/>
      <c r="X3696" s="13"/>
      <c r="Y3696" s="13"/>
      <c r="Z3696" s="13"/>
    </row>
    <row r="3697">
      <c r="A3697" s="24" t="s">
        <v>10467</v>
      </c>
      <c r="B3697" s="24" t="s">
        <v>19</v>
      </c>
      <c r="C3697" s="13"/>
      <c r="D3697" s="13"/>
      <c r="E3697" s="13"/>
      <c r="F3697" s="13"/>
      <c r="G3697" s="13"/>
      <c r="H3697" s="13"/>
      <c r="I3697" s="13"/>
      <c r="J3697" s="13"/>
      <c r="K3697" s="13"/>
      <c r="L3697" s="13"/>
      <c r="M3697" s="13"/>
      <c r="N3697" s="13"/>
      <c r="O3697" s="13"/>
      <c r="P3697" s="13"/>
      <c r="Q3697" s="13"/>
      <c r="R3697" s="13"/>
      <c r="S3697" s="13"/>
      <c r="T3697" s="13"/>
      <c r="U3697" s="13"/>
      <c r="V3697" s="13"/>
      <c r="W3697" s="13"/>
      <c r="X3697" s="13"/>
      <c r="Y3697" s="13"/>
      <c r="Z3697" s="13"/>
    </row>
    <row r="3698">
      <c r="A3698" s="24" t="s">
        <v>10471</v>
      </c>
      <c r="B3698" s="24" t="s">
        <v>19</v>
      </c>
      <c r="C3698" s="13"/>
      <c r="D3698" s="13"/>
      <c r="E3698" s="13"/>
      <c r="F3698" s="13"/>
      <c r="G3698" s="13"/>
      <c r="H3698" s="13"/>
      <c r="I3698" s="13"/>
      <c r="J3698" s="13"/>
      <c r="K3698" s="13"/>
      <c r="L3698" s="13"/>
      <c r="M3698" s="13"/>
      <c r="N3698" s="13"/>
      <c r="O3698" s="13"/>
      <c r="P3698" s="13"/>
      <c r="Q3698" s="13"/>
      <c r="R3698" s="13"/>
      <c r="S3698" s="13"/>
      <c r="T3698" s="13"/>
      <c r="U3698" s="13"/>
      <c r="V3698" s="13"/>
      <c r="W3698" s="13"/>
      <c r="X3698" s="13"/>
      <c r="Y3698" s="13"/>
      <c r="Z3698" s="13"/>
    </row>
    <row r="3699">
      <c r="A3699" s="24" t="s">
        <v>10474</v>
      </c>
      <c r="B3699" s="24" t="s">
        <v>19</v>
      </c>
      <c r="C3699" s="13"/>
      <c r="D3699" s="13"/>
      <c r="E3699" s="13"/>
      <c r="F3699" s="13"/>
      <c r="G3699" s="13"/>
      <c r="H3699" s="13"/>
      <c r="I3699" s="13"/>
      <c r="J3699" s="13"/>
      <c r="K3699" s="13"/>
      <c r="L3699" s="13"/>
      <c r="M3699" s="13"/>
      <c r="N3699" s="13"/>
      <c r="O3699" s="13"/>
      <c r="P3699" s="13"/>
      <c r="Q3699" s="13"/>
      <c r="R3699" s="13"/>
      <c r="S3699" s="13"/>
      <c r="T3699" s="13"/>
      <c r="U3699" s="13"/>
      <c r="V3699" s="13"/>
      <c r="W3699" s="13"/>
      <c r="X3699" s="13"/>
      <c r="Y3699" s="13"/>
      <c r="Z3699" s="13"/>
    </row>
    <row r="3700">
      <c r="A3700" s="24" t="s">
        <v>10477</v>
      </c>
      <c r="B3700" s="24" t="s">
        <v>19</v>
      </c>
      <c r="C3700" s="13"/>
      <c r="D3700" s="13"/>
      <c r="E3700" s="13"/>
      <c r="F3700" s="13"/>
      <c r="G3700" s="13"/>
      <c r="H3700" s="13"/>
      <c r="I3700" s="13"/>
      <c r="J3700" s="13"/>
      <c r="K3700" s="13"/>
      <c r="L3700" s="13"/>
      <c r="M3700" s="13"/>
      <c r="N3700" s="13"/>
      <c r="O3700" s="13"/>
      <c r="P3700" s="13"/>
      <c r="Q3700" s="13"/>
      <c r="R3700" s="13"/>
      <c r="S3700" s="13"/>
      <c r="T3700" s="13"/>
      <c r="U3700" s="13"/>
      <c r="V3700" s="13"/>
      <c r="W3700" s="13"/>
      <c r="X3700" s="13"/>
      <c r="Y3700" s="13"/>
      <c r="Z3700" s="13"/>
    </row>
    <row r="3701">
      <c r="A3701" s="24" t="s">
        <v>10480</v>
      </c>
      <c r="B3701" s="24" t="s">
        <v>19</v>
      </c>
      <c r="C3701" s="13"/>
      <c r="D3701" s="13"/>
      <c r="E3701" s="13"/>
      <c r="F3701" s="13"/>
      <c r="G3701" s="13"/>
      <c r="H3701" s="13"/>
      <c r="I3701" s="13"/>
      <c r="J3701" s="13"/>
      <c r="K3701" s="13"/>
      <c r="L3701" s="13"/>
      <c r="M3701" s="13"/>
      <c r="N3701" s="13"/>
      <c r="O3701" s="13"/>
      <c r="P3701" s="13"/>
      <c r="Q3701" s="13"/>
      <c r="R3701" s="13"/>
      <c r="S3701" s="13"/>
      <c r="T3701" s="13"/>
      <c r="U3701" s="13"/>
      <c r="V3701" s="13"/>
      <c r="W3701" s="13"/>
      <c r="X3701" s="13"/>
      <c r="Y3701" s="13"/>
      <c r="Z3701" s="13"/>
    </row>
    <row r="3702">
      <c r="A3702" s="24" t="s">
        <v>10483</v>
      </c>
      <c r="B3702" s="24" t="s">
        <v>19</v>
      </c>
      <c r="C3702" s="13"/>
      <c r="D3702" s="13"/>
      <c r="E3702" s="13"/>
      <c r="F3702" s="13"/>
      <c r="G3702" s="13"/>
      <c r="H3702" s="13"/>
      <c r="I3702" s="13"/>
      <c r="J3702" s="13"/>
      <c r="K3702" s="13"/>
      <c r="L3702" s="13"/>
      <c r="M3702" s="13"/>
      <c r="N3702" s="13"/>
      <c r="O3702" s="13"/>
      <c r="P3702" s="13"/>
      <c r="Q3702" s="13"/>
      <c r="R3702" s="13"/>
      <c r="S3702" s="13"/>
      <c r="T3702" s="13"/>
      <c r="U3702" s="13"/>
      <c r="V3702" s="13"/>
      <c r="W3702" s="13"/>
      <c r="X3702" s="13"/>
      <c r="Y3702" s="13"/>
      <c r="Z3702" s="13"/>
    </row>
    <row r="3703">
      <c r="A3703" s="24" t="s">
        <v>10486</v>
      </c>
      <c r="B3703" s="24" t="s">
        <v>19</v>
      </c>
      <c r="C3703" s="13"/>
      <c r="D3703" s="13"/>
      <c r="E3703" s="13"/>
      <c r="F3703" s="13"/>
      <c r="G3703" s="13"/>
      <c r="H3703" s="13"/>
      <c r="I3703" s="13"/>
      <c r="J3703" s="13"/>
      <c r="K3703" s="13"/>
      <c r="L3703" s="13"/>
      <c r="M3703" s="13"/>
      <c r="N3703" s="13"/>
      <c r="O3703" s="13"/>
      <c r="P3703" s="13"/>
      <c r="Q3703" s="13"/>
      <c r="R3703" s="13"/>
      <c r="S3703" s="13"/>
      <c r="T3703" s="13"/>
      <c r="U3703" s="13"/>
      <c r="V3703" s="13"/>
      <c r="W3703" s="13"/>
      <c r="X3703" s="13"/>
      <c r="Y3703" s="13"/>
      <c r="Z3703" s="13"/>
    </row>
    <row r="3704">
      <c r="A3704" s="24" t="s">
        <v>10489</v>
      </c>
      <c r="B3704" s="24" t="s">
        <v>19</v>
      </c>
      <c r="C3704" s="13"/>
      <c r="D3704" s="13"/>
      <c r="E3704" s="13"/>
      <c r="F3704" s="13"/>
      <c r="G3704" s="13"/>
      <c r="H3704" s="13"/>
      <c r="I3704" s="13"/>
      <c r="J3704" s="13"/>
      <c r="K3704" s="13"/>
      <c r="L3704" s="13"/>
      <c r="M3704" s="13"/>
      <c r="N3704" s="13"/>
      <c r="O3704" s="13"/>
      <c r="P3704" s="13"/>
      <c r="Q3704" s="13"/>
      <c r="R3704" s="13"/>
      <c r="S3704" s="13"/>
      <c r="T3704" s="13"/>
      <c r="U3704" s="13"/>
      <c r="V3704" s="13"/>
      <c r="W3704" s="13"/>
      <c r="X3704" s="13"/>
      <c r="Y3704" s="13"/>
      <c r="Z3704" s="13"/>
    </row>
    <row r="3705">
      <c r="A3705" s="24" t="s">
        <v>10492</v>
      </c>
      <c r="B3705" s="24" t="s">
        <v>19</v>
      </c>
      <c r="C3705" s="13"/>
      <c r="D3705" s="13"/>
      <c r="E3705" s="13"/>
      <c r="F3705" s="13"/>
      <c r="G3705" s="13"/>
      <c r="H3705" s="13"/>
      <c r="I3705" s="13"/>
      <c r="J3705" s="13"/>
      <c r="K3705" s="13"/>
      <c r="L3705" s="13"/>
      <c r="M3705" s="13"/>
      <c r="N3705" s="13"/>
      <c r="O3705" s="13"/>
      <c r="P3705" s="13"/>
      <c r="Q3705" s="13"/>
      <c r="R3705" s="13"/>
      <c r="S3705" s="13"/>
      <c r="T3705" s="13"/>
      <c r="U3705" s="13"/>
      <c r="V3705" s="13"/>
      <c r="W3705" s="13"/>
      <c r="X3705" s="13"/>
      <c r="Y3705" s="13"/>
      <c r="Z3705" s="13"/>
    </row>
    <row r="3706">
      <c r="A3706" s="24" t="s">
        <v>10496</v>
      </c>
      <c r="B3706" s="24" t="s">
        <v>19</v>
      </c>
      <c r="C3706" s="13"/>
      <c r="D3706" s="13"/>
      <c r="E3706" s="13"/>
      <c r="F3706" s="13"/>
      <c r="G3706" s="13"/>
      <c r="H3706" s="13"/>
      <c r="I3706" s="13"/>
      <c r="J3706" s="13"/>
      <c r="K3706" s="13"/>
      <c r="L3706" s="13"/>
      <c r="M3706" s="13"/>
      <c r="N3706" s="13"/>
      <c r="O3706" s="13"/>
      <c r="P3706" s="13"/>
      <c r="Q3706" s="13"/>
      <c r="R3706" s="13"/>
      <c r="S3706" s="13"/>
      <c r="T3706" s="13"/>
      <c r="U3706" s="13"/>
      <c r="V3706" s="13"/>
      <c r="W3706" s="13"/>
      <c r="X3706" s="13"/>
      <c r="Y3706" s="13"/>
      <c r="Z3706" s="13"/>
    </row>
    <row r="3707">
      <c r="A3707" s="24" t="s">
        <v>10498</v>
      </c>
      <c r="B3707" s="24" t="s">
        <v>19</v>
      </c>
      <c r="C3707" s="13"/>
      <c r="D3707" s="13"/>
      <c r="E3707" s="13"/>
      <c r="F3707" s="13"/>
      <c r="G3707" s="13"/>
      <c r="H3707" s="13"/>
      <c r="I3707" s="13"/>
      <c r="J3707" s="13"/>
      <c r="K3707" s="13"/>
      <c r="L3707" s="13"/>
      <c r="M3707" s="13"/>
      <c r="N3707" s="13"/>
      <c r="O3707" s="13"/>
      <c r="P3707" s="13"/>
      <c r="Q3707" s="13"/>
      <c r="R3707" s="13"/>
      <c r="S3707" s="13"/>
      <c r="T3707" s="13"/>
      <c r="U3707" s="13"/>
      <c r="V3707" s="13"/>
      <c r="W3707" s="13"/>
      <c r="X3707" s="13"/>
      <c r="Y3707" s="13"/>
      <c r="Z3707" s="13"/>
    </row>
    <row r="3708">
      <c r="A3708" s="24" t="s">
        <v>10500</v>
      </c>
      <c r="B3708" s="24" t="s">
        <v>19</v>
      </c>
      <c r="C3708" s="13"/>
      <c r="D3708" s="13"/>
      <c r="E3708" s="13"/>
      <c r="F3708" s="13"/>
      <c r="G3708" s="13"/>
      <c r="H3708" s="13"/>
      <c r="I3708" s="13"/>
      <c r="J3708" s="13"/>
      <c r="K3708" s="13"/>
      <c r="L3708" s="13"/>
      <c r="M3708" s="13"/>
      <c r="N3708" s="13"/>
      <c r="O3708" s="13"/>
      <c r="P3708" s="13"/>
      <c r="Q3708" s="13"/>
      <c r="R3708" s="13"/>
      <c r="S3708" s="13"/>
      <c r="T3708" s="13"/>
      <c r="U3708" s="13"/>
      <c r="V3708" s="13"/>
      <c r="W3708" s="13"/>
      <c r="X3708" s="13"/>
      <c r="Y3708" s="13"/>
      <c r="Z3708" s="13"/>
    </row>
    <row r="3709">
      <c r="A3709" s="24" t="s">
        <v>10504</v>
      </c>
      <c r="B3709" s="24" t="s">
        <v>19</v>
      </c>
      <c r="C3709" s="13"/>
      <c r="D3709" s="13"/>
      <c r="E3709" s="13"/>
      <c r="F3709" s="13"/>
      <c r="G3709" s="13"/>
      <c r="H3709" s="13"/>
      <c r="I3709" s="13"/>
      <c r="J3709" s="13"/>
      <c r="K3709" s="13"/>
      <c r="L3709" s="13"/>
      <c r="M3709" s="13"/>
      <c r="N3709" s="13"/>
      <c r="O3709" s="13"/>
      <c r="P3709" s="13"/>
      <c r="Q3709" s="13"/>
      <c r="R3709" s="13"/>
      <c r="S3709" s="13"/>
      <c r="T3709" s="13"/>
      <c r="U3709" s="13"/>
      <c r="V3709" s="13"/>
      <c r="W3709" s="13"/>
      <c r="X3709" s="13"/>
      <c r="Y3709" s="13"/>
      <c r="Z3709" s="13"/>
    </row>
    <row r="3710">
      <c r="A3710" s="24" t="s">
        <v>10508</v>
      </c>
      <c r="B3710" s="24" t="s">
        <v>19</v>
      </c>
      <c r="C3710" s="13"/>
      <c r="D3710" s="13"/>
      <c r="E3710" s="13"/>
      <c r="F3710" s="13"/>
      <c r="G3710" s="13"/>
      <c r="H3710" s="13"/>
      <c r="I3710" s="13"/>
      <c r="J3710" s="13"/>
      <c r="K3710" s="13"/>
      <c r="L3710" s="13"/>
      <c r="M3710" s="13"/>
      <c r="N3710" s="13"/>
      <c r="O3710" s="13"/>
      <c r="P3710" s="13"/>
      <c r="Q3710" s="13"/>
      <c r="R3710" s="13"/>
      <c r="S3710" s="13"/>
      <c r="T3710" s="13"/>
      <c r="U3710" s="13"/>
      <c r="V3710" s="13"/>
      <c r="W3710" s="13"/>
      <c r="X3710" s="13"/>
      <c r="Y3710" s="13"/>
      <c r="Z3710" s="13"/>
    </row>
    <row r="3711">
      <c r="A3711" s="24" t="s">
        <v>10511</v>
      </c>
      <c r="B3711" s="24" t="s">
        <v>19</v>
      </c>
      <c r="C3711" s="13"/>
      <c r="D3711" s="13"/>
      <c r="E3711" s="13"/>
      <c r="F3711" s="13"/>
      <c r="G3711" s="13"/>
      <c r="H3711" s="13"/>
      <c r="I3711" s="13"/>
      <c r="J3711" s="13"/>
      <c r="K3711" s="13"/>
      <c r="L3711" s="13"/>
      <c r="M3711" s="13"/>
      <c r="N3711" s="13"/>
      <c r="O3711" s="13"/>
      <c r="P3711" s="13"/>
      <c r="Q3711" s="13"/>
      <c r="R3711" s="13"/>
      <c r="S3711" s="13"/>
      <c r="T3711" s="13"/>
      <c r="U3711" s="13"/>
      <c r="V3711" s="13"/>
      <c r="W3711" s="13"/>
      <c r="X3711" s="13"/>
      <c r="Y3711" s="13"/>
      <c r="Z3711" s="13"/>
    </row>
    <row r="3712">
      <c r="A3712" s="24" t="s">
        <v>10514</v>
      </c>
      <c r="B3712" s="24" t="s">
        <v>19</v>
      </c>
      <c r="C3712" s="13"/>
      <c r="D3712" s="13"/>
      <c r="E3712" s="13"/>
      <c r="F3712" s="13"/>
      <c r="G3712" s="13"/>
      <c r="H3712" s="13"/>
      <c r="I3712" s="13"/>
      <c r="J3712" s="13"/>
      <c r="K3712" s="13"/>
      <c r="L3712" s="13"/>
      <c r="M3712" s="13"/>
      <c r="N3712" s="13"/>
      <c r="O3712" s="13"/>
      <c r="P3712" s="13"/>
      <c r="Q3712" s="13"/>
      <c r="R3712" s="13"/>
      <c r="S3712" s="13"/>
      <c r="T3712" s="13"/>
      <c r="U3712" s="13"/>
      <c r="V3712" s="13"/>
      <c r="W3712" s="13"/>
      <c r="X3712" s="13"/>
      <c r="Y3712" s="13"/>
      <c r="Z3712" s="13"/>
    </row>
    <row r="3713">
      <c r="A3713" s="24" t="s">
        <v>10516</v>
      </c>
      <c r="B3713" s="24" t="s">
        <v>19</v>
      </c>
      <c r="C3713" s="13"/>
      <c r="D3713" s="13"/>
      <c r="E3713" s="13"/>
      <c r="F3713" s="13"/>
      <c r="G3713" s="13"/>
      <c r="H3713" s="13"/>
      <c r="I3713" s="13"/>
      <c r="J3713" s="13"/>
      <c r="K3713" s="13"/>
      <c r="L3713" s="13"/>
      <c r="M3713" s="13"/>
      <c r="N3713" s="13"/>
      <c r="O3713" s="13"/>
      <c r="P3713" s="13"/>
      <c r="Q3713" s="13"/>
      <c r="R3713" s="13"/>
      <c r="S3713" s="13"/>
      <c r="T3713" s="13"/>
      <c r="U3713" s="13"/>
      <c r="V3713" s="13"/>
      <c r="W3713" s="13"/>
      <c r="X3713" s="13"/>
      <c r="Y3713" s="13"/>
      <c r="Z3713" s="13"/>
    </row>
    <row r="3714">
      <c r="A3714" s="24" t="s">
        <v>10519</v>
      </c>
      <c r="B3714" s="24" t="s">
        <v>19</v>
      </c>
      <c r="C3714" s="13"/>
      <c r="D3714" s="13"/>
      <c r="E3714" s="13"/>
      <c r="F3714" s="13"/>
      <c r="G3714" s="13"/>
      <c r="H3714" s="13"/>
      <c r="I3714" s="13"/>
      <c r="J3714" s="13"/>
      <c r="K3714" s="13"/>
      <c r="L3714" s="13"/>
      <c r="M3714" s="13"/>
      <c r="N3714" s="13"/>
      <c r="O3714" s="13"/>
      <c r="P3714" s="13"/>
      <c r="Q3714" s="13"/>
      <c r="R3714" s="13"/>
      <c r="S3714" s="13"/>
      <c r="T3714" s="13"/>
      <c r="U3714" s="13"/>
      <c r="V3714" s="13"/>
      <c r="W3714" s="13"/>
      <c r="X3714" s="13"/>
      <c r="Y3714" s="13"/>
      <c r="Z3714" s="13"/>
    </row>
    <row r="3715">
      <c r="A3715" s="24" t="s">
        <v>10521</v>
      </c>
      <c r="B3715" s="24" t="s">
        <v>19</v>
      </c>
      <c r="C3715" s="13"/>
      <c r="D3715" s="13"/>
      <c r="E3715" s="13"/>
      <c r="F3715" s="13"/>
      <c r="G3715" s="13"/>
      <c r="H3715" s="13"/>
      <c r="I3715" s="13"/>
      <c r="J3715" s="13"/>
      <c r="K3715" s="13"/>
      <c r="L3715" s="13"/>
      <c r="M3715" s="13"/>
      <c r="N3715" s="13"/>
      <c r="O3715" s="13"/>
      <c r="P3715" s="13"/>
      <c r="Q3715" s="13"/>
      <c r="R3715" s="13"/>
      <c r="S3715" s="13"/>
      <c r="T3715" s="13"/>
      <c r="U3715" s="13"/>
      <c r="V3715" s="13"/>
      <c r="W3715" s="13"/>
      <c r="X3715" s="13"/>
      <c r="Y3715" s="13"/>
      <c r="Z3715" s="13"/>
    </row>
    <row r="3716">
      <c r="A3716" s="24" t="s">
        <v>10524</v>
      </c>
      <c r="B3716" s="24" t="s">
        <v>19</v>
      </c>
      <c r="C3716" s="13"/>
      <c r="D3716" s="13"/>
      <c r="E3716" s="13"/>
      <c r="F3716" s="13"/>
      <c r="G3716" s="13"/>
      <c r="H3716" s="13"/>
      <c r="I3716" s="13"/>
      <c r="J3716" s="13"/>
      <c r="K3716" s="13"/>
      <c r="L3716" s="13"/>
      <c r="M3716" s="13"/>
      <c r="N3716" s="13"/>
      <c r="O3716" s="13"/>
      <c r="P3716" s="13"/>
      <c r="Q3716" s="13"/>
      <c r="R3716" s="13"/>
      <c r="S3716" s="13"/>
      <c r="T3716" s="13"/>
      <c r="U3716" s="13"/>
      <c r="V3716" s="13"/>
      <c r="W3716" s="13"/>
      <c r="X3716" s="13"/>
      <c r="Y3716" s="13"/>
      <c r="Z3716" s="13"/>
    </row>
    <row r="3717">
      <c r="A3717" s="24" t="s">
        <v>10526</v>
      </c>
      <c r="B3717" s="24" t="s">
        <v>19</v>
      </c>
      <c r="C3717" s="13"/>
      <c r="D3717" s="13"/>
      <c r="E3717" s="13"/>
      <c r="F3717" s="13"/>
      <c r="G3717" s="13"/>
      <c r="H3717" s="13"/>
      <c r="I3717" s="13"/>
      <c r="J3717" s="13"/>
      <c r="K3717" s="13"/>
      <c r="L3717" s="13"/>
      <c r="M3717" s="13"/>
      <c r="N3717" s="13"/>
      <c r="O3717" s="13"/>
      <c r="P3717" s="13"/>
      <c r="Q3717" s="13"/>
      <c r="R3717" s="13"/>
      <c r="S3717" s="13"/>
      <c r="T3717" s="13"/>
      <c r="U3717" s="13"/>
      <c r="V3717" s="13"/>
      <c r="W3717" s="13"/>
      <c r="X3717" s="13"/>
      <c r="Y3717" s="13"/>
      <c r="Z3717" s="13"/>
    </row>
    <row r="3718">
      <c r="A3718" s="24" t="s">
        <v>10529</v>
      </c>
      <c r="B3718" s="24" t="s">
        <v>19</v>
      </c>
      <c r="C3718" s="13"/>
      <c r="D3718" s="13"/>
      <c r="E3718" s="13"/>
      <c r="F3718" s="13"/>
      <c r="G3718" s="13"/>
      <c r="H3718" s="13"/>
      <c r="I3718" s="13"/>
      <c r="J3718" s="13"/>
      <c r="K3718" s="13"/>
      <c r="L3718" s="13"/>
      <c r="M3718" s="13"/>
      <c r="N3718" s="13"/>
      <c r="O3718" s="13"/>
      <c r="P3718" s="13"/>
      <c r="Q3718" s="13"/>
      <c r="R3718" s="13"/>
      <c r="S3718" s="13"/>
      <c r="T3718" s="13"/>
      <c r="U3718" s="13"/>
      <c r="V3718" s="13"/>
      <c r="W3718" s="13"/>
      <c r="X3718" s="13"/>
      <c r="Y3718" s="13"/>
      <c r="Z3718" s="13"/>
    </row>
    <row r="3719">
      <c r="A3719" s="24" t="s">
        <v>10531</v>
      </c>
      <c r="B3719" s="24" t="s">
        <v>19</v>
      </c>
      <c r="C3719" s="13"/>
      <c r="D3719" s="13"/>
      <c r="E3719" s="13"/>
      <c r="F3719" s="13"/>
      <c r="G3719" s="13"/>
      <c r="H3719" s="13"/>
      <c r="I3719" s="13"/>
      <c r="J3719" s="13"/>
      <c r="K3719" s="13"/>
      <c r="L3719" s="13"/>
      <c r="M3719" s="13"/>
      <c r="N3719" s="13"/>
      <c r="O3719" s="13"/>
      <c r="P3719" s="13"/>
      <c r="Q3719" s="13"/>
      <c r="R3719" s="13"/>
      <c r="S3719" s="13"/>
      <c r="T3719" s="13"/>
      <c r="U3719" s="13"/>
      <c r="V3719" s="13"/>
      <c r="W3719" s="13"/>
      <c r="X3719" s="13"/>
      <c r="Y3719" s="13"/>
      <c r="Z3719" s="13"/>
    </row>
    <row r="3720">
      <c r="A3720" s="24" t="s">
        <v>10534</v>
      </c>
      <c r="B3720" s="24" t="s">
        <v>19</v>
      </c>
      <c r="C3720" s="13"/>
      <c r="D3720" s="13"/>
      <c r="E3720" s="13"/>
      <c r="F3720" s="13"/>
      <c r="G3720" s="13"/>
      <c r="H3720" s="13"/>
      <c r="I3720" s="13"/>
      <c r="J3720" s="13"/>
      <c r="K3720" s="13"/>
      <c r="L3720" s="13"/>
      <c r="M3720" s="13"/>
      <c r="N3720" s="13"/>
      <c r="O3720" s="13"/>
      <c r="P3720" s="13"/>
      <c r="Q3720" s="13"/>
      <c r="R3720" s="13"/>
      <c r="S3720" s="13"/>
      <c r="T3720" s="13"/>
      <c r="U3720" s="13"/>
      <c r="V3720" s="13"/>
      <c r="W3720" s="13"/>
      <c r="X3720" s="13"/>
      <c r="Y3720" s="13"/>
      <c r="Z3720" s="13"/>
    </row>
    <row r="3721">
      <c r="A3721" s="24" t="s">
        <v>10537</v>
      </c>
      <c r="B3721" s="24" t="s">
        <v>19</v>
      </c>
      <c r="C3721" s="13"/>
      <c r="D3721" s="13"/>
      <c r="E3721" s="13"/>
      <c r="F3721" s="13"/>
      <c r="G3721" s="13"/>
      <c r="H3721" s="13"/>
      <c r="I3721" s="13"/>
      <c r="J3721" s="13"/>
      <c r="K3721" s="13"/>
      <c r="L3721" s="13"/>
      <c r="M3721" s="13"/>
      <c r="N3721" s="13"/>
      <c r="O3721" s="13"/>
      <c r="P3721" s="13"/>
      <c r="Q3721" s="13"/>
      <c r="R3721" s="13"/>
      <c r="S3721" s="13"/>
      <c r="T3721" s="13"/>
      <c r="U3721" s="13"/>
      <c r="V3721" s="13"/>
      <c r="W3721" s="13"/>
      <c r="X3721" s="13"/>
      <c r="Y3721" s="13"/>
      <c r="Z3721" s="13"/>
    </row>
    <row r="3722">
      <c r="A3722" s="24" t="s">
        <v>10539</v>
      </c>
      <c r="B3722" s="24" t="s">
        <v>19</v>
      </c>
      <c r="C3722" s="13"/>
      <c r="D3722" s="13"/>
      <c r="E3722" s="13"/>
      <c r="F3722" s="13"/>
      <c r="G3722" s="13"/>
      <c r="H3722" s="13"/>
      <c r="I3722" s="13"/>
      <c r="J3722" s="13"/>
      <c r="K3722" s="13"/>
      <c r="L3722" s="13"/>
      <c r="M3722" s="13"/>
      <c r="N3722" s="13"/>
      <c r="O3722" s="13"/>
      <c r="P3722" s="13"/>
      <c r="Q3722" s="13"/>
      <c r="R3722" s="13"/>
      <c r="S3722" s="13"/>
      <c r="T3722" s="13"/>
      <c r="U3722" s="13"/>
      <c r="V3722" s="13"/>
      <c r="W3722" s="13"/>
      <c r="X3722" s="13"/>
      <c r="Y3722" s="13"/>
      <c r="Z3722" s="13"/>
    </row>
    <row r="3723">
      <c r="A3723" s="24" t="s">
        <v>10542</v>
      </c>
      <c r="B3723" s="24" t="s">
        <v>19</v>
      </c>
      <c r="C3723" s="13"/>
      <c r="D3723" s="13"/>
      <c r="E3723" s="13"/>
      <c r="F3723" s="13"/>
      <c r="G3723" s="13"/>
      <c r="H3723" s="13"/>
      <c r="I3723" s="13"/>
      <c r="J3723" s="13"/>
      <c r="K3723" s="13"/>
      <c r="L3723" s="13"/>
      <c r="M3723" s="13"/>
      <c r="N3723" s="13"/>
      <c r="O3723" s="13"/>
      <c r="P3723" s="13"/>
      <c r="Q3723" s="13"/>
      <c r="R3723" s="13"/>
      <c r="S3723" s="13"/>
      <c r="T3723" s="13"/>
      <c r="U3723" s="13"/>
      <c r="V3723" s="13"/>
      <c r="W3723" s="13"/>
      <c r="X3723" s="13"/>
      <c r="Y3723" s="13"/>
      <c r="Z3723" s="13"/>
    </row>
    <row r="3724">
      <c r="A3724" s="24" t="s">
        <v>10543</v>
      </c>
      <c r="B3724" s="24" t="s">
        <v>19</v>
      </c>
      <c r="C3724" s="13"/>
      <c r="D3724" s="13"/>
      <c r="E3724" s="13"/>
      <c r="F3724" s="13"/>
      <c r="G3724" s="13"/>
      <c r="H3724" s="13"/>
      <c r="I3724" s="13"/>
      <c r="J3724" s="13"/>
      <c r="K3724" s="13"/>
      <c r="L3724" s="13"/>
      <c r="M3724" s="13"/>
      <c r="N3724" s="13"/>
      <c r="O3724" s="13"/>
      <c r="P3724" s="13"/>
      <c r="Q3724" s="13"/>
      <c r="R3724" s="13"/>
      <c r="S3724" s="13"/>
      <c r="T3724" s="13"/>
      <c r="U3724" s="13"/>
      <c r="V3724" s="13"/>
      <c r="W3724" s="13"/>
      <c r="X3724" s="13"/>
      <c r="Y3724" s="13"/>
      <c r="Z3724" s="13"/>
    </row>
    <row r="3725">
      <c r="A3725" s="24" t="s">
        <v>10547</v>
      </c>
      <c r="B3725" s="24" t="s">
        <v>19</v>
      </c>
      <c r="C3725" s="13"/>
      <c r="D3725" s="13"/>
      <c r="E3725" s="13"/>
      <c r="F3725" s="13"/>
      <c r="G3725" s="13"/>
      <c r="H3725" s="13"/>
      <c r="I3725" s="13"/>
      <c r="J3725" s="13"/>
      <c r="K3725" s="13"/>
      <c r="L3725" s="13"/>
      <c r="M3725" s="13"/>
      <c r="N3725" s="13"/>
      <c r="O3725" s="13"/>
      <c r="P3725" s="13"/>
      <c r="Q3725" s="13"/>
      <c r="R3725" s="13"/>
      <c r="S3725" s="13"/>
      <c r="T3725" s="13"/>
      <c r="U3725" s="13"/>
      <c r="V3725" s="13"/>
      <c r="W3725" s="13"/>
      <c r="X3725" s="13"/>
      <c r="Y3725" s="13"/>
      <c r="Z3725" s="13"/>
    </row>
    <row r="3726">
      <c r="A3726" s="24" t="s">
        <v>10549</v>
      </c>
      <c r="B3726" s="24" t="s">
        <v>19</v>
      </c>
      <c r="C3726" s="13"/>
      <c r="D3726" s="13"/>
      <c r="E3726" s="13"/>
      <c r="F3726" s="13"/>
      <c r="G3726" s="13"/>
      <c r="H3726" s="13"/>
      <c r="I3726" s="13"/>
      <c r="J3726" s="13"/>
      <c r="K3726" s="13"/>
      <c r="L3726" s="13"/>
      <c r="M3726" s="13"/>
      <c r="N3726" s="13"/>
      <c r="O3726" s="13"/>
      <c r="P3726" s="13"/>
      <c r="Q3726" s="13"/>
      <c r="R3726" s="13"/>
      <c r="S3726" s="13"/>
      <c r="T3726" s="13"/>
      <c r="U3726" s="13"/>
      <c r="V3726" s="13"/>
      <c r="W3726" s="13"/>
      <c r="X3726" s="13"/>
      <c r="Y3726" s="13"/>
      <c r="Z3726" s="13"/>
    </row>
    <row r="3727">
      <c r="A3727" s="24" t="s">
        <v>10552</v>
      </c>
      <c r="B3727" s="24" t="s">
        <v>19</v>
      </c>
      <c r="C3727" s="13"/>
      <c r="D3727" s="13"/>
      <c r="E3727" s="13"/>
      <c r="F3727" s="13"/>
      <c r="G3727" s="13"/>
      <c r="H3727" s="13"/>
      <c r="I3727" s="13"/>
      <c r="J3727" s="13"/>
      <c r="K3727" s="13"/>
      <c r="L3727" s="13"/>
      <c r="M3727" s="13"/>
      <c r="N3727" s="13"/>
      <c r="O3727" s="13"/>
      <c r="P3727" s="13"/>
      <c r="Q3727" s="13"/>
      <c r="R3727" s="13"/>
      <c r="S3727" s="13"/>
      <c r="T3727" s="13"/>
      <c r="U3727" s="13"/>
      <c r="V3727" s="13"/>
      <c r="W3727" s="13"/>
      <c r="X3727" s="13"/>
      <c r="Y3727" s="13"/>
      <c r="Z3727" s="13"/>
    </row>
    <row r="3728">
      <c r="A3728" s="24" t="s">
        <v>10554</v>
      </c>
      <c r="B3728" s="24" t="s">
        <v>19</v>
      </c>
      <c r="C3728" s="13"/>
      <c r="D3728" s="13"/>
      <c r="E3728" s="13"/>
      <c r="F3728" s="13"/>
      <c r="G3728" s="13"/>
      <c r="H3728" s="13"/>
      <c r="I3728" s="13"/>
      <c r="J3728" s="13"/>
      <c r="K3728" s="13"/>
      <c r="L3728" s="13"/>
      <c r="M3728" s="13"/>
      <c r="N3728" s="13"/>
      <c r="O3728" s="13"/>
      <c r="P3728" s="13"/>
      <c r="Q3728" s="13"/>
      <c r="R3728" s="13"/>
      <c r="S3728" s="13"/>
      <c r="T3728" s="13"/>
      <c r="U3728" s="13"/>
      <c r="V3728" s="13"/>
      <c r="W3728" s="13"/>
      <c r="X3728" s="13"/>
      <c r="Y3728" s="13"/>
      <c r="Z3728" s="13"/>
    </row>
    <row r="3729">
      <c r="A3729" s="24" t="s">
        <v>10557</v>
      </c>
      <c r="B3729" s="24" t="s">
        <v>19</v>
      </c>
      <c r="C3729" s="13"/>
      <c r="D3729" s="13"/>
      <c r="E3729" s="13"/>
      <c r="F3729" s="13"/>
      <c r="G3729" s="13"/>
      <c r="H3729" s="13"/>
      <c r="I3729" s="13"/>
      <c r="J3729" s="13"/>
      <c r="K3729" s="13"/>
      <c r="L3729" s="13"/>
      <c r="M3729" s="13"/>
      <c r="N3729" s="13"/>
      <c r="O3729" s="13"/>
      <c r="P3729" s="13"/>
      <c r="Q3729" s="13"/>
      <c r="R3729" s="13"/>
      <c r="S3729" s="13"/>
      <c r="T3729" s="13"/>
      <c r="U3729" s="13"/>
      <c r="V3729" s="13"/>
      <c r="W3729" s="13"/>
      <c r="X3729" s="13"/>
      <c r="Y3729" s="13"/>
      <c r="Z3729" s="13"/>
    </row>
    <row r="3730">
      <c r="A3730" s="24" t="s">
        <v>10560</v>
      </c>
      <c r="B3730" s="24" t="s">
        <v>19</v>
      </c>
      <c r="C3730" s="13"/>
      <c r="D3730" s="13"/>
      <c r="E3730" s="13"/>
      <c r="F3730" s="13"/>
      <c r="G3730" s="13"/>
      <c r="H3730" s="13"/>
      <c r="I3730" s="13"/>
      <c r="J3730" s="13"/>
      <c r="K3730" s="13"/>
      <c r="L3730" s="13"/>
      <c r="M3730" s="13"/>
      <c r="N3730" s="13"/>
      <c r="O3730" s="13"/>
      <c r="P3730" s="13"/>
      <c r="Q3730" s="13"/>
      <c r="R3730" s="13"/>
      <c r="S3730" s="13"/>
      <c r="T3730" s="13"/>
      <c r="U3730" s="13"/>
      <c r="V3730" s="13"/>
      <c r="W3730" s="13"/>
      <c r="X3730" s="13"/>
      <c r="Y3730" s="13"/>
      <c r="Z3730" s="13"/>
    </row>
    <row r="3731">
      <c r="A3731" s="24" t="s">
        <v>10563</v>
      </c>
      <c r="B3731" s="24" t="s">
        <v>19</v>
      </c>
      <c r="C3731" s="13"/>
      <c r="D3731" s="13"/>
      <c r="E3731" s="13"/>
      <c r="F3731" s="13"/>
      <c r="G3731" s="13"/>
      <c r="H3731" s="13"/>
      <c r="I3731" s="13"/>
      <c r="J3731" s="13"/>
      <c r="K3731" s="13"/>
      <c r="L3731" s="13"/>
      <c r="M3731" s="13"/>
      <c r="N3731" s="13"/>
      <c r="O3731" s="13"/>
      <c r="P3731" s="13"/>
      <c r="Q3731" s="13"/>
      <c r="R3731" s="13"/>
      <c r="S3731" s="13"/>
      <c r="T3731" s="13"/>
      <c r="U3731" s="13"/>
      <c r="V3731" s="13"/>
      <c r="W3731" s="13"/>
      <c r="X3731" s="13"/>
      <c r="Y3731" s="13"/>
      <c r="Z3731" s="13"/>
    </row>
    <row r="3732">
      <c r="A3732" s="24" t="s">
        <v>10566</v>
      </c>
      <c r="B3732" s="24" t="s">
        <v>19</v>
      </c>
      <c r="C3732" s="13"/>
      <c r="D3732" s="13"/>
      <c r="E3732" s="13"/>
      <c r="F3732" s="13"/>
      <c r="G3732" s="13"/>
      <c r="H3732" s="13"/>
      <c r="I3732" s="13"/>
      <c r="J3732" s="13"/>
      <c r="K3732" s="13"/>
      <c r="L3732" s="13"/>
      <c r="M3732" s="13"/>
      <c r="N3732" s="13"/>
      <c r="O3732" s="13"/>
      <c r="P3732" s="13"/>
      <c r="Q3732" s="13"/>
      <c r="R3732" s="13"/>
      <c r="S3732" s="13"/>
      <c r="T3732" s="13"/>
      <c r="U3732" s="13"/>
      <c r="V3732" s="13"/>
      <c r="W3732" s="13"/>
      <c r="X3732" s="13"/>
      <c r="Y3732" s="13"/>
      <c r="Z3732" s="13"/>
    </row>
    <row r="3733">
      <c r="A3733" s="24" t="s">
        <v>10569</v>
      </c>
      <c r="B3733" s="24" t="s">
        <v>19</v>
      </c>
      <c r="C3733" s="13"/>
      <c r="D3733" s="13"/>
      <c r="E3733" s="13"/>
      <c r="F3733" s="13"/>
      <c r="G3733" s="13"/>
      <c r="H3733" s="13"/>
      <c r="I3733" s="13"/>
      <c r="J3733" s="13"/>
      <c r="K3733" s="13"/>
      <c r="L3733" s="13"/>
      <c r="M3733" s="13"/>
      <c r="N3733" s="13"/>
      <c r="O3733" s="13"/>
      <c r="P3733" s="13"/>
      <c r="Q3733" s="13"/>
      <c r="R3733" s="13"/>
      <c r="S3733" s="13"/>
      <c r="T3733" s="13"/>
      <c r="U3733" s="13"/>
      <c r="V3733" s="13"/>
      <c r="W3733" s="13"/>
      <c r="X3733" s="13"/>
      <c r="Y3733" s="13"/>
      <c r="Z3733" s="13"/>
    </row>
    <row r="3734">
      <c r="A3734" s="24" t="s">
        <v>10571</v>
      </c>
      <c r="B3734" s="24" t="s">
        <v>19</v>
      </c>
      <c r="C3734" s="13"/>
      <c r="D3734" s="13"/>
      <c r="E3734" s="13"/>
      <c r="F3734" s="13"/>
      <c r="G3734" s="13"/>
      <c r="H3734" s="13"/>
      <c r="I3734" s="13"/>
      <c r="J3734" s="13"/>
      <c r="K3734" s="13"/>
      <c r="L3734" s="13"/>
      <c r="M3734" s="13"/>
      <c r="N3734" s="13"/>
      <c r="O3734" s="13"/>
      <c r="P3734" s="13"/>
      <c r="Q3734" s="13"/>
      <c r="R3734" s="13"/>
      <c r="S3734" s="13"/>
      <c r="T3734" s="13"/>
      <c r="U3734" s="13"/>
      <c r="V3734" s="13"/>
      <c r="W3734" s="13"/>
      <c r="X3734" s="13"/>
      <c r="Y3734" s="13"/>
      <c r="Z3734" s="13"/>
    </row>
    <row r="3735">
      <c r="A3735" s="24" t="s">
        <v>10574</v>
      </c>
      <c r="B3735" s="24" t="s">
        <v>19</v>
      </c>
      <c r="C3735" s="13"/>
      <c r="D3735" s="13"/>
      <c r="E3735" s="13"/>
      <c r="F3735" s="13"/>
      <c r="G3735" s="13"/>
      <c r="H3735" s="13"/>
      <c r="I3735" s="13"/>
      <c r="J3735" s="13"/>
      <c r="K3735" s="13"/>
      <c r="L3735" s="13"/>
      <c r="M3735" s="13"/>
      <c r="N3735" s="13"/>
      <c r="O3735" s="13"/>
      <c r="P3735" s="13"/>
      <c r="Q3735" s="13"/>
      <c r="R3735" s="13"/>
      <c r="S3735" s="13"/>
      <c r="T3735" s="13"/>
      <c r="U3735" s="13"/>
      <c r="V3735" s="13"/>
      <c r="W3735" s="13"/>
      <c r="X3735" s="13"/>
      <c r="Y3735" s="13"/>
      <c r="Z3735" s="13"/>
    </row>
    <row r="3736">
      <c r="A3736" s="24" t="s">
        <v>10577</v>
      </c>
      <c r="B3736" s="24" t="s">
        <v>19</v>
      </c>
      <c r="C3736" s="13"/>
      <c r="D3736" s="13"/>
      <c r="E3736" s="13"/>
      <c r="F3736" s="13"/>
      <c r="G3736" s="13"/>
      <c r="H3736" s="13"/>
      <c r="I3736" s="13"/>
      <c r="J3736" s="13"/>
      <c r="K3736" s="13"/>
      <c r="L3736" s="13"/>
      <c r="M3736" s="13"/>
      <c r="N3736" s="13"/>
      <c r="O3736" s="13"/>
      <c r="P3736" s="13"/>
      <c r="Q3736" s="13"/>
      <c r="R3736" s="13"/>
      <c r="S3736" s="13"/>
      <c r="T3736" s="13"/>
      <c r="U3736" s="13"/>
      <c r="V3736" s="13"/>
      <c r="W3736" s="13"/>
      <c r="X3736" s="13"/>
      <c r="Y3736" s="13"/>
      <c r="Z3736" s="13"/>
    </row>
    <row r="3737">
      <c r="A3737" s="24" t="s">
        <v>10580</v>
      </c>
      <c r="B3737" s="24" t="s">
        <v>19</v>
      </c>
      <c r="C3737" s="13"/>
      <c r="D3737" s="13"/>
      <c r="E3737" s="13"/>
      <c r="F3737" s="13"/>
      <c r="G3737" s="13"/>
      <c r="H3737" s="13"/>
      <c r="I3737" s="13"/>
      <c r="J3737" s="13"/>
      <c r="K3737" s="13"/>
      <c r="L3737" s="13"/>
      <c r="M3737" s="13"/>
      <c r="N3737" s="13"/>
      <c r="O3737" s="13"/>
      <c r="P3737" s="13"/>
      <c r="Q3737" s="13"/>
      <c r="R3737" s="13"/>
      <c r="S3737" s="13"/>
      <c r="T3737" s="13"/>
      <c r="U3737" s="13"/>
      <c r="V3737" s="13"/>
      <c r="W3737" s="13"/>
      <c r="X3737" s="13"/>
      <c r="Y3737" s="13"/>
      <c r="Z3737" s="13"/>
    </row>
    <row r="3738">
      <c r="A3738" s="24" t="s">
        <v>10582</v>
      </c>
      <c r="B3738" s="24" t="s">
        <v>19</v>
      </c>
      <c r="C3738" s="13"/>
      <c r="D3738" s="13"/>
      <c r="E3738" s="13"/>
      <c r="F3738" s="13"/>
      <c r="G3738" s="13"/>
      <c r="H3738" s="13"/>
      <c r="I3738" s="13"/>
      <c r="J3738" s="13"/>
      <c r="K3738" s="13"/>
      <c r="L3738" s="13"/>
      <c r="M3738" s="13"/>
      <c r="N3738" s="13"/>
      <c r="O3738" s="13"/>
      <c r="P3738" s="13"/>
      <c r="Q3738" s="13"/>
      <c r="R3738" s="13"/>
      <c r="S3738" s="13"/>
      <c r="T3738" s="13"/>
      <c r="U3738" s="13"/>
      <c r="V3738" s="13"/>
      <c r="W3738" s="13"/>
      <c r="X3738" s="13"/>
      <c r="Y3738" s="13"/>
      <c r="Z3738" s="13"/>
    </row>
    <row r="3739">
      <c r="A3739" s="24" t="s">
        <v>10585</v>
      </c>
      <c r="B3739" s="24" t="s">
        <v>19</v>
      </c>
      <c r="C3739" s="13"/>
      <c r="D3739" s="13"/>
      <c r="E3739" s="13"/>
      <c r="F3739" s="13"/>
      <c r="G3739" s="13"/>
      <c r="H3739" s="13"/>
      <c r="I3739" s="13"/>
      <c r="J3739" s="13"/>
      <c r="K3739" s="13"/>
      <c r="L3739" s="13"/>
      <c r="M3739" s="13"/>
      <c r="N3739" s="13"/>
      <c r="O3739" s="13"/>
      <c r="P3739" s="13"/>
      <c r="Q3739" s="13"/>
      <c r="R3739" s="13"/>
      <c r="S3739" s="13"/>
      <c r="T3739" s="13"/>
      <c r="U3739" s="13"/>
      <c r="V3739" s="13"/>
      <c r="W3739" s="13"/>
      <c r="X3739" s="13"/>
      <c r="Y3739" s="13"/>
      <c r="Z3739" s="13"/>
    </row>
    <row r="3740">
      <c r="A3740" s="24" t="s">
        <v>10588</v>
      </c>
      <c r="B3740" s="24" t="s">
        <v>19</v>
      </c>
      <c r="C3740" s="13"/>
      <c r="D3740" s="13"/>
      <c r="E3740" s="13"/>
      <c r="F3740" s="13"/>
      <c r="G3740" s="13"/>
      <c r="H3740" s="13"/>
      <c r="I3740" s="13"/>
      <c r="J3740" s="13"/>
      <c r="K3740" s="13"/>
      <c r="L3740" s="13"/>
      <c r="M3740" s="13"/>
      <c r="N3740" s="13"/>
      <c r="O3740" s="13"/>
      <c r="P3740" s="13"/>
      <c r="Q3740" s="13"/>
      <c r="R3740" s="13"/>
      <c r="S3740" s="13"/>
      <c r="T3740" s="13"/>
      <c r="U3740" s="13"/>
      <c r="V3740" s="13"/>
      <c r="W3740" s="13"/>
      <c r="X3740" s="13"/>
      <c r="Y3740" s="13"/>
      <c r="Z3740" s="13"/>
    </row>
    <row r="3741">
      <c r="A3741" s="24" t="s">
        <v>10591</v>
      </c>
      <c r="B3741" s="24" t="s">
        <v>19</v>
      </c>
      <c r="C3741" s="13"/>
      <c r="D3741" s="13"/>
      <c r="E3741" s="13"/>
      <c r="F3741" s="13"/>
      <c r="G3741" s="13"/>
      <c r="H3741" s="13"/>
      <c r="I3741" s="13"/>
      <c r="J3741" s="13"/>
      <c r="K3741" s="13"/>
      <c r="L3741" s="13"/>
      <c r="M3741" s="13"/>
      <c r="N3741" s="13"/>
      <c r="O3741" s="13"/>
      <c r="P3741" s="13"/>
      <c r="Q3741" s="13"/>
      <c r="R3741" s="13"/>
      <c r="S3741" s="13"/>
      <c r="T3741" s="13"/>
      <c r="U3741" s="13"/>
      <c r="V3741" s="13"/>
      <c r="W3741" s="13"/>
      <c r="X3741" s="13"/>
      <c r="Y3741" s="13"/>
      <c r="Z3741" s="13"/>
    </row>
    <row r="3742">
      <c r="A3742" s="24" t="s">
        <v>10593</v>
      </c>
      <c r="B3742" s="24" t="s">
        <v>19</v>
      </c>
      <c r="C3742" s="13"/>
      <c r="D3742" s="13"/>
      <c r="E3742" s="13"/>
      <c r="F3742" s="13"/>
      <c r="G3742" s="13"/>
      <c r="H3742" s="13"/>
      <c r="I3742" s="13"/>
      <c r="J3742" s="13"/>
      <c r="K3742" s="13"/>
      <c r="L3742" s="13"/>
      <c r="M3742" s="13"/>
      <c r="N3742" s="13"/>
      <c r="O3742" s="13"/>
      <c r="P3742" s="13"/>
      <c r="Q3742" s="13"/>
      <c r="R3742" s="13"/>
      <c r="S3742" s="13"/>
      <c r="T3742" s="13"/>
      <c r="U3742" s="13"/>
      <c r="V3742" s="13"/>
      <c r="W3742" s="13"/>
      <c r="X3742" s="13"/>
      <c r="Y3742" s="13"/>
      <c r="Z3742" s="13"/>
    </row>
    <row r="3743">
      <c r="A3743" s="24" t="s">
        <v>10595</v>
      </c>
      <c r="B3743" s="24" t="s">
        <v>19</v>
      </c>
      <c r="C3743" s="13"/>
      <c r="D3743" s="13"/>
      <c r="E3743" s="13"/>
      <c r="F3743" s="13"/>
      <c r="G3743" s="13"/>
      <c r="H3743" s="13"/>
      <c r="I3743" s="13"/>
      <c r="J3743" s="13"/>
      <c r="K3743" s="13"/>
      <c r="L3743" s="13"/>
      <c r="M3743" s="13"/>
      <c r="N3743" s="13"/>
      <c r="O3743" s="13"/>
      <c r="P3743" s="13"/>
      <c r="Q3743" s="13"/>
      <c r="R3743" s="13"/>
      <c r="S3743" s="13"/>
      <c r="T3743" s="13"/>
      <c r="U3743" s="13"/>
      <c r="V3743" s="13"/>
      <c r="W3743" s="13"/>
      <c r="X3743" s="13"/>
      <c r="Y3743" s="13"/>
      <c r="Z3743" s="13"/>
    </row>
    <row r="3744">
      <c r="A3744" s="24" t="s">
        <v>10598</v>
      </c>
      <c r="B3744" s="24" t="s">
        <v>19</v>
      </c>
      <c r="C3744" s="13"/>
      <c r="D3744" s="13"/>
      <c r="E3744" s="13"/>
      <c r="F3744" s="13"/>
      <c r="G3744" s="13"/>
      <c r="H3744" s="13"/>
      <c r="I3744" s="13"/>
      <c r="J3744" s="13"/>
      <c r="K3744" s="13"/>
      <c r="L3744" s="13"/>
      <c r="M3744" s="13"/>
      <c r="N3744" s="13"/>
      <c r="O3744" s="13"/>
      <c r="P3744" s="13"/>
      <c r="Q3744" s="13"/>
      <c r="R3744" s="13"/>
      <c r="S3744" s="13"/>
      <c r="T3744" s="13"/>
      <c r="U3744" s="13"/>
      <c r="V3744" s="13"/>
      <c r="W3744" s="13"/>
      <c r="X3744" s="13"/>
      <c r="Y3744" s="13"/>
      <c r="Z3744" s="13"/>
    </row>
    <row r="3745">
      <c r="A3745" s="24" t="s">
        <v>10600</v>
      </c>
      <c r="B3745" s="24" t="s">
        <v>19</v>
      </c>
      <c r="C3745" s="13"/>
      <c r="D3745" s="13"/>
      <c r="E3745" s="13"/>
      <c r="F3745" s="13"/>
      <c r="G3745" s="13"/>
      <c r="H3745" s="13"/>
      <c r="I3745" s="13"/>
      <c r="J3745" s="13"/>
      <c r="K3745" s="13"/>
      <c r="L3745" s="13"/>
      <c r="M3745" s="13"/>
      <c r="N3745" s="13"/>
      <c r="O3745" s="13"/>
      <c r="P3745" s="13"/>
      <c r="Q3745" s="13"/>
      <c r="R3745" s="13"/>
      <c r="S3745" s="13"/>
      <c r="T3745" s="13"/>
      <c r="U3745" s="13"/>
      <c r="V3745" s="13"/>
      <c r="W3745" s="13"/>
      <c r="X3745" s="13"/>
      <c r="Y3745" s="13"/>
      <c r="Z3745" s="13"/>
    </row>
    <row r="3746">
      <c r="A3746" s="24" t="s">
        <v>10602</v>
      </c>
      <c r="B3746" s="24" t="s">
        <v>19</v>
      </c>
      <c r="C3746" s="13"/>
      <c r="D3746" s="13"/>
      <c r="E3746" s="13"/>
      <c r="F3746" s="13"/>
      <c r="G3746" s="13"/>
      <c r="H3746" s="13"/>
      <c r="I3746" s="13"/>
      <c r="J3746" s="13"/>
      <c r="K3746" s="13"/>
      <c r="L3746" s="13"/>
      <c r="M3746" s="13"/>
      <c r="N3746" s="13"/>
      <c r="O3746" s="13"/>
      <c r="P3746" s="13"/>
      <c r="Q3746" s="13"/>
      <c r="R3746" s="13"/>
      <c r="S3746" s="13"/>
      <c r="T3746" s="13"/>
      <c r="U3746" s="13"/>
      <c r="V3746" s="13"/>
      <c r="W3746" s="13"/>
      <c r="X3746" s="13"/>
      <c r="Y3746" s="13"/>
      <c r="Z3746" s="13"/>
    </row>
    <row r="3747">
      <c r="A3747" s="24" t="s">
        <v>10604</v>
      </c>
      <c r="B3747" s="24" t="s">
        <v>19</v>
      </c>
      <c r="C3747" s="13"/>
      <c r="D3747" s="13"/>
      <c r="E3747" s="13"/>
      <c r="F3747" s="13"/>
      <c r="G3747" s="13"/>
      <c r="H3747" s="13"/>
      <c r="I3747" s="13"/>
      <c r="J3747" s="13"/>
      <c r="K3747" s="13"/>
      <c r="L3747" s="13"/>
      <c r="M3747" s="13"/>
      <c r="N3747" s="13"/>
      <c r="O3747" s="13"/>
      <c r="P3747" s="13"/>
      <c r="Q3747" s="13"/>
      <c r="R3747" s="13"/>
      <c r="S3747" s="13"/>
      <c r="T3747" s="13"/>
      <c r="U3747" s="13"/>
      <c r="V3747" s="13"/>
      <c r="W3747" s="13"/>
      <c r="X3747" s="13"/>
      <c r="Y3747" s="13"/>
      <c r="Z3747" s="13"/>
    </row>
    <row r="3748">
      <c r="A3748" s="24" t="s">
        <v>10607</v>
      </c>
      <c r="B3748" s="24" t="s">
        <v>19</v>
      </c>
      <c r="C3748" s="13"/>
      <c r="D3748" s="13"/>
      <c r="E3748" s="13"/>
      <c r="F3748" s="13"/>
      <c r="G3748" s="13"/>
      <c r="H3748" s="13"/>
      <c r="I3748" s="13"/>
      <c r="J3748" s="13"/>
      <c r="K3748" s="13"/>
      <c r="L3748" s="13"/>
      <c r="M3748" s="13"/>
      <c r="N3748" s="13"/>
      <c r="O3748" s="13"/>
      <c r="P3748" s="13"/>
      <c r="Q3748" s="13"/>
      <c r="R3748" s="13"/>
      <c r="S3748" s="13"/>
      <c r="T3748" s="13"/>
      <c r="U3748" s="13"/>
      <c r="V3748" s="13"/>
      <c r="W3748" s="13"/>
      <c r="X3748" s="13"/>
      <c r="Y3748" s="13"/>
      <c r="Z3748" s="13"/>
    </row>
    <row r="3749">
      <c r="A3749" s="24" t="s">
        <v>10610</v>
      </c>
      <c r="B3749" s="24" t="s">
        <v>19</v>
      </c>
      <c r="C3749" s="13"/>
      <c r="D3749" s="13"/>
      <c r="E3749" s="13"/>
      <c r="F3749" s="13"/>
      <c r="G3749" s="13"/>
      <c r="H3749" s="13"/>
      <c r="I3749" s="13"/>
      <c r="J3749" s="13"/>
      <c r="K3749" s="13"/>
      <c r="L3749" s="13"/>
      <c r="M3749" s="13"/>
      <c r="N3749" s="13"/>
      <c r="O3749" s="13"/>
      <c r="P3749" s="13"/>
      <c r="Q3749" s="13"/>
      <c r="R3749" s="13"/>
      <c r="S3749" s="13"/>
      <c r="T3749" s="13"/>
      <c r="U3749" s="13"/>
      <c r="V3749" s="13"/>
      <c r="W3749" s="13"/>
      <c r="X3749" s="13"/>
      <c r="Y3749" s="13"/>
      <c r="Z3749" s="13"/>
    </row>
    <row r="3750">
      <c r="A3750" s="24" t="s">
        <v>10613</v>
      </c>
      <c r="B3750" s="24" t="s">
        <v>19</v>
      </c>
      <c r="C3750" s="13"/>
      <c r="D3750" s="13"/>
      <c r="E3750" s="13"/>
      <c r="F3750" s="13"/>
      <c r="G3750" s="13"/>
      <c r="H3750" s="13"/>
      <c r="I3750" s="13"/>
      <c r="J3750" s="13"/>
      <c r="K3750" s="13"/>
      <c r="L3750" s="13"/>
      <c r="M3750" s="13"/>
      <c r="N3750" s="13"/>
      <c r="O3750" s="13"/>
      <c r="P3750" s="13"/>
      <c r="Q3750" s="13"/>
      <c r="R3750" s="13"/>
      <c r="S3750" s="13"/>
      <c r="T3750" s="13"/>
      <c r="U3750" s="13"/>
      <c r="V3750" s="13"/>
      <c r="W3750" s="13"/>
      <c r="X3750" s="13"/>
      <c r="Y3750" s="13"/>
      <c r="Z3750" s="13"/>
    </row>
    <row r="3751">
      <c r="A3751" s="24" t="s">
        <v>10616</v>
      </c>
      <c r="B3751" s="24" t="s">
        <v>19</v>
      </c>
      <c r="C3751" s="13"/>
      <c r="D3751" s="13"/>
      <c r="E3751" s="13"/>
      <c r="F3751" s="13"/>
      <c r="G3751" s="13"/>
      <c r="H3751" s="13"/>
      <c r="I3751" s="13"/>
      <c r="J3751" s="13"/>
      <c r="K3751" s="13"/>
      <c r="L3751" s="13"/>
      <c r="M3751" s="13"/>
      <c r="N3751" s="13"/>
      <c r="O3751" s="13"/>
      <c r="P3751" s="13"/>
      <c r="Q3751" s="13"/>
      <c r="R3751" s="13"/>
      <c r="S3751" s="13"/>
      <c r="T3751" s="13"/>
      <c r="U3751" s="13"/>
      <c r="V3751" s="13"/>
      <c r="W3751" s="13"/>
      <c r="X3751" s="13"/>
      <c r="Y3751" s="13"/>
      <c r="Z3751" s="13"/>
    </row>
    <row r="3752">
      <c r="A3752" s="24" t="s">
        <v>10618</v>
      </c>
      <c r="B3752" s="24" t="s">
        <v>19</v>
      </c>
      <c r="C3752" s="13"/>
      <c r="D3752" s="13"/>
      <c r="E3752" s="13"/>
      <c r="F3752" s="13"/>
      <c r="G3752" s="13"/>
      <c r="H3752" s="13"/>
      <c r="I3752" s="13"/>
      <c r="J3752" s="13"/>
      <c r="K3752" s="13"/>
      <c r="L3752" s="13"/>
      <c r="M3752" s="13"/>
      <c r="N3752" s="13"/>
      <c r="O3752" s="13"/>
      <c r="P3752" s="13"/>
      <c r="Q3752" s="13"/>
      <c r="R3752" s="13"/>
      <c r="S3752" s="13"/>
      <c r="T3752" s="13"/>
      <c r="U3752" s="13"/>
      <c r="V3752" s="13"/>
      <c r="W3752" s="13"/>
      <c r="X3752" s="13"/>
      <c r="Y3752" s="13"/>
      <c r="Z3752" s="13"/>
    </row>
    <row r="3753">
      <c r="A3753" s="24" t="s">
        <v>10621</v>
      </c>
      <c r="B3753" s="24" t="s">
        <v>19</v>
      </c>
      <c r="C3753" s="13"/>
      <c r="D3753" s="13"/>
      <c r="E3753" s="13"/>
      <c r="F3753" s="13"/>
      <c r="G3753" s="13"/>
      <c r="H3753" s="13"/>
      <c r="I3753" s="13"/>
      <c r="J3753" s="13"/>
      <c r="K3753" s="13"/>
      <c r="L3753" s="13"/>
      <c r="M3753" s="13"/>
      <c r="N3753" s="13"/>
      <c r="O3753" s="13"/>
      <c r="P3753" s="13"/>
      <c r="Q3753" s="13"/>
      <c r="R3753" s="13"/>
      <c r="S3753" s="13"/>
      <c r="T3753" s="13"/>
      <c r="U3753" s="13"/>
      <c r="V3753" s="13"/>
      <c r="W3753" s="13"/>
      <c r="X3753" s="13"/>
      <c r="Y3753" s="13"/>
      <c r="Z3753" s="13"/>
    </row>
    <row r="3754">
      <c r="A3754" s="24" t="s">
        <v>10624</v>
      </c>
      <c r="B3754" s="24" t="s">
        <v>19</v>
      </c>
      <c r="C3754" s="13"/>
      <c r="D3754" s="13"/>
      <c r="E3754" s="13"/>
      <c r="F3754" s="13"/>
      <c r="G3754" s="13"/>
      <c r="H3754" s="13"/>
      <c r="I3754" s="13"/>
      <c r="J3754" s="13"/>
      <c r="K3754" s="13"/>
      <c r="L3754" s="13"/>
      <c r="M3754" s="13"/>
      <c r="N3754" s="13"/>
      <c r="O3754" s="13"/>
      <c r="P3754" s="13"/>
      <c r="Q3754" s="13"/>
      <c r="R3754" s="13"/>
      <c r="S3754" s="13"/>
      <c r="T3754" s="13"/>
      <c r="U3754" s="13"/>
      <c r="V3754" s="13"/>
      <c r="W3754" s="13"/>
      <c r="X3754" s="13"/>
      <c r="Y3754" s="13"/>
      <c r="Z3754" s="13"/>
    </row>
    <row r="3755">
      <c r="A3755" s="24" t="s">
        <v>10626</v>
      </c>
      <c r="B3755" s="24" t="s">
        <v>19</v>
      </c>
      <c r="C3755" s="13"/>
      <c r="D3755" s="13"/>
      <c r="E3755" s="13"/>
      <c r="F3755" s="13"/>
      <c r="G3755" s="13"/>
      <c r="H3755" s="13"/>
      <c r="I3755" s="13"/>
      <c r="J3755" s="13"/>
      <c r="K3755" s="13"/>
      <c r="L3755" s="13"/>
      <c r="M3755" s="13"/>
      <c r="N3755" s="13"/>
      <c r="O3755" s="13"/>
      <c r="P3755" s="13"/>
      <c r="Q3755" s="13"/>
      <c r="R3755" s="13"/>
      <c r="S3755" s="13"/>
      <c r="T3755" s="13"/>
      <c r="U3755" s="13"/>
      <c r="V3755" s="13"/>
      <c r="W3755" s="13"/>
      <c r="X3755" s="13"/>
      <c r="Y3755" s="13"/>
      <c r="Z3755" s="13"/>
    </row>
    <row r="3756">
      <c r="A3756" s="24" t="s">
        <v>10629</v>
      </c>
      <c r="B3756" s="24" t="s">
        <v>19</v>
      </c>
      <c r="C3756" s="13"/>
      <c r="D3756" s="13"/>
      <c r="E3756" s="13"/>
      <c r="F3756" s="13"/>
      <c r="G3756" s="13"/>
      <c r="H3756" s="13"/>
      <c r="I3756" s="13"/>
      <c r="J3756" s="13"/>
      <c r="K3756" s="13"/>
      <c r="L3756" s="13"/>
      <c r="M3756" s="13"/>
      <c r="N3756" s="13"/>
      <c r="O3756" s="13"/>
      <c r="P3756" s="13"/>
      <c r="Q3756" s="13"/>
      <c r="R3756" s="13"/>
      <c r="S3756" s="13"/>
      <c r="T3756" s="13"/>
      <c r="U3756" s="13"/>
      <c r="V3756" s="13"/>
      <c r="W3756" s="13"/>
      <c r="X3756" s="13"/>
      <c r="Y3756" s="13"/>
      <c r="Z3756" s="13"/>
    </row>
    <row r="3757">
      <c r="A3757" s="24" t="s">
        <v>10632</v>
      </c>
      <c r="B3757" s="24" t="s">
        <v>19</v>
      </c>
      <c r="C3757" s="13"/>
      <c r="D3757" s="13"/>
      <c r="E3757" s="13"/>
      <c r="F3757" s="13"/>
      <c r="G3757" s="13"/>
      <c r="H3757" s="13"/>
      <c r="I3757" s="13"/>
      <c r="J3757" s="13"/>
      <c r="K3757" s="13"/>
      <c r="L3757" s="13"/>
      <c r="M3757" s="13"/>
      <c r="N3757" s="13"/>
      <c r="O3757" s="13"/>
      <c r="P3757" s="13"/>
      <c r="Q3757" s="13"/>
      <c r="R3757" s="13"/>
      <c r="S3757" s="13"/>
      <c r="T3757" s="13"/>
      <c r="U3757" s="13"/>
      <c r="V3757" s="13"/>
      <c r="W3757" s="13"/>
      <c r="X3757" s="13"/>
      <c r="Y3757" s="13"/>
      <c r="Z3757" s="13"/>
    </row>
    <row r="3758">
      <c r="A3758" s="24" t="s">
        <v>10635</v>
      </c>
      <c r="B3758" s="24" t="s">
        <v>19</v>
      </c>
      <c r="C3758" s="13"/>
      <c r="D3758" s="13"/>
      <c r="E3758" s="13"/>
      <c r="F3758" s="13"/>
      <c r="G3758" s="13"/>
      <c r="H3758" s="13"/>
      <c r="I3758" s="13"/>
      <c r="J3758" s="13"/>
      <c r="K3758" s="13"/>
      <c r="L3758" s="13"/>
      <c r="M3758" s="13"/>
      <c r="N3758" s="13"/>
      <c r="O3758" s="13"/>
      <c r="P3758" s="13"/>
      <c r="Q3758" s="13"/>
      <c r="R3758" s="13"/>
      <c r="S3758" s="13"/>
      <c r="T3758" s="13"/>
      <c r="U3758" s="13"/>
      <c r="V3758" s="13"/>
      <c r="W3758" s="13"/>
      <c r="X3758" s="13"/>
      <c r="Y3758" s="13"/>
      <c r="Z3758" s="13"/>
    </row>
    <row r="3759">
      <c r="A3759" s="24" t="s">
        <v>10638</v>
      </c>
      <c r="B3759" s="24" t="s">
        <v>19</v>
      </c>
      <c r="C3759" s="13"/>
      <c r="D3759" s="13"/>
      <c r="E3759" s="13"/>
      <c r="F3759" s="13"/>
      <c r="G3759" s="13"/>
      <c r="H3759" s="13"/>
      <c r="I3759" s="13"/>
      <c r="J3759" s="13"/>
      <c r="K3759" s="13"/>
      <c r="L3759" s="13"/>
      <c r="M3759" s="13"/>
      <c r="N3759" s="13"/>
      <c r="O3759" s="13"/>
      <c r="P3759" s="13"/>
      <c r="Q3759" s="13"/>
      <c r="R3759" s="13"/>
      <c r="S3759" s="13"/>
      <c r="T3759" s="13"/>
      <c r="U3759" s="13"/>
      <c r="V3759" s="13"/>
      <c r="W3759" s="13"/>
      <c r="X3759" s="13"/>
      <c r="Y3759" s="13"/>
      <c r="Z3759" s="13"/>
    </row>
    <row r="3760">
      <c r="A3760" s="24" t="s">
        <v>10642</v>
      </c>
      <c r="B3760" s="24" t="s">
        <v>19</v>
      </c>
      <c r="C3760" s="13"/>
      <c r="D3760" s="13"/>
      <c r="E3760" s="13"/>
      <c r="F3760" s="13"/>
      <c r="G3760" s="13"/>
      <c r="H3760" s="13"/>
      <c r="I3760" s="13"/>
      <c r="J3760" s="13"/>
      <c r="K3760" s="13"/>
      <c r="L3760" s="13"/>
      <c r="M3760" s="13"/>
      <c r="N3760" s="13"/>
      <c r="O3760" s="13"/>
      <c r="P3760" s="13"/>
      <c r="Q3760" s="13"/>
      <c r="R3760" s="13"/>
      <c r="S3760" s="13"/>
      <c r="T3760" s="13"/>
      <c r="U3760" s="13"/>
      <c r="V3760" s="13"/>
      <c r="W3760" s="13"/>
      <c r="X3760" s="13"/>
      <c r="Y3760" s="13"/>
      <c r="Z3760" s="13"/>
    </row>
    <row r="3761">
      <c r="A3761" s="24" t="s">
        <v>10645</v>
      </c>
      <c r="B3761" s="24" t="s">
        <v>19</v>
      </c>
      <c r="C3761" s="13"/>
      <c r="D3761" s="13"/>
      <c r="E3761" s="13"/>
      <c r="F3761" s="13"/>
      <c r="G3761" s="13"/>
      <c r="H3761" s="13"/>
      <c r="I3761" s="13"/>
      <c r="J3761" s="13"/>
      <c r="K3761" s="13"/>
      <c r="L3761" s="13"/>
      <c r="M3761" s="13"/>
      <c r="N3761" s="13"/>
      <c r="O3761" s="13"/>
      <c r="P3761" s="13"/>
      <c r="Q3761" s="13"/>
      <c r="R3761" s="13"/>
      <c r="S3761" s="13"/>
      <c r="T3761" s="13"/>
      <c r="U3761" s="13"/>
      <c r="V3761" s="13"/>
      <c r="W3761" s="13"/>
      <c r="X3761" s="13"/>
      <c r="Y3761" s="13"/>
      <c r="Z3761" s="13"/>
    </row>
    <row r="3762">
      <c r="A3762" s="24" t="s">
        <v>10648</v>
      </c>
      <c r="B3762" s="24" t="s">
        <v>19</v>
      </c>
      <c r="C3762" s="13"/>
      <c r="D3762" s="13"/>
      <c r="E3762" s="13"/>
      <c r="F3762" s="13"/>
      <c r="G3762" s="13"/>
      <c r="H3762" s="13"/>
      <c r="I3762" s="13"/>
      <c r="J3762" s="13"/>
      <c r="K3762" s="13"/>
      <c r="L3762" s="13"/>
      <c r="M3762" s="13"/>
      <c r="N3762" s="13"/>
      <c r="O3762" s="13"/>
      <c r="P3762" s="13"/>
      <c r="Q3762" s="13"/>
      <c r="R3762" s="13"/>
      <c r="S3762" s="13"/>
      <c r="T3762" s="13"/>
      <c r="U3762" s="13"/>
      <c r="V3762" s="13"/>
      <c r="W3762" s="13"/>
      <c r="X3762" s="13"/>
      <c r="Y3762" s="13"/>
      <c r="Z3762" s="13"/>
    </row>
    <row r="3763">
      <c r="A3763" s="24" t="s">
        <v>10650</v>
      </c>
      <c r="B3763" s="24" t="s">
        <v>19</v>
      </c>
      <c r="C3763" s="13"/>
      <c r="D3763" s="13"/>
      <c r="E3763" s="13"/>
      <c r="F3763" s="13"/>
      <c r="G3763" s="13"/>
      <c r="H3763" s="13"/>
      <c r="I3763" s="13"/>
      <c r="J3763" s="13"/>
      <c r="K3763" s="13"/>
      <c r="L3763" s="13"/>
      <c r="M3763" s="13"/>
      <c r="N3763" s="13"/>
      <c r="O3763" s="13"/>
      <c r="P3763" s="13"/>
      <c r="Q3763" s="13"/>
      <c r="R3763" s="13"/>
      <c r="S3763" s="13"/>
      <c r="T3763" s="13"/>
      <c r="U3763" s="13"/>
      <c r="V3763" s="13"/>
      <c r="W3763" s="13"/>
      <c r="X3763" s="13"/>
      <c r="Y3763" s="13"/>
      <c r="Z3763" s="13"/>
    </row>
    <row r="3764">
      <c r="A3764" s="24" t="s">
        <v>10653</v>
      </c>
      <c r="B3764" s="24" t="s">
        <v>19</v>
      </c>
      <c r="C3764" s="13"/>
      <c r="D3764" s="13"/>
      <c r="E3764" s="13"/>
      <c r="F3764" s="13"/>
      <c r="G3764" s="13"/>
      <c r="H3764" s="13"/>
      <c r="I3764" s="13"/>
      <c r="J3764" s="13"/>
      <c r="K3764" s="13"/>
      <c r="L3764" s="13"/>
      <c r="M3764" s="13"/>
      <c r="N3764" s="13"/>
      <c r="O3764" s="13"/>
      <c r="P3764" s="13"/>
      <c r="Q3764" s="13"/>
      <c r="R3764" s="13"/>
      <c r="S3764" s="13"/>
      <c r="T3764" s="13"/>
      <c r="U3764" s="13"/>
      <c r="V3764" s="13"/>
      <c r="W3764" s="13"/>
      <c r="X3764" s="13"/>
      <c r="Y3764" s="13"/>
      <c r="Z3764" s="13"/>
    </row>
    <row r="3765">
      <c r="A3765" s="24" t="s">
        <v>10656</v>
      </c>
      <c r="B3765" s="24" t="s">
        <v>19</v>
      </c>
      <c r="C3765" s="13"/>
      <c r="D3765" s="13"/>
      <c r="E3765" s="13"/>
      <c r="F3765" s="13"/>
      <c r="G3765" s="13"/>
      <c r="H3765" s="13"/>
      <c r="I3765" s="13"/>
      <c r="J3765" s="13"/>
      <c r="K3765" s="13"/>
      <c r="L3765" s="13"/>
      <c r="M3765" s="13"/>
      <c r="N3765" s="13"/>
      <c r="O3765" s="13"/>
      <c r="P3765" s="13"/>
      <c r="Q3765" s="13"/>
      <c r="R3765" s="13"/>
      <c r="S3765" s="13"/>
      <c r="T3765" s="13"/>
      <c r="U3765" s="13"/>
      <c r="V3765" s="13"/>
      <c r="W3765" s="13"/>
      <c r="X3765" s="13"/>
      <c r="Y3765" s="13"/>
      <c r="Z3765" s="13"/>
    </row>
    <row r="3766">
      <c r="A3766" s="24" t="s">
        <v>10660</v>
      </c>
      <c r="B3766" s="24" t="s">
        <v>19</v>
      </c>
      <c r="C3766" s="13"/>
      <c r="D3766" s="13"/>
      <c r="E3766" s="13"/>
      <c r="F3766" s="13"/>
      <c r="G3766" s="13"/>
      <c r="H3766" s="13"/>
      <c r="I3766" s="13"/>
      <c r="J3766" s="13"/>
      <c r="K3766" s="13"/>
      <c r="L3766" s="13"/>
      <c r="M3766" s="13"/>
      <c r="N3766" s="13"/>
      <c r="O3766" s="13"/>
      <c r="P3766" s="13"/>
      <c r="Q3766" s="13"/>
      <c r="R3766" s="13"/>
      <c r="S3766" s="13"/>
      <c r="T3766" s="13"/>
      <c r="U3766" s="13"/>
      <c r="V3766" s="13"/>
      <c r="W3766" s="13"/>
      <c r="X3766" s="13"/>
      <c r="Y3766" s="13"/>
      <c r="Z3766" s="13"/>
    </row>
    <row r="3767">
      <c r="A3767" s="24" t="s">
        <v>10663</v>
      </c>
      <c r="B3767" s="24" t="s">
        <v>19</v>
      </c>
      <c r="C3767" s="13"/>
      <c r="D3767" s="13"/>
      <c r="E3767" s="13"/>
      <c r="F3767" s="13"/>
      <c r="G3767" s="13"/>
      <c r="H3767" s="13"/>
      <c r="I3767" s="13"/>
      <c r="J3767" s="13"/>
      <c r="K3767" s="13"/>
      <c r="L3767" s="13"/>
      <c r="M3767" s="13"/>
      <c r="N3767" s="13"/>
      <c r="O3767" s="13"/>
      <c r="P3767" s="13"/>
      <c r="Q3767" s="13"/>
      <c r="R3767" s="13"/>
      <c r="S3767" s="13"/>
      <c r="T3767" s="13"/>
      <c r="U3767" s="13"/>
      <c r="V3767" s="13"/>
      <c r="W3767" s="13"/>
      <c r="X3767" s="13"/>
      <c r="Y3767" s="13"/>
      <c r="Z3767" s="13"/>
    </row>
    <row r="3768">
      <c r="A3768" s="24" t="s">
        <v>10665</v>
      </c>
      <c r="B3768" s="24" t="s">
        <v>19</v>
      </c>
      <c r="C3768" s="13"/>
      <c r="D3768" s="13"/>
      <c r="E3768" s="13"/>
      <c r="F3768" s="13"/>
      <c r="G3768" s="13"/>
      <c r="H3768" s="13"/>
      <c r="I3768" s="13"/>
      <c r="J3768" s="13"/>
      <c r="K3768" s="13"/>
      <c r="L3768" s="13"/>
      <c r="M3768" s="13"/>
      <c r="N3768" s="13"/>
      <c r="O3768" s="13"/>
      <c r="P3768" s="13"/>
      <c r="Q3768" s="13"/>
      <c r="R3768" s="13"/>
      <c r="S3768" s="13"/>
      <c r="T3768" s="13"/>
      <c r="U3768" s="13"/>
      <c r="V3768" s="13"/>
      <c r="W3768" s="13"/>
      <c r="X3768" s="13"/>
      <c r="Y3768" s="13"/>
      <c r="Z3768" s="13"/>
    </row>
    <row r="3769">
      <c r="A3769" s="24" t="s">
        <v>10667</v>
      </c>
      <c r="B3769" s="24" t="s">
        <v>19</v>
      </c>
      <c r="C3769" s="13"/>
      <c r="D3769" s="13"/>
      <c r="E3769" s="13"/>
      <c r="F3769" s="13"/>
      <c r="G3769" s="13"/>
      <c r="H3769" s="13"/>
      <c r="I3769" s="13"/>
      <c r="J3769" s="13"/>
      <c r="K3769" s="13"/>
      <c r="L3769" s="13"/>
      <c r="M3769" s="13"/>
      <c r="N3769" s="13"/>
      <c r="O3769" s="13"/>
      <c r="P3769" s="13"/>
      <c r="Q3769" s="13"/>
      <c r="R3769" s="13"/>
      <c r="S3769" s="13"/>
      <c r="T3769" s="13"/>
      <c r="U3769" s="13"/>
      <c r="V3769" s="13"/>
      <c r="W3769" s="13"/>
      <c r="X3769" s="13"/>
      <c r="Y3769" s="13"/>
      <c r="Z3769" s="13"/>
    </row>
    <row r="3770">
      <c r="A3770" s="24" t="s">
        <v>10670</v>
      </c>
      <c r="B3770" s="24" t="s">
        <v>19</v>
      </c>
      <c r="C3770" s="13"/>
      <c r="D3770" s="13"/>
      <c r="E3770" s="13"/>
      <c r="F3770" s="13"/>
      <c r="G3770" s="13"/>
      <c r="H3770" s="13"/>
      <c r="I3770" s="13"/>
      <c r="J3770" s="13"/>
      <c r="K3770" s="13"/>
      <c r="L3770" s="13"/>
      <c r="M3770" s="13"/>
      <c r="N3770" s="13"/>
      <c r="O3770" s="13"/>
      <c r="P3770" s="13"/>
      <c r="Q3770" s="13"/>
      <c r="R3770" s="13"/>
      <c r="S3770" s="13"/>
      <c r="T3770" s="13"/>
      <c r="U3770" s="13"/>
      <c r="V3770" s="13"/>
      <c r="W3770" s="13"/>
      <c r="X3770" s="13"/>
      <c r="Y3770" s="13"/>
      <c r="Z3770" s="13"/>
    </row>
    <row r="3771">
      <c r="A3771" s="24" t="s">
        <v>10672</v>
      </c>
      <c r="B3771" s="24" t="s">
        <v>19</v>
      </c>
      <c r="C3771" s="13"/>
      <c r="D3771" s="13"/>
      <c r="E3771" s="13"/>
      <c r="F3771" s="13"/>
      <c r="G3771" s="13"/>
      <c r="H3771" s="13"/>
      <c r="I3771" s="13"/>
      <c r="J3771" s="13"/>
      <c r="K3771" s="13"/>
      <c r="L3771" s="13"/>
      <c r="M3771" s="13"/>
      <c r="N3771" s="13"/>
      <c r="O3771" s="13"/>
      <c r="P3771" s="13"/>
      <c r="Q3771" s="13"/>
      <c r="R3771" s="13"/>
      <c r="S3771" s="13"/>
      <c r="T3771" s="13"/>
      <c r="U3771" s="13"/>
      <c r="V3771" s="13"/>
      <c r="W3771" s="13"/>
      <c r="X3771" s="13"/>
      <c r="Y3771" s="13"/>
      <c r="Z3771" s="13"/>
    </row>
    <row r="3772">
      <c r="A3772" s="24" t="s">
        <v>10674</v>
      </c>
      <c r="B3772" s="24" t="s">
        <v>19</v>
      </c>
      <c r="C3772" s="13"/>
      <c r="D3772" s="13"/>
      <c r="E3772" s="13"/>
      <c r="F3772" s="13"/>
      <c r="G3772" s="13"/>
      <c r="H3772" s="13"/>
      <c r="I3772" s="13"/>
      <c r="J3772" s="13"/>
      <c r="K3772" s="13"/>
      <c r="L3772" s="13"/>
      <c r="M3772" s="13"/>
      <c r="N3772" s="13"/>
      <c r="O3772" s="13"/>
      <c r="P3772" s="13"/>
      <c r="Q3772" s="13"/>
      <c r="R3772" s="13"/>
      <c r="S3772" s="13"/>
      <c r="T3772" s="13"/>
      <c r="U3772" s="13"/>
      <c r="V3772" s="13"/>
      <c r="W3772" s="13"/>
      <c r="X3772" s="13"/>
      <c r="Y3772" s="13"/>
      <c r="Z3772" s="13"/>
    </row>
    <row r="3773">
      <c r="A3773" s="24" t="s">
        <v>10677</v>
      </c>
      <c r="B3773" s="24" t="s">
        <v>19</v>
      </c>
      <c r="C3773" s="13"/>
      <c r="D3773" s="13"/>
      <c r="E3773" s="13"/>
      <c r="F3773" s="13"/>
      <c r="G3773" s="13"/>
      <c r="H3773" s="13"/>
      <c r="I3773" s="13"/>
      <c r="J3773" s="13"/>
      <c r="K3773" s="13"/>
      <c r="L3773" s="13"/>
      <c r="M3773" s="13"/>
      <c r="N3773" s="13"/>
      <c r="O3773" s="13"/>
      <c r="P3773" s="13"/>
      <c r="Q3773" s="13"/>
      <c r="R3773" s="13"/>
      <c r="S3773" s="13"/>
      <c r="T3773" s="13"/>
      <c r="U3773" s="13"/>
      <c r="V3773" s="13"/>
      <c r="W3773" s="13"/>
      <c r="X3773" s="13"/>
      <c r="Y3773" s="13"/>
      <c r="Z3773" s="13"/>
    </row>
    <row r="3774">
      <c r="A3774" s="24" t="s">
        <v>10679</v>
      </c>
      <c r="B3774" s="24" t="s">
        <v>19</v>
      </c>
      <c r="C3774" s="13"/>
      <c r="D3774" s="13"/>
      <c r="E3774" s="13"/>
      <c r="F3774" s="13"/>
      <c r="G3774" s="13"/>
      <c r="H3774" s="13"/>
      <c r="I3774" s="13"/>
      <c r="J3774" s="13"/>
      <c r="K3774" s="13"/>
      <c r="L3774" s="13"/>
      <c r="M3774" s="13"/>
      <c r="N3774" s="13"/>
      <c r="O3774" s="13"/>
      <c r="P3774" s="13"/>
      <c r="Q3774" s="13"/>
      <c r="R3774" s="13"/>
      <c r="S3774" s="13"/>
      <c r="T3774" s="13"/>
      <c r="U3774" s="13"/>
      <c r="V3774" s="13"/>
      <c r="W3774" s="13"/>
      <c r="X3774" s="13"/>
      <c r="Y3774" s="13"/>
      <c r="Z3774" s="13"/>
    </row>
    <row r="3775">
      <c r="A3775" s="24" t="s">
        <v>10682</v>
      </c>
      <c r="B3775" s="24" t="s">
        <v>19</v>
      </c>
      <c r="C3775" s="13"/>
      <c r="D3775" s="13"/>
      <c r="E3775" s="13"/>
      <c r="F3775" s="13"/>
      <c r="G3775" s="13"/>
      <c r="H3775" s="13"/>
      <c r="I3775" s="13"/>
      <c r="J3775" s="13"/>
      <c r="K3775" s="13"/>
      <c r="L3775" s="13"/>
      <c r="M3775" s="13"/>
      <c r="N3775" s="13"/>
      <c r="O3775" s="13"/>
      <c r="P3775" s="13"/>
      <c r="Q3775" s="13"/>
      <c r="R3775" s="13"/>
      <c r="S3775" s="13"/>
      <c r="T3775" s="13"/>
      <c r="U3775" s="13"/>
      <c r="V3775" s="13"/>
      <c r="W3775" s="13"/>
      <c r="X3775" s="13"/>
      <c r="Y3775" s="13"/>
      <c r="Z3775" s="13"/>
    </row>
    <row r="3776">
      <c r="A3776" s="24" t="s">
        <v>10685</v>
      </c>
      <c r="B3776" s="24" t="s">
        <v>19</v>
      </c>
      <c r="C3776" s="13"/>
      <c r="D3776" s="13"/>
      <c r="E3776" s="13"/>
      <c r="F3776" s="13"/>
      <c r="G3776" s="13"/>
      <c r="H3776" s="13"/>
      <c r="I3776" s="13"/>
      <c r="J3776" s="13"/>
      <c r="K3776" s="13"/>
      <c r="L3776" s="13"/>
      <c r="M3776" s="13"/>
      <c r="N3776" s="13"/>
      <c r="O3776" s="13"/>
      <c r="P3776" s="13"/>
      <c r="Q3776" s="13"/>
      <c r="R3776" s="13"/>
      <c r="S3776" s="13"/>
      <c r="T3776" s="13"/>
      <c r="U3776" s="13"/>
      <c r="V3776" s="13"/>
      <c r="W3776" s="13"/>
      <c r="X3776" s="13"/>
      <c r="Y3776" s="13"/>
      <c r="Z3776" s="13"/>
    </row>
    <row r="3777">
      <c r="A3777" s="24" t="s">
        <v>10688</v>
      </c>
      <c r="B3777" s="24" t="s">
        <v>19</v>
      </c>
      <c r="C3777" s="13"/>
      <c r="D3777" s="13"/>
      <c r="E3777" s="13"/>
      <c r="F3777" s="13"/>
      <c r="G3777" s="13"/>
      <c r="H3777" s="13"/>
      <c r="I3777" s="13"/>
      <c r="J3777" s="13"/>
      <c r="K3777" s="13"/>
      <c r="L3777" s="13"/>
      <c r="M3777" s="13"/>
      <c r="N3777" s="13"/>
      <c r="O3777" s="13"/>
      <c r="P3777" s="13"/>
      <c r="Q3777" s="13"/>
      <c r="R3777" s="13"/>
      <c r="S3777" s="13"/>
      <c r="T3777" s="13"/>
      <c r="U3777" s="13"/>
      <c r="V3777" s="13"/>
      <c r="W3777" s="13"/>
      <c r="X3777" s="13"/>
      <c r="Y3777" s="13"/>
      <c r="Z3777" s="13"/>
    </row>
    <row r="3778">
      <c r="A3778" s="24" t="s">
        <v>10690</v>
      </c>
      <c r="B3778" s="24" t="s">
        <v>19</v>
      </c>
      <c r="C3778" s="13"/>
      <c r="D3778" s="13"/>
      <c r="E3778" s="13"/>
      <c r="F3778" s="13"/>
      <c r="G3778" s="13"/>
      <c r="H3778" s="13"/>
      <c r="I3778" s="13"/>
      <c r="J3778" s="13"/>
      <c r="K3778" s="13"/>
      <c r="L3778" s="13"/>
      <c r="M3778" s="13"/>
      <c r="N3778" s="13"/>
      <c r="O3778" s="13"/>
      <c r="P3778" s="13"/>
      <c r="Q3778" s="13"/>
      <c r="R3778" s="13"/>
      <c r="S3778" s="13"/>
      <c r="T3778" s="13"/>
      <c r="U3778" s="13"/>
      <c r="V3778" s="13"/>
      <c r="W3778" s="13"/>
      <c r="X3778" s="13"/>
      <c r="Y3778" s="13"/>
      <c r="Z3778" s="13"/>
    </row>
    <row r="3779">
      <c r="A3779" s="24" t="s">
        <v>10693</v>
      </c>
      <c r="B3779" s="24" t="s">
        <v>19</v>
      </c>
      <c r="C3779" s="13"/>
      <c r="D3779" s="13"/>
      <c r="E3779" s="13"/>
      <c r="F3779" s="13"/>
      <c r="G3779" s="13"/>
      <c r="H3779" s="13"/>
      <c r="I3779" s="13"/>
      <c r="J3779" s="13"/>
      <c r="K3779" s="13"/>
      <c r="L3779" s="13"/>
      <c r="M3779" s="13"/>
      <c r="N3779" s="13"/>
      <c r="O3779" s="13"/>
      <c r="P3779" s="13"/>
      <c r="Q3779" s="13"/>
      <c r="R3779" s="13"/>
      <c r="S3779" s="13"/>
      <c r="T3779" s="13"/>
      <c r="U3779" s="13"/>
      <c r="V3779" s="13"/>
      <c r="W3779" s="13"/>
      <c r="X3779" s="13"/>
      <c r="Y3779" s="13"/>
      <c r="Z3779" s="13"/>
    </row>
    <row r="3780">
      <c r="A3780" s="24" t="s">
        <v>10696</v>
      </c>
      <c r="B3780" s="24" t="s">
        <v>19</v>
      </c>
      <c r="C3780" s="13"/>
      <c r="D3780" s="13"/>
      <c r="E3780" s="13"/>
      <c r="F3780" s="13"/>
      <c r="G3780" s="13"/>
      <c r="H3780" s="13"/>
      <c r="I3780" s="13"/>
      <c r="J3780" s="13"/>
      <c r="K3780" s="13"/>
      <c r="L3780" s="13"/>
      <c r="M3780" s="13"/>
      <c r="N3780" s="13"/>
      <c r="O3780" s="13"/>
      <c r="P3780" s="13"/>
      <c r="Q3780" s="13"/>
      <c r="R3780" s="13"/>
      <c r="S3780" s="13"/>
      <c r="T3780" s="13"/>
      <c r="U3780" s="13"/>
      <c r="V3780" s="13"/>
      <c r="W3780" s="13"/>
      <c r="X3780" s="13"/>
      <c r="Y3780" s="13"/>
      <c r="Z3780" s="13"/>
    </row>
    <row r="3781">
      <c r="A3781" s="24" t="s">
        <v>10699</v>
      </c>
      <c r="B3781" s="24" t="s">
        <v>19</v>
      </c>
      <c r="C3781" s="13"/>
      <c r="D3781" s="13"/>
      <c r="E3781" s="13"/>
      <c r="F3781" s="13"/>
      <c r="G3781" s="13"/>
      <c r="H3781" s="13"/>
      <c r="I3781" s="13"/>
      <c r="J3781" s="13"/>
      <c r="K3781" s="13"/>
      <c r="L3781" s="13"/>
      <c r="M3781" s="13"/>
      <c r="N3781" s="13"/>
      <c r="O3781" s="13"/>
      <c r="P3781" s="13"/>
      <c r="Q3781" s="13"/>
      <c r="R3781" s="13"/>
      <c r="S3781" s="13"/>
      <c r="T3781" s="13"/>
      <c r="U3781" s="13"/>
      <c r="V3781" s="13"/>
      <c r="W3781" s="13"/>
      <c r="X3781" s="13"/>
      <c r="Y3781" s="13"/>
      <c r="Z3781" s="13"/>
    </row>
    <row r="3782">
      <c r="A3782" s="24" t="s">
        <v>10702</v>
      </c>
      <c r="B3782" s="24" t="s">
        <v>19</v>
      </c>
      <c r="C3782" s="13"/>
      <c r="D3782" s="13"/>
      <c r="E3782" s="13"/>
      <c r="F3782" s="13"/>
      <c r="G3782" s="13"/>
      <c r="H3782" s="13"/>
      <c r="I3782" s="13"/>
      <c r="J3782" s="13"/>
      <c r="K3782" s="13"/>
      <c r="L3782" s="13"/>
      <c r="M3782" s="13"/>
      <c r="N3782" s="13"/>
      <c r="O3782" s="13"/>
      <c r="P3782" s="13"/>
      <c r="Q3782" s="13"/>
      <c r="R3782" s="13"/>
      <c r="S3782" s="13"/>
      <c r="T3782" s="13"/>
      <c r="U3782" s="13"/>
      <c r="V3782" s="13"/>
      <c r="W3782" s="13"/>
      <c r="X3782" s="13"/>
      <c r="Y3782" s="13"/>
      <c r="Z3782" s="13"/>
    </row>
    <row r="3783">
      <c r="A3783" s="24" t="s">
        <v>10705</v>
      </c>
      <c r="B3783" s="24" t="s">
        <v>19</v>
      </c>
      <c r="C3783" s="13"/>
      <c r="D3783" s="13"/>
      <c r="E3783" s="13"/>
      <c r="F3783" s="13"/>
      <c r="G3783" s="13"/>
      <c r="H3783" s="13"/>
      <c r="I3783" s="13"/>
      <c r="J3783" s="13"/>
      <c r="K3783" s="13"/>
      <c r="L3783" s="13"/>
      <c r="M3783" s="13"/>
      <c r="N3783" s="13"/>
      <c r="O3783" s="13"/>
      <c r="P3783" s="13"/>
      <c r="Q3783" s="13"/>
      <c r="R3783" s="13"/>
      <c r="S3783" s="13"/>
      <c r="T3783" s="13"/>
      <c r="U3783" s="13"/>
      <c r="V3783" s="13"/>
      <c r="W3783" s="13"/>
      <c r="X3783" s="13"/>
      <c r="Y3783" s="13"/>
      <c r="Z3783" s="13"/>
    </row>
    <row r="3784">
      <c r="A3784" s="24" t="s">
        <v>10707</v>
      </c>
      <c r="B3784" s="24" t="s">
        <v>19</v>
      </c>
      <c r="C3784" s="13"/>
      <c r="D3784" s="13"/>
      <c r="E3784" s="13"/>
      <c r="F3784" s="13"/>
      <c r="G3784" s="13"/>
      <c r="H3784" s="13"/>
      <c r="I3784" s="13"/>
      <c r="J3784" s="13"/>
      <c r="K3784" s="13"/>
      <c r="L3784" s="13"/>
      <c r="M3784" s="13"/>
      <c r="N3784" s="13"/>
      <c r="O3784" s="13"/>
      <c r="P3784" s="13"/>
      <c r="Q3784" s="13"/>
      <c r="R3784" s="13"/>
      <c r="S3784" s="13"/>
      <c r="T3784" s="13"/>
      <c r="U3784" s="13"/>
      <c r="V3784" s="13"/>
      <c r="W3784" s="13"/>
      <c r="X3784" s="13"/>
      <c r="Y3784" s="13"/>
      <c r="Z3784" s="13"/>
    </row>
    <row r="3785">
      <c r="A3785" s="24" t="s">
        <v>10710</v>
      </c>
      <c r="B3785" s="24" t="s">
        <v>19</v>
      </c>
      <c r="C3785" s="13"/>
      <c r="D3785" s="13"/>
      <c r="E3785" s="13"/>
      <c r="F3785" s="13"/>
      <c r="G3785" s="13"/>
      <c r="H3785" s="13"/>
      <c r="I3785" s="13"/>
      <c r="J3785" s="13"/>
      <c r="K3785" s="13"/>
      <c r="L3785" s="13"/>
      <c r="M3785" s="13"/>
      <c r="N3785" s="13"/>
      <c r="O3785" s="13"/>
      <c r="P3785" s="13"/>
      <c r="Q3785" s="13"/>
      <c r="R3785" s="13"/>
      <c r="S3785" s="13"/>
      <c r="T3785" s="13"/>
      <c r="U3785" s="13"/>
      <c r="V3785" s="13"/>
      <c r="W3785" s="13"/>
      <c r="X3785" s="13"/>
      <c r="Y3785" s="13"/>
      <c r="Z3785" s="13"/>
    </row>
    <row r="3786">
      <c r="A3786" s="24" t="s">
        <v>10713</v>
      </c>
      <c r="B3786" s="24" t="s">
        <v>19</v>
      </c>
      <c r="C3786" s="13"/>
      <c r="D3786" s="13"/>
      <c r="E3786" s="13"/>
      <c r="F3786" s="13"/>
      <c r="G3786" s="13"/>
      <c r="H3786" s="13"/>
      <c r="I3786" s="13"/>
      <c r="J3786" s="13"/>
      <c r="K3786" s="13"/>
      <c r="L3786" s="13"/>
      <c r="M3786" s="13"/>
      <c r="N3786" s="13"/>
      <c r="O3786" s="13"/>
      <c r="P3786" s="13"/>
      <c r="Q3786" s="13"/>
      <c r="R3786" s="13"/>
      <c r="S3786" s="13"/>
      <c r="T3786" s="13"/>
      <c r="U3786" s="13"/>
      <c r="V3786" s="13"/>
      <c r="W3786" s="13"/>
      <c r="X3786" s="13"/>
      <c r="Y3786" s="13"/>
      <c r="Z3786" s="13"/>
    </row>
    <row r="3787">
      <c r="A3787" s="24" t="s">
        <v>10715</v>
      </c>
      <c r="B3787" s="24" t="s">
        <v>19</v>
      </c>
      <c r="C3787" s="13"/>
      <c r="D3787" s="13"/>
      <c r="E3787" s="13"/>
      <c r="F3787" s="13"/>
      <c r="G3787" s="13"/>
      <c r="H3787" s="13"/>
      <c r="I3787" s="13"/>
      <c r="J3787" s="13"/>
      <c r="K3787" s="13"/>
      <c r="L3787" s="13"/>
      <c r="M3787" s="13"/>
      <c r="N3787" s="13"/>
      <c r="O3787" s="13"/>
      <c r="P3787" s="13"/>
      <c r="Q3787" s="13"/>
      <c r="R3787" s="13"/>
      <c r="S3787" s="13"/>
      <c r="T3787" s="13"/>
      <c r="U3787" s="13"/>
      <c r="V3787" s="13"/>
      <c r="W3787" s="13"/>
      <c r="X3787" s="13"/>
      <c r="Y3787" s="13"/>
      <c r="Z3787" s="13"/>
    </row>
    <row r="3788">
      <c r="A3788" s="24" t="s">
        <v>10718</v>
      </c>
      <c r="B3788" s="24" t="s">
        <v>19</v>
      </c>
      <c r="C3788" s="13"/>
      <c r="D3788" s="13"/>
      <c r="E3788" s="13"/>
      <c r="F3788" s="13"/>
      <c r="G3788" s="13"/>
      <c r="H3788" s="13"/>
      <c r="I3788" s="13"/>
      <c r="J3788" s="13"/>
      <c r="K3788" s="13"/>
      <c r="L3788" s="13"/>
      <c r="M3788" s="13"/>
      <c r="N3788" s="13"/>
      <c r="O3788" s="13"/>
      <c r="P3788" s="13"/>
      <c r="Q3788" s="13"/>
      <c r="R3788" s="13"/>
      <c r="S3788" s="13"/>
      <c r="T3788" s="13"/>
      <c r="U3788" s="13"/>
      <c r="V3788" s="13"/>
      <c r="W3788" s="13"/>
      <c r="X3788" s="13"/>
      <c r="Y3788" s="13"/>
      <c r="Z3788" s="13"/>
    </row>
    <row r="3789">
      <c r="A3789" s="24" t="s">
        <v>10721</v>
      </c>
      <c r="B3789" s="24" t="s">
        <v>19</v>
      </c>
      <c r="C3789" s="13"/>
      <c r="D3789" s="13"/>
      <c r="E3789" s="13"/>
      <c r="F3789" s="13"/>
      <c r="G3789" s="13"/>
      <c r="H3789" s="13"/>
      <c r="I3789" s="13"/>
      <c r="J3789" s="13"/>
      <c r="K3789" s="13"/>
      <c r="L3789" s="13"/>
      <c r="M3789" s="13"/>
      <c r="N3789" s="13"/>
      <c r="O3789" s="13"/>
      <c r="P3789" s="13"/>
      <c r="Q3789" s="13"/>
      <c r="R3789" s="13"/>
      <c r="S3789" s="13"/>
      <c r="T3789" s="13"/>
      <c r="U3789" s="13"/>
      <c r="V3789" s="13"/>
      <c r="W3789" s="13"/>
      <c r="X3789" s="13"/>
      <c r="Y3789" s="13"/>
      <c r="Z3789" s="13"/>
    </row>
    <row r="3790">
      <c r="A3790" s="24" t="s">
        <v>10724</v>
      </c>
      <c r="B3790" s="24" t="s">
        <v>19</v>
      </c>
      <c r="C3790" s="13"/>
      <c r="D3790" s="13"/>
      <c r="E3790" s="13"/>
      <c r="F3790" s="13"/>
      <c r="G3790" s="13"/>
      <c r="H3790" s="13"/>
      <c r="I3790" s="13"/>
      <c r="J3790" s="13"/>
      <c r="K3790" s="13"/>
      <c r="L3790" s="13"/>
      <c r="M3790" s="13"/>
      <c r="N3790" s="13"/>
      <c r="O3790" s="13"/>
      <c r="P3790" s="13"/>
      <c r="Q3790" s="13"/>
      <c r="R3790" s="13"/>
      <c r="S3790" s="13"/>
      <c r="T3790" s="13"/>
      <c r="U3790" s="13"/>
      <c r="V3790" s="13"/>
      <c r="W3790" s="13"/>
      <c r="X3790" s="13"/>
      <c r="Y3790" s="13"/>
      <c r="Z3790" s="13"/>
    </row>
    <row r="3791">
      <c r="A3791" s="24" t="s">
        <v>10727</v>
      </c>
      <c r="B3791" s="24" t="s">
        <v>19</v>
      </c>
      <c r="C3791" s="13"/>
      <c r="D3791" s="13"/>
      <c r="E3791" s="13"/>
      <c r="F3791" s="13"/>
      <c r="G3791" s="13"/>
      <c r="H3791" s="13"/>
      <c r="I3791" s="13"/>
      <c r="J3791" s="13"/>
      <c r="K3791" s="13"/>
      <c r="L3791" s="13"/>
      <c r="M3791" s="13"/>
      <c r="N3791" s="13"/>
      <c r="O3791" s="13"/>
      <c r="P3791" s="13"/>
      <c r="Q3791" s="13"/>
      <c r="R3791" s="13"/>
      <c r="S3791" s="13"/>
      <c r="T3791" s="13"/>
      <c r="U3791" s="13"/>
      <c r="V3791" s="13"/>
      <c r="W3791" s="13"/>
      <c r="X3791" s="13"/>
      <c r="Y3791" s="13"/>
      <c r="Z3791" s="13"/>
    </row>
    <row r="3792">
      <c r="A3792" s="24" t="s">
        <v>10730</v>
      </c>
      <c r="B3792" s="24" t="s">
        <v>19</v>
      </c>
      <c r="C3792" s="13"/>
      <c r="D3792" s="13"/>
      <c r="E3792" s="13"/>
      <c r="F3792" s="13"/>
      <c r="G3792" s="13"/>
      <c r="H3792" s="13"/>
      <c r="I3792" s="13"/>
      <c r="J3792" s="13"/>
      <c r="K3792" s="13"/>
      <c r="L3792" s="13"/>
      <c r="M3792" s="13"/>
      <c r="N3792" s="13"/>
      <c r="O3792" s="13"/>
      <c r="P3792" s="13"/>
      <c r="Q3792" s="13"/>
      <c r="R3792" s="13"/>
      <c r="S3792" s="13"/>
      <c r="T3792" s="13"/>
      <c r="U3792" s="13"/>
      <c r="V3792" s="13"/>
      <c r="W3792" s="13"/>
      <c r="X3792" s="13"/>
      <c r="Y3792" s="13"/>
      <c r="Z3792" s="13"/>
    </row>
    <row r="3793">
      <c r="A3793" s="24" t="s">
        <v>10732</v>
      </c>
      <c r="B3793" s="24" t="s">
        <v>19</v>
      </c>
      <c r="C3793" s="13"/>
      <c r="D3793" s="13"/>
      <c r="E3793" s="13"/>
      <c r="F3793" s="13"/>
      <c r="G3793" s="13"/>
      <c r="H3793" s="13"/>
      <c r="I3793" s="13"/>
      <c r="J3793" s="13"/>
      <c r="K3793" s="13"/>
      <c r="L3793" s="13"/>
      <c r="M3793" s="13"/>
      <c r="N3793" s="13"/>
      <c r="O3793" s="13"/>
      <c r="P3793" s="13"/>
      <c r="Q3793" s="13"/>
      <c r="R3793" s="13"/>
      <c r="S3793" s="13"/>
      <c r="T3793" s="13"/>
      <c r="U3793" s="13"/>
      <c r="V3793" s="13"/>
      <c r="W3793" s="13"/>
      <c r="X3793" s="13"/>
      <c r="Y3793" s="13"/>
      <c r="Z3793" s="13"/>
    </row>
    <row r="3794">
      <c r="A3794" s="24" t="s">
        <v>10735</v>
      </c>
      <c r="B3794" s="24" t="s">
        <v>19</v>
      </c>
      <c r="C3794" s="13"/>
      <c r="D3794" s="13"/>
      <c r="E3794" s="13"/>
      <c r="F3794" s="13"/>
      <c r="G3794" s="13"/>
      <c r="H3794" s="13"/>
      <c r="I3794" s="13"/>
      <c r="J3794" s="13"/>
      <c r="K3794" s="13"/>
      <c r="L3794" s="13"/>
      <c r="M3794" s="13"/>
      <c r="N3794" s="13"/>
      <c r="O3794" s="13"/>
      <c r="P3794" s="13"/>
      <c r="Q3794" s="13"/>
      <c r="R3794" s="13"/>
      <c r="S3794" s="13"/>
      <c r="T3794" s="13"/>
      <c r="U3794" s="13"/>
      <c r="V3794" s="13"/>
      <c r="W3794" s="13"/>
      <c r="X3794" s="13"/>
      <c r="Y3794" s="13"/>
      <c r="Z3794" s="13"/>
    </row>
    <row r="3795">
      <c r="A3795" s="24" t="s">
        <v>10739</v>
      </c>
      <c r="B3795" s="24" t="s">
        <v>19</v>
      </c>
      <c r="C3795" s="13"/>
      <c r="D3795" s="13"/>
      <c r="E3795" s="13"/>
      <c r="F3795" s="13"/>
      <c r="G3795" s="13"/>
      <c r="H3795" s="13"/>
      <c r="I3795" s="13"/>
      <c r="J3795" s="13"/>
      <c r="K3795" s="13"/>
      <c r="L3795" s="13"/>
      <c r="M3795" s="13"/>
      <c r="N3795" s="13"/>
      <c r="O3795" s="13"/>
      <c r="P3795" s="13"/>
      <c r="Q3795" s="13"/>
      <c r="R3795" s="13"/>
      <c r="S3795" s="13"/>
      <c r="T3795" s="13"/>
      <c r="U3795" s="13"/>
      <c r="V3795" s="13"/>
      <c r="W3795" s="13"/>
      <c r="X3795" s="13"/>
      <c r="Y3795" s="13"/>
      <c r="Z3795" s="13"/>
    </row>
    <row r="3796">
      <c r="A3796" s="24" t="s">
        <v>10742</v>
      </c>
      <c r="B3796" s="24" t="s">
        <v>19</v>
      </c>
      <c r="C3796" s="13"/>
      <c r="D3796" s="13"/>
      <c r="E3796" s="13"/>
      <c r="F3796" s="13"/>
      <c r="G3796" s="13"/>
      <c r="H3796" s="13"/>
      <c r="I3796" s="13"/>
      <c r="J3796" s="13"/>
      <c r="K3796" s="13"/>
      <c r="L3796" s="13"/>
      <c r="M3796" s="13"/>
      <c r="N3796" s="13"/>
      <c r="O3796" s="13"/>
      <c r="P3796" s="13"/>
      <c r="Q3796" s="13"/>
      <c r="R3796" s="13"/>
      <c r="S3796" s="13"/>
      <c r="T3796" s="13"/>
      <c r="U3796" s="13"/>
      <c r="V3796" s="13"/>
      <c r="W3796" s="13"/>
      <c r="X3796" s="13"/>
      <c r="Y3796" s="13"/>
      <c r="Z3796" s="13"/>
    </row>
    <row r="3797">
      <c r="A3797" s="24" t="s">
        <v>10745</v>
      </c>
      <c r="B3797" s="24" t="s">
        <v>19</v>
      </c>
      <c r="C3797" s="13"/>
      <c r="D3797" s="13"/>
      <c r="E3797" s="13"/>
      <c r="F3797" s="13"/>
      <c r="G3797" s="13"/>
      <c r="H3797" s="13"/>
      <c r="I3797" s="13"/>
      <c r="J3797" s="13"/>
      <c r="K3797" s="13"/>
      <c r="L3797" s="13"/>
      <c r="M3797" s="13"/>
      <c r="N3797" s="13"/>
      <c r="O3797" s="13"/>
      <c r="P3797" s="13"/>
      <c r="Q3797" s="13"/>
      <c r="R3797" s="13"/>
      <c r="S3797" s="13"/>
      <c r="T3797" s="13"/>
      <c r="U3797" s="13"/>
      <c r="V3797" s="13"/>
      <c r="W3797" s="13"/>
      <c r="X3797" s="13"/>
      <c r="Y3797" s="13"/>
      <c r="Z3797" s="13"/>
    </row>
    <row r="3798">
      <c r="A3798" s="24" t="s">
        <v>10748</v>
      </c>
      <c r="B3798" s="24" t="s">
        <v>19</v>
      </c>
      <c r="C3798" s="13"/>
      <c r="D3798" s="13"/>
      <c r="E3798" s="13"/>
      <c r="F3798" s="13"/>
      <c r="G3798" s="13"/>
      <c r="H3798" s="13"/>
      <c r="I3798" s="13"/>
      <c r="J3798" s="13"/>
      <c r="K3798" s="13"/>
      <c r="L3798" s="13"/>
      <c r="M3798" s="13"/>
      <c r="N3798" s="13"/>
      <c r="O3798" s="13"/>
      <c r="P3798" s="13"/>
      <c r="Q3798" s="13"/>
      <c r="R3798" s="13"/>
      <c r="S3798" s="13"/>
      <c r="T3798" s="13"/>
      <c r="U3798" s="13"/>
      <c r="V3798" s="13"/>
      <c r="W3798" s="13"/>
      <c r="X3798" s="13"/>
      <c r="Y3798" s="13"/>
      <c r="Z3798" s="13"/>
    </row>
    <row r="3799">
      <c r="A3799" s="24" t="s">
        <v>10751</v>
      </c>
      <c r="B3799" s="24" t="s">
        <v>19</v>
      </c>
      <c r="C3799" s="13"/>
      <c r="D3799" s="13"/>
      <c r="E3799" s="13"/>
      <c r="F3799" s="13"/>
      <c r="G3799" s="13"/>
      <c r="H3799" s="13"/>
      <c r="I3799" s="13"/>
      <c r="J3799" s="13"/>
      <c r="K3799" s="13"/>
      <c r="L3799" s="13"/>
      <c r="M3799" s="13"/>
      <c r="N3799" s="13"/>
      <c r="O3799" s="13"/>
      <c r="P3799" s="13"/>
      <c r="Q3799" s="13"/>
      <c r="R3799" s="13"/>
      <c r="S3799" s="13"/>
      <c r="T3799" s="13"/>
      <c r="U3799" s="13"/>
      <c r="V3799" s="13"/>
      <c r="W3799" s="13"/>
      <c r="X3799" s="13"/>
      <c r="Y3799" s="13"/>
      <c r="Z3799" s="13"/>
    </row>
    <row r="3800">
      <c r="A3800" s="24" t="s">
        <v>10754</v>
      </c>
      <c r="B3800" s="24" t="s">
        <v>19</v>
      </c>
      <c r="C3800" s="13"/>
      <c r="D3800" s="13"/>
      <c r="E3800" s="13"/>
      <c r="F3800" s="13"/>
      <c r="G3800" s="13"/>
      <c r="H3800" s="13"/>
      <c r="I3800" s="13"/>
      <c r="J3800" s="13"/>
      <c r="K3800" s="13"/>
      <c r="L3800" s="13"/>
      <c r="M3800" s="13"/>
      <c r="N3800" s="13"/>
      <c r="O3800" s="13"/>
      <c r="P3800" s="13"/>
      <c r="Q3800" s="13"/>
      <c r="R3800" s="13"/>
      <c r="S3800" s="13"/>
      <c r="T3800" s="13"/>
      <c r="U3800" s="13"/>
      <c r="V3800" s="13"/>
      <c r="W3800" s="13"/>
      <c r="X3800" s="13"/>
      <c r="Y3800" s="13"/>
      <c r="Z3800" s="13"/>
    </row>
    <row r="3801">
      <c r="A3801" s="24" t="s">
        <v>10757</v>
      </c>
      <c r="B3801" s="24" t="s">
        <v>19</v>
      </c>
      <c r="C3801" s="13"/>
      <c r="D3801" s="13"/>
      <c r="E3801" s="13"/>
      <c r="F3801" s="13"/>
      <c r="G3801" s="13"/>
      <c r="H3801" s="13"/>
      <c r="I3801" s="13"/>
      <c r="J3801" s="13"/>
      <c r="K3801" s="13"/>
      <c r="L3801" s="13"/>
      <c r="M3801" s="13"/>
      <c r="N3801" s="13"/>
      <c r="O3801" s="13"/>
      <c r="P3801" s="13"/>
      <c r="Q3801" s="13"/>
      <c r="R3801" s="13"/>
      <c r="S3801" s="13"/>
      <c r="T3801" s="13"/>
      <c r="U3801" s="13"/>
      <c r="V3801" s="13"/>
      <c r="W3801" s="13"/>
      <c r="X3801" s="13"/>
      <c r="Y3801" s="13"/>
      <c r="Z3801" s="13"/>
    </row>
    <row r="3802">
      <c r="A3802" s="24" t="s">
        <v>10759</v>
      </c>
      <c r="B3802" s="24" t="s">
        <v>19</v>
      </c>
      <c r="C3802" s="13"/>
      <c r="D3802" s="13"/>
      <c r="E3802" s="13"/>
      <c r="F3802" s="13"/>
      <c r="G3802" s="13"/>
      <c r="H3802" s="13"/>
      <c r="I3802" s="13"/>
      <c r="J3802" s="13"/>
      <c r="K3802" s="13"/>
      <c r="L3802" s="13"/>
      <c r="M3802" s="13"/>
      <c r="N3802" s="13"/>
      <c r="O3802" s="13"/>
      <c r="P3802" s="13"/>
      <c r="Q3802" s="13"/>
      <c r="R3802" s="13"/>
      <c r="S3802" s="13"/>
      <c r="T3802" s="13"/>
      <c r="U3802" s="13"/>
      <c r="V3802" s="13"/>
      <c r="W3802" s="13"/>
      <c r="X3802" s="13"/>
      <c r="Y3802" s="13"/>
      <c r="Z3802" s="13"/>
    </row>
    <row r="3803">
      <c r="A3803" s="24" t="s">
        <v>10761</v>
      </c>
      <c r="B3803" s="24" t="s">
        <v>19</v>
      </c>
      <c r="C3803" s="13"/>
      <c r="D3803" s="13"/>
      <c r="E3803" s="13"/>
      <c r="F3803" s="13"/>
      <c r="G3803" s="13"/>
      <c r="H3803" s="13"/>
      <c r="I3803" s="13"/>
      <c r="J3803" s="13"/>
      <c r="K3803" s="13"/>
      <c r="L3803" s="13"/>
      <c r="M3803" s="13"/>
      <c r="N3803" s="13"/>
      <c r="O3803" s="13"/>
      <c r="P3803" s="13"/>
      <c r="Q3803" s="13"/>
      <c r="R3803" s="13"/>
      <c r="S3803" s="13"/>
      <c r="T3803" s="13"/>
      <c r="U3803" s="13"/>
      <c r="V3803" s="13"/>
      <c r="W3803" s="13"/>
      <c r="X3803" s="13"/>
      <c r="Y3803" s="13"/>
      <c r="Z3803" s="13"/>
    </row>
    <row r="3804">
      <c r="A3804" s="24" t="s">
        <v>10764</v>
      </c>
      <c r="B3804" s="24" t="s">
        <v>19</v>
      </c>
      <c r="C3804" s="13"/>
      <c r="D3804" s="13"/>
      <c r="E3804" s="13"/>
      <c r="F3804" s="13"/>
      <c r="G3804" s="13"/>
      <c r="H3804" s="13"/>
      <c r="I3804" s="13"/>
      <c r="J3804" s="13"/>
      <c r="K3804" s="13"/>
      <c r="L3804" s="13"/>
      <c r="M3804" s="13"/>
      <c r="N3804" s="13"/>
      <c r="O3804" s="13"/>
      <c r="P3804" s="13"/>
      <c r="Q3804" s="13"/>
      <c r="R3804" s="13"/>
      <c r="S3804" s="13"/>
      <c r="T3804" s="13"/>
      <c r="U3804" s="13"/>
      <c r="V3804" s="13"/>
      <c r="W3804" s="13"/>
      <c r="X3804" s="13"/>
      <c r="Y3804" s="13"/>
      <c r="Z3804" s="13"/>
    </row>
    <row r="3805">
      <c r="A3805" s="24" t="s">
        <v>10766</v>
      </c>
      <c r="B3805" s="24" t="s">
        <v>19</v>
      </c>
      <c r="C3805" s="13"/>
      <c r="D3805" s="13"/>
      <c r="E3805" s="13"/>
      <c r="F3805" s="13"/>
      <c r="G3805" s="13"/>
      <c r="H3805" s="13"/>
      <c r="I3805" s="13"/>
      <c r="J3805" s="13"/>
      <c r="K3805" s="13"/>
      <c r="L3805" s="13"/>
      <c r="M3805" s="13"/>
      <c r="N3805" s="13"/>
      <c r="O3805" s="13"/>
      <c r="P3805" s="13"/>
      <c r="Q3805" s="13"/>
      <c r="R3805" s="13"/>
      <c r="S3805" s="13"/>
      <c r="T3805" s="13"/>
      <c r="U3805" s="13"/>
      <c r="V3805" s="13"/>
      <c r="W3805" s="13"/>
      <c r="X3805" s="13"/>
      <c r="Y3805" s="13"/>
      <c r="Z3805" s="13"/>
    </row>
    <row r="3806">
      <c r="A3806" s="24" t="s">
        <v>10768</v>
      </c>
      <c r="B3806" s="24" t="s">
        <v>19</v>
      </c>
      <c r="C3806" s="13"/>
      <c r="D3806" s="13"/>
      <c r="E3806" s="13"/>
      <c r="F3806" s="13"/>
      <c r="G3806" s="13"/>
      <c r="H3806" s="13"/>
      <c r="I3806" s="13"/>
      <c r="J3806" s="13"/>
      <c r="K3806" s="13"/>
      <c r="L3806" s="13"/>
      <c r="M3806" s="13"/>
      <c r="N3806" s="13"/>
      <c r="O3806" s="13"/>
      <c r="P3806" s="13"/>
      <c r="Q3806" s="13"/>
      <c r="R3806" s="13"/>
      <c r="S3806" s="13"/>
      <c r="T3806" s="13"/>
      <c r="U3806" s="13"/>
      <c r="V3806" s="13"/>
      <c r="W3806" s="13"/>
      <c r="X3806" s="13"/>
      <c r="Y3806" s="13"/>
      <c r="Z3806" s="13"/>
    </row>
    <row r="3807">
      <c r="A3807" s="24" t="s">
        <v>10771</v>
      </c>
      <c r="B3807" s="24" t="s">
        <v>19</v>
      </c>
      <c r="C3807" s="13"/>
      <c r="D3807" s="13"/>
      <c r="E3807" s="13"/>
      <c r="F3807" s="13"/>
      <c r="G3807" s="13"/>
      <c r="H3807" s="13"/>
      <c r="I3807" s="13"/>
      <c r="J3807" s="13"/>
      <c r="K3807" s="13"/>
      <c r="L3807" s="13"/>
      <c r="M3807" s="13"/>
      <c r="N3807" s="13"/>
      <c r="O3807" s="13"/>
      <c r="P3807" s="13"/>
      <c r="Q3807" s="13"/>
      <c r="R3807" s="13"/>
      <c r="S3807" s="13"/>
      <c r="T3807" s="13"/>
      <c r="U3807" s="13"/>
      <c r="V3807" s="13"/>
      <c r="W3807" s="13"/>
      <c r="X3807" s="13"/>
      <c r="Y3807" s="13"/>
      <c r="Z3807" s="13"/>
    </row>
    <row r="3808">
      <c r="A3808" s="24" t="s">
        <v>10774</v>
      </c>
      <c r="B3808" s="24" t="s">
        <v>19</v>
      </c>
      <c r="C3808" s="13"/>
      <c r="D3808" s="13"/>
      <c r="E3808" s="13"/>
      <c r="F3808" s="13"/>
      <c r="G3808" s="13"/>
      <c r="H3808" s="13"/>
      <c r="I3808" s="13"/>
      <c r="J3808" s="13"/>
      <c r="K3808" s="13"/>
      <c r="L3808" s="13"/>
      <c r="M3808" s="13"/>
      <c r="N3808" s="13"/>
      <c r="O3808" s="13"/>
      <c r="P3808" s="13"/>
      <c r="Q3808" s="13"/>
      <c r="R3808" s="13"/>
      <c r="S3808" s="13"/>
      <c r="T3808" s="13"/>
      <c r="U3808" s="13"/>
      <c r="V3808" s="13"/>
      <c r="W3808" s="13"/>
      <c r="X3808" s="13"/>
      <c r="Y3808" s="13"/>
      <c r="Z3808" s="13"/>
    </row>
    <row r="3809">
      <c r="A3809" s="24" t="s">
        <v>10776</v>
      </c>
      <c r="B3809" s="24" t="s">
        <v>19</v>
      </c>
      <c r="C3809" s="13"/>
      <c r="D3809" s="13"/>
      <c r="E3809" s="13"/>
      <c r="F3809" s="13"/>
      <c r="G3809" s="13"/>
      <c r="H3809" s="13"/>
      <c r="I3809" s="13"/>
      <c r="J3809" s="13"/>
      <c r="K3809" s="13"/>
      <c r="L3809" s="13"/>
      <c r="M3809" s="13"/>
      <c r="N3809" s="13"/>
      <c r="O3809" s="13"/>
      <c r="P3809" s="13"/>
      <c r="Q3809" s="13"/>
      <c r="R3809" s="13"/>
      <c r="S3809" s="13"/>
      <c r="T3809" s="13"/>
      <c r="U3809" s="13"/>
      <c r="V3809" s="13"/>
      <c r="W3809" s="13"/>
      <c r="X3809" s="13"/>
      <c r="Y3809" s="13"/>
      <c r="Z3809" s="13"/>
    </row>
    <row r="3810">
      <c r="A3810" s="24" t="s">
        <v>10779</v>
      </c>
      <c r="B3810" s="24" t="s">
        <v>19</v>
      </c>
      <c r="C3810" s="13"/>
      <c r="D3810" s="13"/>
      <c r="E3810" s="13"/>
      <c r="F3810" s="13"/>
      <c r="G3810" s="13"/>
      <c r="H3810" s="13"/>
      <c r="I3810" s="13"/>
      <c r="J3810" s="13"/>
      <c r="K3810" s="13"/>
      <c r="L3810" s="13"/>
      <c r="M3810" s="13"/>
      <c r="N3810" s="13"/>
      <c r="O3810" s="13"/>
      <c r="P3810" s="13"/>
      <c r="Q3810" s="13"/>
      <c r="R3810" s="13"/>
      <c r="S3810" s="13"/>
      <c r="T3810" s="13"/>
      <c r="U3810" s="13"/>
      <c r="V3810" s="13"/>
      <c r="W3810" s="13"/>
      <c r="X3810" s="13"/>
      <c r="Y3810" s="13"/>
      <c r="Z3810" s="13"/>
    </row>
    <row r="3811">
      <c r="A3811" s="24" t="s">
        <v>10782</v>
      </c>
      <c r="B3811" s="24" t="s">
        <v>19</v>
      </c>
      <c r="C3811" s="13"/>
      <c r="D3811" s="13"/>
      <c r="E3811" s="13"/>
      <c r="F3811" s="13"/>
      <c r="G3811" s="13"/>
      <c r="H3811" s="13"/>
      <c r="I3811" s="13"/>
      <c r="J3811" s="13"/>
      <c r="K3811" s="13"/>
      <c r="L3811" s="13"/>
      <c r="M3811" s="13"/>
      <c r="N3811" s="13"/>
      <c r="O3811" s="13"/>
      <c r="P3811" s="13"/>
      <c r="Q3811" s="13"/>
      <c r="R3811" s="13"/>
      <c r="S3811" s="13"/>
      <c r="T3811" s="13"/>
      <c r="U3811" s="13"/>
      <c r="V3811" s="13"/>
      <c r="W3811" s="13"/>
      <c r="X3811" s="13"/>
      <c r="Y3811" s="13"/>
      <c r="Z3811" s="13"/>
    </row>
    <row r="3812">
      <c r="A3812" s="24" t="s">
        <v>10785</v>
      </c>
      <c r="B3812" s="24" t="s">
        <v>19</v>
      </c>
      <c r="C3812" s="13"/>
      <c r="D3812" s="13"/>
      <c r="E3812" s="13"/>
      <c r="F3812" s="13"/>
      <c r="G3812" s="13"/>
      <c r="H3812" s="13"/>
      <c r="I3812" s="13"/>
      <c r="J3812" s="13"/>
      <c r="K3812" s="13"/>
      <c r="L3812" s="13"/>
      <c r="M3812" s="13"/>
      <c r="N3812" s="13"/>
      <c r="O3812" s="13"/>
      <c r="P3812" s="13"/>
      <c r="Q3812" s="13"/>
      <c r="R3812" s="13"/>
      <c r="S3812" s="13"/>
      <c r="T3812" s="13"/>
      <c r="U3812" s="13"/>
      <c r="V3812" s="13"/>
      <c r="W3812" s="13"/>
      <c r="X3812" s="13"/>
      <c r="Y3812" s="13"/>
      <c r="Z3812" s="13"/>
    </row>
    <row r="3813">
      <c r="A3813" s="24" t="s">
        <v>10789</v>
      </c>
      <c r="B3813" s="24" t="s">
        <v>19</v>
      </c>
      <c r="C3813" s="13"/>
      <c r="D3813" s="13"/>
      <c r="E3813" s="13"/>
      <c r="F3813" s="13"/>
      <c r="G3813" s="13"/>
      <c r="H3813" s="13"/>
      <c r="I3813" s="13"/>
      <c r="J3813" s="13"/>
      <c r="K3813" s="13"/>
      <c r="L3813" s="13"/>
      <c r="M3813" s="13"/>
      <c r="N3813" s="13"/>
      <c r="O3813" s="13"/>
      <c r="P3813" s="13"/>
      <c r="Q3813" s="13"/>
      <c r="R3813" s="13"/>
      <c r="S3813" s="13"/>
      <c r="T3813" s="13"/>
      <c r="U3813" s="13"/>
      <c r="V3813" s="13"/>
      <c r="W3813" s="13"/>
      <c r="X3813" s="13"/>
      <c r="Y3813" s="13"/>
      <c r="Z3813" s="13"/>
    </row>
    <row r="3814">
      <c r="A3814" s="24" t="s">
        <v>10791</v>
      </c>
      <c r="B3814" s="24" t="s">
        <v>19</v>
      </c>
      <c r="C3814" s="13"/>
      <c r="D3814" s="13"/>
      <c r="E3814" s="13"/>
      <c r="F3814" s="13"/>
      <c r="G3814" s="13"/>
      <c r="H3814" s="13"/>
      <c r="I3814" s="13"/>
      <c r="J3814" s="13"/>
      <c r="K3814" s="13"/>
      <c r="L3814" s="13"/>
      <c r="M3814" s="13"/>
      <c r="N3814" s="13"/>
      <c r="O3814" s="13"/>
      <c r="P3814" s="13"/>
      <c r="Q3814" s="13"/>
      <c r="R3814" s="13"/>
      <c r="S3814" s="13"/>
      <c r="T3814" s="13"/>
      <c r="U3814" s="13"/>
      <c r="V3814" s="13"/>
      <c r="W3814" s="13"/>
      <c r="X3814" s="13"/>
      <c r="Y3814" s="13"/>
      <c r="Z3814" s="13"/>
    </row>
    <row r="3815">
      <c r="A3815" s="24" t="s">
        <v>10794</v>
      </c>
      <c r="B3815" s="24" t="s">
        <v>19</v>
      </c>
      <c r="C3815" s="13"/>
      <c r="D3815" s="13"/>
      <c r="E3815" s="13"/>
      <c r="F3815" s="13"/>
      <c r="G3815" s="13"/>
      <c r="H3815" s="13"/>
      <c r="I3815" s="13"/>
      <c r="J3815" s="13"/>
      <c r="K3815" s="13"/>
      <c r="L3815" s="13"/>
      <c r="M3815" s="13"/>
      <c r="N3815" s="13"/>
      <c r="O3815" s="13"/>
      <c r="P3815" s="13"/>
      <c r="Q3815" s="13"/>
      <c r="R3815" s="13"/>
      <c r="S3815" s="13"/>
      <c r="T3815" s="13"/>
      <c r="U3815" s="13"/>
      <c r="V3815" s="13"/>
      <c r="W3815" s="13"/>
      <c r="X3815" s="13"/>
      <c r="Y3815" s="13"/>
      <c r="Z3815" s="13"/>
    </row>
    <row r="3816">
      <c r="A3816" s="24" t="s">
        <v>10796</v>
      </c>
      <c r="B3816" s="24" t="s">
        <v>19</v>
      </c>
      <c r="C3816" s="13"/>
      <c r="D3816" s="13"/>
      <c r="E3816" s="13"/>
      <c r="F3816" s="13"/>
      <c r="G3816" s="13"/>
      <c r="H3816" s="13"/>
      <c r="I3816" s="13"/>
      <c r="J3816" s="13"/>
      <c r="K3816" s="13"/>
      <c r="L3816" s="13"/>
      <c r="M3816" s="13"/>
      <c r="N3816" s="13"/>
      <c r="O3816" s="13"/>
      <c r="P3816" s="13"/>
      <c r="Q3816" s="13"/>
      <c r="R3816" s="13"/>
      <c r="S3816" s="13"/>
      <c r="T3816" s="13"/>
      <c r="U3816" s="13"/>
      <c r="V3816" s="13"/>
      <c r="W3816" s="13"/>
      <c r="X3816" s="13"/>
      <c r="Y3816" s="13"/>
      <c r="Z3816" s="13"/>
    </row>
    <row r="3817">
      <c r="A3817" s="24" t="s">
        <v>10799</v>
      </c>
      <c r="B3817" s="24" t="s">
        <v>19</v>
      </c>
      <c r="C3817" s="13"/>
      <c r="D3817" s="13"/>
      <c r="E3817" s="13"/>
      <c r="F3817" s="13"/>
      <c r="G3817" s="13"/>
      <c r="H3817" s="13"/>
      <c r="I3817" s="13"/>
      <c r="J3817" s="13"/>
      <c r="K3817" s="13"/>
      <c r="L3817" s="13"/>
      <c r="M3817" s="13"/>
      <c r="N3817" s="13"/>
      <c r="O3817" s="13"/>
      <c r="P3817" s="13"/>
      <c r="Q3817" s="13"/>
      <c r="R3817" s="13"/>
      <c r="S3817" s="13"/>
      <c r="T3817" s="13"/>
      <c r="U3817" s="13"/>
      <c r="V3817" s="13"/>
      <c r="W3817" s="13"/>
      <c r="X3817" s="13"/>
      <c r="Y3817" s="13"/>
      <c r="Z3817" s="13"/>
    </row>
    <row r="3818">
      <c r="A3818" s="24" t="s">
        <v>10802</v>
      </c>
      <c r="B3818" s="24" t="s">
        <v>19</v>
      </c>
      <c r="C3818" s="13"/>
      <c r="D3818" s="13"/>
      <c r="E3818" s="13"/>
      <c r="F3818" s="13"/>
      <c r="G3818" s="13"/>
      <c r="H3818" s="13"/>
      <c r="I3818" s="13"/>
      <c r="J3818" s="13"/>
      <c r="K3818" s="13"/>
      <c r="L3818" s="13"/>
      <c r="M3818" s="13"/>
      <c r="N3818" s="13"/>
      <c r="O3818" s="13"/>
      <c r="P3818" s="13"/>
      <c r="Q3818" s="13"/>
      <c r="R3818" s="13"/>
      <c r="S3818" s="13"/>
      <c r="T3818" s="13"/>
      <c r="U3818" s="13"/>
      <c r="V3818" s="13"/>
      <c r="W3818" s="13"/>
      <c r="X3818" s="13"/>
      <c r="Y3818" s="13"/>
      <c r="Z3818" s="13"/>
    </row>
    <row r="3819">
      <c r="A3819" s="24" t="s">
        <v>10804</v>
      </c>
      <c r="B3819" s="24" t="s">
        <v>19</v>
      </c>
      <c r="C3819" s="13"/>
      <c r="D3819" s="13"/>
      <c r="E3819" s="13"/>
      <c r="F3819" s="13"/>
      <c r="G3819" s="13"/>
      <c r="H3819" s="13"/>
      <c r="I3819" s="13"/>
      <c r="J3819" s="13"/>
      <c r="K3819" s="13"/>
      <c r="L3819" s="13"/>
      <c r="M3819" s="13"/>
      <c r="N3819" s="13"/>
      <c r="O3819" s="13"/>
      <c r="P3819" s="13"/>
      <c r="Q3819" s="13"/>
      <c r="R3819" s="13"/>
      <c r="S3819" s="13"/>
      <c r="T3819" s="13"/>
      <c r="U3819" s="13"/>
      <c r="V3819" s="13"/>
      <c r="W3819" s="13"/>
      <c r="X3819" s="13"/>
      <c r="Y3819" s="13"/>
      <c r="Z3819" s="13"/>
    </row>
    <row r="3820">
      <c r="A3820" s="24" t="s">
        <v>10807</v>
      </c>
      <c r="B3820" s="24" t="s">
        <v>19</v>
      </c>
      <c r="C3820" s="13"/>
      <c r="D3820" s="13"/>
      <c r="E3820" s="13"/>
      <c r="F3820" s="13"/>
      <c r="G3820" s="13"/>
      <c r="H3820" s="13"/>
      <c r="I3820" s="13"/>
      <c r="J3820" s="13"/>
      <c r="K3820" s="13"/>
      <c r="L3820" s="13"/>
      <c r="M3820" s="13"/>
      <c r="N3820" s="13"/>
      <c r="O3820" s="13"/>
      <c r="P3820" s="13"/>
      <c r="Q3820" s="13"/>
      <c r="R3820" s="13"/>
      <c r="S3820" s="13"/>
      <c r="T3820" s="13"/>
      <c r="U3820" s="13"/>
      <c r="V3820" s="13"/>
      <c r="W3820" s="13"/>
      <c r="X3820" s="13"/>
      <c r="Y3820" s="13"/>
      <c r="Z3820" s="13"/>
    </row>
    <row r="3821">
      <c r="A3821" s="24" t="s">
        <v>10809</v>
      </c>
      <c r="B3821" s="24" t="s">
        <v>19</v>
      </c>
      <c r="C3821" s="13"/>
      <c r="D3821" s="13"/>
      <c r="E3821" s="13"/>
      <c r="F3821" s="13"/>
      <c r="G3821" s="13"/>
      <c r="H3821" s="13"/>
      <c r="I3821" s="13"/>
      <c r="J3821" s="13"/>
      <c r="K3821" s="13"/>
      <c r="L3821" s="13"/>
      <c r="M3821" s="13"/>
      <c r="N3821" s="13"/>
      <c r="O3821" s="13"/>
      <c r="P3821" s="13"/>
      <c r="Q3821" s="13"/>
      <c r="R3821" s="13"/>
      <c r="S3821" s="13"/>
      <c r="T3821" s="13"/>
      <c r="U3821" s="13"/>
      <c r="V3821" s="13"/>
      <c r="W3821" s="13"/>
      <c r="X3821" s="13"/>
      <c r="Y3821" s="13"/>
      <c r="Z3821" s="13"/>
    </row>
    <row r="3822">
      <c r="A3822" s="24" t="s">
        <v>10811</v>
      </c>
      <c r="B3822" s="24" t="s">
        <v>19</v>
      </c>
      <c r="C3822" s="13"/>
      <c r="D3822" s="13"/>
      <c r="E3822" s="13"/>
      <c r="F3822" s="13"/>
      <c r="G3822" s="13"/>
      <c r="H3822" s="13"/>
      <c r="I3822" s="13"/>
      <c r="J3822" s="13"/>
      <c r="K3822" s="13"/>
      <c r="L3822" s="13"/>
      <c r="M3822" s="13"/>
      <c r="N3822" s="13"/>
      <c r="O3822" s="13"/>
      <c r="P3822" s="13"/>
      <c r="Q3822" s="13"/>
      <c r="R3822" s="13"/>
      <c r="S3822" s="13"/>
      <c r="T3822" s="13"/>
      <c r="U3822" s="13"/>
      <c r="V3822" s="13"/>
      <c r="W3822" s="13"/>
      <c r="X3822" s="13"/>
      <c r="Y3822" s="13"/>
      <c r="Z3822" s="13"/>
    </row>
    <row r="3823">
      <c r="A3823" s="24" t="s">
        <v>10813</v>
      </c>
      <c r="B3823" s="24" t="s">
        <v>19</v>
      </c>
      <c r="C3823" s="13"/>
      <c r="D3823" s="13"/>
      <c r="E3823" s="13"/>
      <c r="F3823" s="13"/>
      <c r="G3823" s="13"/>
      <c r="H3823" s="13"/>
      <c r="I3823" s="13"/>
      <c r="J3823" s="13"/>
      <c r="K3823" s="13"/>
      <c r="L3823" s="13"/>
      <c r="M3823" s="13"/>
      <c r="N3823" s="13"/>
      <c r="O3823" s="13"/>
      <c r="P3823" s="13"/>
      <c r="Q3823" s="13"/>
      <c r="R3823" s="13"/>
      <c r="S3823" s="13"/>
      <c r="T3823" s="13"/>
      <c r="U3823" s="13"/>
      <c r="V3823" s="13"/>
      <c r="W3823" s="13"/>
      <c r="X3823" s="13"/>
      <c r="Y3823" s="13"/>
      <c r="Z3823" s="13"/>
    </row>
    <row r="3824">
      <c r="A3824" s="24" t="s">
        <v>10816</v>
      </c>
      <c r="B3824" s="24" t="s">
        <v>19</v>
      </c>
      <c r="C3824" s="13"/>
      <c r="D3824" s="13"/>
      <c r="E3824" s="13"/>
      <c r="F3824" s="13"/>
      <c r="G3824" s="13"/>
      <c r="H3824" s="13"/>
      <c r="I3824" s="13"/>
      <c r="J3824" s="13"/>
      <c r="K3824" s="13"/>
      <c r="L3824" s="13"/>
      <c r="M3824" s="13"/>
      <c r="N3824" s="13"/>
      <c r="O3824" s="13"/>
      <c r="P3824" s="13"/>
      <c r="Q3824" s="13"/>
      <c r="R3824" s="13"/>
      <c r="S3824" s="13"/>
      <c r="T3824" s="13"/>
      <c r="U3824" s="13"/>
      <c r="V3824" s="13"/>
      <c r="W3824" s="13"/>
      <c r="X3824" s="13"/>
      <c r="Y3824" s="13"/>
      <c r="Z3824" s="13"/>
    </row>
    <row r="3825">
      <c r="A3825" s="24" t="s">
        <v>10818</v>
      </c>
      <c r="B3825" s="24" t="s">
        <v>19</v>
      </c>
      <c r="C3825" s="13"/>
      <c r="D3825" s="13"/>
      <c r="E3825" s="13"/>
      <c r="F3825" s="13"/>
      <c r="G3825" s="13"/>
      <c r="H3825" s="13"/>
      <c r="I3825" s="13"/>
      <c r="J3825" s="13"/>
      <c r="K3825" s="13"/>
      <c r="L3825" s="13"/>
      <c r="M3825" s="13"/>
      <c r="N3825" s="13"/>
      <c r="O3825" s="13"/>
      <c r="P3825" s="13"/>
      <c r="Q3825" s="13"/>
      <c r="R3825" s="13"/>
      <c r="S3825" s="13"/>
      <c r="T3825" s="13"/>
      <c r="U3825" s="13"/>
      <c r="V3825" s="13"/>
      <c r="W3825" s="13"/>
      <c r="X3825" s="13"/>
      <c r="Y3825" s="13"/>
      <c r="Z3825" s="13"/>
    </row>
    <row r="3826">
      <c r="A3826" s="24" t="s">
        <v>10821</v>
      </c>
      <c r="B3826" s="24" t="s">
        <v>19</v>
      </c>
      <c r="C3826" s="13"/>
      <c r="D3826" s="13"/>
      <c r="E3826" s="13"/>
      <c r="F3826" s="13"/>
      <c r="G3826" s="13"/>
      <c r="H3826" s="13"/>
      <c r="I3826" s="13"/>
      <c r="J3826" s="13"/>
      <c r="K3826" s="13"/>
      <c r="L3826" s="13"/>
      <c r="M3826" s="13"/>
      <c r="N3826" s="13"/>
      <c r="O3826" s="13"/>
      <c r="P3826" s="13"/>
      <c r="Q3826" s="13"/>
      <c r="R3826" s="13"/>
      <c r="S3826" s="13"/>
      <c r="T3826" s="13"/>
      <c r="U3826" s="13"/>
      <c r="V3826" s="13"/>
      <c r="W3826" s="13"/>
      <c r="X3826" s="13"/>
      <c r="Y3826" s="13"/>
      <c r="Z3826" s="13"/>
    </row>
    <row r="3827">
      <c r="A3827" s="24" t="s">
        <v>10824</v>
      </c>
      <c r="B3827" s="24" t="s">
        <v>19</v>
      </c>
      <c r="C3827" s="13"/>
      <c r="D3827" s="13"/>
      <c r="E3827" s="13"/>
      <c r="F3827" s="13"/>
      <c r="G3827" s="13"/>
      <c r="H3827" s="13"/>
      <c r="I3827" s="13"/>
      <c r="J3827" s="13"/>
      <c r="K3827" s="13"/>
      <c r="L3827" s="13"/>
      <c r="M3827" s="13"/>
      <c r="N3827" s="13"/>
      <c r="O3827" s="13"/>
      <c r="P3827" s="13"/>
      <c r="Q3827" s="13"/>
      <c r="R3827" s="13"/>
      <c r="S3827" s="13"/>
      <c r="T3827" s="13"/>
      <c r="U3827" s="13"/>
      <c r="V3827" s="13"/>
      <c r="W3827" s="13"/>
      <c r="X3827" s="13"/>
      <c r="Y3827" s="13"/>
      <c r="Z3827" s="13"/>
    </row>
    <row r="3828">
      <c r="A3828" s="24" t="s">
        <v>10827</v>
      </c>
      <c r="B3828" s="24" t="s">
        <v>19</v>
      </c>
      <c r="C3828" s="13"/>
      <c r="D3828" s="13"/>
      <c r="E3828" s="13"/>
      <c r="F3828" s="13"/>
      <c r="G3828" s="13"/>
      <c r="H3828" s="13"/>
      <c r="I3828" s="13"/>
      <c r="J3828" s="13"/>
      <c r="K3828" s="13"/>
      <c r="L3828" s="13"/>
      <c r="M3828" s="13"/>
      <c r="N3828" s="13"/>
      <c r="O3828" s="13"/>
      <c r="P3828" s="13"/>
      <c r="Q3828" s="13"/>
      <c r="R3828" s="13"/>
      <c r="S3828" s="13"/>
      <c r="T3828" s="13"/>
      <c r="U3828" s="13"/>
      <c r="V3828" s="13"/>
      <c r="W3828" s="13"/>
      <c r="X3828" s="13"/>
      <c r="Y3828" s="13"/>
      <c r="Z3828" s="13"/>
    </row>
    <row r="3829">
      <c r="A3829" s="24" t="s">
        <v>10830</v>
      </c>
      <c r="B3829" s="24" t="s">
        <v>19</v>
      </c>
      <c r="C3829" s="13"/>
      <c r="D3829" s="13"/>
      <c r="E3829" s="13"/>
      <c r="F3829" s="13"/>
      <c r="G3829" s="13"/>
      <c r="H3829" s="13"/>
      <c r="I3829" s="13"/>
      <c r="J3829" s="13"/>
      <c r="K3829" s="13"/>
      <c r="L3829" s="13"/>
      <c r="M3829" s="13"/>
      <c r="N3829" s="13"/>
      <c r="O3829" s="13"/>
      <c r="P3829" s="13"/>
      <c r="Q3829" s="13"/>
      <c r="R3829" s="13"/>
      <c r="S3829" s="13"/>
      <c r="T3829" s="13"/>
      <c r="U3829" s="13"/>
      <c r="V3829" s="13"/>
      <c r="W3829" s="13"/>
      <c r="X3829" s="13"/>
      <c r="Y3829" s="13"/>
      <c r="Z3829" s="13"/>
    </row>
    <row r="3830">
      <c r="A3830" s="24" t="s">
        <v>10832</v>
      </c>
      <c r="B3830" s="24" t="s">
        <v>19</v>
      </c>
      <c r="C3830" s="13"/>
      <c r="D3830" s="13"/>
      <c r="E3830" s="13"/>
      <c r="F3830" s="13"/>
      <c r="G3830" s="13"/>
      <c r="H3830" s="13"/>
      <c r="I3830" s="13"/>
      <c r="J3830" s="13"/>
      <c r="K3830" s="13"/>
      <c r="L3830" s="13"/>
      <c r="M3830" s="13"/>
      <c r="N3830" s="13"/>
      <c r="O3830" s="13"/>
      <c r="P3830" s="13"/>
      <c r="Q3830" s="13"/>
      <c r="R3830" s="13"/>
      <c r="S3830" s="13"/>
      <c r="T3830" s="13"/>
      <c r="U3830" s="13"/>
      <c r="V3830" s="13"/>
      <c r="W3830" s="13"/>
      <c r="X3830" s="13"/>
      <c r="Y3830" s="13"/>
      <c r="Z3830" s="13"/>
    </row>
    <row r="3831">
      <c r="A3831" s="24" t="s">
        <v>10835</v>
      </c>
      <c r="B3831" s="24" t="s">
        <v>19</v>
      </c>
      <c r="C3831" s="13"/>
      <c r="D3831" s="13"/>
      <c r="E3831" s="13"/>
      <c r="F3831" s="13"/>
      <c r="G3831" s="13"/>
      <c r="H3831" s="13"/>
      <c r="I3831" s="13"/>
      <c r="J3831" s="13"/>
      <c r="K3831" s="13"/>
      <c r="L3831" s="13"/>
      <c r="M3831" s="13"/>
      <c r="N3831" s="13"/>
      <c r="O3831" s="13"/>
      <c r="P3831" s="13"/>
      <c r="Q3831" s="13"/>
      <c r="R3831" s="13"/>
      <c r="S3831" s="13"/>
      <c r="T3831" s="13"/>
      <c r="U3831" s="13"/>
      <c r="V3831" s="13"/>
      <c r="W3831" s="13"/>
      <c r="X3831" s="13"/>
      <c r="Y3831" s="13"/>
      <c r="Z3831" s="13"/>
    </row>
    <row r="3832">
      <c r="A3832" s="24" t="s">
        <v>10838</v>
      </c>
      <c r="B3832" s="24" t="s">
        <v>19</v>
      </c>
      <c r="C3832" s="13"/>
      <c r="D3832" s="13"/>
      <c r="E3832" s="13"/>
      <c r="F3832" s="13"/>
      <c r="G3832" s="13"/>
      <c r="H3832" s="13"/>
      <c r="I3832" s="13"/>
      <c r="J3832" s="13"/>
      <c r="K3832" s="13"/>
      <c r="L3832" s="13"/>
      <c r="M3832" s="13"/>
      <c r="N3832" s="13"/>
      <c r="O3832" s="13"/>
      <c r="P3832" s="13"/>
      <c r="Q3832" s="13"/>
      <c r="R3832" s="13"/>
      <c r="S3832" s="13"/>
      <c r="T3832" s="13"/>
      <c r="U3832" s="13"/>
      <c r="V3832" s="13"/>
      <c r="W3832" s="13"/>
      <c r="X3832" s="13"/>
      <c r="Y3832" s="13"/>
      <c r="Z3832" s="13"/>
    </row>
    <row r="3833">
      <c r="A3833" s="24" t="s">
        <v>10841</v>
      </c>
      <c r="B3833" s="24" t="s">
        <v>19</v>
      </c>
      <c r="C3833" s="13"/>
      <c r="D3833" s="13"/>
      <c r="E3833" s="13"/>
      <c r="F3833" s="13"/>
      <c r="G3833" s="13"/>
      <c r="H3833" s="13"/>
      <c r="I3833" s="13"/>
      <c r="J3833" s="13"/>
      <c r="K3833" s="13"/>
      <c r="L3833" s="13"/>
      <c r="M3833" s="13"/>
      <c r="N3833" s="13"/>
      <c r="O3833" s="13"/>
      <c r="P3833" s="13"/>
      <c r="Q3833" s="13"/>
      <c r="R3833" s="13"/>
      <c r="S3833" s="13"/>
      <c r="T3833" s="13"/>
      <c r="U3833" s="13"/>
      <c r="V3833" s="13"/>
      <c r="W3833" s="13"/>
      <c r="X3833" s="13"/>
      <c r="Y3833" s="13"/>
      <c r="Z3833" s="13"/>
    </row>
    <row r="3834">
      <c r="A3834" s="24" t="s">
        <v>10844</v>
      </c>
      <c r="B3834" s="24" t="s">
        <v>19</v>
      </c>
      <c r="C3834" s="13"/>
      <c r="D3834" s="13"/>
      <c r="E3834" s="13"/>
      <c r="F3834" s="13"/>
      <c r="G3834" s="13"/>
      <c r="H3834" s="13"/>
      <c r="I3834" s="13"/>
      <c r="J3834" s="13"/>
      <c r="K3834" s="13"/>
      <c r="L3834" s="13"/>
      <c r="M3834" s="13"/>
      <c r="N3834" s="13"/>
      <c r="O3834" s="13"/>
      <c r="P3834" s="13"/>
      <c r="Q3834" s="13"/>
      <c r="R3834" s="13"/>
      <c r="S3834" s="13"/>
      <c r="T3834" s="13"/>
      <c r="U3834" s="13"/>
      <c r="V3834" s="13"/>
      <c r="W3834" s="13"/>
      <c r="X3834" s="13"/>
      <c r="Y3834" s="13"/>
      <c r="Z3834" s="13"/>
    </row>
    <row r="3835">
      <c r="A3835" s="24" t="s">
        <v>10847</v>
      </c>
      <c r="B3835" s="24" t="s">
        <v>19</v>
      </c>
      <c r="C3835" s="13"/>
      <c r="D3835" s="13"/>
      <c r="E3835" s="13"/>
      <c r="F3835" s="13"/>
      <c r="G3835" s="13"/>
      <c r="H3835" s="13"/>
      <c r="I3835" s="13"/>
      <c r="J3835" s="13"/>
      <c r="K3835" s="13"/>
      <c r="L3835" s="13"/>
      <c r="M3835" s="13"/>
      <c r="N3835" s="13"/>
      <c r="O3835" s="13"/>
      <c r="P3835" s="13"/>
      <c r="Q3835" s="13"/>
      <c r="R3835" s="13"/>
      <c r="S3835" s="13"/>
      <c r="T3835" s="13"/>
      <c r="U3835" s="13"/>
      <c r="V3835" s="13"/>
      <c r="W3835" s="13"/>
      <c r="X3835" s="13"/>
      <c r="Y3835" s="13"/>
      <c r="Z3835" s="13"/>
    </row>
    <row r="3836">
      <c r="A3836" s="24" t="s">
        <v>10851</v>
      </c>
      <c r="B3836" s="24" t="s">
        <v>19</v>
      </c>
      <c r="C3836" s="13"/>
      <c r="D3836" s="13"/>
      <c r="E3836" s="13"/>
      <c r="F3836" s="13"/>
      <c r="G3836" s="13"/>
      <c r="H3836" s="13"/>
      <c r="I3836" s="13"/>
      <c r="J3836" s="13"/>
      <c r="K3836" s="13"/>
      <c r="L3836" s="13"/>
      <c r="M3836" s="13"/>
      <c r="N3836" s="13"/>
      <c r="O3836" s="13"/>
      <c r="P3836" s="13"/>
      <c r="Q3836" s="13"/>
      <c r="R3836" s="13"/>
      <c r="S3836" s="13"/>
      <c r="T3836" s="13"/>
      <c r="U3836" s="13"/>
      <c r="V3836" s="13"/>
      <c r="W3836" s="13"/>
      <c r="X3836" s="13"/>
      <c r="Y3836" s="13"/>
      <c r="Z3836" s="13"/>
    </row>
    <row r="3837">
      <c r="A3837" s="24" t="s">
        <v>10854</v>
      </c>
      <c r="B3837" s="24" t="s">
        <v>19</v>
      </c>
      <c r="C3837" s="13"/>
      <c r="D3837" s="13"/>
      <c r="E3837" s="13"/>
      <c r="F3837" s="13"/>
      <c r="G3837" s="13"/>
      <c r="H3837" s="13"/>
      <c r="I3837" s="13"/>
      <c r="J3837" s="13"/>
      <c r="K3837" s="13"/>
      <c r="L3837" s="13"/>
      <c r="M3837" s="13"/>
      <c r="N3837" s="13"/>
      <c r="O3837" s="13"/>
      <c r="P3837" s="13"/>
      <c r="Q3837" s="13"/>
      <c r="R3837" s="13"/>
      <c r="S3837" s="13"/>
      <c r="T3837" s="13"/>
      <c r="U3837" s="13"/>
      <c r="V3837" s="13"/>
      <c r="W3837" s="13"/>
      <c r="X3837" s="13"/>
      <c r="Y3837" s="13"/>
      <c r="Z3837" s="13"/>
    </row>
    <row r="3838">
      <c r="A3838" s="24" t="s">
        <v>10856</v>
      </c>
      <c r="B3838" s="24" t="s">
        <v>19</v>
      </c>
      <c r="C3838" s="13"/>
      <c r="D3838" s="13"/>
      <c r="E3838" s="13"/>
      <c r="F3838" s="13"/>
      <c r="G3838" s="13"/>
      <c r="H3838" s="13"/>
      <c r="I3838" s="13"/>
      <c r="J3838" s="13"/>
      <c r="K3838" s="13"/>
      <c r="L3838" s="13"/>
      <c r="M3838" s="13"/>
      <c r="N3838" s="13"/>
      <c r="O3838" s="13"/>
      <c r="P3838" s="13"/>
      <c r="Q3838" s="13"/>
      <c r="R3838" s="13"/>
      <c r="S3838" s="13"/>
      <c r="T3838" s="13"/>
      <c r="U3838" s="13"/>
      <c r="V3838" s="13"/>
      <c r="W3838" s="13"/>
      <c r="X3838" s="13"/>
      <c r="Y3838" s="13"/>
      <c r="Z3838" s="13"/>
    </row>
    <row r="3839">
      <c r="A3839" s="24" t="s">
        <v>10859</v>
      </c>
      <c r="B3839" s="24" t="s">
        <v>19</v>
      </c>
      <c r="C3839" s="13"/>
      <c r="D3839" s="13"/>
      <c r="E3839" s="13"/>
      <c r="F3839" s="13"/>
      <c r="G3839" s="13"/>
      <c r="H3839" s="13"/>
      <c r="I3839" s="13"/>
      <c r="J3839" s="13"/>
      <c r="K3839" s="13"/>
      <c r="L3839" s="13"/>
      <c r="M3839" s="13"/>
      <c r="N3839" s="13"/>
      <c r="O3839" s="13"/>
      <c r="P3839" s="13"/>
      <c r="Q3839" s="13"/>
      <c r="R3839" s="13"/>
      <c r="S3839" s="13"/>
      <c r="T3839" s="13"/>
      <c r="U3839" s="13"/>
      <c r="V3839" s="13"/>
      <c r="W3839" s="13"/>
      <c r="X3839" s="13"/>
      <c r="Y3839" s="13"/>
      <c r="Z3839" s="13"/>
    </row>
    <row r="3840">
      <c r="A3840" s="24" t="s">
        <v>10861</v>
      </c>
      <c r="B3840" s="24" t="s">
        <v>19</v>
      </c>
      <c r="C3840" s="13"/>
      <c r="D3840" s="13"/>
      <c r="E3840" s="13"/>
      <c r="F3840" s="13"/>
      <c r="G3840" s="13"/>
      <c r="H3840" s="13"/>
      <c r="I3840" s="13"/>
      <c r="J3840" s="13"/>
      <c r="K3840" s="13"/>
      <c r="L3840" s="13"/>
      <c r="M3840" s="13"/>
      <c r="N3840" s="13"/>
      <c r="O3840" s="13"/>
      <c r="P3840" s="13"/>
      <c r="Q3840" s="13"/>
      <c r="R3840" s="13"/>
      <c r="S3840" s="13"/>
      <c r="T3840" s="13"/>
      <c r="U3840" s="13"/>
      <c r="V3840" s="13"/>
      <c r="W3840" s="13"/>
      <c r="X3840" s="13"/>
      <c r="Y3840" s="13"/>
      <c r="Z3840" s="13"/>
    </row>
    <row r="3841">
      <c r="A3841" s="24" t="s">
        <v>10864</v>
      </c>
      <c r="B3841" s="24" t="s">
        <v>19</v>
      </c>
      <c r="C3841" s="13"/>
      <c r="D3841" s="13"/>
      <c r="E3841" s="13"/>
      <c r="F3841" s="13"/>
      <c r="G3841" s="13"/>
      <c r="H3841" s="13"/>
      <c r="I3841" s="13"/>
      <c r="J3841" s="13"/>
      <c r="K3841" s="13"/>
      <c r="L3841" s="13"/>
      <c r="M3841" s="13"/>
      <c r="N3841" s="13"/>
      <c r="O3841" s="13"/>
      <c r="P3841" s="13"/>
      <c r="Q3841" s="13"/>
      <c r="R3841" s="13"/>
      <c r="S3841" s="13"/>
      <c r="T3841" s="13"/>
      <c r="U3841" s="13"/>
      <c r="V3841" s="13"/>
      <c r="W3841" s="13"/>
      <c r="X3841" s="13"/>
      <c r="Y3841" s="13"/>
      <c r="Z3841" s="13"/>
    </row>
    <row r="3842">
      <c r="A3842" s="24" t="s">
        <v>10867</v>
      </c>
      <c r="B3842" s="24" t="s">
        <v>19</v>
      </c>
      <c r="C3842" s="13"/>
      <c r="D3842" s="13"/>
      <c r="E3842" s="13"/>
      <c r="F3842" s="13"/>
      <c r="G3842" s="13"/>
      <c r="H3842" s="13"/>
      <c r="I3842" s="13"/>
      <c r="J3842" s="13"/>
      <c r="K3842" s="13"/>
      <c r="L3842" s="13"/>
      <c r="M3842" s="13"/>
      <c r="N3842" s="13"/>
      <c r="O3842" s="13"/>
      <c r="P3842" s="13"/>
      <c r="Q3842" s="13"/>
      <c r="R3842" s="13"/>
      <c r="S3842" s="13"/>
      <c r="T3842" s="13"/>
      <c r="U3842" s="13"/>
      <c r="V3842" s="13"/>
      <c r="W3842" s="13"/>
      <c r="X3842" s="13"/>
      <c r="Y3842" s="13"/>
      <c r="Z3842" s="13"/>
    </row>
    <row r="3843">
      <c r="A3843" s="24" t="s">
        <v>10870</v>
      </c>
      <c r="B3843" s="24" t="s">
        <v>19</v>
      </c>
      <c r="C3843" s="13"/>
      <c r="D3843" s="13"/>
      <c r="E3843" s="13"/>
      <c r="F3843" s="13"/>
      <c r="G3843" s="13"/>
      <c r="H3843" s="13"/>
      <c r="I3843" s="13"/>
      <c r="J3843" s="13"/>
      <c r="K3843" s="13"/>
      <c r="L3843" s="13"/>
      <c r="M3843" s="13"/>
      <c r="N3843" s="13"/>
      <c r="O3843" s="13"/>
      <c r="P3843" s="13"/>
      <c r="Q3843" s="13"/>
      <c r="R3843" s="13"/>
      <c r="S3843" s="13"/>
      <c r="T3843" s="13"/>
      <c r="U3843" s="13"/>
      <c r="V3843" s="13"/>
      <c r="W3843" s="13"/>
      <c r="X3843" s="13"/>
      <c r="Y3843" s="13"/>
      <c r="Z3843" s="13"/>
    </row>
    <row r="3844">
      <c r="A3844" s="24" t="s">
        <v>10873</v>
      </c>
      <c r="B3844" s="24" t="s">
        <v>19</v>
      </c>
      <c r="C3844" s="13"/>
      <c r="D3844" s="13"/>
      <c r="E3844" s="13"/>
      <c r="F3844" s="13"/>
      <c r="G3844" s="13"/>
      <c r="H3844" s="13"/>
      <c r="I3844" s="13"/>
      <c r="J3844" s="13"/>
      <c r="K3844" s="13"/>
      <c r="L3844" s="13"/>
      <c r="M3844" s="13"/>
      <c r="N3844" s="13"/>
      <c r="O3844" s="13"/>
      <c r="P3844" s="13"/>
      <c r="Q3844" s="13"/>
      <c r="R3844" s="13"/>
      <c r="S3844" s="13"/>
      <c r="T3844" s="13"/>
      <c r="U3844" s="13"/>
      <c r="V3844" s="13"/>
      <c r="W3844" s="13"/>
      <c r="X3844" s="13"/>
      <c r="Y3844" s="13"/>
      <c r="Z3844" s="13"/>
    </row>
    <row r="3845">
      <c r="A3845" s="24" t="s">
        <v>10875</v>
      </c>
      <c r="B3845" s="24" t="s">
        <v>19</v>
      </c>
      <c r="C3845" s="13"/>
      <c r="D3845" s="13"/>
      <c r="E3845" s="13"/>
      <c r="F3845" s="13"/>
      <c r="G3845" s="13"/>
      <c r="H3845" s="13"/>
      <c r="I3845" s="13"/>
      <c r="J3845" s="13"/>
      <c r="K3845" s="13"/>
      <c r="L3845" s="13"/>
      <c r="M3845" s="13"/>
      <c r="N3845" s="13"/>
      <c r="O3845" s="13"/>
      <c r="P3845" s="13"/>
      <c r="Q3845" s="13"/>
      <c r="R3845" s="13"/>
      <c r="S3845" s="13"/>
      <c r="T3845" s="13"/>
      <c r="U3845" s="13"/>
      <c r="V3845" s="13"/>
      <c r="W3845" s="13"/>
      <c r="X3845" s="13"/>
      <c r="Y3845" s="13"/>
      <c r="Z3845" s="13"/>
    </row>
    <row r="3846">
      <c r="A3846" s="24" t="s">
        <v>10878</v>
      </c>
      <c r="B3846" s="24" t="s">
        <v>19</v>
      </c>
      <c r="C3846" s="13"/>
      <c r="D3846" s="13"/>
      <c r="E3846" s="13"/>
      <c r="F3846" s="13"/>
      <c r="G3846" s="13"/>
      <c r="H3846" s="13"/>
      <c r="I3846" s="13"/>
      <c r="J3846" s="13"/>
      <c r="K3846" s="13"/>
      <c r="L3846" s="13"/>
      <c r="M3846" s="13"/>
      <c r="N3846" s="13"/>
      <c r="O3846" s="13"/>
      <c r="P3846" s="13"/>
      <c r="Q3846" s="13"/>
      <c r="R3846" s="13"/>
      <c r="S3846" s="13"/>
      <c r="T3846" s="13"/>
      <c r="U3846" s="13"/>
      <c r="V3846" s="13"/>
      <c r="W3846" s="13"/>
      <c r="X3846" s="13"/>
      <c r="Y3846" s="13"/>
      <c r="Z3846" s="13"/>
    </row>
    <row r="3847">
      <c r="A3847" s="24" t="s">
        <v>10881</v>
      </c>
      <c r="B3847" s="24" t="s">
        <v>19</v>
      </c>
      <c r="C3847" s="13"/>
      <c r="D3847" s="13"/>
      <c r="E3847" s="13"/>
      <c r="F3847" s="13"/>
      <c r="G3847" s="13"/>
      <c r="H3847" s="13"/>
      <c r="I3847" s="13"/>
      <c r="J3847" s="13"/>
      <c r="K3847" s="13"/>
      <c r="L3847" s="13"/>
      <c r="M3847" s="13"/>
      <c r="N3847" s="13"/>
      <c r="O3847" s="13"/>
      <c r="P3847" s="13"/>
      <c r="Q3847" s="13"/>
      <c r="R3847" s="13"/>
      <c r="S3847" s="13"/>
      <c r="T3847" s="13"/>
      <c r="U3847" s="13"/>
      <c r="V3847" s="13"/>
      <c r="W3847" s="13"/>
      <c r="X3847" s="13"/>
      <c r="Y3847" s="13"/>
      <c r="Z3847" s="13"/>
    </row>
    <row r="3848">
      <c r="A3848" s="24" t="s">
        <v>10884</v>
      </c>
      <c r="B3848" s="24" t="s">
        <v>19</v>
      </c>
      <c r="C3848" s="13"/>
      <c r="D3848" s="13"/>
      <c r="E3848" s="13"/>
      <c r="F3848" s="13"/>
      <c r="G3848" s="13"/>
      <c r="H3848" s="13"/>
      <c r="I3848" s="13"/>
      <c r="J3848" s="13"/>
      <c r="K3848" s="13"/>
      <c r="L3848" s="13"/>
      <c r="M3848" s="13"/>
      <c r="N3848" s="13"/>
      <c r="O3848" s="13"/>
      <c r="P3848" s="13"/>
      <c r="Q3848" s="13"/>
      <c r="R3848" s="13"/>
      <c r="S3848" s="13"/>
      <c r="T3848" s="13"/>
      <c r="U3848" s="13"/>
      <c r="V3848" s="13"/>
      <c r="W3848" s="13"/>
      <c r="X3848" s="13"/>
      <c r="Y3848" s="13"/>
      <c r="Z3848" s="13"/>
    </row>
    <row r="3849">
      <c r="A3849" s="24" t="s">
        <v>10887</v>
      </c>
      <c r="B3849" s="24" t="s">
        <v>19</v>
      </c>
      <c r="C3849" s="13"/>
      <c r="D3849" s="13"/>
      <c r="E3849" s="13"/>
      <c r="F3849" s="13"/>
      <c r="G3849" s="13"/>
      <c r="H3849" s="13"/>
      <c r="I3849" s="13"/>
      <c r="J3849" s="13"/>
      <c r="K3849" s="13"/>
      <c r="L3849" s="13"/>
      <c r="M3849" s="13"/>
      <c r="N3849" s="13"/>
      <c r="O3849" s="13"/>
      <c r="P3849" s="13"/>
      <c r="Q3849" s="13"/>
      <c r="R3849" s="13"/>
      <c r="S3849" s="13"/>
      <c r="T3849" s="13"/>
      <c r="U3849" s="13"/>
      <c r="V3849" s="13"/>
      <c r="W3849" s="13"/>
      <c r="X3849" s="13"/>
      <c r="Y3849" s="13"/>
      <c r="Z3849" s="13"/>
    </row>
    <row r="3850">
      <c r="A3850" s="24" t="s">
        <v>10889</v>
      </c>
      <c r="B3850" s="24" t="s">
        <v>19</v>
      </c>
      <c r="C3850" s="13"/>
      <c r="D3850" s="13"/>
      <c r="E3850" s="13"/>
      <c r="F3850" s="13"/>
      <c r="G3850" s="13"/>
      <c r="H3850" s="13"/>
      <c r="I3850" s="13"/>
      <c r="J3850" s="13"/>
      <c r="K3850" s="13"/>
      <c r="L3850" s="13"/>
      <c r="M3850" s="13"/>
      <c r="N3850" s="13"/>
      <c r="O3850" s="13"/>
      <c r="P3850" s="13"/>
      <c r="Q3850" s="13"/>
      <c r="R3850" s="13"/>
      <c r="S3850" s="13"/>
      <c r="T3850" s="13"/>
      <c r="U3850" s="13"/>
      <c r="V3850" s="13"/>
      <c r="W3850" s="13"/>
      <c r="X3850" s="13"/>
      <c r="Y3850" s="13"/>
      <c r="Z3850" s="13"/>
    </row>
    <row r="3851">
      <c r="A3851" s="24" t="s">
        <v>10892</v>
      </c>
      <c r="B3851" s="24" t="s">
        <v>19</v>
      </c>
      <c r="C3851" s="13"/>
      <c r="D3851" s="13"/>
      <c r="E3851" s="13"/>
      <c r="F3851" s="13"/>
      <c r="G3851" s="13"/>
      <c r="H3851" s="13"/>
      <c r="I3851" s="13"/>
      <c r="J3851" s="13"/>
      <c r="K3851" s="13"/>
      <c r="L3851" s="13"/>
      <c r="M3851" s="13"/>
      <c r="N3851" s="13"/>
      <c r="O3851" s="13"/>
      <c r="P3851" s="13"/>
      <c r="Q3851" s="13"/>
      <c r="R3851" s="13"/>
      <c r="S3851" s="13"/>
      <c r="T3851" s="13"/>
      <c r="U3851" s="13"/>
      <c r="V3851" s="13"/>
      <c r="W3851" s="13"/>
      <c r="X3851" s="13"/>
      <c r="Y3851" s="13"/>
      <c r="Z3851" s="13"/>
    </row>
    <row r="3852">
      <c r="A3852" s="24" t="s">
        <v>10896</v>
      </c>
      <c r="B3852" s="24" t="s">
        <v>19</v>
      </c>
      <c r="C3852" s="13"/>
      <c r="D3852" s="13"/>
      <c r="E3852" s="13"/>
      <c r="F3852" s="13"/>
      <c r="G3852" s="13"/>
      <c r="H3852" s="13"/>
      <c r="I3852" s="13"/>
      <c r="J3852" s="13"/>
      <c r="K3852" s="13"/>
      <c r="L3852" s="13"/>
      <c r="M3852" s="13"/>
      <c r="N3852" s="13"/>
      <c r="O3852" s="13"/>
      <c r="P3852" s="13"/>
      <c r="Q3852" s="13"/>
      <c r="R3852" s="13"/>
      <c r="S3852" s="13"/>
      <c r="T3852" s="13"/>
      <c r="U3852" s="13"/>
      <c r="V3852" s="13"/>
      <c r="W3852" s="13"/>
      <c r="X3852" s="13"/>
      <c r="Y3852" s="13"/>
      <c r="Z3852" s="13"/>
    </row>
    <row r="3853">
      <c r="A3853" s="24" t="s">
        <v>10899</v>
      </c>
      <c r="B3853" s="24" t="s">
        <v>19</v>
      </c>
      <c r="C3853" s="13"/>
      <c r="D3853" s="13"/>
      <c r="E3853" s="13"/>
      <c r="F3853" s="13"/>
      <c r="G3853" s="13"/>
      <c r="H3853" s="13"/>
      <c r="I3853" s="13"/>
      <c r="J3853" s="13"/>
      <c r="K3853" s="13"/>
      <c r="L3853" s="13"/>
      <c r="M3853" s="13"/>
      <c r="N3853" s="13"/>
      <c r="O3853" s="13"/>
      <c r="P3853" s="13"/>
      <c r="Q3853" s="13"/>
      <c r="R3853" s="13"/>
      <c r="S3853" s="13"/>
      <c r="T3853" s="13"/>
      <c r="U3853" s="13"/>
      <c r="V3853" s="13"/>
      <c r="W3853" s="13"/>
      <c r="X3853" s="13"/>
      <c r="Y3853" s="13"/>
      <c r="Z3853" s="13"/>
    </row>
    <row r="3854">
      <c r="A3854" s="24" t="s">
        <v>10902</v>
      </c>
      <c r="B3854" s="24" t="s">
        <v>19</v>
      </c>
      <c r="C3854" s="13"/>
      <c r="D3854" s="13"/>
      <c r="E3854" s="13"/>
      <c r="F3854" s="13"/>
      <c r="G3854" s="13"/>
      <c r="H3854" s="13"/>
      <c r="I3854" s="13"/>
      <c r="J3854" s="13"/>
      <c r="K3854" s="13"/>
      <c r="L3854" s="13"/>
      <c r="M3854" s="13"/>
      <c r="N3854" s="13"/>
      <c r="O3854" s="13"/>
      <c r="P3854" s="13"/>
      <c r="Q3854" s="13"/>
      <c r="R3854" s="13"/>
      <c r="S3854" s="13"/>
      <c r="T3854" s="13"/>
      <c r="U3854" s="13"/>
      <c r="V3854" s="13"/>
      <c r="W3854" s="13"/>
      <c r="X3854" s="13"/>
      <c r="Y3854" s="13"/>
      <c r="Z3854" s="13"/>
    </row>
    <row r="3855">
      <c r="A3855" s="24" t="s">
        <v>10904</v>
      </c>
      <c r="B3855" s="24" t="s">
        <v>19</v>
      </c>
      <c r="C3855" s="13"/>
      <c r="D3855" s="13"/>
      <c r="E3855" s="13"/>
      <c r="F3855" s="13"/>
      <c r="G3855" s="13"/>
      <c r="H3855" s="13"/>
      <c r="I3855" s="13"/>
      <c r="J3855" s="13"/>
      <c r="K3855" s="13"/>
      <c r="L3855" s="13"/>
      <c r="M3855" s="13"/>
      <c r="N3855" s="13"/>
      <c r="O3855" s="13"/>
      <c r="P3855" s="13"/>
      <c r="Q3855" s="13"/>
      <c r="R3855" s="13"/>
      <c r="S3855" s="13"/>
      <c r="T3855" s="13"/>
      <c r="U3855" s="13"/>
      <c r="V3855" s="13"/>
      <c r="W3855" s="13"/>
      <c r="X3855" s="13"/>
      <c r="Y3855" s="13"/>
      <c r="Z3855" s="13"/>
    </row>
    <row r="3856">
      <c r="A3856" s="24" t="s">
        <v>10906</v>
      </c>
      <c r="B3856" s="24" t="s">
        <v>19</v>
      </c>
      <c r="C3856" s="13"/>
      <c r="D3856" s="13"/>
      <c r="E3856" s="13"/>
      <c r="F3856" s="13"/>
      <c r="G3856" s="13"/>
      <c r="H3856" s="13"/>
      <c r="I3856" s="13"/>
      <c r="J3856" s="13"/>
      <c r="K3856" s="13"/>
      <c r="L3856" s="13"/>
      <c r="M3856" s="13"/>
      <c r="N3856" s="13"/>
      <c r="O3856" s="13"/>
      <c r="P3856" s="13"/>
      <c r="Q3856" s="13"/>
      <c r="R3856" s="13"/>
      <c r="S3856" s="13"/>
      <c r="T3856" s="13"/>
      <c r="U3856" s="13"/>
      <c r="V3856" s="13"/>
      <c r="W3856" s="13"/>
      <c r="X3856" s="13"/>
      <c r="Y3856" s="13"/>
      <c r="Z3856" s="13"/>
    </row>
    <row r="3857">
      <c r="A3857" s="24" t="s">
        <v>10909</v>
      </c>
      <c r="B3857" s="24" t="s">
        <v>19</v>
      </c>
      <c r="C3857" s="13"/>
      <c r="D3857" s="13"/>
      <c r="E3857" s="13"/>
      <c r="F3857" s="13"/>
      <c r="G3857" s="13"/>
      <c r="H3857" s="13"/>
      <c r="I3857" s="13"/>
      <c r="J3857" s="13"/>
      <c r="K3857" s="13"/>
      <c r="L3857" s="13"/>
      <c r="M3857" s="13"/>
      <c r="N3857" s="13"/>
      <c r="O3857" s="13"/>
      <c r="P3857" s="13"/>
      <c r="Q3857" s="13"/>
      <c r="R3857" s="13"/>
      <c r="S3857" s="13"/>
      <c r="T3857" s="13"/>
      <c r="U3857" s="13"/>
      <c r="V3857" s="13"/>
      <c r="W3857" s="13"/>
      <c r="X3857" s="13"/>
      <c r="Y3857" s="13"/>
      <c r="Z3857" s="13"/>
    </row>
    <row r="3858">
      <c r="A3858" s="24" t="s">
        <v>10912</v>
      </c>
      <c r="B3858" s="24" t="s">
        <v>19</v>
      </c>
      <c r="C3858" s="13"/>
      <c r="D3858" s="13"/>
      <c r="E3858" s="13"/>
      <c r="F3858" s="13"/>
      <c r="G3858" s="13"/>
      <c r="H3858" s="13"/>
      <c r="I3858" s="13"/>
      <c r="J3858" s="13"/>
      <c r="K3858" s="13"/>
      <c r="L3858" s="13"/>
      <c r="M3858" s="13"/>
      <c r="N3858" s="13"/>
      <c r="O3858" s="13"/>
      <c r="P3858" s="13"/>
      <c r="Q3858" s="13"/>
      <c r="R3858" s="13"/>
      <c r="S3858" s="13"/>
      <c r="T3858" s="13"/>
      <c r="U3858" s="13"/>
      <c r="V3858" s="13"/>
      <c r="W3858" s="13"/>
      <c r="X3858" s="13"/>
      <c r="Y3858" s="13"/>
      <c r="Z3858" s="13"/>
    </row>
    <row r="3859">
      <c r="A3859" s="24" t="s">
        <v>10915</v>
      </c>
      <c r="B3859" s="24" t="s">
        <v>19</v>
      </c>
      <c r="C3859" s="13"/>
      <c r="D3859" s="13"/>
      <c r="E3859" s="13"/>
      <c r="F3859" s="13"/>
      <c r="G3859" s="13"/>
      <c r="H3859" s="13"/>
      <c r="I3859" s="13"/>
      <c r="J3859" s="13"/>
      <c r="K3859" s="13"/>
      <c r="L3859" s="13"/>
      <c r="M3859" s="13"/>
      <c r="N3859" s="13"/>
      <c r="O3859" s="13"/>
      <c r="P3859" s="13"/>
      <c r="Q3859" s="13"/>
      <c r="R3859" s="13"/>
      <c r="S3859" s="13"/>
      <c r="T3859" s="13"/>
      <c r="U3859" s="13"/>
      <c r="V3859" s="13"/>
      <c r="W3859" s="13"/>
      <c r="X3859" s="13"/>
      <c r="Y3859" s="13"/>
      <c r="Z3859" s="13"/>
    </row>
    <row r="3860">
      <c r="A3860" s="24" t="s">
        <v>10917</v>
      </c>
      <c r="B3860" s="24" t="s">
        <v>19</v>
      </c>
      <c r="C3860" s="13"/>
      <c r="D3860" s="13"/>
      <c r="E3860" s="13"/>
      <c r="F3860" s="13"/>
      <c r="G3860" s="13"/>
      <c r="H3860" s="13"/>
      <c r="I3860" s="13"/>
      <c r="J3860" s="13"/>
      <c r="K3860" s="13"/>
      <c r="L3860" s="13"/>
      <c r="M3860" s="13"/>
      <c r="N3860" s="13"/>
      <c r="O3860" s="13"/>
      <c r="P3860" s="13"/>
      <c r="Q3860" s="13"/>
      <c r="R3860" s="13"/>
      <c r="S3860" s="13"/>
      <c r="T3860" s="13"/>
      <c r="U3860" s="13"/>
      <c r="V3860" s="13"/>
      <c r="W3860" s="13"/>
      <c r="X3860" s="13"/>
      <c r="Y3860" s="13"/>
      <c r="Z3860" s="13"/>
    </row>
    <row r="3861">
      <c r="A3861" s="24" t="s">
        <v>10918</v>
      </c>
      <c r="B3861" s="24" t="s">
        <v>19</v>
      </c>
      <c r="C3861" s="13"/>
      <c r="D3861" s="13"/>
      <c r="E3861" s="13"/>
      <c r="F3861" s="13"/>
      <c r="G3861" s="13"/>
      <c r="H3861" s="13"/>
      <c r="I3861" s="13"/>
      <c r="J3861" s="13"/>
      <c r="K3861" s="13"/>
      <c r="L3861" s="13"/>
      <c r="M3861" s="13"/>
      <c r="N3861" s="13"/>
      <c r="O3861" s="13"/>
      <c r="P3861" s="13"/>
      <c r="Q3861" s="13"/>
      <c r="R3861" s="13"/>
      <c r="S3861" s="13"/>
      <c r="T3861" s="13"/>
      <c r="U3861" s="13"/>
      <c r="V3861" s="13"/>
      <c r="W3861" s="13"/>
      <c r="X3861" s="13"/>
      <c r="Y3861" s="13"/>
      <c r="Z3861" s="13"/>
    </row>
    <row r="3862">
      <c r="A3862" s="24" t="s">
        <v>10922</v>
      </c>
      <c r="B3862" s="24" t="s">
        <v>19</v>
      </c>
      <c r="C3862" s="13"/>
      <c r="D3862" s="13"/>
      <c r="E3862" s="13"/>
      <c r="F3862" s="13"/>
      <c r="G3862" s="13"/>
      <c r="H3862" s="13"/>
      <c r="I3862" s="13"/>
      <c r="J3862" s="13"/>
      <c r="K3862" s="13"/>
      <c r="L3862" s="13"/>
      <c r="M3862" s="13"/>
      <c r="N3862" s="13"/>
      <c r="O3862" s="13"/>
      <c r="P3862" s="13"/>
      <c r="Q3862" s="13"/>
      <c r="R3862" s="13"/>
      <c r="S3862" s="13"/>
      <c r="T3862" s="13"/>
      <c r="U3862" s="13"/>
      <c r="V3862" s="13"/>
      <c r="W3862" s="13"/>
      <c r="X3862" s="13"/>
      <c r="Y3862" s="13"/>
      <c r="Z3862" s="13"/>
    </row>
    <row r="3863">
      <c r="A3863" s="24" t="s">
        <v>10925</v>
      </c>
      <c r="B3863" s="24" t="s">
        <v>19</v>
      </c>
      <c r="C3863" s="13"/>
      <c r="D3863" s="13"/>
      <c r="E3863" s="13"/>
      <c r="F3863" s="13"/>
      <c r="G3863" s="13"/>
      <c r="H3863" s="13"/>
      <c r="I3863" s="13"/>
      <c r="J3863" s="13"/>
      <c r="K3863" s="13"/>
      <c r="L3863" s="13"/>
      <c r="M3863" s="13"/>
      <c r="N3863" s="13"/>
      <c r="O3863" s="13"/>
      <c r="P3863" s="13"/>
      <c r="Q3863" s="13"/>
      <c r="R3863" s="13"/>
      <c r="S3863" s="13"/>
      <c r="T3863" s="13"/>
      <c r="U3863" s="13"/>
      <c r="V3863" s="13"/>
      <c r="W3863" s="13"/>
      <c r="X3863" s="13"/>
      <c r="Y3863" s="13"/>
      <c r="Z3863" s="13"/>
    </row>
    <row r="3864">
      <c r="A3864" s="24" t="s">
        <v>10928</v>
      </c>
      <c r="B3864" s="24" t="s">
        <v>19</v>
      </c>
      <c r="C3864" s="13"/>
      <c r="D3864" s="13"/>
      <c r="E3864" s="13"/>
      <c r="F3864" s="13"/>
      <c r="G3864" s="13"/>
      <c r="H3864" s="13"/>
      <c r="I3864" s="13"/>
      <c r="J3864" s="13"/>
      <c r="K3864" s="13"/>
      <c r="L3864" s="13"/>
      <c r="M3864" s="13"/>
      <c r="N3864" s="13"/>
      <c r="O3864" s="13"/>
      <c r="P3864" s="13"/>
      <c r="Q3864" s="13"/>
      <c r="R3864" s="13"/>
      <c r="S3864" s="13"/>
      <c r="T3864" s="13"/>
      <c r="U3864" s="13"/>
      <c r="V3864" s="13"/>
      <c r="W3864" s="13"/>
      <c r="X3864" s="13"/>
      <c r="Y3864" s="13"/>
      <c r="Z3864" s="13"/>
    </row>
    <row r="3865">
      <c r="A3865" s="24" t="s">
        <v>10930</v>
      </c>
      <c r="B3865" s="24" t="s">
        <v>19</v>
      </c>
      <c r="C3865" s="13"/>
      <c r="D3865" s="13"/>
      <c r="E3865" s="13"/>
      <c r="F3865" s="13"/>
      <c r="G3865" s="13"/>
      <c r="H3865" s="13"/>
      <c r="I3865" s="13"/>
      <c r="J3865" s="13"/>
      <c r="K3865" s="13"/>
      <c r="L3865" s="13"/>
      <c r="M3865" s="13"/>
      <c r="N3865" s="13"/>
      <c r="O3865" s="13"/>
      <c r="P3865" s="13"/>
      <c r="Q3865" s="13"/>
      <c r="R3865" s="13"/>
      <c r="S3865" s="13"/>
      <c r="T3865" s="13"/>
      <c r="U3865" s="13"/>
      <c r="V3865" s="13"/>
      <c r="W3865" s="13"/>
      <c r="X3865" s="13"/>
      <c r="Y3865" s="13"/>
      <c r="Z3865" s="13"/>
    </row>
    <row r="3866">
      <c r="A3866" s="24" t="s">
        <v>10933</v>
      </c>
      <c r="B3866" s="24" t="s">
        <v>19</v>
      </c>
      <c r="C3866" s="13"/>
      <c r="D3866" s="13"/>
      <c r="E3866" s="13"/>
      <c r="F3866" s="13"/>
      <c r="G3866" s="13"/>
      <c r="H3866" s="13"/>
      <c r="I3866" s="13"/>
      <c r="J3866" s="13"/>
      <c r="K3866" s="13"/>
      <c r="L3866" s="13"/>
      <c r="M3866" s="13"/>
      <c r="N3866" s="13"/>
      <c r="O3866" s="13"/>
      <c r="P3866" s="13"/>
      <c r="Q3866" s="13"/>
      <c r="R3866" s="13"/>
      <c r="S3866" s="13"/>
      <c r="T3866" s="13"/>
      <c r="U3866" s="13"/>
      <c r="V3866" s="13"/>
      <c r="W3866" s="13"/>
      <c r="X3866" s="13"/>
      <c r="Y3866" s="13"/>
      <c r="Z3866" s="13"/>
    </row>
    <row r="3867">
      <c r="A3867" s="24" t="s">
        <v>10935</v>
      </c>
      <c r="B3867" s="24" t="s">
        <v>19</v>
      </c>
      <c r="C3867" s="13"/>
      <c r="D3867" s="13"/>
      <c r="E3867" s="13"/>
      <c r="F3867" s="13"/>
      <c r="G3867" s="13"/>
      <c r="H3867" s="13"/>
      <c r="I3867" s="13"/>
      <c r="J3867" s="13"/>
      <c r="K3867" s="13"/>
      <c r="L3867" s="13"/>
      <c r="M3867" s="13"/>
      <c r="N3867" s="13"/>
      <c r="O3867" s="13"/>
      <c r="P3867" s="13"/>
      <c r="Q3867" s="13"/>
      <c r="R3867" s="13"/>
      <c r="S3867" s="13"/>
      <c r="T3867" s="13"/>
      <c r="U3867" s="13"/>
      <c r="V3867" s="13"/>
      <c r="W3867" s="13"/>
      <c r="X3867" s="13"/>
      <c r="Y3867" s="13"/>
      <c r="Z3867" s="13"/>
    </row>
    <row r="3868">
      <c r="A3868" s="24" t="s">
        <v>10938</v>
      </c>
      <c r="B3868" s="24" t="s">
        <v>19</v>
      </c>
      <c r="C3868" s="13"/>
      <c r="D3868" s="13"/>
      <c r="E3868" s="13"/>
      <c r="F3868" s="13"/>
      <c r="G3868" s="13"/>
      <c r="H3868" s="13"/>
      <c r="I3868" s="13"/>
      <c r="J3868" s="13"/>
      <c r="K3868" s="13"/>
      <c r="L3868" s="13"/>
      <c r="M3868" s="13"/>
      <c r="N3868" s="13"/>
      <c r="O3868" s="13"/>
      <c r="P3868" s="13"/>
      <c r="Q3868" s="13"/>
      <c r="R3868" s="13"/>
      <c r="S3868" s="13"/>
      <c r="T3868" s="13"/>
      <c r="U3868" s="13"/>
      <c r="V3868" s="13"/>
      <c r="W3868" s="13"/>
      <c r="X3868" s="13"/>
      <c r="Y3868" s="13"/>
      <c r="Z3868" s="13"/>
    </row>
    <row r="3869">
      <c r="A3869" s="24" t="s">
        <v>10939</v>
      </c>
      <c r="B3869" s="24" t="s">
        <v>19</v>
      </c>
      <c r="C3869" s="13"/>
      <c r="D3869" s="13"/>
      <c r="E3869" s="13"/>
      <c r="F3869" s="13"/>
      <c r="G3869" s="13"/>
      <c r="H3869" s="13"/>
      <c r="I3869" s="13"/>
      <c r="J3869" s="13"/>
      <c r="K3869" s="13"/>
      <c r="L3869" s="13"/>
      <c r="M3869" s="13"/>
      <c r="N3869" s="13"/>
      <c r="O3869" s="13"/>
      <c r="P3869" s="13"/>
      <c r="Q3869" s="13"/>
      <c r="R3869" s="13"/>
      <c r="S3869" s="13"/>
      <c r="T3869" s="13"/>
      <c r="U3869" s="13"/>
      <c r="V3869" s="13"/>
      <c r="W3869" s="13"/>
      <c r="X3869" s="13"/>
      <c r="Y3869" s="13"/>
      <c r="Z3869" s="13"/>
    </row>
    <row r="3870">
      <c r="A3870" s="24" t="s">
        <v>10943</v>
      </c>
      <c r="B3870" s="24" t="s">
        <v>19</v>
      </c>
      <c r="C3870" s="13"/>
      <c r="D3870" s="13"/>
      <c r="E3870" s="13"/>
      <c r="F3870" s="13"/>
      <c r="G3870" s="13"/>
      <c r="H3870" s="13"/>
      <c r="I3870" s="13"/>
      <c r="J3870" s="13"/>
      <c r="K3870" s="13"/>
      <c r="L3870" s="13"/>
      <c r="M3870" s="13"/>
      <c r="N3870" s="13"/>
      <c r="O3870" s="13"/>
      <c r="P3870" s="13"/>
      <c r="Q3870" s="13"/>
      <c r="R3870" s="13"/>
      <c r="S3870" s="13"/>
      <c r="T3870" s="13"/>
      <c r="U3870" s="13"/>
      <c r="V3870" s="13"/>
      <c r="W3870" s="13"/>
      <c r="X3870" s="13"/>
      <c r="Y3870" s="13"/>
      <c r="Z3870" s="13"/>
    </row>
    <row r="3871">
      <c r="A3871" s="24" t="s">
        <v>10944</v>
      </c>
      <c r="B3871" s="24" t="s">
        <v>19</v>
      </c>
      <c r="C3871" s="13"/>
      <c r="D3871" s="13"/>
      <c r="E3871" s="13"/>
      <c r="F3871" s="13"/>
      <c r="G3871" s="13"/>
      <c r="H3871" s="13"/>
      <c r="I3871" s="13"/>
      <c r="J3871" s="13"/>
      <c r="K3871" s="13"/>
      <c r="L3871" s="13"/>
      <c r="M3871" s="13"/>
      <c r="N3871" s="13"/>
      <c r="O3871" s="13"/>
      <c r="P3871" s="13"/>
      <c r="Q3871" s="13"/>
      <c r="R3871" s="13"/>
      <c r="S3871" s="13"/>
      <c r="T3871" s="13"/>
      <c r="U3871" s="13"/>
      <c r="V3871" s="13"/>
      <c r="W3871" s="13"/>
      <c r="X3871" s="13"/>
      <c r="Y3871" s="13"/>
      <c r="Z3871" s="13"/>
    </row>
    <row r="3872">
      <c r="A3872" s="24" t="s">
        <v>10946</v>
      </c>
      <c r="B3872" s="24" t="s">
        <v>19</v>
      </c>
      <c r="C3872" s="13"/>
      <c r="D3872" s="13"/>
      <c r="E3872" s="13"/>
      <c r="F3872" s="13"/>
      <c r="G3872" s="13"/>
      <c r="H3872" s="13"/>
      <c r="I3872" s="13"/>
      <c r="J3872" s="13"/>
      <c r="K3872" s="13"/>
      <c r="L3872" s="13"/>
      <c r="M3872" s="13"/>
      <c r="N3872" s="13"/>
      <c r="O3872" s="13"/>
      <c r="P3872" s="13"/>
      <c r="Q3872" s="13"/>
      <c r="R3872" s="13"/>
      <c r="S3872" s="13"/>
      <c r="T3872" s="13"/>
      <c r="U3872" s="13"/>
      <c r="V3872" s="13"/>
      <c r="W3872" s="13"/>
      <c r="X3872" s="13"/>
      <c r="Y3872" s="13"/>
      <c r="Z3872" s="13"/>
    </row>
    <row r="3873">
      <c r="A3873" s="24" t="s">
        <v>10949</v>
      </c>
      <c r="B3873" s="24" t="s">
        <v>19</v>
      </c>
      <c r="C3873" s="13"/>
      <c r="D3873" s="13"/>
      <c r="E3873" s="13"/>
      <c r="F3873" s="13"/>
      <c r="G3873" s="13"/>
      <c r="H3873" s="13"/>
      <c r="I3873" s="13"/>
      <c r="J3873" s="13"/>
      <c r="K3873" s="13"/>
      <c r="L3873" s="13"/>
      <c r="M3873" s="13"/>
      <c r="N3873" s="13"/>
      <c r="O3873" s="13"/>
      <c r="P3873" s="13"/>
      <c r="Q3873" s="13"/>
      <c r="R3873" s="13"/>
      <c r="S3873" s="13"/>
      <c r="T3873" s="13"/>
      <c r="U3873" s="13"/>
      <c r="V3873" s="13"/>
      <c r="W3873" s="13"/>
      <c r="X3873" s="13"/>
      <c r="Y3873" s="13"/>
      <c r="Z3873" s="13"/>
    </row>
    <row r="3874">
      <c r="A3874" s="24" t="s">
        <v>10952</v>
      </c>
      <c r="B3874" s="24" t="s">
        <v>19</v>
      </c>
      <c r="C3874" s="13"/>
      <c r="D3874" s="13"/>
      <c r="E3874" s="13"/>
      <c r="F3874" s="13"/>
      <c r="G3874" s="13"/>
      <c r="H3874" s="13"/>
      <c r="I3874" s="13"/>
      <c r="J3874" s="13"/>
      <c r="K3874" s="13"/>
      <c r="L3874" s="13"/>
      <c r="M3874" s="13"/>
      <c r="N3874" s="13"/>
      <c r="O3874" s="13"/>
      <c r="P3874" s="13"/>
      <c r="Q3874" s="13"/>
      <c r="R3874" s="13"/>
      <c r="S3874" s="13"/>
      <c r="T3874" s="13"/>
      <c r="U3874" s="13"/>
      <c r="V3874" s="13"/>
      <c r="W3874" s="13"/>
      <c r="X3874" s="13"/>
      <c r="Y3874" s="13"/>
      <c r="Z3874" s="13"/>
    </row>
    <row r="3875">
      <c r="A3875" s="24" t="s">
        <v>10955</v>
      </c>
      <c r="B3875" s="24" t="s">
        <v>19</v>
      </c>
      <c r="C3875" s="13"/>
      <c r="D3875" s="13"/>
      <c r="E3875" s="13"/>
      <c r="F3875" s="13"/>
      <c r="G3875" s="13"/>
      <c r="H3875" s="13"/>
      <c r="I3875" s="13"/>
      <c r="J3875" s="13"/>
      <c r="K3875" s="13"/>
      <c r="L3875" s="13"/>
      <c r="M3875" s="13"/>
      <c r="N3875" s="13"/>
      <c r="O3875" s="13"/>
      <c r="P3875" s="13"/>
      <c r="Q3875" s="13"/>
      <c r="R3875" s="13"/>
      <c r="S3875" s="13"/>
      <c r="T3875" s="13"/>
      <c r="U3875" s="13"/>
      <c r="V3875" s="13"/>
      <c r="W3875" s="13"/>
      <c r="X3875" s="13"/>
      <c r="Y3875" s="13"/>
      <c r="Z3875" s="13"/>
    </row>
    <row r="3876">
      <c r="A3876" s="24" t="s">
        <v>10958</v>
      </c>
      <c r="B3876" s="24" t="s">
        <v>19</v>
      </c>
      <c r="C3876" s="13"/>
      <c r="D3876" s="13"/>
      <c r="E3876" s="13"/>
      <c r="F3876" s="13"/>
      <c r="G3876" s="13"/>
      <c r="H3876" s="13"/>
      <c r="I3876" s="13"/>
      <c r="J3876" s="13"/>
      <c r="K3876" s="13"/>
      <c r="L3876" s="13"/>
      <c r="M3876" s="13"/>
      <c r="N3876" s="13"/>
      <c r="O3876" s="13"/>
      <c r="P3876" s="13"/>
      <c r="Q3876" s="13"/>
      <c r="R3876" s="13"/>
      <c r="S3876" s="13"/>
      <c r="T3876" s="13"/>
      <c r="U3876" s="13"/>
      <c r="V3876" s="13"/>
      <c r="W3876" s="13"/>
      <c r="X3876" s="13"/>
      <c r="Y3876" s="13"/>
      <c r="Z3876" s="13"/>
    </row>
    <row r="3877">
      <c r="A3877" s="24" t="s">
        <v>10961</v>
      </c>
      <c r="B3877" s="24" t="s">
        <v>19</v>
      </c>
      <c r="C3877" s="13"/>
      <c r="D3877" s="13"/>
      <c r="E3877" s="13"/>
      <c r="F3877" s="13"/>
      <c r="G3877" s="13"/>
      <c r="H3877" s="13"/>
      <c r="I3877" s="13"/>
      <c r="J3877" s="13"/>
      <c r="K3877" s="13"/>
      <c r="L3877" s="13"/>
      <c r="M3877" s="13"/>
      <c r="N3877" s="13"/>
      <c r="O3877" s="13"/>
      <c r="P3877" s="13"/>
      <c r="Q3877" s="13"/>
      <c r="R3877" s="13"/>
      <c r="S3877" s="13"/>
      <c r="T3877" s="13"/>
      <c r="U3877" s="13"/>
      <c r="V3877" s="13"/>
      <c r="W3877" s="13"/>
      <c r="X3877" s="13"/>
      <c r="Y3877" s="13"/>
      <c r="Z3877" s="13"/>
    </row>
    <row r="3878">
      <c r="A3878" s="24" t="s">
        <v>10963</v>
      </c>
      <c r="B3878" s="24" t="s">
        <v>19</v>
      </c>
      <c r="C3878" s="13"/>
      <c r="D3878" s="13"/>
      <c r="E3878" s="13"/>
      <c r="F3878" s="13"/>
      <c r="G3878" s="13"/>
      <c r="H3878" s="13"/>
      <c r="I3878" s="13"/>
      <c r="J3878" s="13"/>
      <c r="K3878" s="13"/>
      <c r="L3878" s="13"/>
      <c r="M3878" s="13"/>
      <c r="N3878" s="13"/>
      <c r="O3878" s="13"/>
      <c r="P3878" s="13"/>
      <c r="Q3878" s="13"/>
      <c r="R3878" s="13"/>
      <c r="S3878" s="13"/>
      <c r="T3878" s="13"/>
      <c r="U3878" s="13"/>
      <c r="V3878" s="13"/>
      <c r="W3878" s="13"/>
      <c r="X3878" s="13"/>
      <c r="Y3878" s="13"/>
      <c r="Z3878" s="13"/>
    </row>
    <row r="3879">
      <c r="A3879" s="24" t="s">
        <v>10966</v>
      </c>
      <c r="B3879" s="24" t="s">
        <v>19</v>
      </c>
      <c r="C3879" s="13"/>
      <c r="D3879" s="13"/>
      <c r="E3879" s="13"/>
      <c r="F3879" s="13"/>
      <c r="G3879" s="13"/>
      <c r="H3879" s="13"/>
      <c r="I3879" s="13"/>
      <c r="J3879" s="13"/>
      <c r="K3879" s="13"/>
      <c r="L3879" s="13"/>
      <c r="M3879" s="13"/>
      <c r="N3879" s="13"/>
      <c r="O3879" s="13"/>
      <c r="P3879" s="13"/>
      <c r="Q3879" s="13"/>
      <c r="R3879" s="13"/>
      <c r="S3879" s="13"/>
      <c r="T3879" s="13"/>
      <c r="U3879" s="13"/>
      <c r="V3879" s="13"/>
      <c r="W3879" s="13"/>
      <c r="X3879" s="13"/>
      <c r="Y3879" s="13"/>
      <c r="Z3879" s="13"/>
    </row>
    <row r="3880">
      <c r="A3880" s="24" t="s">
        <v>10970</v>
      </c>
      <c r="B3880" s="24" t="s">
        <v>19</v>
      </c>
      <c r="C3880" s="13"/>
      <c r="D3880" s="13"/>
      <c r="E3880" s="13"/>
      <c r="F3880" s="13"/>
      <c r="G3880" s="13"/>
      <c r="H3880" s="13"/>
      <c r="I3880" s="13"/>
      <c r="J3880" s="13"/>
      <c r="K3880" s="13"/>
      <c r="L3880" s="13"/>
      <c r="M3880" s="13"/>
      <c r="N3880" s="13"/>
      <c r="O3880" s="13"/>
      <c r="P3880" s="13"/>
      <c r="Q3880" s="13"/>
      <c r="R3880" s="13"/>
      <c r="S3880" s="13"/>
      <c r="T3880" s="13"/>
      <c r="U3880" s="13"/>
      <c r="V3880" s="13"/>
      <c r="W3880" s="13"/>
      <c r="X3880" s="13"/>
      <c r="Y3880" s="13"/>
      <c r="Z3880" s="13"/>
    </row>
    <row r="3881">
      <c r="A3881" s="24" t="s">
        <v>10972</v>
      </c>
      <c r="B3881" s="24" t="s">
        <v>19</v>
      </c>
      <c r="C3881" s="13"/>
      <c r="D3881" s="13"/>
      <c r="E3881" s="13"/>
      <c r="F3881" s="13"/>
      <c r="G3881" s="13"/>
      <c r="H3881" s="13"/>
      <c r="I3881" s="13"/>
      <c r="J3881" s="13"/>
      <c r="K3881" s="13"/>
      <c r="L3881" s="13"/>
      <c r="M3881" s="13"/>
      <c r="N3881" s="13"/>
      <c r="O3881" s="13"/>
      <c r="P3881" s="13"/>
      <c r="Q3881" s="13"/>
      <c r="R3881" s="13"/>
      <c r="S3881" s="13"/>
      <c r="T3881" s="13"/>
      <c r="U3881" s="13"/>
      <c r="V3881" s="13"/>
      <c r="W3881" s="13"/>
      <c r="X3881" s="13"/>
      <c r="Y3881" s="13"/>
      <c r="Z3881" s="13"/>
    </row>
    <row r="3882">
      <c r="A3882" s="24" t="s">
        <v>10975</v>
      </c>
      <c r="B3882" s="24" t="s">
        <v>19</v>
      </c>
      <c r="C3882" s="13"/>
      <c r="D3882" s="13"/>
      <c r="E3882" s="13"/>
      <c r="F3882" s="13"/>
      <c r="G3882" s="13"/>
      <c r="H3882" s="13"/>
      <c r="I3882" s="13"/>
      <c r="J3882" s="13"/>
      <c r="K3882" s="13"/>
      <c r="L3882" s="13"/>
      <c r="M3882" s="13"/>
      <c r="N3882" s="13"/>
      <c r="O3882" s="13"/>
      <c r="P3882" s="13"/>
      <c r="Q3882" s="13"/>
      <c r="R3882" s="13"/>
      <c r="S3882" s="13"/>
      <c r="T3882" s="13"/>
      <c r="U3882" s="13"/>
      <c r="V3882" s="13"/>
      <c r="W3882" s="13"/>
      <c r="X3882" s="13"/>
      <c r="Y3882" s="13"/>
      <c r="Z3882" s="13"/>
    </row>
    <row r="3883">
      <c r="A3883" s="24" t="s">
        <v>10977</v>
      </c>
      <c r="B3883" s="24" t="s">
        <v>19</v>
      </c>
      <c r="C3883" s="13"/>
      <c r="D3883" s="13"/>
      <c r="E3883" s="13"/>
      <c r="F3883" s="13"/>
      <c r="G3883" s="13"/>
      <c r="H3883" s="13"/>
      <c r="I3883" s="13"/>
      <c r="J3883" s="13"/>
      <c r="K3883" s="13"/>
      <c r="L3883" s="13"/>
      <c r="M3883" s="13"/>
      <c r="N3883" s="13"/>
      <c r="O3883" s="13"/>
      <c r="P3883" s="13"/>
      <c r="Q3883" s="13"/>
      <c r="R3883" s="13"/>
      <c r="S3883" s="13"/>
      <c r="T3883" s="13"/>
      <c r="U3883" s="13"/>
      <c r="V3883" s="13"/>
      <c r="W3883" s="13"/>
      <c r="X3883" s="13"/>
      <c r="Y3883" s="13"/>
      <c r="Z3883" s="13"/>
    </row>
    <row r="3884">
      <c r="A3884" s="24" t="s">
        <v>10979</v>
      </c>
      <c r="B3884" s="24" t="s">
        <v>19</v>
      </c>
      <c r="C3884" s="13"/>
      <c r="D3884" s="13"/>
      <c r="E3884" s="13"/>
      <c r="F3884" s="13"/>
      <c r="G3884" s="13"/>
      <c r="H3884" s="13"/>
      <c r="I3884" s="13"/>
      <c r="J3884" s="13"/>
      <c r="K3884" s="13"/>
      <c r="L3884" s="13"/>
      <c r="M3884" s="13"/>
      <c r="N3884" s="13"/>
      <c r="O3884" s="13"/>
      <c r="P3884" s="13"/>
      <c r="Q3884" s="13"/>
      <c r="R3884" s="13"/>
      <c r="S3884" s="13"/>
      <c r="T3884" s="13"/>
      <c r="U3884" s="13"/>
      <c r="V3884" s="13"/>
      <c r="W3884" s="13"/>
      <c r="X3884" s="13"/>
      <c r="Y3884" s="13"/>
      <c r="Z3884" s="13"/>
    </row>
    <row r="3885">
      <c r="A3885" s="24" t="s">
        <v>10983</v>
      </c>
      <c r="B3885" s="24" t="s">
        <v>19</v>
      </c>
      <c r="C3885" s="13"/>
      <c r="D3885" s="13"/>
      <c r="E3885" s="13"/>
      <c r="F3885" s="13"/>
      <c r="G3885" s="13"/>
      <c r="H3885" s="13"/>
      <c r="I3885" s="13"/>
      <c r="J3885" s="13"/>
      <c r="K3885" s="13"/>
      <c r="L3885" s="13"/>
      <c r="M3885" s="13"/>
      <c r="N3885" s="13"/>
      <c r="O3885" s="13"/>
      <c r="P3885" s="13"/>
      <c r="Q3885" s="13"/>
      <c r="R3885" s="13"/>
      <c r="S3885" s="13"/>
      <c r="T3885" s="13"/>
      <c r="U3885" s="13"/>
      <c r="V3885" s="13"/>
      <c r="W3885" s="13"/>
      <c r="X3885" s="13"/>
      <c r="Y3885" s="13"/>
      <c r="Z3885" s="13"/>
    </row>
    <row r="3886">
      <c r="A3886" s="24" t="s">
        <v>10986</v>
      </c>
      <c r="B3886" s="24" t="s">
        <v>19</v>
      </c>
      <c r="C3886" s="13"/>
      <c r="D3886" s="13"/>
      <c r="E3886" s="13"/>
      <c r="F3886" s="13"/>
      <c r="G3886" s="13"/>
      <c r="H3886" s="13"/>
      <c r="I3886" s="13"/>
      <c r="J3886" s="13"/>
      <c r="K3886" s="13"/>
      <c r="L3886" s="13"/>
      <c r="M3886" s="13"/>
      <c r="N3886" s="13"/>
      <c r="O3886" s="13"/>
      <c r="P3886" s="13"/>
      <c r="Q3886" s="13"/>
      <c r="R3886" s="13"/>
      <c r="S3886" s="13"/>
      <c r="T3886" s="13"/>
      <c r="U3886" s="13"/>
      <c r="V3886" s="13"/>
      <c r="W3886" s="13"/>
      <c r="X3886" s="13"/>
      <c r="Y3886" s="13"/>
      <c r="Z3886" s="13"/>
    </row>
    <row r="3887">
      <c r="A3887" s="24" t="s">
        <v>10988</v>
      </c>
      <c r="B3887" s="24" t="s">
        <v>19</v>
      </c>
      <c r="C3887" s="13"/>
      <c r="D3887" s="13"/>
      <c r="E3887" s="13"/>
      <c r="F3887" s="13"/>
      <c r="G3887" s="13"/>
      <c r="H3887" s="13"/>
      <c r="I3887" s="13"/>
      <c r="J3887" s="13"/>
      <c r="K3887" s="13"/>
      <c r="L3887" s="13"/>
      <c r="M3887" s="13"/>
      <c r="N3887" s="13"/>
      <c r="O3887" s="13"/>
      <c r="P3887" s="13"/>
      <c r="Q3887" s="13"/>
      <c r="R3887" s="13"/>
      <c r="S3887" s="13"/>
      <c r="T3887" s="13"/>
      <c r="U3887" s="13"/>
      <c r="V3887" s="13"/>
      <c r="W3887" s="13"/>
      <c r="X3887" s="13"/>
      <c r="Y3887" s="13"/>
      <c r="Z3887" s="13"/>
    </row>
    <row r="3888">
      <c r="A3888" s="24" t="s">
        <v>10991</v>
      </c>
      <c r="B3888" s="24" t="s">
        <v>19</v>
      </c>
      <c r="C3888" s="13"/>
      <c r="D3888" s="13"/>
      <c r="E3888" s="13"/>
      <c r="F3888" s="13"/>
      <c r="G3888" s="13"/>
      <c r="H3888" s="13"/>
      <c r="I3888" s="13"/>
      <c r="J3888" s="13"/>
      <c r="K3888" s="13"/>
      <c r="L3888" s="13"/>
      <c r="M3888" s="13"/>
      <c r="N3888" s="13"/>
      <c r="O3888" s="13"/>
      <c r="P3888" s="13"/>
      <c r="Q3888" s="13"/>
      <c r="R3888" s="13"/>
      <c r="S3888" s="13"/>
      <c r="T3888" s="13"/>
      <c r="U3888" s="13"/>
      <c r="V3888" s="13"/>
      <c r="W3888" s="13"/>
      <c r="X3888" s="13"/>
      <c r="Y3888" s="13"/>
      <c r="Z3888" s="13"/>
    </row>
    <row r="3889">
      <c r="A3889" s="24" t="s">
        <v>10994</v>
      </c>
      <c r="B3889" s="24" t="s">
        <v>19</v>
      </c>
      <c r="C3889" s="13"/>
      <c r="D3889" s="13"/>
      <c r="E3889" s="13"/>
      <c r="F3889" s="13"/>
      <c r="G3889" s="13"/>
      <c r="H3889" s="13"/>
      <c r="I3889" s="13"/>
      <c r="J3889" s="13"/>
      <c r="K3889" s="13"/>
      <c r="L3889" s="13"/>
      <c r="M3889" s="13"/>
      <c r="N3889" s="13"/>
      <c r="O3889" s="13"/>
      <c r="P3889" s="13"/>
      <c r="Q3889" s="13"/>
      <c r="R3889" s="13"/>
      <c r="S3889" s="13"/>
      <c r="T3889" s="13"/>
      <c r="U3889" s="13"/>
      <c r="V3889" s="13"/>
      <c r="W3889" s="13"/>
      <c r="X3889" s="13"/>
      <c r="Y3889" s="13"/>
      <c r="Z3889" s="13"/>
    </row>
    <row r="3890">
      <c r="A3890" s="24" t="s">
        <v>10997</v>
      </c>
      <c r="B3890" s="24" t="s">
        <v>19</v>
      </c>
      <c r="C3890" s="13"/>
      <c r="D3890" s="13"/>
      <c r="E3890" s="13"/>
      <c r="F3890" s="13"/>
      <c r="G3890" s="13"/>
      <c r="H3890" s="13"/>
      <c r="I3890" s="13"/>
      <c r="J3890" s="13"/>
      <c r="K3890" s="13"/>
      <c r="L3890" s="13"/>
      <c r="M3890" s="13"/>
      <c r="N3890" s="13"/>
      <c r="O3890" s="13"/>
      <c r="P3890" s="13"/>
      <c r="Q3890" s="13"/>
      <c r="R3890" s="13"/>
      <c r="S3890" s="13"/>
      <c r="T3890" s="13"/>
      <c r="U3890" s="13"/>
      <c r="V3890" s="13"/>
      <c r="W3890" s="13"/>
      <c r="X3890" s="13"/>
      <c r="Y3890" s="13"/>
      <c r="Z3890" s="13"/>
    </row>
    <row r="3891">
      <c r="A3891" s="24" t="s">
        <v>10999</v>
      </c>
      <c r="B3891" s="24" t="s">
        <v>19</v>
      </c>
      <c r="C3891" s="13"/>
      <c r="D3891" s="13"/>
      <c r="E3891" s="13"/>
      <c r="F3891" s="13"/>
      <c r="G3891" s="13"/>
      <c r="H3891" s="13"/>
      <c r="I3891" s="13"/>
      <c r="J3891" s="13"/>
      <c r="K3891" s="13"/>
      <c r="L3891" s="13"/>
      <c r="M3891" s="13"/>
      <c r="N3891" s="13"/>
      <c r="O3891" s="13"/>
      <c r="P3891" s="13"/>
      <c r="Q3891" s="13"/>
      <c r="R3891" s="13"/>
      <c r="S3891" s="13"/>
      <c r="T3891" s="13"/>
      <c r="U3891" s="13"/>
      <c r="V3891" s="13"/>
      <c r="W3891" s="13"/>
      <c r="X3891" s="13"/>
      <c r="Y3891" s="13"/>
      <c r="Z3891" s="13"/>
    </row>
    <row r="3892">
      <c r="A3892" s="24" t="s">
        <v>11002</v>
      </c>
      <c r="B3892" s="24" t="s">
        <v>19</v>
      </c>
      <c r="C3892" s="13"/>
      <c r="D3892" s="13"/>
      <c r="E3892" s="13"/>
      <c r="F3892" s="13"/>
      <c r="G3892" s="13"/>
      <c r="H3892" s="13"/>
      <c r="I3892" s="13"/>
      <c r="J3892" s="13"/>
      <c r="K3892" s="13"/>
      <c r="L3892" s="13"/>
      <c r="M3892" s="13"/>
      <c r="N3892" s="13"/>
      <c r="O3892" s="13"/>
      <c r="P3892" s="13"/>
      <c r="Q3892" s="13"/>
      <c r="R3892" s="13"/>
      <c r="S3892" s="13"/>
      <c r="T3892" s="13"/>
      <c r="U3892" s="13"/>
      <c r="V3892" s="13"/>
      <c r="W3892" s="13"/>
      <c r="X3892" s="13"/>
      <c r="Y3892" s="13"/>
      <c r="Z3892" s="13"/>
    </row>
    <row r="3893">
      <c r="A3893" s="24" t="s">
        <v>11004</v>
      </c>
      <c r="B3893" s="24" t="s">
        <v>19</v>
      </c>
      <c r="C3893" s="13"/>
      <c r="D3893" s="13"/>
      <c r="E3893" s="13"/>
      <c r="F3893" s="13"/>
      <c r="G3893" s="13"/>
      <c r="H3893" s="13"/>
      <c r="I3893" s="13"/>
      <c r="J3893" s="13"/>
      <c r="K3893" s="13"/>
      <c r="L3893" s="13"/>
      <c r="M3893" s="13"/>
      <c r="N3893" s="13"/>
      <c r="O3893" s="13"/>
      <c r="P3893" s="13"/>
      <c r="Q3893" s="13"/>
      <c r="R3893" s="13"/>
      <c r="S3893" s="13"/>
      <c r="T3893" s="13"/>
      <c r="U3893" s="13"/>
      <c r="V3893" s="13"/>
      <c r="W3893" s="13"/>
      <c r="X3893" s="13"/>
      <c r="Y3893" s="13"/>
      <c r="Z3893" s="13"/>
    </row>
    <row r="3894">
      <c r="A3894" s="24" t="s">
        <v>11006</v>
      </c>
      <c r="B3894" s="24" t="s">
        <v>19</v>
      </c>
      <c r="C3894" s="13"/>
      <c r="D3894" s="13"/>
      <c r="E3894" s="13"/>
      <c r="F3894" s="13"/>
      <c r="G3894" s="13"/>
      <c r="H3894" s="13"/>
      <c r="I3894" s="13"/>
      <c r="J3894" s="13"/>
      <c r="K3894" s="13"/>
      <c r="L3894" s="13"/>
      <c r="M3894" s="13"/>
      <c r="N3894" s="13"/>
      <c r="O3894" s="13"/>
      <c r="P3894" s="13"/>
      <c r="Q3894" s="13"/>
      <c r="R3894" s="13"/>
      <c r="S3894" s="13"/>
      <c r="T3894" s="13"/>
      <c r="U3894" s="13"/>
      <c r="V3894" s="13"/>
      <c r="W3894" s="13"/>
      <c r="X3894" s="13"/>
      <c r="Y3894" s="13"/>
      <c r="Z3894" s="13"/>
    </row>
    <row r="3895">
      <c r="A3895" s="24" t="s">
        <v>11008</v>
      </c>
      <c r="B3895" s="24" t="s">
        <v>19</v>
      </c>
      <c r="C3895" s="13"/>
      <c r="D3895" s="13"/>
      <c r="E3895" s="13"/>
      <c r="F3895" s="13"/>
      <c r="G3895" s="13"/>
      <c r="H3895" s="13"/>
      <c r="I3895" s="13"/>
      <c r="J3895" s="13"/>
      <c r="K3895" s="13"/>
      <c r="L3895" s="13"/>
      <c r="M3895" s="13"/>
      <c r="N3895" s="13"/>
      <c r="O3895" s="13"/>
      <c r="P3895" s="13"/>
      <c r="Q3895" s="13"/>
      <c r="R3895" s="13"/>
      <c r="S3895" s="13"/>
      <c r="T3895" s="13"/>
      <c r="U3895" s="13"/>
      <c r="V3895" s="13"/>
      <c r="W3895" s="13"/>
      <c r="X3895" s="13"/>
      <c r="Y3895" s="13"/>
      <c r="Z3895" s="13"/>
    </row>
    <row r="3896">
      <c r="A3896" s="24" t="s">
        <v>11012</v>
      </c>
      <c r="B3896" s="24" t="s">
        <v>19</v>
      </c>
      <c r="C3896" s="13"/>
      <c r="D3896" s="13"/>
      <c r="E3896" s="13"/>
      <c r="F3896" s="13"/>
      <c r="G3896" s="13"/>
      <c r="H3896" s="13"/>
      <c r="I3896" s="13"/>
      <c r="J3896" s="13"/>
      <c r="K3896" s="13"/>
      <c r="L3896" s="13"/>
      <c r="M3896" s="13"/>
      <c r="N3896" s="13"/>
      <c r="O3896" s="13"/>
      <c r="P3896" s="13"/>
      <c r="Q3896" s="13"/>
      <c r="R3896" s="13"/>
      <c r="S3896" s="13"/>
      <c r="T3896" s="13"/>
      <c r="U3896" s="13"/>
      <c r="V3896" s="13"/>
      <c r="W3896" s="13"/>
      <c r="X3896" s="13"/>
      <c r="Y3896" s="13"/>
      <c r="Z3896" s="13"/>
    </row>
    <row r="3897">
      <c r="A3897" s="24" t="s">
        <v>11015</v>
      </c>
      <c r="B3897" s="24" t="s">
        <v>19</v>
      </c>
      <c r="C3897" s="13"/>
      <c r="D3897" s="13"/>
      <c r="E3897" s="13"/>
      <c r="F3897" s="13"/>
      <c r="G3897" s="13"/>
      <c r="H3897" s="13"/>
      <c r="I3897" s="13"/>
      <c r="J3897" s="13"/>
      <c r="K3897" s="13"/>
      <c r="L3897" s="13"/>
      <c r="M3897" s="13"/>
      <c r="N3897" s="13"/>
      <c r="O3897" s="13"/>
      <c r="P3897" s="13"/>
      <c r="Q3897" s="13"/>
      <c r="R3897" s="13"/>
      <c r="S3897" s="13"/>
      <c r="T3897" s="13"/>
      <c r="U3897" s="13"/>
      <c r="V3897" s="13"/>
      <c r="W3897" s="13"/>
      <c r="X3897" s="13"/>
      <c r="Y3897" s="13"/>
      <c r="Z3897" s="13"/>
    </row>
    <row r="3898">
      <c r="A3898" s="24" t="s">
        <v>11019</v>
      </c>
      <c r="B3898" s="24" t="s">
        <v>19</v>
      </c>
      <c r="C3898" s="13"/>
      <c r="D3898" s="13"/>
      <c r="E3898" s="13"/>
      <c r="F3898" s="13"/>
      <c r="G3898" s="13"/>
      <c r="H3898" s="13"/>
      <c r="I3898" s="13"/>
      <c r="J3898" s="13"/>
      <c r="K3898" s="13"/>
      <c r="L3898" s="13"/>
      <c r="M3898" s="13"/>
      <c r="N3898" s="13"/>
      <c r="O3898" s="13"/>
      <c r="P3898" s="13"/>
      <c r="Q3898" s="13"/>
      <c r="R3898" s="13"/>
      <c r="S3898" s="13"/>
      <c r="T3898" s="13"/>
      <c r="U3898" s="13"/>
      <c r="V3898" s="13"/>
      <c r="W3898" s="13"/>
      <c r="X3898" s="13"/>
      <c r="Y3898" s="13"/>
      <c r="Z3898" s="13"/>
    </row>
    <row r="3899">
      <c r="A3899" s="24" t="s">
        <v>11022</v>
      </c>
      <c r="B3899" s="24" t="s">
        <v>19</v>
      </c>
      <c r="C3899" s="13"/>
      <c r="D3899" s="13"/>
      <c r="E3899" s="13"/>
      <c r="F3899" s="13"/>
      <c r="G3899" s="13"/>
      <c r="H3899" s="13"/>
      <c r="I3899" s="13"/>
      <c r="J3899" s="13"/>
      <c r="K3899" s="13"/>
      <c r="L3899" s="13"/>
      <c r="M3899" s="13"/>
      <c r="N3899" s="13"/>
      <c r="O3899" s="13"/>
      <c r="P3899" s="13"/>
      <c r="Q3899" s="13"/>
      <c r="R3899" s="13"/>
      <c r="S3899" s="13"/>
      <c r="T3899" s="13"/>
      <c r="U3899" s="13"/>
      <c r="V3899" s="13"/>
      <c r="W3899" s="13"/>
      <c r="X3899" s="13"/>
      <c r="Y3899" s="13"/>
      <c r="Z3899" s="13"/>
    </row>
    <row r="3900">
      <c r="A3900" s="24" t="s">
        <v>11026</v>
      </c>
      <c r="B3900" s="24" t="s">
        <v>19</v>
      </c>
      <c r="C3900" s="13"/>
      <c r="D3900" s="13"/>
      <c r="E3900" s="13"/>
      <c r="F3900" s="13"/>
      <c r="G3900" s="13"/>
      <c r="H3900" s="13"/>
      <c r="I3900" s="13"/>
      <c r="J3900" s="13"/>
      <c r="K3900" s="13"/>
      <c r="L3900" s="13"/>
      <c r="M3900" s="13"/>
      <c r="N3900" s="13"/>
      <c r="O3900" s="13"/>
      <c r="P3900" s="13"/>
      <c r="Q3900" s="13"/>
      <c r="R3900" s="13"/>
      <c r="S3900" s="13"/>
      <c r="T3900" s="13"/>
      <c r="U3900" s="13"/>
      <c r="V3900" s="13"/>
      <c r="W3900" s="13"/>
      <c r="X3900" s="13"/>
      <c r="Y3900" s="13"/>
      <c r="Z3900" s="13"/>
    </row>
    <row r="3901">
      <c r="A3901" s="24" t="s">
        <v>11029</v>
      </c>
      <c r="B3901" s="24" t="s">
        <v>19</v>
      </c>
      <c r="C3901" s="13"/>
      <c r="D3901" s="13"/>
      <c r="E3901" s="13"/>
      <c r="F3901" s="13"/>
      <c r="G3901" s="13"/>
      <c r="H3901" s="13"/>
      <c r="I3901" s="13"/>
      <c r="J3901" s="13"/>
      <c r="K3901" s="13"/>
      <c r="L3901" s="13"/>
      <c r="M3901" s="13"/>
      <c r="N3901" s="13"/>
      <c r="O3901" s="13"/>
      <c r="P3901" s="13"/>
      <c r="Q3901" s="13"/>
      <c r="R3901" s="13"/>
      <c r="S3901" s="13"/>
      <c r="T3901" s="13"/>
      <c r="U3901" s="13"/>
      <c r="V3901" s="13"/>
      <c r="W3901" s="13"/>
      <c r="X3901" s="13"/>
      <c r="Y3901" s="13"/>
      <c r="Z3901" s="13"/>
    </row>
    <row r="3902">
      <c r="A3902" s="24" t="s">
        <v>11033</v>
      </c>
      <c r="B3902" s="24" t="s">
        <v>19</v>
      </c>
      <c r="C3902" s="13"/>
      <c r="D3902" s="13"/>
      <c r="E3902" s="13"/>
      <c r="F3902" s="13"/>
      <c r="G3902" s="13"/>
      <c r="H3902" s="13"/>
      <c r="I3902" s="13"/>
      <c r="J3902" s="13"/>
      <c r="K3902" s="13"/>
      <c r="L3902" s="13"/>
      <c r="M3902" s="13"/>
      <c r="N3902" s="13"/>
      <c r="O3902" s="13"/>
      <c r="P3902" s="13"/>
      <c r="Q3902" s="13"/>
      <c r="R3902" s="13"/>
      <c r="S3902" s="13"/>
      <c r="T3902" s="13"/>
      <c r="U3902" s="13"/>
      <c r="V3902" s="13"/>
      <c r="W3902" s="13"/>
      <c r="X3902" s="13"/>
      <c r="Y3902" s="13"/>
      <c r="Z3902" s="13"/>
    </row>
    <row r="3903">
      <c r="A3903" s="24" t="s">
        <v>11036</v>
      </c>
      <c r="B3903" s="24" t="s">
        <v>19</v>
      </c>
      <c r="C3903" s="13"/>
      <c r="D3903" s="13"/>
      <c r="E3903" s="13"/>
      <c r="F3903" s="13"/>
      <c r="G3903" s="13"/>
      <c r="H3903" s="13"/>
      <c r="I3903" s="13"/>
      <c r="J3903" s="13"/>
      <c r="K3903" s="13"/>
      <c r="L3903" s="13"/>
      <c r="M3903" s="13"/>
      <c r="N3903" s="13"/>
      <c r="O3903" s="13"/>
      <c r="P3903" s="13"/>
      <c r="Q3903" s="13"/>
      <c r="R3903" s="13"/>
      <c r="S3903" s="13"/>
      <c r="T3903" s="13"/>
      <c r="U3903" s="13"/>
      <c r="V3903" s="13"/>
      <c r="W3903" s="13"/>
      <c r="X3903" s="13"/>
      <c r="Y3903" s="13"/>
      <c r="Z3903" s="13"/>
    </row>
    <row r="3904">
      <c r="A3904" s="24" t="s">
        <v>11039</v>
      </c>
      <c r="B3904" s="24" t="s">
        <v>19</v>
      </c>
      <c r="C3904" s="13"/>
      <c r="D3904" s="13"/>
      <c r="E3904" s="13"/>
      <c r="F3904" s="13"/>
      <c r="G3904" s="13"/>
      <c r="H3904" s="13"/>
      <c r="I3904" s="13"/>
      <c r="J3904" s="13"/>
      <c r="K3904" s="13"/>
      <c r="L3904" s="13"/>
      <c r="M3904" s="13"/>
      <c r="N3904" s="13"/>
      <c r="O3904" s="13"/>
      <c r="P3904" s="13"/>
      <c r="Q3904" s="13"/>
      <c r="R3904" s="13"/>
      <c r="S3904" s="13"/>
      <c r="T3904" s="13"/>
      <c r="U3904" s="13"/>
      <c r="V3904" s="13"/>
      <c r="W3904" s="13"/>
      <c r="X3904" s="13"/>
      <c r="Y3904" s="13"/>
      <c r="Z3904" s="13"/>
    </row>
    <row r="3905">
      <c r="A3905" s="24" t="s">
        <v>11042</v>
      </c>
      <c r="B3905" s="24" t="s">
        <v>19</v>
      </c>
      <c r="C3905" s="13"/>
      <c r="D3905" s="13"/>
      <c r="E3905" s="13"/>
      <c r="F3905" s="13"/>
      <c r="G3905" s="13"/>
      <c r="H3905" s="13"/>
      <c r="I3905" s="13"/>
      <c r="J3905" s="13"/>
      <c r="K3905" s="13"/>
      <c r="L3905" s="13"/>
      <c r="M3905" s="13"/>
      <c r="N3905" s="13"/>
      <c r="O3905" s="13"/>
      <c r="P3905" s="13"/>
      <c r="Q3905" s="13"/>
      <c r="R3905" s="13"/>
      <c r="S3905" s="13"/>
      <c r="T3905" s="13"/>
      <c r="U3905" s="13"/>
      <c r="V3905" s="13"/>
      <c r="W3905" s="13"/>
      <c r="X3905" s="13"/>
      <c r="Y3905" s="13"/>
      <c r="Z3905" s="13"/>
    </row>
    <row r="3906">
      <c r="A3906" s="24" t="s">
        <v>11045</v>
      </c>
      <c r="B3906" s="24" t="s">
        <v>19</v>
      </c>
      <c r="C3906" s="13"/>
      <c r="D3906" s="13"/>
      <c r="E3906" s="13"/>
      <c r="F3906" s="13"/>
      <c r="G3906" s="13"/>
      <c r="H3906" s="13"/>
      <c r="I3906" s="13"/>
      <c r="J3906" s="13"/>
      <c r="K3906" s="13"/>
      <c r="L3906" s="13"/>
      <c r="M3906" s="13"/>
      <c r="N3906" s="13"/>
      <c r="O3906" s="13"/>
      <c r="P3906" s="13"/>
      <c r="Q3906" s="13"/>
      <c r="R3906" s="13"/>
      <c r="S3906" s="13"/>
      <c r="T3906" s="13"/>
      <c r="U3906" s="13"/>
      <c r="V3906" s="13"/>
      <c r="W3906" s="13"/>
      <c r="X3906" s="13"/>
      <c r="Y3906" s="13"/>
      <c r="Z3906" s="13"/>
    </row>
    <row r="3907">
      <c r="A3907" s="24" t="s">
        <v>11047</v>
      </c>
      <c r="B3907" s="24" t="s">
        <v>19</v>
      </c>
      <c r="C3907" s="13"/>
      <c r="D3907" s="13"/>
      <c r="E3907" s="13"/>
      <c r="F3907" s="13"/>
      <c r="G3907" s="13"/>
      <c r="H3907" s="13"/>
      <c r="I3907" s="13"/>
      <c r="J3907" s="13"/>
      <c r="K3907" s="13"/>
      <c r="L3907" s="13"/>
      <c r="M3907" s="13"/>
      <c r="N3907" s="13"/>
      <c r="O3907" s="13"/>
      <c r="P3907" s="13"/>
      <c r="Q3907" s="13"/>
      <c r="R3907" s="13"/>
      <c r="S3907" s="13"/>
      <c r="T3907" s="13"/>
      <c r="U3907" s="13"/>
      <c r="V3907" s="13"/>
      <c r="W3907" s="13"/>
      <c r="X3907" s="13"/>
      <c r="Y3907" s="13"/>
      <c r="Z3907" s="13"/>
    </row>
    <row r="3908">
      <c r="A3908" s="24" t="s">
        <v>11050</v>
      </c>
      <c r="B3908" s="24" t="s">
        <v>19</v>
      </c>
      <c r="C3908" s="13"/>
      <c r="D3908" s="13"/>
      <c r="E3908" s="13"/>
      <c r="F3908" s="13"/>
      <c r="G3908" s="13"/>
      <c r="H3908" s="13"/>
      <c r="I3908" s="13"/>
      <c r="J3908" s="13"/>
      <c r="K3908" s="13"/>
      <c r="L3908" s="13"/>
      <c r="M3908" s="13"/>
      <c r="N3908" s="13"/>
      <c r="O3908" s="13"/>
      <c r="P3908" s="13"/>
      <c r="Q3908" s="13"/>
      <c r="R3908" s="13"/>
      <c r="S3908" s="13"/>
      <c r="T3908" s="13"/>
      <c r="U3908" s="13"/>
      <c r="V3908" s="13"/>
      <c r="W3908" s="13"/>
      <c r="X3908" s="13"/>
      <c r="Y3908" s="13"/>
      <c r="Z3908" s="13"/>
    </row>
    <row r="3909">
      <c r="A3909" s="24" t="s">
        <v>11051</v>
      </c>
      <c r="B3909" s="24" t="s">
        <v>19</v>
      </c>
      <c r="C3909" s="13"/>
      <c r="D3909" s="13"/>
      <c r="E3909" s="13"/>
      <c r="F3909" s="13"/>
      <c r="G3909" s="13"/>
      <c r="H3909" s="13"/>
      <c r="I3909" s="13"/>
      <c r="J3909" s="13"/>
      <c r="K3909" s="13"/>
      <c r="L3909" s="13"/>
      <c r="M3909" s="13"/>
      <c r="N3909" s="13"/>
      <c r="O3909" s="13"/>
      <c r="P3909" s="13"/>
      <c r="Q3909" s="13"/>
      <c r="R3909" s="13"/>
      <c r="S3909" s="13"/>
      <c r="T3909" s="13"/>
      <c r="U3909" s="13"/>
      <c r="V3909" s="13"/>
      <c r="W3909" s="13"/>
      <c r="X3909" s="13"/>
      <c r="Y3909" s="13"/>
      <c r="Z3909" s="13"/>
    </row>
    <row r="3910">
      <c r="A3910" s="24" t="s">
        <v>11054</v>
      </c>
      <c r="B3910" s="24" t="s">
        <v>19</v>
      </c>
      <c r="C3910" s="13"/>
      <c r="D3910" s="13"/>
      <c r="E3910" s="13"/>
      <c r="F3910" s="13"/>
      <c r="G3910" s="13"/>
      <c r="H3910" s="13"/>
      <c r="I3910" s="13"/>
      <c r="J3910" s="13"/>
      <c r="K3910" s="13"/>
      <c r="L3910" s="13"/>
      <c r="M3910" s="13"/>
      <c r="N3910" s="13"/>
      <c r="O3910" s="13"/>
      <c r="P3910" s="13"/>
      <c r="Q3910" s="13"/>
      <c r="R3910" s="13"/>
      <c r="S3910" s="13"/>
      <c r="T3910" s="13"/>
      <c r="U3910" s="13"/>
      <c r="V3910" s="13"/>
      <c r="W3910" s="13"/>
      <c r="X3910" s="13"/>
      <c r="Y3910" s="13"/>
      <c r="Z3910" s="13"/>
    </row>
    <row r="3911">
      <c r="A3911" s="24" t="s">
        <v>11058</v>
      </c>
      <c r="B3911" s="24" t="s">
        <v>19</v>
      </c>
      <c r="C3911" s="13"/>
      <c r="D3911" s="13"/>
      <c r="E3911" s="13"/>
      <c r="F3911" s="13"/>
      <c r="G3911" s="13"/>
      <c r="H3911" s="13"/>
      <c r="I3911" s="13"/>
      <c r="J3911" s="13"/>
      <c r="K3911" s="13"/>
      <c r="L3911" s="13"/>
      <c r="M3911" s="13"/>
      <c r="N3911" s="13"/>
      <c r="O3911" s="13"/>
      <c r="P3911" s="13"/>
      <c r="Q3911" s="13"/>
      <c r="R3911" s="13"/>
      <c r="S3911" s="13"/>
      <c r="T3911" s="13"/>
      <c r="U3911" s="13"/>
      <c r="V3911" s="13"/>
      <c r="W3911" s="13"/>
      <c r="X3911" s="13"/>
      <c r="Y3911" s="13"/>
      <c r="Z3911" s="13"/>
    </row>
    <row r="3912">
      <c r="A3912" s="24" t="s">
        <v>11061</v>
      </c>
      <c r="B3912" s="24" t="s">
        <v>19</v>
      </c>
      <c r="C3912" s="13"/>
      <c r="D3912" s="13"/>
      <c r="E3912" s="13"/>
      <c r="F3912" s="13"/>
      <c r="G3912" s="13"/>
      <c r="H3912" s="13"/>
      <c r="I3912" s="13"/>
      <c r="J3912" s="13"/>
      <c r="K3912" s="13"/>
      <c r="L3912" s="13"/>
      <c r="M3912" s="13"/>
      <c r="N3912" s="13"/>
      <c r="O3912" s="13"/>
      <c r="P3912" s="13"/>
      <c r="Q3912" s="13"/>
      <c r="R3912" s="13"/>
      <c r="S3912" s="13"/>
      <c r="T3912" s="13"/>
      <c r="U3912" s="13"/>
      <c r="V3912" s="13"/>
      <c r="W3912" s="13"/>
      <c r="X3912" s="13"/>
      <c r="Y3912" s="13"/>
      <c r="Z3912" s="13"/>
    </row>
    <row r="3913">
      <c r="A3913" s="24" t="s">
        <v>11064</v>
      </c>
      <c r="B3913" s="24" t="s">
        <v>19</v>
      </c>
      <c r="C3913" s="13"/>
      <c r="D3913" s="13"/>
      <c r="E3913" s="13"/>
      <c r="F3913" s="13"/>
      <c r="G3913" s="13"/>
      <c r="H3913" s="13"/>
      <c r="I3913" s="13"/>
      <c r="J3913" s="13"/>
      <c r="K3913" s="13"/>
      <c r="L3913" s="13"/>
      <c r="M3913" s="13"/>
      <c r="N3913" s="13"/>
      <c r="O3913" s="13"/>
      <c r="P3913" s="13"/>
      <c r="Q3913" s="13"/>
      <c r="R3913" s="13"/>
      <c r="S3913" s="13"/>
      <c r="T3913" s="13"/>
      <c r="U3913" s="13"/>
      <c r="V3913" s="13"/>
      <c r="W3913" s="13"/>
      <c r="X3913" s="13"/>
      <c r="Y3913" s="13"/>
      <c r="Z3913" s="13"/>
    </row>
    <row r="3914">
      <c r="A3914" s="24" t="s">
        <v>11067</v>
      </c>
      <c r="B3914" s="24" t="s">
        <v>19</v>
      </c>
      <c r="C3914" s="13"/>
      <c r="D3914" s="13"/>
      <c r="E3914" s="13"/>
      <c r="F3914" s="13"/>
      <c r="G3914" s="13"/>
      <c r="H3914" s="13"/>
      <c r="I3914" s="13"/>
      <c r="J3914" s="13"/>
      <c r="K3914" s="13"/>
      <c r="L3914" s="13"/>
      <c r="M3914" s="13"/>
      <c r="N3914" s="13"/>
      <c r="O3914" s="13"/>
      <c r="P3914" s="13"/>
      <c r="Q3914" s="13"/>
      <c r="R3914" s="13"/>
      <c r="S3914" s="13"/>
      <c r="T3914" s="13"/>
      <c r="U3914" s="13"/>
      <c r="V3914" s="13"/>
      <c r="W3914" s="13"/>
      <c r="X3914" s="13"/>
      <c r="Y3914" s="13"/>
      <c r="Z3914" s="13"/>
    </row>
    <row r="3915">
      <c r="A3915" s="24" t="s">
        <v>11069</v>
      </c>
      <c r="B3915" s="24" t="s">
        <v>19</v>
      </c>
      <c r="C3915" s="13"/>
      <c r="D3915" s="13"/>
      <c r="E3915" s="13"/>
      <c r="F3915" s="13"/>
      <c r="G3915" s="13"/>
      <c r="H3915" s="13"/>
      <c r="I3915" s="13"/>
      <c r="J3915" s="13"/>
      <c r="K3915" s="13"/>
      <c r="L3915" s="13"/>
      <c r="M3915" s="13"/>
      <c r="N3915" s="13"/>
      <c r="O3915" s="13"/>
      <c r="P3915" s="13"/>
      <c r="Q3915" s="13"/>
      <c r="R3915" s="13"/>
      <c r="S3915" s="13"/>
      <c r="T3915" s="13"/>
      <c r="U3915" s="13"/>
      <c r="V3915" s="13"/>
      <c r="W3915" s="13"/>
      <c r="X3915" s="13"/>
      <c r="Y3915" s="13"/>
      <c r="Z3915" s="13"/>
    </row>
    <row r="3916">
      <c r="A3916" s="24" t="s">
        <v>11072</v>
      </c>
      <c r="B3916" s="24" t="s">
        <v>19</v>
      </c>
      <c r="C3916" s="13"/>
      <c r="D3916" s="13"/>
      <c r="E3916" s="13"/>
      <c r="F3916" s="13"/>
      <c r="G3916" s="13"/>
      <c r="H3916" s="13"/>
      <c r="I3916" s="13"/>
      <c r="J3916" s="13"/>
      <c r="K3916" s="13"/>
      <c r="L3916" s="13"/>
      <c r="M3916" s="13"/>
      <c r="N3916" s="13"/>
      <c r="O3916" s="13"/>
      <c r="P3916" s="13"/>
      <c r="Q3916" s="13"/>
      <c r="R3916" s="13"/>
      <c r="S3916" s="13"/>
      <c r="T3916" s="13"/>
      <c r="U3916" s="13"/>
      <c r="V3916" s="13"/>
      <c r="W3916" s="13"/>
      <c r="X3916" s="13"/>
      <c r="Y3916" s="13"/>
      <c r="Z3916" s="13"/>
    </row>
    <row r="3917">
      <c r="A3917" s="24" t="s">
        <v>11076</v>
      </c>
      <c r="B3917" s="24" t="s">
        <v>19</v>
      </c>
      <c r="C3917" s="13"/>
      <c r="D3917" s="13"/>
      <c r="E3917" s="13"/>
      <c r="F3917" s="13"/>
      <c r="G3917" s="13"/>
      <c r="H3917" s="13"/>
      <c r="I3917" s="13"/>
      <c r="J3917" s="13"/>
      <c r="K3917" s="13"/>
      <c r="L3917" s="13"/>
      <c r="M3917" s="13"/>
      <c r="N3917" s="13"/>
      <c r="O3917" s="13"/>
      <c r="P3917" s="13"/>
      <c r="Q3917" s="13"/>
      <c r="R3917" s="13"/>
      <c r="S3917" s="13"/>
      <c r="T3917" s="13"/>
      <c r="U3917" s="13"/>
      <c r="V3917" s="13"/>
      <c r="W3917" s="13"/>
      <c r="X3917" s="13"/>
      <c r="Y3917" s="13"/>
      <c r="Z3917" s="13"/>
    </row>
    <row r="3918">
      <c r="A3918" s="24" t="s">
        <v>11078</v>
      </c>
      <c r="B3918" s="24" t="s">
        <v>19</v>
      </c>
      <c r="C3918" s="13"/>
      <c r="D3918" s="13"/>
      <c r="E3918" s="13"/>
      <c r="F3918" s="13"/>
      <c r="G3918" s="13"/>
      <c r="H3918" s="13"/>
      <c r="I3918" s="13"/>
      <c r="J3918" s="13"/>
      <c r="K3918" s="13"/>
      <c r="L3918" s="13"/>
      <c r="M3918" s="13"/>
      <c r="N3918" s="13"/>
      <c r="O3918" s="13"/>
      <c r="P3918" s="13"/>
      <c r="Q3918" s="13"/>
      <c r="R3918" s="13"/>
      <c r="S3918" s="13"/>
      <c r="T3918" s="13"/>
      <c r="U3918" s="13"/>
      <c r="V3918" s="13"/>
      <c r="W3918" s="13"/>
      <c r="X3918" s="13"/>
      <c r="Y3918" s="13"/>
      <c r="Z3918" s="13"/>
    </row>
    <row r="3919">
      <c r="A3919" s="24" t="s">
        <v>11081</v>
      </c>
      <c r="B3919" s="24" t="s">
        <v>19</v>
      </c>
      <c r="C3919" s="13"/>
      <c r="D3919" s="13"/>
      <c r="E3919" s="13"/>
      <c r="F3919" s="13"/>
      <c r="G3919" s="13"/>
      <c r="H3919" s="13"/>
      <c r="I3919" s="13"/>
      <c r="J3919" s="13"/>
      <c r="K3919" s="13"/>
      <c r="L3919" s="13"/>
      <c r="M3919" s="13"/>
      <c r="N3919" s="13"/>
      <c r="O3919" s="13"/>
      <c r="P3919" s="13"/>
      <c r="Q3919" s="13"/>
      <c r="R3919" s="13"/>
      <c r="S3919" s="13"/>
      <c r="T3919" s="13"/>
      <c r="U3919" s="13"/>
      <c r="V3919" s="13"/>
      <c r="W3919" s="13"/>
      <c r="X3919" s="13"/>
      <c r="Y3919" s="13"/>
      <c r="Z3919" s="13"/>
    </row>
    <row r="3920">
      <c r="A3920" s="24" t="s">
        <v>11084</v>
      </c>
      <c r="B3920" s="24" t="s">
        <v>19</v>
      </c>
      <c r="C3920" s="13"/>
      <c r="D3920" s="13"/>
      <c r="E3920" s="13"/>
      <c r="F3920" s="13"/>
      <c r="G3920" s="13"/>
      <c r="H3920" s="13"/>
      <c r="I3920" s="13"/>
      <c r="J3920" s="13"/>
      <c r="K3920" s="13"/>
      <c r="L3920" s="13"/>
      <c r="M3920" s="13"/>
      <c r="N3920" s="13"/>
      <c r="O3920" s="13"/>
      <c r="P3920" s="13"/>
      <c r="Q3920" s="13"/>
      <c r="R3920" s="13"/>
      <c r="S3920" s="13"/>
      <c r="T3920" s="13"/>
      <c r="U3920" s="13"/>
      <c r="V3920" s="13"/>
      <c r="W3920" s="13"/>
      <c r="X3920" s="13"/>
      <c r="Y3920" s="13"/>
      <c r="Z3920" s="13"/>
    </row>
    <row r="3921">
      <c r="A3921" s="24" t="s">
        <v>11087</v>
      </c>
      <c r="B3921" s="24" t="s">
        <v>19</v>
      </c>
      <c r="C3921" s="13"/>
      <c r="D3921" s="13"/>
      <c r="E3921" s="13"/>
      <c r="F3921" s="13"/>
      <c r="G3921" s="13"/>
      <c r="H3921" s="13"/>
      <c r="I3921" s="13"/>
      <c r="J3921" s="13"/>
      <c r="K3921" s="13"/>
      <c r="L3921" s="13"/>
      <c r="M3921" s="13"/>
      <c r="N3921" s="13"/>
      <c r="O3921" s="13"/>
      <c r="P3921" s="13"/>
      <c r="Q3921" s="13"/>
      <c r="R3921" s="13"/>
      <c r="S3921" s="13"/>
      <c r="T3921" s="13"/>
      <c r="U3921" s="13"/>
      <c r="V3921" s="13"/>
      <c r="W3921" s="13"/>
      <c r="X3921" s="13"/>
      <c r="Y3921" s="13"/>
      <c r="Z3921" s="13"/>
    </row>
    <row r="3922">
      <c r="A3922" s="24" t="s">
        <v>11090</v>
      </c>
      <c r="B3922" s="24" t="s">
        <v>19</v>
      </c>
      <c r="C3922" s="13"/>
      <c r="D3922" s="13"/>
      <c r="E3922" s="13"/>
      <c r="F3922" s="13"/>
      <c r="G3922" s="13"/>
      <c r="H3922" s="13"/>
      <c r="I3922" s="13"/>
      <c r="J3922" s="13"/>
      <c r="K3922" s="13"/>
      <c r="L3922" s="13"/>
      <c r="M3922" s="13"/>
      <c r="N3922" s="13"/>
      <c r="O3922" s="13"/>
      <c r="P3922" s="13"/>
      <c r="Q3922" s="13"/>
      <c r="R3922" s="13"/>
      <c r="S3922" s="13"/>
      <c r="T3922" s="13"/>
      <c r="U3922" s="13"/>
      <c r="V3922" s="13"/>
      <c r="W3922" s="13"/>
      <c r="X3922" s="13"/>
      <c r="Y3922" s="13"/>
      <c r="Z3922" s="13"/>
    </row>
    <row r="3923">
      <c r="A3923" s="24" t="s">
        <v>11093</v>
      </c>
      <c r="B3923" s="24" t="s">
        <v>19</v>
      </c>
      <c r="C3923" s="13"/>
      <c r="D3923" s="13"/>
      <c r="E3923" s="13"/>
      <c r="F3923" s="13"/>
      <c r="G3923" s="13"/>
      <c r="H3923" s="13"/>
      <c r="I3923" s="13"/>
      <c r="J3923" s="13"/>
      <c r="K3923" s="13"/>
      <c r="L3923" s="13"/>
      <c r="M3923" s="13"/>
      <c r="N3923" s="13"/>
      <c r="O3923" s="13"/>
      <c r="P3923" s="13"/>
      <c r="Q3923" s="13"/>
      <c r="R3923" s="13"/>
      <c r="S3923" s="13"/>
      <c r="T3923" s="13"/>
      <c r="U3923" s="13"/>
      <c r="V3923" s="13"/>
      <c r="W3923" s="13"/>
      <c r="X3923" s="13"/>
      <c r="Y3923" s="13"/>
      <c r="Z3923" s="13"/>
    </row>
    <row r="3924">
      <c r="A3924" s="24" t="s">
        <v>11096</v>
      </c>
      <c r="B3924" s="24" t="s">
        <v>19</v>
      </c>
      <c r="C3924" s="13"/>
      <c r="D3924" s="13"/>
      <c r="E3924" s="13"/>
      <c r="F3924" s="13"/>
      <c r="G3924" s="13"/>
      <c r="H3924" s="13"/>
      <c r="I3924" s="13"/>
      <c r="J3924" s="13"/>
      <c r="K3924" s="13"/>
      <c r="L3924" s="13"/>
      <c r="M3924" s="13"/>
      <c r="N3924" s="13"/>
      <c r="O3924" s="13"/>
      <c r="P3924" s="13"/>
      <c r="Q3924" s="13"/>
      <c r="R3924" s="13"/>
      <c r="S3924" s="13"/>
      <c r="T3924" s="13"/>
      <c r="U3924" s="13"/>
      <c r="V3924" s="13"/>
      <c r="W3924" s="13"/>
      <c r="X3924" s="13"/>
      <c r="Y3924" s="13"/>
      <c r="Z3924" s="13"/>
    </row>
    <row r="3925">
      <c r="A3925" s="24" t="s">
        <v>11100</v>
      </c>
      <c r="B3925" s="24" t="s">
        <v>19</v>
      </c>
      <c r="C3925" s="13"/>
      <c r="D3925" s="13"/>
      <c r="E3925" s="13"/>
      <c r="F3925" s="13"/>
      <c r="G3925" s="13"/>
      <c r="H3925" s="13"/>
      <c r="I3925" s="13"/>
      <c r="J3925" s="13"/>
      <c r="K3925" s="13"/>
      <c r="L3925" s="13"/>
      <c r="M3925" s="13"/>
      <c r="N3925" s="13"/>
      <c r="O3925" s="13"/>
      <c r="P3925" s="13"/>
      <c r="Q3925" s="13"/>
      <c r="R3925" s="13"/>
      <c r="S3925" s="13"/>
      <c r="T3925" s="13"/>
      <c r="U3925" s="13"/>
      <c r="V3925" s="13"/>
      <c r="W3925" s="13"/>
      <c r="X3925" s="13"/>
      <c r="Y3925" s="13"/>
      <c r="Z3925" s="13"/>
    </row>
    <row r="3926">
      <c r="A3926" s="24" t="s">
        <v>11102</v>
      </c>
      <c r="B3926" s="24" t="s">
        <v>19</v>
      </c>
      <c r="C3926" s="13"/>
      <c r="D3926" s="13"/>
      <c r="E3926" s="13"/>
      <c r="F3926" s="13"/>
      <c r="G3926" s="13"/>
      <c r="H3926" s="13"/>
      <c r="I3926" s="13"/>
      <c r="J3926" s="13"/>
      <c r="K3926" s="13"/>
      <c r="L3926" s="13"/>
      <c r="M3926" s="13"/>
      <c r="N3926" s="13"/>
      <c r="O3926" s="13"/>
      <c r="P3926" s="13"/>
      <c r="Q3926" s="13"/>
      <c r="R3926" s="13"/>
      <c r="S3926" s="13"/>
      <c r="T3926" s="13"/>
      <c r="U3926" s="13"/>
      <c r="V3926" s="13"/>
      <c r="W3926" s="13"/>
      <c r="X3926" s="13"/>
      <c r="Y3926" s="13"/>
      <c r="Z3926" s="13"/>
    </row>
    <row r="3927">
      <c r="A3927" s="24" t="s">
        <v>11104</v>
      </c>
      <c r="B3927" s="24" t="s">
        <v>19</v>
      </c>
      <c r="C3927" s="13"/>
      <c r="D3927" s="13"/>
      <c r="E3927" s="13"/>
      <c r="F3927" s="13"/>
      <c r="G3927" s="13"/>
      <c r="H3927" s="13"/>
      <c r="I3927" s="13"/>
      <c r="J3927" s="13"/>
      <c r="K3927" s="13"/>
      <c r="L3927" s="13"/>
      <c r="M3927" s="13"/>
      <c r="N3927" s="13"/>
      <c r="O3927" s="13"/>
      <c r="P3927" s="13"/>
      <c r="Q3927" s="13"/>
      <c r="R3927" s="13"/>
      <c r="S3927" s="13"/>
      <c r="T3927" s="13"/>
      <c r="U3927" s="13"/>
      <c r="V3927" s="13"/>
      <c r="W3927" s="13"/>
      <c r="X3927" s="13"/>
      <c r="Y3927" s="13"/>
      <c r="Z3927" s="13"/>
    </row>
    <row r="3928">
      <c r="A3928" s="24" t="s">
        <v>11106</v>
      </c>
      <c r="B3928" s="24" t="s">
        <v>19</v>
      </c>
      <c r="C3928" s="13"/>
      <c r="D3928" s="13"/>
      <c r="E3928" s="13"/>
      <c r="F3928" s="13"/>
      <c r="G3928" s="13"/>
      <c r="H3928" s="13"/>
      <c r="I3928" s="13"/>
      <c r="J3928" s="13"/>
      <c r="K3928" s="13"/>
      <c r="L3928" s="13"/>
      <c r="M3928" s="13"/>
      <c r="N3928" s="13"/>
      <c r="O3928" s="13"/>
      <c r="P3928" s="13"/>
      <c r="Q3928" s="13"/>
      <c r="R3928" s="13"/>
      <c r="S3928" s="13"/>
      <c r="T3928" s="13"/>
      <c r="U3928" s="13"/>
      <c r="V3928" s="13"/>
      <c r="W3928" s="13"/>
      <c r="X3928" s="13"/>
      <c r="Y3928" s="13"/>
      <c r="Z3928" s="13"/>
    </row>
    <row r="3929">
      <c r="A3929" s="24" t="s">
        <v>11108</v>
      </c>
      <c r="B3929" s="24" t="s">
        <v>19</v>
      </c>
      <c r="C3929" s="13"/>
      <c r="D3929" s="13"/>
      <c r="E3929" s="13"/>
      <c r="F3929" s="13"/>
      <c r="G3929" s="13"/>
      <c r="H3929" s="13"/>
      <c r="I3929" s="13"/>
      <c r="J3929" s="13"/>
      <c r="K3929" s="13"/>
      <c r="L3929" s="13"/>
      <c r="M3929" s="13"/>
      <c r="N3929" s="13"/>
      <c r="O3929" s="13"/>
      <c r="P3929" s="13"/>
      <c r="Q3929" s="13"/>
      <c r="R3929" s="13"/>
      <c r="S3929" s="13"/>
      <c r="T3929" s="13"/>
      <c r="U3929" s="13"/>
      <c r="V3929" s="13"/>
      <c r="W3929" s="13"/>
      <c r="X3929" s="13"/>
      <c r="Y3929" s="13"/>
      <c r="Z3929" s="13"/>
    </row>
    <row r="3930">
      <c r="A3930" s="24" t="s">
        <v>11111</v>
      </c>
      <c r="B3930" s="24" t="s">
        <v>19</v>
      </c>
      <c r="C3930" s="13"/>
      <c r="D3930" s="13"/>
      <c r="E3930" s="13"/>
      <c r="F3930" s="13"/>
      <c r="G3930" s="13"/>
      <c r="H3930" s="13"/>
      <c r="I3930" s="13"/>
      <c r="J3930" s="13"/>
      <c r="K3930" s="13"/>
      <c r="L3930" s="13"/>
      <c r="M3930" s="13"/>
      <c r="N3930" s="13"/>
      <c r="O3930" s="13"/>
      <c r="P3930" s="13"/>
      <c r="Q3930" s="13"/>
      <c r="R3930" s="13"/>
      <c r="S3930" s="13"/>
      <c r="T3930" s="13"/>
      <c r="U3930" s="13"/>
      <c r="V3930" s="13"/>
      <c r="W3930" s="13"/>
      <c r="X3930" s="13"/>
      <c r="Y3930" s="13"/>
      <c r="Z3930" s="13"/>
    </row>
    <row r="3931">
      <c r="A3931" s="24" t="s">
        <v>11114</v>
      </c>
      <c r="B3931" s="24" t="s">
        <v>19</v>
      </c>
      <c r="C3931" s="13"/>
      <c r="D3931" s="13"/>
      <c r="E3931" s="13"/>
      <c r="F3931" s="13"/>
      <c r="G3931" s="13"/>
      <c r="H3931" s="13"/>
      <c r="I3931" s="13"/>
      <c r="J3931" s="13"/>
      <c r="K3931" s="13"/>
      <c r="L3931" s="13"/>
      <c r="M3931" s="13"/>
      <c r="N3931" s="13"/>
      <c r="O3931" s="13"/>
      <c r="P3931" s="13"/>
      <c r="Q3931" s="13"/>
      <c r="R3931" s="13"/>
      <c r="S3931" s="13"/>
      <c r="T3931" s="13"/>
      <c r="U3931" s="13"/>
      <c r="V3931" s="13"/>
      <c r="W3931" s="13"/>
      <c r="X3931" s="13"/>
      <c r="Y3931" s="13"/>
      <c r="Z3931" s="13"/>
    </row>
    <row r="3932">
      <c r="A3932" s="24" t="s">
        <v>11117</v>
      </c>
      <c r="B3932" s="24" t="s">
        <v>19</v>
      </c>
      <c r="C3932" s="13"/>
      <c r="D3932" s="13"/>
      <c r="E3932" s="13"/>
      <c r="F3932" s="13"/>
      <c r="G3932" s="13"/>
      <c r="H3932" s="13"/>
      <c r="I3932" s="13"/>
      <c r="J3932" s="13"/>
      <c r="K3932" s="13"/>
      <c r="L3932" s="13"/>
      <c r="M3932" s="13"/>
      <c r="N3932" s="13"/>
      <c r="O3932" s="13"/>
      <c r="P3932" s="13"/>
      <c r="Q3932" s="13"/>
      <c r="R3932" s="13"/>
      <c r="S3932" s="13"/>
      <c r="T3932" s="13"/>
      <c r="U3932" s="13"/>
      <c r="V3932" s="13"/>
      <c r="W3932" s="13"/>
      <c r="X3932" s="13"/>
      <c r="Y3932" s="13"/>
      <c r="Z3932" s="13"/>
    </row>
    <row r="3933">
      <c r="A3933" s="24" t="s">
        <v>11120</v>
      </c>
      <c r="B3933" s="24" t="s">
        <v>19</v>
      </c>
      <c r="C3933" s="13"/>
      <c r="D3933" s="13"/>
      <c r="E3933" s="13"/>
      <c r="F3933" s="13"/>
      <c r="G3933" s="13"/>
      <c r="H3933" s="13"/>
      <c r="I3933" s="13"/>
      <c r="J3933" s="13"/>
      <c r="K3933" s="13"/>
      <c r="L3933" s="13"/>
      <c r="M3933" s="13"/>
      <c r="N3933" s="13"/>
      <c r="O3933" s="13"/>
      <c r="P3933" s="13"/>
      <c r="Q3933" s="13"/>
      <c r="R3933" s="13"/>
      <c r="S3933" s="13"/>
      <c r="T3933" s="13"/>
      <c r="U3933" s="13"/>
      <c r="V3933" s="13"/>
      <c r="W3933" s="13"/>
      <c r="X3933" s="13"/>
      <c r="Y3933" s="13"/>
      <c r="Z3933" s="13"/>
    </row>
    <row r="3934">
      <c r="A3934" s="24" t="s">
        <v>11123</v>
      </c>
      <c r="B3934" s="24" t="s">
        <v>19</v>
      </c>
      <c r="C3934" s="13"/>
      <c r="D3934" s="13"/>
      <c r="E3934" s="13"/>
      <c r="F3934" s="13"/>
      <c r="G3934" s="13"/>
      <c r="H3934" s="13"/>
      <c r="I3934" s="13"/>
      <c r="J3934" s="13"/>
      <c r="K3934" s="13"/>
      <c r="L3934" s="13"/>
      <c r="M3934" s="13"/>
      <c r="N3934" s="13"/>
      <c r="O3934" s="13"/>
      <c r="P3934" s="13"/>
      <c r="Q3934" s="13"/>
      <c r="R3934" s="13"/>
      <c r="S3934" s="13"/>
      <c r="T3934" s="13"/>
      <c r="U3934" s="13"/>
      <c r="V3934" s="13"/>
      <c r="W3934" s="13"/>
      <c r="X3934" s="13"/>
      <c r="Y3934" s="13"/>
      <c r="Z3934" s="13"/>
    </row>
    <row r="3935">
      <c r="A3935" s="24" t="s">
        <v>11127</v>
      </c>
      <c r="B3935" s="24" t="s">
        <v>19</v>
      </c>
      <c r="C3935" s="13"/>
      <c r="D3935" s="13"/>
      <c r="E3935" s="13"/>
      <c r="F3935" s="13"/>
      <c r="G3935" s="13"/>
      <c r="H3935" s="13"/>
      <c r="I3935" s="13"/>
      <c r="J3935" s="13"/>
      <c r="K3935" s="13"/>
      <c r="L3935" s="13"/>
      <c r="M3935" s="13"/>
      <c r="N3935" s="13"/>
      <c r="O3935" s="13"/>
      <c r="P3935" s="13"/>
      <c r="Q3935" s="13"/>
      <c r="R3935" s="13"/>
      <c r="S3935" s="13"/>
      <c r="T3935" s="13"/>
      <c r="U3935" s="13"/>
      <c r="V3935" s="13"/>
      <c r="W3935" s="13"/>
      <c r="X3935" s="13"/>
      <c r="Y3935" s="13"/>
      <c r="Z3935" s="13"/>
    </row>
    <row r="3936">
      <c r="A3936" s="24" t="s">
        <v>11130</v>
      </c>
      <c r="B3936" s="24" t="s">
        <v>19</v>
      </c>
      <c r="C3936" s="13"/>
      <c r="D3936" s="13"/>
      <c r="E3936" s="13"/>
      <c r="F3936" s="13"/>
      <c r="G3936" s="13"/>
      <c r="H3936" s="13"/>
      <c r="I3936" s="13"/>
      <c r="J3936" s="13"/>
      <c r="K3936" s="13"/>
      <c r="L3936" s="13"/>
      <c r="M3936" s="13"/>
      <c r="N3936" s="13"/>
      <c r="O3936" s="13"/>
      <c r="P3936" s="13"/>
      <c r="Q3936" s="13"/>
      <c r="R3936" s="13"/>
      <c r="S3936" s="13"/>
      <c r="T3936" s="13"/>
      <c r="U3936" s="13"/>
      <c r="V3936" s="13"/>
      <c r="W3936" s="13"/>
      <c r="X3936" s="13"/>
      <c r="Y3936" s="13"/>
      <c r="Z3936" s="13"/>
    </row>
    <row r="3937">
      <c r="A3937" s="24" t="s">
        <v>11132</v>
      </c>
      <c r="B3937" s="24" t="s">
        <v>19</v>
      </c>
      <c r="C3937" s="13"/>
      <c r="D3937" s="13"/>
      <c r="E3937" s="13"/>
      <c r="F3937" s="13"/>
      <c r="G3937" s="13"/>
      <c r="H3937" s="13"/>
      <c r="I3937" s="13"/>
      <c r="J3937" s="13"/>
      <c r="K3937" s="13"/>
      <c r="L3937" s="13"/>
      <c r="M3937" s="13"/>
      <c r="N3937" s="13"/>
      <c r="O3937" s="13"/>
      <c r="P3937" s="13"/>
      <c r="Q3937" s="13"/>
      <c r="R3937" s="13"/>
      <c r="S3937" s="13"/>
      <c r="T3937" s="13"/>
      <c r="U3937" s="13"/>
      <c r="V3937" s="13"/>
      <c r="W3937" s="13"/>
      <c r="X3937" s="13"/>
      <c r="Y3937" s="13"/>
      <c r="Z3937" s="13"/>
    </row>
    <row r="3938">
      <c r="A3938" s="24" t="s">
        <v>11135</v>
      </c>
      <c r="B3938" s="24" t="s">
        <v>19</v>
      </c>
      <c r="C3938" s="13"/>
      <c r="D3938" s="13"/>
      <c r="E3938" s="13"/>
      <c r="F3938" s="13"/>
      <c r="G3938" s="13"/>
      <c r="H3938" s="13"/>
      <c r="I3938" s="13"/>
      <c r="J3938" s="13"/>
      <c r="K3938" s="13"/>
      <c r="L3938" s="13"/>
      <c r="M3938" s="13"/>
      <c r="N3938" s="13"/>
      <c r="O3938" s="13"/>
      <c r="P3938" s="13"/>
      <c r="Q3938" s="13"/>
      <c r="R3938" s="13"/>
      <c r="S3938" s="13"/>
      <c r="T3938" s="13"/>
      <c r="U3938" s="13"/>
      <c r="V3938" s="13"/>
      <c r="W3938" s="13"/>
      <c r="X3938" s="13"/>
      <c r="Y3938" s="13"/>
      <c r="Z3938" s="13"/>
    </row>
    <row r="3939">
      <c r="A3939" s="24" t="s">
        <v>11138</v>
      </c>
      <c r="B3939" s="24" t="s">
        <v>19</v>
      </c>
      <c r="C3939" s="13"/>
      <c r="D3939" s="13"/>
      <c r="E3939" s="13"/>
      <c r="F3939" s="13"/>
      <c r="G3939" s="13"/>
      <c r="H3939" s="13"/>
      <c r="I3939" s="13"/>
      <c r="J3939" s="13"/>
      <c r="K3939" s="13"/>
      <c r="L3939" s="13"/>
      <c r="M3939" s="13"/>
      <c r="N3939" s="13"/>
      <c r="O3939" s="13"/>
      <c r="P3939" s="13"/>
      <c r="Q3939" s="13"/>
      <c r="R3939" s="13"/>
      <c r="S3939" s="13"/>
      <c r="T3939" s="13"/>
      <c r="U3939" s="13"/>
      <c r="V3939" s="13"/>
      <c r="W3939" s="13"/>
      <c r="X3939" s="13"/>
      <c r="Y3939" s="13"/>
      <c r="Z3939" s="13"/>
    </row>
    <row r="3940">
      <c r="A3940" s="24" t="s">
        <v>11141</v>
      </c>
      <c r="B3940" s="24" t="s">
        <v>19</v>
      </c>
      <c r="C3940" s="13"/>
      <c r="D3940" s="13"/>
      <c r="E3940" s="13"/>
      <c r="F3940" s="13"/>
      <c r="G3940" s="13"/>
      <c r="H3940" s="13"/>
      <c r="I3940" s="13"/>
      <c r="J3940" s="13"/>
      <c r="K3940" s="13"/>
      <c r="L3940" s="13"/>
      <c r="M3940" s="13"/>
      <c r="N3940" s="13"/>
      <c r="O3940" s="13"/>
      <c r="P3940" s="13"/>
      <c r="Q3940" s="13"/>
      <c r="R3940" s="13"/>
      <c r="S3940" s="13"/>
      <c r="T3940" s="13"/>
      <c r="U3940" s="13"/>
      <c r="V3940" s="13"/>
      <c r="W3940" s="13"/>
      <c r="X3940" s="13"/>
      <c r="Y3940" s="13"/>
      <c r="Z3940" s="13"/>
    </row>
    <row r="3941">
      <c r="A3941" s="24" t="s">
        <v>11143</v>
      </c>
      <c r="B3941" s="24" t="s">
        <v>19</v>
      </c>
      <c r="C3941" s="13"/>
      <c r="D3941" s="13"/>
      <c r="E3941" s="13"/>
      <c r="F3941" s="13"/>
      <c r="G3941" s="13"/>
      <c r="H3941" s="13"/>
      <c r="I3941" s="13"/>
      <c r="J3941" s="13"/>
      <c r="K3941" s="13"/>
      <c r="L3941" s="13"/>
      <c r="M3941" s="13"/>
      <c r="N3941" s="13"/>
      <c r="O3941" s="13"/>
      <c r="P3941" s="13"/>
      <c r="Q3941" s="13"/>
      <c r="R3941" s="13"/>
      <c r="S3941" s="13"/>
      <c r="T3941" s="13"/>
      <c r="U3941" s="13"/>
      <c r="V3941" s="13"/>
      <c r="W3941" s="13"/>
      <c r="X3941" s="13"/>
      <c r="Y3941" s="13"/>
      <c r="Z3941" s="13"/>
    </row>
    <row r="3942">
      <c r="A3942" s="24" t="s">
        <v>11147</v>
      </c>
      <c r="B3942" s="24" t="s">
        <v>19</v>
      </c>
      <c r="C3942" s="13"/>
      <c r="D3942" s="13"/>
      <c r="E3942" s="13"/>
      <c r="F3942" s="13"/>
      <c r="G3942" s="13"/>
      <c r="H3942" s="13"/>
      <c r="I3942" s="13"/>
      <c r="J3942" s="13"/>
      <c r="K3942" s="13"/>
      <c r="L3942" s="13"/>
      <c r="M3942" s="13"/>
      <c r="N3942" s="13"/>
      <c r="O3942" s="13"/>
      <c r="P3942" s="13"/>
      <c r="Q3942" s="13"/>
      <c r="R3942" s="13"/>
      <c r="S3942" s="13"/>
      <c r="T3942" s="13"/>
      <c r="U3942" s="13"/>
      <c r="V3942" s="13"/>
      <c r="W3942" s="13"/>
      <c r="X3942" s="13"/>
      <c r="Y3942" s="13"/>
      <c r="Z3942" s="13"/>
    </row>
    <row r="3943">
      <c r="A3943" s="24" t="s">
        <v>11150</v>
      </c>
      <c r="B3943" s="24" t="s">
        <v>19</v>
      </c>
      <c r="C3943" s="13"/>
      <c r="D3943" s="13"/>
      <c r="E3943" s="13"/>
      <c r="F3943" s="13"/>
      <c r="G3943" s="13"/>
      <c r="H3943" s="13"/>
      <c r="I3943" s="13"/>
      <c r="J3943" s="13"/>
      <c r="K3943" s="13"/>
      <c r="L3943" s="13"/>
      <c r="M3943" s="13"/>
      <c r="N3943" s="13"/>
      <c r="O3943" s="13"/>
      <c r="P3943" s="13"/>
      <c r="Q3943" s="13"/>
      <c r="R3943" s="13"/>
      <c r="S3943" s="13"/>
      <c r="T3943" s="13"/>
      <c r="U3943" s="13"/>
      <c r="V3943" s="13"/>
      <c r="W3943" s="13"/>
      <c r="X3943" s="13"/>
      <c r="Y3943" s="13"/>
      <c r="Z3943" s="13"/>
    </row>
    <row r="3944">
      <c r="A3944" s="24" t="s">
        <v>11153</v>
      </c>
      <c r="B3944" s="24" t="s">
        <v>19</v>
      </c>
      <c r="C3944" s="13"/>
      <c r="D3944" s="13"/>
      <c r="E3944" s="13"/>
      <c r="F3944" s="13"/>
      <c r="G3944" s="13"/>
      <c r="H3944" s="13"/>
      <c r="I3944" s="13"/>
      <c r="J3944" s="13"/>
      <c r="K3944" s="13"/>
      <c r="L3944" s="13"/>
      <c r="M3944" s="13"/>
      <c r="N3944" s="13"/>
      <c r="O3944" s="13"/>
      <c r="P3944" s="13"/>
      <c r="Q3944" s="13"/>
      <c r="R3944" s="13"/>
      <c r="S3944" s="13"/>
      <c r="T3944" s="13"/>
      <c r="U3944" s="13"/>
      <c r="V3944" s="13"/>
      <c r="W3944" s="13"/>
      <c r="X3944" s="13"/>
      <c r="Y3944" s="13"/>
      <c r="Z3944" s="13"/>
    </row>
    <row r="3945">
      <c r="A3945" s="24" t="s">
        <v>11155</v>
      </c>
      <c r="B3945" s="24" t="s">
        <v>19</v>
      </c>
      <c r="C3945" s="13"/>
      <c r="D3945" s="13"/>
      <c r="E3945" s="13"/>
      <c r="F3945" s="13"/>
      <c r="G3945" s="13"/>
      <c r="H3945" s="13"/>
      <c r="I3945" s="13"/>
      <c r="J3945" s="13"/>
      <c r="K3945" s="13"/>
      <c r="L3945" s="13"/>
      <c r="M3945" s="13"/>
      <c r="N3945" s="13"/>
      <c r="O3945" s="13"/>
      <c r="P3945" s="13"/>
      <c r="Q3945" s="13"/>
      <c r="R3945" s="13"/>
      <c r="S3945" s="13"/>
      <c r="T3945" s="13"/>
      <c r="U3945" s="13"/>
      <c r="V3945" s="13"/>
      <c r="W3945" s="13"/>
      <c r="X3945" s="13"/>
      <c r="Y3945" s="13"/>
      <c r="Z3945" s="13"/>
    </row>
    <row r="3946">
      <c r="A3946" s="24" t="s">
        <v>11158</v>
      </c>
      <c r="B3946" s="24" t="s">
        <v>19</v>
      </c>
      <c r="C3946" s="13"/>
      <c r="D3946" s="13"/>
      <c r="E3946" s="13"/>
      <c r="F3946" s="13"/>
      <c r="G3946" s="13"/>
      <c r="H3946" s="13"/>
      <c r="I3946" s="13"/>
      <c r="J3946" s="13"/>
      <c r="K3946" s="13"/>
      <c r="L3946" s="13"/>
      <c r="M3946" s="13"/>
      <c r="N3946" s="13"/>
      <c r="O3946" s="13"/>
      <c r="P3946" s="13"/>
      <c r="Q3946" s="13"/>
      <c r="R3946" s="13"/>
      <c r="S3946" s="13"/>
      <c r="T3946" s="13"/>
      <c r="U3946" s="13"/>
      <c r="V3946" s="13"/>
      <c r="W3946" s="13"/>
      <c r="X3946" s="13"/>
      <c r="Y3946" s="13"/>
      <c r="Z3946" s="13"/>
    </row>
    <row r="3947">
      <c r="A3947" s="24" t="s">
        <v>11161</v>
      </c>
      <c r="B3947" s="24" t="s">
        <v>19</v>
      </c>
      <c r="C3947" s="13"/>
      <c r="D3947" s="13"/>
      <c r="E3947" s="13"/>
      <c r="F3947" s="13"/>
      <c r="G3947" s="13"/>
      <c r="H3947" s="13"/>
      <c r="I3947" s="13"/>
      <c r="J3947" s="13"/>
      <c r="K3947" s="13"/>
      <c r="L3947" s="13"/>
      <c r="M3947" s="13"/>
      <c r="N3947" s="13"/>
      <c r="O3947" s="13"/>
      <c r="P3947" s="13"/>
      <c r="Q3947" s="13"/>
      <c r="R3947" s="13"/>
      <c r="S3947" s="13"/>
      <c r="T3947" s="13"/>
      <c r="U3947" s="13"/>
      <c r="V3947" s="13"/>
      <c r="W3947" s="13"/>
      <c r="X3947" s="13"/>
      <c r="Y3947" s="13"/>
      <c r="Z3947" s="13"/>
    </row>
    <row r="3948">
      <c r="A3948" s="24" t="s">
        <v>11164</v>
      </c>
      <c r="B3948" s="24" t="s">
        <v>19</v>
      </c>
      <c r="C3948" s="13"/>
      <c r="D3948" s="13"/>
      <c r="E3948" s="13"/>
      <c r="F3948" s="13"/>
      <c r="G3948" s="13"/>
      <c r="H3948" s="13"/>
      <c r="I3948" s="13"/>
      <c r="J3948" s="13"/>
      <c r="K3948" s="13"/>
      <c r="L3948" s="13"/>
      <c r="M3948" s="13"/>
      <c r="N3948" s="13"/>
      <c r="O3948" s="13"/>
      <c r="P3948" s="13"/>
      <c r="Q3948" s="13"/>
      <c r="R3948" s="13"/>
      <c r="S3948" s="13"/>
      <c r="T3948" s="13"/>
      <c r="U3948" s="13"/>
      <c r="V3948" s="13"/>
      <c r="W3948" s="13"/>
      <c r="X3948" s="13"/>
      <c r="Y3948" s="13"/>
      <c r="Z3948" s="13"/>
    </row>
    <row r="3949">
      <c r="A3949" s="24" t="s">
        <v>11167</v>
      </c>
      <c r="B3949" s="24" t="s">
        <v>19</v>
      </c>
      <c r="C3949" s="13"/>
      <c r="D3949" s="13"/>
      <c r="E3949" s="13"/>
      <c r="F3949" s="13"/>
      <c r="G3949" s="13"/>
      <c r="H3949" s="13"/>
      <c r="I3949" s="13"/>
      <c r="J3949" s="13"/>
      <c r="K3949" s="13"/>
      <c r="L3949" s="13"/>
      <c r="M3949" s="13"/>
      <c r="N3949" s="13"/>
      <c r="O3949" s="13"/>
      <c r="P3949" s="13"/>
      <c r="Q3949" s="13"/>
      <c r="R3949" s="13"/>
      <c r="S3949" s="13"/>
      <c r="T3949" s="13"/>
      <c r="U3949" s="13"/>
      <c r="V3949" s="13"/>
      <c r="W3949" s="13"/>
      <c r="X3949" s="13"/>
      <c r="Y3949" s="13"/>
      <c r="Z3949" s="13"/>
    </row>
    <row r="3950">
      <c r="A3950" s="24" t="s">
        <v>11171</v>
      </c>
      <c r="B3950" s="24" t="s">
        <v>19</v>
      </c>
      <c r="C3950" s="13"/>
      <c r="D3950" s="13"/>
      <c r="E3950" s="13"/>
      <c r="F3950" s="13"/>
      <c r="G3950" s="13"/>
      <c r="H3950" s="13"/>
      <c r="I3950" s="13"/>
      <c r="J3950" s="13"/>
      <c r="K3950" s="13"/>
      <c r="L3950" s="13"/>
      <c r="M3950" s="13"/>
      <c r="N3950" s="13"/>
      <c r="O3950" s="13"/>
      <c r="P3950" s="13"/>
      <c r="Q3950" s="13"/>
      <c r="R3950" s="13"/>
      <c r="S3950" s="13"/>
      <c r="T3950" s="13"/>
      <c r="U3950" s="13"/>
      <c r="V3950" s="13"/>
      <c r="W3950" s="13"/>
      <c r="X3950" s="13"/>
      <c r="Y3950" s="13"/>
      <c r="Z3950" s="13"/>
    </row>
    <row r="3951">
      <c r="A3951" s="24" t="s">
        <v>11173</v>
      </c>
      <c r="B3951" s="24" t="s">
        <v>19</v>
      </c>
      <c r="C3951" s="13"/>
      <c r="D3951" s="13"/>
      <c r="E3951" s="13"/>
      <c r="F3951" s="13"/>
      <c r="G3951" s="13"/>
      <c r="H3951" s="13"/>
      <c r="I3951" s="13"/>
      <c r="J3951" s="13"/>
      <c r="K3951" s="13"/>
      <c r="L3951" s="13"/>
      <c r="M3951" s="13"/>
      <c r="N3951" s="13"/>
      <c r="O3951" s="13"/>
      <c r="P3951" s="13"/>
      <c r="Q3951" s="13"/>
      <c r="R3951" s="13"/>
      <c r="S3951" s="13"/>
      <c r="T3951" s="13"/>
      <c r="U3951" s="13"/>
      <c r="V3951" s="13"/>
      <c r="W3951" s="13"/>
      <c r="X3951" s="13"/>
      <c r="Y3951" s="13"/>
      <c r="Z3951" s="13"/>
    </row>
    <row r="3952">
      <c r="A3952" s="24" t="s">
        <v>11176</v>
      </c>
      <c r="B3952" s="24" t="s">
        <v>19</v>
      </c>
      <c r="C3952" s="13"/>
      <c r="D3952" s="13"/>
      <c r="E3952" s="13"/>
      <c r="F3952" s="13"/>
      <c r="G3952" s="13"/>
      <c r="H3952" s="13"/>
      <c r="I3952" s="13"/>
      <c r="J3952" s="13"/>
      <c r="K3952" s="13"/>
      <c r="L3952" s="13"/>
      <c r="M3952" s="13"/>
      <c r="N3952" s="13"/>
      <c r="O3952" s="13"/>
      <c r="P3952" s="13"/>
      <c r="Q3952" s="13"/>
      <c r="R3952" s="13"/>
      <c r="S3952" s="13"/>
      <c r="T3952" s="13"/>
      <c r="U3952" s="13"/>
      <c r="V3952" s="13"/>
      <c r="W3952" s="13"/>
      <c r="X3952" s="13"/>
      <c r="Y3952" s="13"/>
      <c r="Z3952" s="13"/>
    </row>
    <row r="3953">
      <c r="A3953" s="24" t="s">
        <v>11179</v>
      </c>
      <c r="B3953" s="24" t="s">
        <v>19</v>
      </c>
      <c r="C3953" s="13"/>
      <c r="D3953" s="13"/>
      <c r="E3953" s="13"/>
      <c r="F3953" s="13"/>
      <c r="G3953" s="13"/>
      <c r="H3953" s="13"/>
      <c r="I3953" s="13"/>
      <c r="J3953" s="13"/>
      <c r="K3953" s="13"/>
      <c r="L3953" s="13"/>
      <c r="M3953" s="13"/>
      <c r="N3953" s="13"/>
      <c r="O3953" s="13"/>
      <c r="P3953" s="13"/>
      <c r="Q3953" s="13"/>
      <c r="R3953" s="13"/>
      <c r="S3953" s="13"/>
      <c r="T3953" s="13"/>
      <c r="U3953" s="13"/>
      <c r="V3953" s="13"/>
      <c r="W3953" s="13"/>
      <c r="X3953" s="13"/>
      <c r="Y3953" s="13"/>
      <c r="Z3953" s="13"/>
    </row>
    <row r="3954">
      <c r="A3954" s="24" t="s">
        <v>11182</v>
      </c>
      <c r="B3954" s="24" t="s">
        <v>19</v>
      </c>
      <c r="C3954" s="13"/>
      <c r="D3954" s="13"/>
      <c r="E3954" s="13"/>
      <c r="F3954" s="13"/>
      <c r="G3954" s="13"/>
      <c r="H3954" s="13"/>
      <c r="I3954" s="13"/>
      <c r="J3954" s="13"/>
      <c r="K3954" s="13"/>
      <c r="L3954" s="13"/>
      <c r="M3954" s="13"/>
      <c r="N3954" s="13"/>
      <c r="O3954" s="13"/>
      <c r="P3954" s="13"/>
      <c r="Q3954" s="13"/>
      <c r="R3954" s="13"/>
      <c r="S3954" s="13"/>
      <c r="T3954" s="13"/>
      <c r="U3954" s="13"/>
      <c r="V3954" s="13"/>
      <c r="W3954" s="13"/>
      <c r="X3954" s="13"/>
      <c r="Y3954" s="13"/>
      <c r="Z3954" s="13"/>
    </row>
    <row r="3955">
      <c r="A3955" s="24" t="s">
        <v>11184</v>
      </c>
      <c r="B3955" s="24" t="s">
        <v>19</v>
      </c>
      <c r="C3955" s="13"/>
      <c r="D3955" s="13"/>
      <c r="E3955" s="13"/>
      <c r="F3955" s="13"/>
      <c r="G3955" s="13"/>
      <c r="H3955" s="13"/>
      <c r="I3955" s="13"/>
      <c r="J3955" s="13"/>
      <c r="K3955" s="13"/>
      <c r="L3955" s="13"/>
      <c r="M3955" s="13"/>
      <c r="N3955" s="13"/>
      <c r="O3955" s="13"/>
      <c r="P3955" s="13"/>
      <c r="Q3955" s="13"/>
      <c r="R3955" s="13"/>
      <c r="S3955" s="13"/>
      <c r="T3955" s="13"/>
      <c r="U3955" s="13"/>
      <c r="V3955" s="13"/>
      <c r="W3955" s="13"/>
      <c r="X3955" s="13"/>
      <c r="Y3955" s="13"/>
      <c r="Z3955" s="13"/>
    </row>
    <row r="3956">
      <c r="A3956" s="24" t="s">
        <v>11187</v>
      </c>
      <c r="B3956" s="24" t="s">
        <v>19</v>
      </c>
      <c r="C3956" s="13"/>
      <c r="D3956" s="13"/>
      <c r="E3956" s="13"/>
      <c r="F3956" s="13"/>
      <c r="G3956" s="13"/>
      <c r="H3956" s="13"/>
      <c r="I3956" s="13"/>
      <c r="J3956" s="13"/>
      <c r="K3956" s="13"/>
      <c r="L3956" s="13"/>
      <c r="M3956" s="13"/>
      <c r="N3956" s="13"/>
      <c r="O3956" s="13"/>
      <c r="P3956" s="13"/>
      <c r="Q3956" s="13"/>
      <c r="R3956" s="13"/>
      <c r="S3956" s="13"/>
      <c r="T3956" s="13"/>
      <c r="U3956" s="13"/>
      <c r="V3956" s="13"/>
      <c r="W3956" s="13"/>
      <c r="X3956" s="13"/>
      <c r="Y3956" s="13"/>
      <c r="Z3956" s="13"/>
    </row>
    <row r="3957">
      <c r="A3957" s="24" t="s">
        <v>11190</v>
      </c>
      <c r="B3957" s="24" t="s">
        <v>19</v>
      </c>
      <c r="C3957" s="13"/>
      <c r="D3957" s="13"/>
      <c r="E3957" s="13"/>
      <c r="F3957" s="13"/>
      <c r="G3957" s="13"/>
      <c r="H3957" s="13"/>
      <c r="I3957" s="13"/>
      <c r="J3957" s="13"/>
      <c r="K3957" s="13"/>
      <c r="L3957" s="13"/>
      <c r="M3957" s="13"/>
      <c r="N3957" s="13"/>
      <c r="O3957" s="13"/>
      <c r="P3957" s="13"/>
      <c r="Q3957" s="13"/>
      <c r="R3957" s="13"/>
      <c r="S3957" s="13"/>
      <c r="T3957" s="13"/>
      <c r="U3957" s="13"/>
      <c r="V3957" s="13"/>
      <c r="W3957" s="13"/>
      <c r="X3957" s="13"/>
      <c r="Y3957" s="13"/>
      <c r="Z3957" s="13"/>
    </row>
    <row r="3958">
      <c r="A3958" s="24" t="s">
        <v>11192</v>
      </c>
      <c r="B3958" s="24" t="s">
        <v>19</v>
      </c>
      <c r="C3958" s="13"/>
      <c r="D3958" s="13"/>
      <c r="E3958" s="13"/>
      <c r="F3958" s="13"/>
      <c r="G3958" s="13"/>
      <c r="H3958" s="13"/>
      <c r="I3958" s="13"/>
      <c r="J3958" s="13"/>
      <c r="K3958" s="13"/>
      <c r="L3958" s="13"/>
      <c r="M3958" s="13"/>
      <c r="N3958" s="13"/>
      <c r="O3958" s="13"/>
      <c r="P3958" s="13"/>
      <c r="Q3958" s="13"/>
      <c r="R3958" s="13"/>
      <c r="S3958" s="13"/>
      <c r="T3958" s="13"/>
      <c r="U3958" s="13"/>
      <c r="V3958" s="13"/>
      <c r="W3958" s="13"/>
      <c r="X3958" s="13"/>
      <c r="Y3958" s="13"/>
      <c r="Z3958" s="13"/>
    </row>
    <row r="3959">
      <c r="A3959" s="24" t="s">
        <v>11194</v>
      </c>
      <c r="B3959" s="24" t="s">
        <v>19</v>
      </c>
      <c r="C3959" s="13"/>
      <c r="D3959" s="13"/>
      <c r="E3959" s="13"/>
      <c r="F3959" s="13"/>
      <c r="G3959" s="13"/>
      <c r="H3959" s="13"/>
      <c r="I3959" s="13"/>
      <c r="J3959" s="13"/>
      <c r="K3959" s="13"/>
      <c r="L3959" s="13"/>
      <c r="M3959" s="13"/>
      <c r="N3959" s="13"/>
      <c r="O3959" s="13"/>
      <c r="P3959" s="13"/>
      <c r="Q3959" s="13"/>
      <c r="R3959" s="13"/>
      <c r="S3959" s="13"/>
      <c r="T3959" s="13"/>
      <c r="U3959" s="13"/>
      <c r="V3959" s="13"/>
      <c r="W3959" s="13"/>
      <c r="X3959" s="13"/>
      <c r="Y3959" s="13"/>
      <c r="Z3959" s="13"/>
    </row>
    <row r="3960">
      <c r="A3960" s="24" t="s">
        <v>11196</v>
      </c>
      <c r="B3960" s="24" t="s">
        <v>19</v>
      </c>
      <c r="C3960" s="13"/>
      <c r="D3960" s="13"/>
      <c r="E3960" s="13"/>
      <c r="F3960" s="13"/>
      <c r="G3960" s="13"/>
      <c r="H3960" s="13"/>
      <c r="I3960" s="13"/>
      <c r="J3960" s="13"/>
      <c r="K3960" s="13"/>
      <c r="L3960" s="13"/>
      <c r="M3960" s="13"/>
      <c r="N3960" s="13"/>
      <c r="O3960" s="13"/>
      <c r="P3960" s="13"/>
      <c r="Q3960" s="13"/>
      <c r="R3960" s="13"/>
      <c r="S3960" s="13"/>
      <c r="T3960" s="13"/>
      <c r="U3960" s="13"/>
      <c r="V3960" s="13"/>
      <c r="W3960" s="13"/>
      <c r="X3960" s="13"/>
      <c r="Y3960" s="13"/>
      <c r="Z3960" s="13"/>
    </row>
    <row r="3961">
      <c r="A3961" s="24" t="s">
        <v>11199</v>
      </c>
      <c r="B3961" s="24" t="s">
        <v>19</v>
      </c>
      <c r="C3961" s="13"/>
      <c r="D3961" s="13"/>
      <c r="E3961" s="13"/>
      <c r="F3961" s="13"/>
      <c r="G3961" s="13"/>
      <c r="H3961" s="13"/>
      <c r="I3961" s="13"/>
      <c r="J3961" s="13"/>
      <c r="K3961" s="13"/>
      <c r="L3961" s="13"/>
      <c r="M3961" s="13"/>
      <c r="N3961" s="13"/>
      <c r="O3961" s="13"/>
      <c r="P3961" s="13"/>
      <c r="Q3961" s="13"/>
      <c r="R3961" s="13"/>
      <c r="S3961" s="13"/>
      <c r="T3961" s="13"/>
      <c r="U3961" s="13"/>
      <c r="V3961" s="13"/>
      <c r="W3961" s="13"/>
      <c r="X3961" s="13"/>
      <c r="Y3961" s="13"/>
      <c r="Z3961" s="13"/>
    </row>
    <row r="3962">
      <c r="A3962" s="24" t="s">
        <v>11202</v>
      </c>
      <c r="B3962" s="24" t="s">
        <v>19</v>
      </c>
      <c r="C3962" s="13"/>
      <c r="D3962" s="13"/>
      <c r="E3962" s="13"/>
      <c r="F3962" s="13"/>
      <c r="G3962" s="13"/>
      <c r="H3962" s="13"/>
      <c r="I3962" s="13"/>
      <c r="J3962" s="13"/>
      <c r="K3962" s="13"/>
      <c r="L3962" s="13"/>
      <c r="M3962" s="13"/>
      <c r="N3962" s="13"/>
      <c r="O3962" s="13"/>
      <c r="P3962" s="13"/>
      <c r="Q3962" s="13"/>
      <c r="R3962" s="13"/>
      <c r="S3962" s="13"/>
      <c r="T3962" s="13"/>
      <c r="U3962" s="13"/>
      <c r="V3962" s="13"/>
      <c r="W3962" s="13"/>
      <c r="X3962" s="13"/>
      <c r="Y3962" s="13"/>
      <c r="Z3962" s="13"/>
    </row>
    <row r="3963">
      <c r="A3963" s="24" t="s">
        <v>11203</v>
      </c>
      <c r="B3963" s="24" t="s">
        <v>19</v>
      </c>
      <c r="C3963" s="13"/>
      <c r="D3963" s="13"/>
      <c r="E3963" s="13"/>
      <c r="F3963" s="13"/>
      <c r="G3963" s="13"/>
      <c r="H3963" s="13"/>
      <c r="I3963" s="13"/>
      <c r="J3963" s="13"/>
      <c r="K3963" s="13"/>
      <c r="L3963" s="13"/>
      <c r="M3963" s="13"/>
      <c r="N3963" s="13"/>
      <c r="O3963" s="13"/>
      <c r="P3963" s="13"/>
      <c r="Q3963" s="13"/>
      <c r="R3963" s="13"/>
      <c r="S3963" s="13"/>
      <c r="T3963" s="13"/>
      <c r="U3963" s="13"/>
      <c r="V3963" s="13"/>
      <c r="W3963" s="13"/>
      <c r="X3963" s="13"/>
      <c r="Y3963" s="13"/>
      <c r="Z3963" s="13"/>
    </row>
    <row r="3964">
      <c r="A3964" s="24" t="s">
        <v>11205</v>
      </c>
      <c r="B3964" s="24" t="s">
        <v>19</v>
      </c>
      <c r="C3964" s="13"/>
      <c r="D3964" s="13"/>
      <c r="E3964" s="13"/>
      <c r="F3964" s="13"/>
      <c r="G3964" s="13"/>
      <c r="H3964" s="13"/>
      <c r="I3964" s="13"/>
      <c r="J3964" s="13"/>
      <c r="K3964" s="13"/>
      <c r="L3964" s="13"/>
      <c r="M3964" s="13"/>
      <c r="N3964" s="13"/>
      <c r="O3964" s="13"/>
      <c r="P3964" s="13"/>
      <c r="Q3964" s="13"/>
      <c r="R3964" s="13"/>
      <c r="S3964" s="13"/>
      <c r="T3964" s="13"/>
      <c r="U3964" s="13"/>
      <c r="V3964" s="13"/>
      <c r="W3964" s="13"/>
      <c r="X3964" s="13"/>
      <c r="Y3964" s="13"/>
      <c r="Z3964" s="13"/>
    </row>
    <row r="3965">
      <c r="A3965" s="24" t="s">
        <v>11208</v>
      </c>
      <c r="B3965" s="24" t="s">
        <v>19</v>
      </c>
      <c r="C3965" s="13"/>
      <c r="D3965" s="13"/>
      <c r="E3965" s="13"/>
      <c r="F3965" s="13"/>
      <c r="G3965" s="13"/>
      <c r="H3965" s="13"/>
      <c r="I3965" s="13"/>
      <c r="J3965" s="13"/>
      <c r="K3965" s="13"/>
      <c r="L3965" s="13"/>
      <c r="M3965" s="13"/>
      <c r="N3965" s="13"/>
      <c r="O3965" s="13"/>
      <c r="P3965" s="13"/>
      <c r="Q3965" s="13"/>
      <c r="R3965" s="13"/>
      <c r="S3965" s="13"/>
      <c r="T3965" s="13"/>
      <c r="U3965" s="13"/>
      <c r="V3965" s="13"/>
      <c r="W3965" s="13"/>
      <c r="X3965" s="13"/>
      <c r="Y3965" s="13"/>
      <c r="Z3965" s="13"/>
    </row>
    <row r="3966">
      <c r="A3966" s="24" t="s">
        <v>11211</v>
      </c>
      <c r="B3966" s="24" t="s">
        <v>19</v>
      </c>
      <c r="C3966" s="13"/>
      <c r="D3966" s="13"/>
      <c r="E3966" s="13"/>
      <c r="F3966" s="13"/>
      <c r="G3966" s="13"/>
      <c r="H3966" s="13"/>
      <c r="I3966" s="13"/>
      <c r="J3966" s="13"/>
      <c r="K3966" s="13"/>
      <c r="L3966" s="13"/>
      <c r="M3966" s="13"/>
      <c r="N3966" s="13"/>
      <c r="O3966" s="13"/>
      <c r="P3966" s="13"/>
      <c r="Q3966" s="13"/>
      <c r="R3966" s="13"/>
      <c r="S3966" s="13"/>
      <c r="T3966" s="13"/>
      <c r="U3966" s="13"/>
      <c r="V3966" s="13"/>
      <c r="W3966" s="13"/>
      <c r="X3966" s="13"/>
      <c r="Y3966" s="13"/>
      <c r="Z3966" s="13"/>
    </row>
    <row r="3967">
      <c r="A3967" s="24" t="s">
        <v>11214</v>
      </c>
      <c r="B3967" s="24" t="s">
        <v>19</v>
      </c>
      <c r="C3967" s="13"/>
      <c r="D3967" s="13"/>
      <c r="E3967" s="13"/>
      <c r="F3967" s="13"/>
      <c r="G3967" s="13"/>
      <c r="H3967" s="13"/>
      <c r="I3967" s="13"/>
      <c r="J3967" s="13"/>
      <c r="K3967" s="13"/>
      <c r="L3967" s="13"/>
      <c r="M3967" s="13"/>
      <c r="N3967" s="13"/>
      <c r="O3967" s="13"/>
      <c r="P3967" s="13"/>
      <c r="Q3967" s="13"/>
      <c r="R3967" s="13"/>
      <c r="S3967" s="13"/>
      <c r="T3967" s="13"/>
      <c r="U3967" s="13"/>
      <c r="V3967" s="13"/>
      <c r="W3967" s="13"/>
      <c r="X3967" s="13"/>
      <c r="Y3967" s="13"/>
      <c r="Z3967" s="13"/>
    </row>
    <row r="3968">
      <c r="A3968" s="24" t="s">
        <v>11218</v>
      </c>
      <c r="B3968" s="24" t="s">
        <v>19</v>
      </c>
      <c r="C3968" s="13"/>
      <c r="D3968" s="13"/>
      <c r="E3968" s="13"/>
      <c r="F3968" s="13"/>
      <c r="G3968" s="13"/>
      <c r="H3968" s="13"/>
      <c r="I3968" s="13"/>
      <c r="J3968" s="13"/>
      <c r="K3968" s="13"/>
      <c r="L3968" s="13"/>
      <c r="M3968" s="13"/>
      <c r="N3968" s="13"/>
      <c r="O3968" s="13"/>
      <c r="P3968" s="13"/>
      <c r="Q3968" s="13"/>
      <c r="R3968" s="13"/>
      <c r="S3968" s="13"/>
      <c r="T3968" s="13"/>
      <c r="U3968" s="13"/>
      <c r="V3968" s="13"/>
      <c r="W3968" s="13"/>
      <c r="X3968" s="13"/>
      <c r="Y3968" s="13"/>
      <c r="Z3968" s="13"/>
    </row>
    <row r="3969">
      <c r="A3969" s="24" t="s">
        <v>11222</v>
      </c>
      <c r="B3969" s="24" t="s">
        <v>19</v>
      </c>
      <c r="C3969" s="13"/>
      <c r="D3969" s="13"/>
      <c r="E3969" s="13"/>
      <c r="F3969" s="13"/>
      <c r="G3969" s="13"/>
      <c r="H3969" s="13"/>
      <c r="I3969" s="13"/>
      <c r="J3969" s="13"/>
      <c r="K3969" s="13"/>
      <c r="L3969" s="13"/>
      <c r="M3969" s="13"/>
      <c r="N3969" s="13"/>
      <c r="O3969" s="13"/>
      <c r="P3969" s="13"/>
      <c r="Q3969" s="13"/>
      <c r="R3969" s="13"/>
      <c r="S3969" s="13"/>
      <c r="T3969" s="13"/>
      <c r="U3969" s="13"/>
      <c r="V3969" s="13"/>
      <c r="W3969" s="13"/>
      <c r="X3969" s="13"/>
      <c r="Y3969" s="13"/>
      <c r="Z3969" s="13"/>
    </row>
    <row r="3970">
      <c r="A3970" s="24" t="s">
        <v>11225</v>
      </c>
      <c r="B3970" s="24" t="s">
        <v>19</v>
      </c>
      <c r="C3970" s="13"/>
      <c r="D3970" s="13"/>
      <c r="E3970" s="13"/>
      <c r="F3970" s="13"/>
      <c r="G3970" s="13"/>
      <c r="H3970" s="13"/>
      <c r="I3970" s="13"/>
      <c r="J3970" s="13"/>
      <c r="K3970" s="13"/>
      <c r="L3970" s="13"/>
      <c r="M3970" s="13"/>
      <c r="N3970" s="13"/>
      <c r="O3970" s="13"/>
      <c r="P3970" s="13"/>
      <c r="Q3970" s="13"/>
      <c r="R3970" s="13"/>
      <c r="S3970" s="13"/>
      <c r="T3970" s="13"/>
      <c r="U3970" s="13"/>
      <c r="V3970" s="13"/>
      <c r="W3970" s="13"/>
      <c r="X3970" s="13"/>
      <c r="Y3970" s="13"/>
      <c r="Z3970" s="13"/>
    </row>
    <row r="3971">
      <c r="A3971" s="24" t="s">
        <v>11228</v>
      </c>
      <c r="B3971" s="24" t="s">
        <v>19</v>
      </c>
      <c r="C3971" s="13"/>
      <c r="D3971" s="13"/>
      <c r="E3971" s="13"/>
      <c r="F3971" s="13"/>
      <c r="G3971" s="13"/>
      <c r="H3971" s="13"/>
      <c r="I3971" s="13"/>
      <c r="J3971" s="13"/>
      <c r="K3971" s="13"/>
      <c r="L3971" s="13"/>
      <c r="M3971" s="13"/>
      <c r="N3971" s="13"/>
      <c r="O3971" s="13"/>
      <c r="P3971" s="13"/>
      <c r="Q3971" s="13"/>
      <c r="R3971" s="13"/>
      <c r="S3971" s="13"/>
      <c r="T3971" s="13"/>
      <c r="U3971" s="13"/>
      <c r="V3971" s="13"/>
      <c r="W3971" s="13"/>
      <c r="X3971" s="13"/>
      <c r="Y3971" s="13"/>
      <c r="Z3971" s="13"/>
    </row>
    <row r="3972">
      <c r="A3972" s="24" t="s">
        <v>11230</v>
      </c>
      <c r="B3972" s="24" t="s">
        <v>19</v>
      </c>
      <c r="C3972" s="13"/>
      <c r="D3972" s="13"/>
      <c r="E3972" s="13"/>
      <c r="F3972" s="13"/>
      <c r="G3972" s="13"/>
      <c r="H3972" s="13"/>
      <c r="I3972" s="13"/>
      <c r="J3972" s="13"/>
      <c r="K3972" s="13"/>
      <c r="L3972" s="13"/>
      <c r="M3972" s="13"/>
      <c r="N3972" s="13"/>
      <c r="O3972" s="13"/>
      <c r="P3972" s="13"/>
      <c r="Q3972" s="13"/>
      <c r="R3972" s="13"/>
      <c r="S3972" s="13"/>
      <c r="T3972" s="13"/>
      <c r="U3972" s="13"/>
      <c r="V3972" s="13"/>
      <c r="W3972" s="13"/>
      <c r="X3972" s="13"/>
      <c r="Y3972" s="13"/>
      <c r="Z3972" s="13"/>
    </row>
    <row r="3973">
      <c r="A3973" s="24" t="s">
        <v>11234</v>
      </c>
      <c r="B3973" s="24" t="s">
        <v>19</v>
      </c>
      <c r="C3973" s="13"/>
      <c r="D3973" s="13"/>
      <c r="E3973" s="13"/>
      <c r="F3973" s="13"/>
      <c r="G3973" s="13"/>
      <c r="H3973" s="13"/>
      <c r="I3973" s="13"/>
      <c r="J3973" s="13"/>
      <c r="K3973" s="13"/>
      <c r="L3973" s="13"/>
      <c r="M3973" s="13"/>
      <c r="N3973" s="13"/>
      <c r="O3973" s="13"/>
      <c r="P3973" s="13"/>
      <c r="Q3973" s="13"/>
      <c r="R3973" s="13"/>
      <c r="S3973" s="13"/>
      <c r="T3973" s="13"/>
      <c r="U3973" s="13"/>
      <c r="V3973" s="13"/>
      <c r="W3973" s="13"/>
      <c r="X3973" s="13"/>
      <c r="Y3973" s="13"/>
      <c r="Z3973" s="13"/>
    </row>
    <row r="3974">
      <c r="A3974" s="24" t="s">
        <v>11236</v>
      </c>
      <c r="B3974" s="24" t="s">
        <v>19</v>
      </c>
      <c r="C3974" s="13"/>
      <c r="D3974" s="13"/>
      <c r="E3974" s="13"/>
      <c r="F3974" s="13"/>
      <c r="G3974" s="13"/>
      <c r="H3974" s="13"/>
      <c r="I3974" s="13"/>
      <c r="J3974" s="13"/>
      <c r="K3974" s="13"/>
      <c r="L3974" s="13"/>
      <c r="M3974" s="13"/>
      <c r="N3974" s="13"/>
      <c r="O3974" s="13"/>
      <c r="P3974" s="13"/>
      <c r="Q3974" s="13"/>
      <c r="R3974" s="13"/>
      <c r="S3974" s="13"/>
      <c r="T3974" s="13"/>
      <c r="U3974" s="13"/>
      <c r="V3974" s="13"/>
      <c r="W3974" s="13"/>
      <c r="X3974" s="13"/>
      <c r="Y3974" s="13"/>
      <c r="Z3974" s="13"/>
    </row>
    <row r="3975">
      <c r="A3975" s="24" t="s">
        <v>11239</v>
      </c>
      <c r="B3975" s="24" t="s">
        <v>19</v>
      </c>
      <c r="C3975" s="13"/>
      <c r="D3975" s="13"/>
      <c r="E3975" s="13"/>
      <c r="F3975" s="13"/>
      <c r="G3975" s="13"/>
      <c r="H3975" s="13"/>
      <c r="I3975" s="13"/>
      <c r="J3975" s="13"/>
      <c r="K3975" s="13"/>
      <c r="L3975" s="13"/>
      <c r="M3975" s="13"/>
      <c r="N3975" s="13"/>
      <c r="O3975" s="13"/>
      <c r="P3975" s="13"/>
      <c r="Q3975" s="13"/>
      <c r="R3975" s="13"/>
      <c r="S3975" s="13"/>
      <c r="T3975" s="13"/>
      <c r="U3975" s="13"/>
      <c r="V3975" s="13"/>
      <c r="W3975" s="13"/>
      <c r="X3975" s="13"/>
      <c r="Y3975" s="13"/>
      <c r="Z3975" s="13"/>
    </row>
    <row r="3976">
      <c r="A3976" s="24" t="s">
        <v>11240</v>
      </c>
      <c r="B3976" s="24" t="s">
        <v>19</v>
      </c>
      <c r="C3976" s="13"/>
      <c r="D3976" s="13"/>
      <c r="E3976" s="13"/>
      <c r="F3976" s="13"/>
      <c r="G3976" s="13"/>
      <c r="H3976" s="13"/>
      <c r="I3976" s="13"/>
      <c r="J3976" s="13"/>
      <c r="K3976" s="13"/>
      <c r="L3976" s="13"/>
      <c r="M3976" s="13"/>
      <c r="N3976" s="13"/>
      <c r="O3976" s="13"/>
      <c r="P3976" s="13"/>
      <c r="Q3976" s="13"/>
      <c r="R3976" s="13"/>
      <c r="S3976" s="13"/>
      <c r="T3976" s="13"/>
      <c r="U3976" s="13"/>
      <c r="V3976" s="13"/>
      <c r="W3976" s="13"/>
      <c r="X3976" s="13"/>
      <c r="Y3976" s="13"/>
      <c r="Z3976" s="13"/>
    </row>
    <row r="3977">
      <c r="A3977" s="24" t="s">
        <v>11243</v>
      </c>
      <c r="B3977" s="24" t="s">
        <v>19</v>
      </c>
      <c r="C3977" s="13"/>
      <c r="D3977" s="13"/>
      <c r="E3977" s="13"/>
      <c r="F3977" s="13"/>
      <c r="G3977" s="13"/>
      <c r="H3977" s="13"/>
      <c r="I3977" s="13"/>
      <c r="J3977" s="13"/>
      <c r="K3977" s="13"/>
      <c r="L3977" s="13"/>
      <c r="M3977" s="13"/>
      <c r="N3977" s="13"/>
      <c r="O3977" s="13"/>
      <c r="P3977" s="13"/>
      <c r="Q3977" s="13"/>
      <c r="R3977" s="13"/>
      <c r="S3977" s="13"/>
      <c r="T3977" s="13"/>
      <c r="U3977" s="13"/>
      <c r="V3977" s="13"/>
      <c r="W3977" s="13"/>
      <c r="X3977" s="13"/>
      <c r="Y3977" s="13"/>
      <c r="Z3977" s="13"/>
    </row>
    <row r="3978">
      <c r="A3978" s="24" t="s">
        <v>11246</v>
      </c>
      <c r="B3978" s="24" t="s">
        <v>19</v>
      </c>
      <c r="C3978" s="13"/>
      <c r="D3978" s="13"/>
      <c r="E3978" s="13"/>
      <c r="F3978" s="13"/>
      <c r="G3978" s="13"/>
      <c r="H3978" s="13"/>
      <c r="I3978" s="13"/>
      <c r="J3978" s="13"/>
      <c r="K3978" s="13"/>
      <c r="L3978" s="13"/>
      <c r="M3978" s="13"/>
      <c r="N3978" s="13"/>
      <c r="O3978" s="13"/>
      <c r="P3978" s="13"/>
      <c r="Q3978" s="13"/>
      <c r="R3978" s="13"/>
      <c r="S3978" s="13"/>
      <c r="T3978" s="13"/>
      <c r="U3978" s="13"/>
      <c r="V3978" s="13"/>
      <c r="W3978" s="13"/>
      <c r="X3978" s="13"/>
      <c r="Y3978" s="13"/>
      <c r="Z3978" s="13"/>
    </row>
    <row r="3979">
      <c r="A3979" s="24" t="s">
        <v>11249</v>
      </c>
      <c r="B3979" s="24" t="s">
        <v>19</v>
      </c>
      <c r="C3979" s="13"/>
      <c r="D3979" s="13"/>
      <c r="E3979" s="13"/>
      <c r="F3979" s="13"/>
      <c r="G3979" s="13"/>
      <c r="H3979" s="13"/>
      <c r="I3979" s="13"/>
      <c r="J3979" s="13"/>
      <c r="K3979" s="13"/>
      <c r="L3979" s="13"/>
      <c r="M3979" s="13"/>
      <c r="N3979" s="13"/>
      <c r="O3979" s="13"/>
      <c r="P3979" s="13"/>
      <c r="Q3979" s="13"/>
      <c r="R3979" s="13"/>
      <c r="S3979" s="13"/>
      <c r="T3979" s="13"/>
      <c r="U3979" s="13"/>
      <c r="V3979" s="13"/>
      <c r="W3979" s="13"/>
      <c r="X3979" s="13"/>
      <c r="Y3979" s="13"/>
      <c r="Z3979" s="13"/>
    </row>
    <row r="3980">
      <c r="A3980" s="24" t="s">
        <v>11252</v>
      </c>
      <c r="B3980" s="24" t="s">
        <v>19</v>
      </c>
      <c r="C3980" s="13"/>
      <c r="D3980" s="13"/>
      <c r="E3980" s="13"/>
      <c r="F3980" s="13"/>
      <c r="G3980" s="13"/>
      <c r="H3980" s="13"/>
      <c r="I3980" s="13"/>
      <c r="J3980" s="13"/>
      <c r="K3980" s="13"/>
      <c r="L3980" s="13"/>
      <c r="M3980" s="13"/>
      <c r="N3980" s="13"/>
      <c r="O3980" s="13"/>
      <c r="P3980" s="13"/>
      <c r="Q3980" s="13"/>
      <c r="R3980" s="13"/>
      <c r="S3980" s="13"/>
      <c r="T3980" s="13"/>
      <c r="U3980" s="13"/>
      <c r="V3980" s="13"/>
      <c r="W3980" s="13"/>
      <c r="X3980" s="13"/>
      <c r="Y3980" s="13"/>
      <c r="Z3980" s="13"/>
    </row>
    <row r="3981">
      <c r="A3981" s="24" t="s">
        <v>11255</v>
      </c>
      <c r="B3981" s="24" t="s">
        <v>19</v>
      </c>
      <c r="C3981" s="13"/>
      <c r="D3981" s="13"/>
      <c r="E3981" s="13"/>
      <c r="F3981" s="13"/>
      <c r="G3981" s="13"/>
      <c r="H3981" s="13"/>
      <c r="I3981" s="13"/>
      <c r="J3981" s="13"/>
      <c r="K3981" s="13"/>
      <c r="L3981" s="13"/>
      <c r="M3981" s="13"/>
      <c r="N3981" s="13"/>
      <c r="O3981" s="13"/>
      <c r="P3981" s="13"/>
      <c r="Q3981" s="13"/>
      <c r="R3981" s="13"/>
      <c r="S3981" s="13"/>
      <c r="T3981" s="13"/>
      <c r="U3981" s="13"/>
      <c r="V3981" s="13"/>
      <c r="W3981" s="13"/>
      <c r="X3981" s="13"/>
      <c r="Y3981" s="13"/>
      <c r="Z3981" s="13"/>
    </row>
    <row r="3982">
      <c r="A3982" s="24" t="s">
        <v>11257</v>
      </c>
      <c r="B3982" s="24" t="s">
        <v>19</v>
      </c>
      <c r="C3982" s="13"/>
      <c r="D3982" s="13"/>
      <c r="E3982" s="13"/>
      <c r="F3982" s="13"/>
      <c r="G3982" s="13"/>
      <c r="H3982" s="13"/>
      <c r="I3982" s="13"/>
      <c r="J3982" s="13"/>
      <c r="K3982" s="13"/>
      <c r="L3982" s="13"/>
      <c r="M3982" s="13"/>
      <c r="N3982" s="13"/>
      <c r="O3982" s="13"/>
      <c r="P3982" s="13"/>
      <c r="Q3982" s="13"/>
      <c r="R3982" s="13"/>
      <c r="S3982" s="13"/>
      <c r="T3982" s="13"/>
      <c r="U3982" s="13"/>
      <c r="V3982" s="13"/>
      <c r="W3982" s="13"/>
      <c r="X3982" s="13"/>
      <c r="Y3982" s="13"/>
      <c r="Z3982" s="13"/>
    </row>
    <row r="3983">
      <c r="A3983" s="24" t="s">
        <v>11259</v>
      </c>
      <c r="B3983" s="24" t="s">
        <v>19</v>
      </c>
      <c r="C3983" s="13"/>
      <c r="D3983" s="13"/>
      <c r="E3983" s="13"/>
      <c r="F3983" s="13"/>
      <c r="G3983" s="13"/>
      <c r="H3983" s="13"/>
      <c r="I3983" s="13"/>
      <c r="J3983" s="13"/>
      <c r="K3983" s="13"/>
      <c r="L3983" s="13"/>
      <c r="M3983" s="13"/>
      <c r="N3983" s="13"/>
      <c r="O3983" s="13"/>
      <c r="P3983" s="13"/>
      <c r="Q3983" s="13"/>
      <c r="R3983" s="13"/>
      <c r="S3983" s="13"/>
      <c r="T3983" s="13"/>
      <c r="U3983" s="13"/>
      <c r="V3983" s="13"/>
      <c r="W3983" s="13"/>
      <c r="X3983" s="13"/>
      <c r="Y3983" s="13"/>
      <c r="Z3983" s="13"/>
    </row>
    <row r="3984">
      <c r="A3984" s="24" t="s">
        <v>11263</v>
      </c>
      <c r="B3984" s="24" t="s">
        <v>19</v>
      </c>
      <c r="C3984" s="13"/>
      <c r="D3984" s="13"/>
      <c r="E3984" s="13"/>
      <c r="F3984" s="13"/>
      <c r="G3984" s="13"/>
      <c r="H3984" s="13"/>
      <c r="I3984" s="13"/>
      <c r="J3984" s="13"/>
      <c r="K3984" s="13"/>
      <c r="L3984" s="13"/>
      <c r="M3984" s="13"/>
      <c r="N3984" s="13"/>
      <c r="O3984" s="13"/>
      <c r="P3984" s="13"/>
      <c r="Q3984" s="13"/>
      <c r="R3984" s="13"/>
      <c r="S3984" s="13"/>
      <c r="T3984" s="13"/>
      <c r="U3984" s="13"/>
      <c r="V3984" s="13"/>
      <c r="W3984" s="13"/>
      <c r="X3984" s="13"/>
      <c r="Y3984" s="13"/>
      <c r="Z3984" s="13"/>
    </row>
    <row r="3985">
      <c r="A3985" s="24" t="s">
        <v>11266</v>
      </c>
      <c r="B3985" s="24" t="s">
        <v>19</v>
      </c>
      <c r="C3985" s="13"/>
      <c r="D3985" s="13"/>
      <c r="E3985" s="13"/>
      <c r="F3985" s="13"/>
      <c r="G3985" s="13"/>
      <c r="H3985" s="13"/>
      <c r="I3985" s="13"/>
      <c r="J3985" s="13"/>
      <c r="K3985" s="13"/>
      <c r="L3985" s="13"/>
      <c r="M3985" s="13"/>
      <c r="N3985" s="13"/>
      <c r="O3985" s="13"/>
      <c r="P3985" s="13"/>
      <c r="Q3985" s="13"/>
      <c r="R3985" s="13"/>
      <c r="S3985" s="13"/>
      <c r="T3985" s="13"/>
      <c r="U3985" s="13"/>
      <c r="V3985" s="13"/>
      <c r="W3985" s="13"/>
      <c r="X3985" s="13"/>
      <c r="Y3985" s="13"/>
      <c r="Z3985" s="13"/>
    </row>
    <row r="3986">
      <c r="A3986" s="24" t="s">
        <v>11269</v>
      </c>
      <c r="B3986" s="24" t="s">
        <v>19</v>
      </c>
      <c r="C3986" s="13"/>
      <c r="D3986" s="13"/>
      <c r="E3986" s="13"/>
      <c r="F3986" s="13"/>
      <c r="G3986" s="13"/>
      <c r="H3986" s="13"/>
      <c r="I3986" s="13"/>
      <c r="J3986" s="13"/>
      <c r="K3986" s="13"/>
      <c r="L3986" s="13"/>
      <c r="M3986" s="13"/>
      <c r="N3986" s="13"/>
      <c r="O3986" s="13"/>
      <c r="P3986" s="13"/>
      <c r="Q3986" s="13"/>
      <c r="R3986" s="13"/>
      <c r="S3986" s="13"/>
      <c r="T3986" s="13"/>
      <c r="U3986" s="13"/>
      <c r="V3986" s="13"/>
      <c r="W3986" s="13"/>
      <c r="X3986" s="13"/>
      <c r="Y3986" s="13"/>
      <c r="Z3986" s="13"/>
    </row>
    <row r="3987">
      <c r="A3987" s="24" t="s">
        <v>11272</v>
      </c>
      <c r="B3987" s="24" t="s">
        <v>19</v>
      </c>
      <c r="C3987" s="13"/>
      <c r="D3987" s="13"/>
      <c r="E3987" s="13"/>
      <c r="F3987" s="13"/>
      <c r="G3987" s="13"/>
      <c r="H3987" s="13"/>
      <c r="I3987" s="13"/>
      <c r="J3987" s="13"/>
      <c r="K3987" s="13"/>
      <c r="L3987" s="13"/>
      <c r="M3987" s="13"/>
      <c r="N3987" s="13"/>
      <c r="O3987" s="13"/>
      <c r="P3987" s="13"/>
      <c r="Q3987" s="13"/>
      <c r="R3987" s="13"/>
      <c r="S3987" s="13"/>
      <c r="T3987" s="13"/>
      <c r="U3987" s="13"/>
      <c r="V3987" s="13"/>
      <c r="W3987" s="13"/>
      <c r="X3987" s="13"/>
      <c r="Y3987" s="13"/>
      <c r="Z3987" s="13"/>
    </row>
    <row r="3988">
      <c r="A3988" s="24" t="s">
        <v>11275</v>
      </c>
      <c r="B3988" s="24" t="s">
        <v>19</v>
      </c>
      <c r="C3988" s="13"/>
      <c r="D3988" s="13"/>
      <c r="E3988" s="13"/>
      <c r="F3988" s="13"/>
      <c r="G3988" s="13"/>
      <c r="H3988" s="13"/>
      <c r="I3988" s="13"/>
      <c r="J3988" s="13"/>
      <c r="K3988" s="13"/>
      <c r="L3988" s="13"/>
      <c r="M3988" s="13"/>
      <c r="N3988" s="13"/>
      <c r="O3988" s="13"/>
      <c r="P3988" s="13"/>
      <c r="Q3988" s="13"/>
      <c r="R3988" s="13"/>
      <c r="S3988" s="13"/>
      <c r="T3988" s="13"/>
      <c r="U3988" s="13"/>
      <c r="V3988" s="13"/>
      <c r="W3988" s="13"/>
      <c r="X3988" s="13"/>
      <c r="Y3988" s="13"/>
      <c r="Z3988" s="13"/>
    </row>
    <row r="3989">
      <c r="A3989" s="24" t="s">
        <v>11278</v>
      </c>
      <c r="B3989" s="24" t="s">
        <v>19</v>
      </c>
      <c r="C3989" s="13"/>
      <c r="D3989" s="13"/>
      <c r="E3989" s="13"/>
      <c r="F3989" s="13"/>
      <c r="G3989" s="13"/>
      <c r="H3989" s="13"/>
      <c r="I3989" s="13"/>
      <c r="J3989" s="13"/>
      <c r="K3989" s="13"/>
      <c r="L3989" s="13"/>
      <c r="M3989" s="13"/>
      <c r="N3989" s="13"/>
      <c r="O3989" s="13"/>
      <c r="P3989" s="13"/>
      <c r="Q3989" s="13"/>
      <c r="R3989" s="13"/>
      <c r="S3989" s="13"/>
      <c r="T3989" s="13"/>
      <c r="U3989" s="13"/>
      <c r="V3989" s="13"/>
      <c r="W3989" s="13"/>
      <c r="X3989" s="13"/>
      <c r="Y3989" s="13"/>
      <c r="Z3989" s="13"/>
    </row>
    <row r="3990">
      <c r="A3990" s="24" t="s">
        <v>11280</v>
      </c>
      <c r="B3990" s="24" t="s">
        <v>19</v>
      </c>
      <c r="C3990" s="13"/>
      <c r="D3990" s="13"/>
      <c r="E3990" s="13"/>
      <c r="F3990" s="13"/>
      <c r="G3990" s="13"/>
      <c r="H3990" s="13"/>
      <c r="I3990" s="13"/>
      <c r="J3990" s="13"/>
      <c r="K3990" s="13"/>
      <c r="L3990" s="13"/>
      <c r="M3990" s="13"/>
      <c r="N3990" s="13"/>
      <c r="O3990" s="13"/>
      <c r="P3990" s="13"/>
      <c r="Q3990" s="13"/>
      <c r="R3990" s="13"/>
      <c r="S3990" s="13"/>
      <c r="T3990" s="13"/>
      <c r="U3990" s="13"/>
      <c r="V3990" s="13"/>
      <c r="W3990" s="13"/>
      <c r="X3990" s="13"/>
      <c r="Y3990" s="13"/>
      <c r="Z3990" s="13"/>
    </row>
    <row r="3991">
      <c r="A3991" s="24" t="s">
        <v>11282</v>
      </c>
      <c r="B3991" s="24" t="s">
        <v>19</v>
      </c>
      <c r="C3991" s="13"/>
      <c r="D3991" s="13"/>
      <c r="E3991" s="13"/>
      <c r="F3991" s="13"/>
      <c r="G3991" s="13"/>
      <c r="H3991" s="13"/>
      <c r="I3991" s="13"/>
      <c r="J3991" s="13"/>
      <c r="K3991" s="13"/>
      <c r="L3991" s="13"/>
      <c r="M3991" s="13"/>
      <c r="N3991" s="13"/>
      <c r="O3991" s="13"/>
      <c r="P3991" s="13"/>
      <c r="Q3991" s="13"/>
      <c r="R3991" s="13"/>
      <c r="S3991" s="13"/>
      <c r="T3991" s="13"/>
      <c r="U3991" s="13"/>
      <c r="V3991" s="13"/>
      <c r="W3991" s="13"/>
      <c r="X3991" s="13"/>
      <c r="Y3991" s="13"/>
      <c r="Z3991" s="13"/>
    </row>
    <row r="3992">
      <c r="A3992" s="24" t="s">
        <v>11285</v>
      </c>
      <c r="B3992" s="24" t="s">
        <v>19</v>
      </c>
      <c r="C3992" s="13"/>
      <c r="D3992" s="13"/>
      <c r="E3992" s="13"/>
      <c r="F3992" s="13"/>
      <c r="G3992" s="13"/>
      <c r="H3992" s="13"/>
      <c r="I3992" s="13"/>
      <c r="J3992" s="13"/>
      <c r="K3992" s="13"/>
      <c r="L3992" s="13"/>
      <c r="M3992" s="13"/>
      <c r="N3992" s="13"/>
      <c r="O3992" s="13"/>
      <c r="P3992" s="13"/>
      <c r="Q3992" s="13"/>
      <c r="R3992" s="13"/>
      <c r="S3992" s="13"/>
      <c r="T3992" s="13"/>
      <c r="U3992" s="13"/>
      <c r="V3992" s="13"/>
      <c r="W3992" s="13"/>
      <c r="X3992" s="13"/>
      <c r="Y3992" s="13"/>
      <c r="Z3992" s="13"/>
    </row>
    <row r="3993">
      <c r="A3993" s="24" t="s">
        <v>11288</v>
      </c>
      <c r="B3993" s="24" t="s">
        <v>19</v>
      </c>
      <c r="C3993" s="13"/>
      <c r="D3993" s="13"/>
      <c r="E3993" s="13"/>
      <c r="F3993" s="13"/>
      <c r="G3993" s="13"/>
      <c r="H3993" s="13"/>
      <c r="I3993" s="13"/>
      <c r="J3993" s="13"/>
      <c r="K3993" s="13"/>
      <c r="L3993" s="13"/>
      <c r="M3993" s="13"/>
      <c r="N3993" s="13"/>
      <c r="O3993" s="13"/>
      <c r="P3993" s="13"/>
      <c r="Q3993" s="13"/>
      <c r="R3993" s="13"/>
      <c r="S3993" s="13"/>
      <c r="T3993" s="13"/>
      <c r="U3993" s="13"/>
      <c r="V3993" s="13"/>
      <c r="W3993" s="13"/>
      <c r="X3993" s="13"/>
      <c r="Y3993" s="13"/>
      <c r="Z3993" s="13"/>
    </row>
    <row r="3994">
      <c r="A3994" s="24" t="s">
        <v>11290</v>
      </c>
      <c r="B3994" s="24" t="s">
        <v>19</v>
      </c>
      <c r="C3994" s="13"/>
      <c r="D3994" s="13"/>
      <c r="E3994" s="13"/>
      <c r="F3994" s="13"/>
      <c r="G3994" s="13"/>
      <c r="H3994" s="13"/>
      <c r="I3994" s="13"/>
      <c r="J3994" s="13"/>
      <c r="K3994" s="13"/>
      <c r="L3994" s="13"/>
      <c r="M3994" s="13"/>
      <c r="N3994" s="13"/>
      <c r="O3994" s="13"/>
      <c r="P3994" s="13"/>
      <c r="Q3994" s="13"/>
      <c r="R3994" s="13"/>
      <c r="S3994" s="13"/>
      <c r="T3994" s="13"/>
      <c r="U3994" s="13"/>
      <c r="V3994" s="13"/>
      <c r="W3994" s="13"/>
      <c r="X3994" s="13"/>
      <c r="Y3994" s="13"/>
      <c r="Z3994" s="13"/>
    </row>
    <row r="3995">
      <c r="A3995" s="24" t="s">
        <v>11293</v>
      </c>
      <c r="B3995" s="24" t="s">
        <v>19</v>
      </c>
      <c r="C3995" s="13"/>
      <c r="D3995" s="13"/>
      <c r="E3995" s="13"/>
      <c r="F3995" s="13"/>
      <c r="G3995" s="13"/>
      <c r="H3995" s="13"/>
      <c r="I3995" s="13"/>
      <c r="J3995" s="13"/>
      <c r="K3995" s="13"/>
      <c r="L3995" s="13"/>
      <c r="M3995" s="13"/>
      <c r="N3995" s="13"/>
      <c r="O3995" s="13"/>
      <c r="P3995" s="13"/>
      <c r="Q3995" s="13"/>
      <c r="R3995" s="13"/>
      <c r="S3995" s="13"/>
      <c r="T3995" s="13"/>
      <c r="U3995" s="13"/>
      <c r="V3995" s="13"/>
      <c r="W3995" s="13"/>
      <c r="X3995" s="13"/>
      <c r="Y3995" s="13"/>
      <c r="Z3995" s="13"/>
    </row>
    <row r="3996">
      <c r="A3996" s="24" t="s">
        <v>11295</v>
      </c>
      <c r="B3996" s="24" t="s">
        <v>19</v>
      </c>
      <c r="C3996" s="13"/>
      <c r="D3996" s="13"/>
      <c r="E3996" s="13"/>
      <c r="F3996" s="13"/>
      <c r="G3996" s="13"/>
      <c r="H3996" s="13"/>
      <c r="I3996" s="13"/>
      <c r="J3996" s="13"/>
      <c r="K3996" s="13"/>
      <c r="L3996" s="13"/>
      <c r="M3996" s="13"/>
      <c r="N3996" s="13"/>
      <c r="O3996" s="13"/>
      <c r="P3996" s="13"/>
      <c r="Q3996" s="13"/>
      <c r="R3996" s="13"/>
      <c r="S3996" s="13"/>
      <c r="T3996" s="13"/>
      <c r="U3996" s="13"/>
      <c r="V3996" s="13"/>
      <c r="W3996" s="13"/>
      <c r="X3996" s="13"/>
      <c r="Y3996" s="13"/>
      <c r="Z3996" s="13"/>
    </row>
    <row r="3997">
      <c r="A3997" s="24" t="s">
        <v>11297</v>
      </c>
      <c r="B3997" s="24" t="s">
        <v>19</v>
      </c>
      <c r="C3997" s="13"/>
      <c r="D3997" s="13"/>
      <c r="E3997" s="13"/>
      <c r="F3997" s="13"/>
      <c r="G3997" s="13"/>
      <c r="H3997" s="13"/>
      <c r="I3997" s="13"/>
      <c r="J3997" s="13"/>
      <c r="K3997" s="13"/>
      <c r="L3997" s="13"/>
      <c r="M3997" s="13"/>
      <c r="N3997" s="13"/>
      <c r="O3997" s="13"/>
      <c r="P3997" s="13"/>
      <c r="Q3997" s="13"/>
      <c r="R3997" s="13"/>
      <c r="S3997" s="13"/>
      <c r="T3997" s="13"/>
      <c r="U3997" s="13"/>
      <c r="V3997" s="13"/>
      <c r="W3997" s="13"/>
      <c r="X3997" s="13"/>
      <c r="Y3997" s="13"/>
      <c r="Z3997" s="13"/>
    </row>
    <row r="3998">
      <c r="A3998" s="24" t="s">
        <v>11299</v>
      </c>
      <c r="B3998" s="24" t="s">
        <v>19</v>
      </c>
      <c r="C3998" s="13"/>
      <c r="D3998" s="13"/>
      <c r="E3998" s="13"/>
      <c r="F3998" s="13"/>
      <c r="G3998" s="13"/>
      <c r="H3998" s="13"/>
      <c r="I3998" s="13"/>
      <c r="J3998" s="13"/>
      <c r="K3998" s="13"/>
      <c r="L3998" s="13"/>
      <c r="M3998" s="13"/>
      <c r="N3998" s="13"/>
      <c r="O3998" s="13"/>
      <c r="P3998" s="13"/>
      <c r="Q3998" s="13"/>
      <c r="R3998" s="13"/>
      <c r="S3998" s="13"/>
      <c r="T3998" s="13"/>
      <c r="U3998" s="13"/>
      <c r="V3998" s="13"/>
      <c r="W3998" s="13"/>
      <c r="X3998" s="13"/>
      <c r="Y3998" s="13"/>
      <c r="Z3998" s="13"/>
    </row>
    <row r="3999">
      <c r="A3999" s="24" t="s">
        <v>11302</v>
      </c>
      <c r="B3999" s="24" t="s">
        <v>19</v>
      </c>
      <c r="C3999" s="13"/>
      <c r="D3999" s="13"/>
      <c r="E3999" s="13"/>
      <c r="F3999" s="13"/>
      <c r="G3999" s="13"/>
      <c r="H3999" s="13"/>
      <c r="I3999" s="13"/>
      <c r="J3999" s="13"/>
      <c r="K3999" s="13"/>
      <c r="L3999" s="13"/>
      <c r="M3999" s="13"/>
      <c r="N3999" s="13"/>
      <c r="O3999" s="13"/>
      <c r="P3999" s="13"/>
      <c r="Q3999" s="13"/>
      <c r="R3999" s="13"/>
      <c r="S3999" s="13"/>
      <c r="T3999" s="13"/>
      <c r="U3999" s="13"/>
      <c r="V3999" s="13"/>
      <c r="W3999" s="13"/>
      <c r="X3999" s="13"/>
      <c r="Y3999" s="13"/>
      <c r="Z3999" s="13"/>
    </row>
    <row r="4000">
      <c r="A4000" s="24" t="s">
        <v>11304</v>
      </c>
      <c r="B4000" s="24" t="s">
        <v>19</v>
      </c>
      <c r="C4000" s="13"/>
      <c r="D4000" s="13"/>
      <c r="E4000" s="13"/>
      <c r="F4000" s="13"/>
      <c r="G4000" s="13"/>
      <c r="H4000" s="13"/>
      <c r="I4000" s="13"/>
      <c r="J4000" s="13"/>
      <c r="K4000" s="13"/>
      <c r="L4000" s="13"/>
      <c r="M4000" s="13"/>
      <c r="N4000" s="13"/>
      <c r="O4000" s="13"/>
      <c r="P4000" s="13"/>
      <c r="Q4000" s="13"/>
      <c r="R4000" s="13"/>
      <c r="S4000" s="13"/>
      <c r="T4000" s="13"/>
      <c r="U4000" s="13"/>
      <c r="V4000" s="13"/>
      <c r="W4000" s="13"/>
      <c r="X4000" s="13"/>
      <c r="Y4000" s="13"/>
      <c r="Z4000" s="13"/>
    </row>
    <row r="4001">
      <c r="A4001" s="24" t="s">
        <v>11307</v>
      </c>
      <c r="B4001" s="24" t="s">
        <v>19</v>
      </c>
      <c r="C4001" s="13"/>
      <c r="D4001" s="13"/>
      <c r="E4001" s="13"/>
      <c r="F4001" s="13"/>
      <c r="G4001" s="13"/>
      <c r="H4001" s="13"/>
      <c r="I4001" s="13"/>
      <c r="J4001" s="13"/>
      <c r="K4001" s="13"/>
      <c r="L4001" s="13"/>
      <c r="M4001" s="13"/>
      <c r="N4001" s="13"/>
      <c r="O4001" s="13"/>
      <c r="P4001" s="13"/>
      <c r="Q4001" s="13"/>
      <c r="R4001" s="13"/>
      <c r="S4001" s="13"/>
      <c r="T4001" s="13"/>
      <c r="U4001" s="13"/>
      <c r="V4001" s="13"/>
      <c r="W4001" s="13"/>
      <c r="X4001" s="13"/>
      <c r="Y4001" s="13"/>
      <c r="Z4001" s="13"/>
    </row>
    <row r="4002">
      <c r="A4002" s="24" t="s">
        <v>11309</v>
      </c>
      <c r="B4002" s="24" t="s">
        <v>19</v>
      </c>
      <c r="C4002" s="13"/>
      <c r="D4002" s="13"/>
      <c r="E4002" s="13"/>
      <c r="F4002" s="13"/>
      <c r="G4002" s="13"/>
      <c r="H4002" s="13"/>
      <c r="I4002" s="13"/>
      <c r="J4002" s="13"/>
      <c r="K4002" s="13"/>
      <c r="L4002" s="13"/>
      <c r="M4002" s="13"/>
      <c r="N4002" s="13"/>
      <c r="O4002" s="13"/>
      <c r="P4002" s="13"/>
      <c r="Q4002" s="13"/>
      <c r="R4002" s="13"/>
      <c r="S4002" s="13"/>
      <c r="T4002" s="13"/>
      <c r="U4002" s="13"/>
      <c r="V4002" s="13"/>
      <c r="W4002" s="13"/>
      <c r="X4002" s="13"/>
      <c r="Y4002" s="13"/>
      <c r="Z4002" s="13"/>
    </row>
    <row r="4003">
      <c r="A4003" s="24" t="s">
        <v>11312</v>
      </c>
      <c r="B4003" s="24" t="s">
        <v>19</v>
      </c>
      <c r="C4003" s="13"/>
      <c r="D4003" s="13"/>
      <c r="E4003" s="13"/>
      <c r="F4003" s="13"/>
      <c r="G4003" s="13"/>
      <c r="H4003" s="13"/>
      <c r="I4003" s="13"/>
      <c r="J4003" s="13"/>
      <c r="K4003" s="13"/>
      <c r="L4003" s="13"/>
      <c r="M4003" s="13"/>
      <c r="N4003" s="13"/>
      <c r="O4003" s="13"/>
      <c r="P4003" s="13"/>
      <c r="Q4003" s="13"/>
      <c r="R4003" s="13"/>
      <c r="S4003" s="13"/>
      <c r="T4003" s="13"/>
      <c r="U4003" s="13"/>
      <c r="V4003" s="13"/>
      <c r="W4003" s="13"/>
      <c r="X4003" s="13"/>
      <c r="Y4003" s="13"/>
      <c r="Z4003" s="13"/>
    </row>
    <row r="4004">
      <c r="A4004" s="24" t="s">
        <v>11315</v>
      </c>
      <c r="B4004" s="24" t="s">
        <v>19</v>
      </c>
      <c r="C4004" s="13"/>
      <c r="D4004" s="13"/>
      <c r="E4004" s="13"/>
      <c r="F4004" s="13"/>
      <c r="G4004" s="13"/>
      <c r="H4004" s="13"/>
      <c r="I4004" s="13"/>
      <c r="J4004" s="13"/>
      <c r="K4004" s="13"/>
      <c r="L4004" s="13"/>
      <c r="M4004" s="13"/>
      <c r="N4004" s="13"/>
      <c r="O4004" s="13"/>
      <c r="P4004" s="13"/>
      <c r="Q4004" s="13"/>
      <c r="R4004" s="13"/>
      <c r="S4004" s="13"/>
      <c r="T4004" s="13"/>
      <c r="U4004" s="13"/>
      <c r="V4004" s="13"/>
      <c r="W4004" s="13"/>
      <c r="X4004" s="13"/>
      <c r="Y4004" s="13"/>
      <c r="Z4004" s="13"/>
    </row>
    <row r="4005">
      <c r="A4005" s="24" t="s">
        <v>11317</v>
      </c>
      <c r="B4005" s="24" t="s">
        <v>19</v>
      </c>
      <c r="C4005" s="13"/>
      <c r="D4005" s="13"/>
      <c r="E4005" s="13"/>
      <c r="F4005" s="13"/>
      <c r="G4005" s="13"/>
      <c r="H4005" s="13"/>
      <c r="I4005" s="13"/>
      <c r="J4005" s="13"/>
      <c r="K4005" s="13"/>
      <c r="L4005" s="13"/>
      <c r="M4005" s="13"/>
      <c r="N4005" s="13"/>
      <c r="O4005" s="13"/>
      <c r="P4005" s="13"/>
      <c r="Q4005" s="13"/>
      <c r="R4005" s="13"/>
      <c r="S4005" s="13"/>
      <c r="T4005" s="13"/>
      <c r="U4005" s="13"/>
      <c r="V4005" s="13"/>
      <c r="W4005" s="13"/>
      <c r="X4005" s="13"/>
      <c r="Y4005" s="13"/>
      <c r="Z4005" s="13"/>
    </row>
    <row r="4006">
      <c r="A4006" s="24" t="s">
        <v>11320</v>
      </c>
      <c r="B4006" s="24" t="s">
        <v>19</v>
      </c>
      <c r="C4006" s="13"/>
      <c r="D4006" s="13"/>
      <c r="E4006" s="13"/>
      <c r="F4006" s="13"/>
      <c r="G4006" s="13"/>
      <c r="H4006" s="13"/>
      <c r="I4006" s="13"/>
      <c r="J4006" s="13"/>
      <c r="K4006" s="13"/>
      <c r="L4006" s="13"/>
      <c r="M4006" s="13"/>
      <c r="N4006" s="13"/>
      <c r="O4006" s="13"/>
      <c r="P4006" s="13"/>
      <c r="Q4006" s="13"/>
      <c r="R4006" s="13"/>
      <c r="S4006" s="13"/>
      <c r="T4006" s="13"/>
      <c r="U4006" s="13"/>
      <c r="V4006" s="13"/>
      <c r="W4006" s="13"/>
      <c r="X4006" s="13"/>
      <c r="Y4006" s="13"/>
      <c r="Z4006" s="13"/>
    </row>
    <row r="4007">
      <c r="A4007" s="24" t="s">
        <v>11322</v>
      </c>
      <c r="B4007" s="24" t="s">
        <v>19</v>
      </c>
      <c r="C4007" s="13"/>
      <c r="D4007" s="13"/>
      <c r="E4007" s="13"/>
      <c r="F4007" s="13"/>
      <c r="G4007" s="13"/>
      <c r="H4007" s="13"/>
      <c r="I4007" s="13"/>
      <c r="J4007" s="13"/>
      <c r="K4007" s="13"/>
      <c r="L4007" s="13"/>
      <c r="M4007" s="13"/>
      <c r="N4007" s="13"/>
      <c r="O4007" s="13"/>
      <c r="P4007" s="13"/>
      <c r="Q4007" s="13"/>
      <c r="R4007" s="13"/>
      <c r="S4007" s="13"/>
      <c r="T4007" s="13"/>
      <c r="U4007" s="13"/>
      <c r="V4007" s="13"/>
      <c r="W4007" s="13"/>
      <c r="X4007" s="13"/>
      <c r="Y4007" s="13"/>
      <c r="Z4007" s="13"/>
    </row>
    <row r="4008">
      <c r="A4008" s="24" t="s">
        <v>11325</v>
      </c>
      <c r="B4008" s="24" t="s">
        <v>19</v>
      </c>
      <c r="C4008" s="13"/>
      <c r="D4008" s="13"/>
      <c r="E4008" s="13"/>
      <c r="F4008" s="13"/>
      <c r="G4008" s="13"/>
      <c r="H4008" s="13"/>
      <c r="I4008" s="13"/>
      <c r="J4008" s="13"/>
      <c r="K4008" s="13"/>
      <c r="L4008" s="13"/>
      <c r="M4008" s="13"/>
      <c r="N4008" s="13"/>
      <c r="O4008" s="13"/>
      <c r="P4008" s="13"/>
      <c r="Q4008" s="13"/>
      <c r="R4008" s="13"/>
      <c r="S4008" s="13"/>
      <c r="T4008" s="13"/>
      <c r="U4008" s="13"/>
      <c r="V4008" s="13"/>
      <c r="W4008" s="13"/>
      <c r="X4008" s="13"/>
      <c r="Y4008" s="13"/>
      <c r="Z4008" s="13"/>
    </row>
    <row r="4009">
      <c r="A4009" s="24" t="s">
        <v>11327</v>
      </c>
      <c r="B4009" s="24" t="s">
        <v>19</v>
      </c>
      <c r="C4009" s="13"/>
      <c r="D4009" s="13"/>
      <c r="E4009" s="13"/>
      <c r="F4009" s="13"/>
      <c r="G4009" s="13"/>
      <c r="H4009" s="13"/>
      <c r="I4009" s="13"/>
      <c r="J4009" s="13"/>
      <c r="K4009" s="13"/>
      <c r="L4009" s="13"/>
      <c r="M4009" s="13"/>
      <c r="N4009" s="13"/>
      <c r="O4009" s="13"/>
      <c r="P4009" s="13"/>
      <c r="Q4009" s="13"/>
      <c r="R4009" s="13"/>
      <c r="S4009" s="13"/>
      <c r="T4009" s="13"/>
      <c r="U4009" s="13"/>
      <c r="V4009" s="13"/>
      <c r="W4009" s="13"/>
      <c r="X4009" s="13"/>
      <c r="Y4009" s="13"/>
      <c r="Z4009" s="13"/>
    </row>
    <row r="4010">
      <c r="A4010" s="24" t="s">
        <v>11330</v>
      </c>
      <c r="B4010" s="24" t="s">
        <v>19</v>
      </c>
      <c r="C4010" s="13"/>
      <c r="D4010" s="13"/>
      <c r="E4010" s="13"/>
      <c r="F4010" s="13"/>
      <c r="G4010" s="13"/>
      <c r="H4010" s="13"/>
      <c r="I4010" s="13"/>
      <c r="J4010" s="13"/>
      <c r="K4010" s="13"/>
      <c r="L4010" s="13"/>
      <c r="M4010" s="13"/>
      <c r="N4010" s="13"/>
      <c r="O4010" s="13"/>
      <c r="P4010" s="13"/>
      <c r="Q4010" s="13"/>
      <c r="R4010" s="13"/>
      <c r="S4010" s="13"/>
      <c r="T4010" s="13"/>
      <c r="U4010" s="13"/>
      <c r="V4010" s="13"/>
      <c r="W4010" s="13"/>
      <c r="X4010" s="13"/>
      <c r="Y4010" s="13"/>
      <c r="Z4010" s="13"/>
    </row>
    <row r="4011">
      <c r="A4011" s="24" t="s">
        <v>11333</v>
      </c>
      <c r="B4011" s="24" t="s">
        <v>19</v>
      </c>
      <c r="C4011" s="13"/>
      <c r="D4011" s="13"/>
      <c r="E4011" s="13"/>
      <c r="F4011" s="13"/>
      <c r="G4011" s="13"/>
      <c r="H4011" s="13"/>
      <c r="I4011" s="13"/>
      <c r="J4011" s="13"/>
      <c r="K4011" s="13"/>
      <c r="L4011" s="13"/>
      <c r="M4011" s="13"/>
      <c r="N4011" s="13"/>
      <c r="O4011" s="13"/>
      <c r="P4011" s="13"/>
      <c r="Q4011" s="13"/>
      <c r="R4011" s="13"/>
      <c r="S4011" s="13"/>
      <c r="T4011" s="13"/>
      <c r="U4011" s="13"/>
      <c r="V4011" s="13"/>
      <c r="W4011" s="13"/>
      <c r="X4011" s="13"/>
      <c r="Y4011" s="13"/>
      <c r="Z4011" s="13"/>
    </row>
    <row r="4012">
      <c r="A4012" s="24" t="s">
        <v>11336</v>
      </c>
      <c r="B4012" s="24" t="s">
        <v>19</v>
      </c>
      <c r="C4012" s="13"/>
      <c r="D4012" s="13"/>
      <c r="E4012" s="13"/>
      <c r="F4012" s="13"/>
      <c r="G4012" s="13"/>
      <c r="H4012" s="13"/>
      <c r="I4012" s="13"/>
      <c r="J4012" s="13"/>
      <c r="K4012" s="13"/>
      <c r="L4012" s="13"/>
      <c r="M4012" s="13"/>
      <c r="N4012" s="13"/>
      <c r="O4012" s="13"/>
      <c r="P4012" s="13"/>
      <c r="Q4012" s="13"/>
      <c r="R4012" s="13"/>
      <c r="S4012" s="13"/>
      <c r="T4012" s="13"/>
      <c r="U4012" s="13"/>
      <c r="V4012" s="13"/>
      <c r="W4012" s="13"/>
      <c r="X4012" s="13"/>
      <c r="Y4012" s="13"/>
      <c r="Z4012" s="13"/>
    </row>
    <row r="4013">
      <c r="A4013" s="24" t="s">
        <v>11338</v>
      </c>
      <c r="B4013" s="24" t="s">
        <v>19</v>
      </c>
      <c r="C4013" s="13"/>
      <c r="D4013" s="13"/>
      <c r="E4013" s="13"/>
      <c r="F4013" s="13"/>
      <c r="G4013" s="13"/>
      <c r="H4013" s="13"/>
      <c r="I4013" s="13"/>
      <c r="J4013" s="13"/>
      <c r="K4013" s="13"/>
      <c r="L4013" s="13"/>
      <c r="M4013" s="13"/>
      <c r="N4013" s="13"/>
      <c r="O4013" s="13"/>
      <c r="P4013" s="13"/>
      <c r="Q4013" s="13"/>
      <c r="R4013" s="13"/>
      <c r="S4013" s="13"/>
      <c r="T4013" s="13"/>
      <c r="U4013" s="13"/>
      <c r="V4013" s="13"/>
      <c r="W4013" s="13"/>
      <c r="X4013" s="13"/>
      <c r="Y4013" s="13"/>
      <c r="Z4013" s="13"/>
    </row>
    <row r="4014">
      <c r="A4014" s="24" t="s">
        <v>11340</v>
      </c>
      <c r="B4014" s="24" t="s">
        <v>19</v>
      </c>
      <c r="C4014" s="13"/>
      <c r="D4014" s="13"/>
      <c r="E4014" s="13"/>
      <c r="F4014" s="13"/>
      <c r="G4014" s="13"/>
      <c r="H4014" s="13"/>
      <c r="I4014" s="13"/>
      <c r="J4014" s="13"/>
      <c r="K4014" s="13"/>
      <c r="L4014" s="13"/>
      <c r="M4014" s="13"/>
      <c r="N4014" s="13"/>
      <c r="O4014" s="13"/>
      <c r="P4014" s="13"/>
      <c r="Q4014" s="13"/>
      <c r="R4014" s="13"/>
      <c r="S4014" s="13"/>
      <c r="T4014" s="13"/>
      <c r="U4014" s="13"/>
      <c r="V4014" s="13"/>
      <c r="W4014" s="13"/>
      <c r="X4014" s="13"/>
      <c r="Y4014" s="13"/>
      <c r="Z4014" s="13"/>
    </row>
    <row r="4015">
      <c r="A4015" s="24" t="s">
        <v>11342</v>
      </c>
      <c r="B4015" s="24" t="s">
        <v>19</v>
      </c>
      <c r="C4015" s="13"/>
      <c r="D4015" s="13"/>
      <c r="E4015" s="13"/>
      <c r="F4015" s="13"/>
      <c r="G4015" s="13"/>
      <c r="H4015" s="13"/>
      <c r="I4015" s="13"/>
      <c r="J4015" s="13"/>
      <c r="K4015" s="13"/>
      <c r="L4015" s="13"/>
      <c r="M4015" s="13"/>
      <c r="N4015" s="13"/>
      <c r="O4015" s="13"/>
      <c r="P4015" s="13"/>
      <c r="Q4015" s="13"/>
      <c r="R4015" s="13"/>
      <c r="S4015" s="13"/>
      <c r="T4015" s="13"/>
      <c r="U4015" s="13"/>
      <c r="V4015" s="13"/>
      <c r="W4015" s="13"/>
      <c r="X4015" s="13"/>
      <c r="Y4015" s="13"/>
      <c r="Z4015" s="13"/>
    </row>
    <row r="4016">
      <c r="A4016" s="24" t="s">
        <v>11344</v>
      </c>
      <c r="B4016" s="24" t="s">
        <v>19</v>
      </c>
      <c r="C4016" s="13"/>
      <c r="D4016" s="13"/>
      <c r="E4016" s="13"/>
      <c r="F4016" s="13"/>
      <c r="G4016" s="13"/>
      <c r="H4016" s="13"/>
      <c r="I4016" s="13"/>
      <c r="J4016" s="13"/>
      <c r="K4016" s="13"/>
      <c r="L4016" s="13"/>
      <c r="M4016" s="13"/>
      <c r="N4016" s="13"/>
      <c r="O4016" s="13"/>
      <c r="P4016" s="13"/>
      <c r="Q4016" s="13"/>
      <c r="R4016" s="13"/>
      <c r="S4016" s="13"/>
      <c r="T4016" s="13"/>
      <c r="U4016" s="13"/>
      <c r="V4016" s="13"/>
      <c r="W4016" s="13"/>
      <c r="X4016" s="13"/>
      <c r="Y4016" s="13"/>
      <c r="Z4016" s="13"/>
    </row>
    <row r="4017">
      <c r="A4017" s="24" t="s">
        <v>11346</v>
      </c>
      <c r="B4017" s="24" t="s">
        <v>19</v>
      </c>
      <c r="C4017" s="13"/>
      <c r="D4017" s="13"/>
      <c r="E4017" s="13"/>
      <c r="F4017" s="13"/>
      <c r="G4017" s="13"/>
      <c r="H4017" s="13"/>
      <c r="I4017" s="13"/>
      <c r="J4017" s="13"/>
      <c r="K4017" s="13"/>
      <c r="L4017" s="13"/>
      <c r="M4017" s="13"/>
      <c r="N4017" s="13"/>
      <c r="O4017" s="13"/>
      <c r="P4017" s="13"/>
      <c r="Q4017" s="13"/>
      <c r="R4017" s="13"/>
      <c r="S4017" s="13"/>
      <c r="T4017" s="13"/>
      <c r="U4017" s="13"/>
      <c r="V4017" s="13"/>
      <c r="W4017" s="13"/>
      <c r="X4017" s="13"/>
      <c r="Y4017" s="13"/>
      <c r="Z4017" s="13"/>
    </row>
    <row r="4018">
      <c r="A4018" s="24" t="s">
        <v>11349</v>
      </c>
      <c r="B4018" s="24" t="s">
        <v>19</v>
      </c>
      <c r="C4018" s="13"/>
      <c r="D4018" s="13"/>
      <c r="E4018" s="13"/>
      <c r="F4018" s="13"/>
      <c r="G4018" s="13"/>
      <c r="H4018" s="13"/>
      <c r="I4018" s="13"/>
      <c r="J4018" s="13"/>
      <c r="K4018" s="13"/>
      <c r="L4018" s="13"/>
      <c r="M4018" s="13"/>
      <c r="N4018" s="13"/>
      <c r="O4018" s="13"/>
      <c r="P4018" s="13"/>
      <c r="Q4018" s="13"/>
      <c r="R4018" s="13"/>
      <c r="S4018" s="13"/>
      <c r="T4018" s="13"/>
      <c r="U4018" s="13"/>
      <c r="V4018" s="13"/>
      <c r="W4018" s="13"/>
      <c r="X4018" s="13"/>
      <c r="Y4018" s="13"/>
      <c r="Z4018" s="13"/>
    </row>
    <row r="4019">
      <c r="A4019" s="24" t="s">
        <v>11351</v>
      </c>
      <c r="B4019" s="24" t="s">
        <v>19</v>
      </c>
      <c r="C4019" s="13"/>
      <c r="D4019" s="13"/>
      <c r="E4019" s="13"/>
      <c r="F4019" s="13"/>
      <c r="G4019" s="13"/>
      <c r="H4019" s="13"/>
      <c r="I4019" s="13"/>
      <c r="J4019" s="13"/>
      <c r="K4019" s="13"/>
      <c r="L4019" s="13"/>
      <c r="M4019" s="13"/>
      <c r="N4019" s="13"/>
      <c r="O4019" s="13"/>
      <c r="P4019" s="13"/>
      <c r="Q4019" s="13"/>
      <c r="R4019" s="13"/>
      <c r="S4019" s="13"/>
      <c r="T4019" s="13"/>
      <c r="U4019" s="13"/>
      <c r="V4019" s="13"/>
      <c r="W4019" s="13"/>
      <c r="X4019" s="13"/>
      <c r="Y4019" s="13"/>
      <c r="Z4019" s="13"/>
    </row>
    <row r="4020">
      <c r="A4020" s="24" t="s">
        <v>11353</v>
      </c>
      <c r="B4020" s="24" t="s">
        <v>19</v>
      </c>
      <c r="C4020" s="13"/>
      <c r="D4020" s="13"/>
      <c r="E4020" s="13"/>
      <c r="F4020" s="13"/>
      <c r="G4020" s="13"/>
      <c r="H4020" s="13"/>
      <c r="I4020" s="13"/>
      <c r="J4020" s="13"/>
      <c r="K4020" s="13"/>
      <c r="L4020" s="13"/>
      <c r="M4020" s="13"/>
      <c r="N4020" s="13"/>
      <c r="O4020" s="13"/>
      <c r="P4020" s="13"/>
      <c r="Q4020" s="13"/>
      <c r="R4020" s="13"/>
      <c r="S4020" s="13"/>
      <c r="T4020" s="13"/>
      <c r="U4020" s="13"/>
      <c r="V4020" s="13"/>
      <c r="W4020" s="13"/>
      <c r="X4020" s="13"/>
      <c r="Y4020" s="13"/>
      <c r="Z4020" s="13"/>
    </row>
    <row r="4021">
      <c r="A4021" s="24" t="s">
        <v>11355</v>
      </c>
      <c r="B4021" s="24" t="s">
        <v>19</v>
      </c>
      <c r="C4021" s="13"/>
      <c r="D4021" s="13"/>
      <c r="E4021" s="13"/>
      <c r="F4021" s="13"/>
      <c r="G4021" s="13"/>
      <c r="H4021" s="13"/>
      <c r="I4021" s="13"/>
      <c r="J4021" s="13"/>
      <c r="K4021" s="13"/>
      <c r="L4021" s="13"/>
      <c r="M4021" s="13"/>
      <c r="N4021" s="13"/>
      <c r="O4021" s="13"/>
      <c r="P4021" s="13"/>
      <c r="Q4021" s="13"/>
      <c r="R4021" s="13"/>
      <c r="S4021" s="13"/>
      <c r="T4021" s="13"/>
      <c r="U4021" s="13"/>
      <c r="V4021" s="13"/>
      <c r="W4021" s="13"/>
      <c r="X4021" s="13"/>
      <c r="Y4021" s="13"/>
      <c r="Z4021" s="13"/>
    </row>
    <row r="4022">
      <c r="A4022" s="24" t="s">
        <v>11358</v>
      </c>
      <c r="B4022" s="24" t="s">
        <v>19</v>
      </c>
      <c r="C4022" s="13"/>
      <c r="D4022" s="13"/>
      <c r="E4022" s="13"/>
      <c r="F4022" s="13"/>
      <c r="G4022" s="13"/>
      <c r="H4022" s="13"/>
      <c r="I4022" s="13"/>
      <c r="J4022" s="13"/>
      <c r="K4022" s="13"/>
      <c r="L4022" s="13"/>
      <c r="M4022" s="13"/>
      <c r="N4022" s="13"/>
      <c r="O4022" s="13"/>
      <c r="P4022" s="13"/>
      <c r="Q4022" s="13"/>
      <c r="R4022" s="13"/>
      <c r="S4022" s="13"/>
      <c r="T4022" s="13"/>
      <c r="U4022" s="13"/>
      <c r="V4022" s="13"/>
      <c r="W4022" s="13"/>
      <c r="X4022" s="13"/>
      <c r="Y4022" s="13"/>
      <c r="Z4022" s="13"/>
    </row>
    <row r="4023">
      <c r="A4023" s="24" t="s">
        <v>11361</v>
      </c>
      <c r="B4023" s="24" t="s">
        <v>19</v>
      </c>
      <c r="C4023" s="13"/>
      <c r="D4023" s="13"/>
      <c r="E4023" s="13"/>
      <c r="F4023" s="13"/>
      <c r="G4023" s="13"/>
      <c r="H4023" s="13"/>
      <c r="I4023" s="13"/>
      <c r="J4023" s="13"/>
      <c r="K4023" s="13"/>
      <c r="L4023" s="13"/>
      <c r="M4023" s="13"/>
      <c r="N4023" s="13"/>
      <c r="O4023" s="13"/>
      <c r="P4023" s="13"/>
      <c r="Q4023" s="13"/>
      <c r="R4023" s="13"/>
      <c r="S4023" s="13"/>
      <c r="T4023" s="13"/>
      <c r="U4023" s="13"/>
      <c r="V4023" s="13"/>
      <c r="W4023" s="13"/>
      <c r="X4023" s="13"/>
      <c r="Y4023" s="13"/>
      <c r="Z4023" s="13"/>
    </row>
    <row r="4024">
      <c r="A4024" s="24" t="s">
        <v>11364</v>
      </c>
      <c r="B4024" s="24" t="s">
        <v>19</v>
      </c>
      <c r="C4024" s="13"/>
      <c r="D4024" s="13"/>
      <c r="E4024" s="13"/>
      <c r="F4024" s="13"/>
      <c r="G4024" s="13"/>
      <c r="H4024" s="13"/>
      <c r="I4024" s="13"/>
      <c r="J4024" s="13"/>
      <c r="K4024" s="13"/>
      <c r="L4024" s="13"/>
      <c r="M4024" s="13"/>
      <c r="N4024" s="13"/>
      <c r="O4024" s="13"/>
      <c r="P4024" s="13"/>
      <c r="Q4024" s="13"/>
      <c r="R4024" s="13"/>
      <c r="S4024" s="13"/>
      <c r="T4024" s="13"/>
      <c r="U4024" s="13"/>
      <c r="V4024" s="13"/>
      <c r="W4024" s="13"/>
      <c r="X4024" s="13"/>
      <c r="Y4024" s="13"/>
      <c r="Z4024" s="13"/>
    </row>
    <row r="4025">
      <c r="A4025" s="24" t="s">
        <v>11367</v>
      </c>
      <c r="B4025" s="24" t="s">
        <v>19</v>
      </c>
      <c r="C4025" s="13"/>
      <c r="D4025" s="13"/>
      <c r="E4025" s="13"/>
      <c r="F4025" s="13"/>
      <c r="G4025" s="13"/>
      <c r="H4025" s="13"/>
      <c r="I4025" s="13"/>
      <c r="J4025" s="13"/>
      <c r="K4025" s="13"/>
      <c r="L4025" s="13"/>
      <c r="M4025" s="13"/>
      <c r="N4025" s="13"/>
      <c r="O4025" s="13"/>
      <c r="P4025" s="13"/>
      <c r="Q4025" s="13"/>
      <c r="R4025" s="13"/>
      <c r="S4025" s="13"/>
      <c r="T4025" s="13"/>
      <c r="U4025" s="13"/>
      <c r="V4025" s="13"/>
      <c r="W4025" s="13"/>
      <c r="X4025" s="13"/>
      <c r="Y4025" s="13"/>
      <c r="Z4025" s="13"/>
    </row>
    <row r="4026">
      <c r="A4026" s="24" t="s">
        <v>11370</v>
      </c>
      <c r="B4026" s="24" t="s">
        <v>19</v>
      </c>
      <c r="C4026" s="13"/>
      <c r="D4026" s="13"/>
      <c r="E4026" s="13"/>
      <c r="F4026" s="13"/>
      <c r="G4026" s="13"/>
      <c r="H4026" s="13"/>
      <c r="I4026" s="13"/>
      <c r="J4026" s="13"/>
      <c r="K4026" s="13"/>
      <c r="L4026" s="13"/>
      <c r="M4026" s="13"/>
      <c r="N4026" s="13"/>
      <c r="O4026" s="13"/>
      <c r="P4026" s="13"/>
      <c r="Q4026" s="13"/>
      <c r="R4026" s="13"/>
      <c r="S4026" s="13"/>
      <c r="T4026" s="13"/>
      <c r="U4026" s="13"/>
      <c r="V4026" s="13"/>
      <c r="W4026" s="13"/>
      <c r="X4026" s="13"/>
      <c r="Y4026" s="13"/>
      <c r="Z4026" s="13"/>
    </row>
    <row r="4027">
      <c r="A4027" s="24" t="s">
        <v>11373</v>
      </c>
      <c r="B4027" s="24" t="s">
        <v>19</v>
      </c>
      <c r="C4027" s="13"/>
      <c r="D4027" s="13"/>
      <c r="E4027" s="13"/>
      <c r="F4027" s="13"/>
      <c r="G4027" s="13"/>
      <c r="H4027" s="13"/>
      <c r="I4027" s="13"/>
      <c r="J4027" s="13"/>
      <c r="K4027" s="13"/>
      <c r="L4027" s="13"/>
      <c r="M4027" s="13"/>
      <c r="N4027" s="13"/>
      <c r="O4027" s="13"/>
      <c r="P4027" s="13"/>
      <c r="Q4027" s="13"/>
      <c r="R4027" s="13"/>
      <c r="S4027" s="13"/>
      <c r="T4027" s="13"/>
      <c r="U4027" s="13"/>
      <c r="V4027" s="13"/>
      <c r="W4027" s="13"/>
      <c r="X4027" s="13"/>
      <c r="Y4027" s="13"/>
      <c r="Z4027" s="13"/>
    </row>
    <row r="4028">
      <c r="A4028" s="24" t="s">
        <v>11375</v>
      </c>
      <c r="B4028" s="24" t="s">
        <v>19</v>
      </c>
      <c r="C4028" s="13"/>
      <c r="D4028" s="13"/>
      <c r="E4028" s="13"/>
      <c r="F4028" s="13"/>
      <c r="G4028" s="13"/>
      <c r="H4028" s="13"/>
      <c r="I4028" s="13"/>
      <c r="J4028" s="13"/>
      <c r="K4028" s="13"/>
      <c r="L4028" s="13"/>
      <c r="M4028" s="13"/>
      <c r="N4028" s="13"/>
      <c r="O4028" s="13"/>
      <c r="P4028" s="13"/>
      <c r="Q4028" s="13"/>
      <c r="R4028" s="13"/>
      <c r="S4028" s="13"/>
      <c r="T4028" s="13"/>
      <c r="U4028" s="13"/>
      <c r="V4028" s="13"/>
      <c r="W4028" s="13"/>
      <c r="X4028" s="13"/>
      <c r="Y4028" s="13"/>
      <c r="Z4028" s="13"/>
    </row>
    <row r="4029">
      <c r="A4029" s="24" t="s">
        <v>11378</v>
      </c>
      <c r="B4029" s="24" t="s">
        <v>19</v>
      </c>
      <c r="C4029" s="13"/>
      <c r="D4029" s="13"/>
      <c r="E4029" s="13"/>
      <c r="F4029" s="13"/>
      <c r="G4029" s="13"/>
      <c r="H4029" s="13"/>
      <c r="I4029" s="13"/>
      <c r="J4029" s="13"/>
      <c r="K4029" s="13"/>
      <c r="L4029" s="13"/>
      <c r="M4029" s="13"/>
      <c r="N4029" s="13"/>
      <c r="O4029" s="13"/>
      <c r="P4029" s="13"/>
      <c r="Q4029" s="13"/>
      <c r="R4029" s="13"/>
      <c r="S4029" s="13"/>
      <c r="T4029" s="13"/>
      <c r="U4029" s="13"/>
      <c r="V4029" s="13"/>
      <c r="W4029" s="13"/>
      <c r="X4029" s="13"/>
      <c r="Y4029" s="13"/>
      <c r="Z4029" s="13"/>
    </row>
    <row r="4030">
      <c r="A4030" s="24" t="s">
        <v>11380</v>
      </c>
      <c r="B4030" s="24" t="s">
        <v>19</v>
      </c>
      <c r="C4030" s="13"/>
      <c r="D4030" s="13"/>
      <c r="E4030" s="13"/>
      <c r="F4030" s="13"/>
      <c r="G4030" s="13"/>
      <c r="H4030" s="13"/>
      <c r="I4030" s="13"/>
      <c r="J4030" s="13"/>
      <c r="K4030" s="13"/>
      <c r="L4030" s="13"/>
      <c r="M4030" s="13"/>
      <c r="N4030" s="13"/>
      <c r="O4030" s="13"/>
      <c r="P4030" s="13"/>
      <c r="Q4030" s="13"/>
      <c r="R4030" s="13"/>
      <c r="S4030" s="13"/>
      <c r="T4030" s="13"/>
      <c r="U4030" s="13"/>
      <c r="V4030" s="13"/>
      <c r="W4030" s="13"/>
      <c r="X4030" s="13"/>
      <c r="Y4030" s="13"/>
      <c r="Z4030" s="13"/>
    </row>
    <row r="4031">
      <c r="A4031" s="24" t="s">
        <v>11383</v>
      </c>
      <c r="B4031" s="24" t="s">
        <v>19</v>
      </c>
      <c r="C4031" s="13"/>
      <c r="D4031" s="13"/>
      <c r="E4031" s="13"/>
      <c r="F4031" s="13"/>
      <c r="G4031" s="13"/>
      <c r="H4031" s="13"/>
      <c r="I4031" s="13"/>
      <c r="J4031" s="13"/>
      <c r="K4031" s="13"/>
      <c r="L4031" s="13"/>
      <c r="M4031" s="13"/>
      <c r="N4031" s="13"/>
      <c r="O4031" s="13"/>
      <c r="P4031" s="13"/>
      <c r="Q4031" s="13"/>
      <c r="R4031" s="13"/>
      <c r="S4031" s="13"/>
      <c r="T4031" s="13"/>
      <c r="U4031" s="13"/>
      <c r="V4031" s="13"/>
      <c r="W4031" s="13"/>
      <c r="X4031" s="13"/>
      <c r="Y4031" s="13"/>
      <c r="Z4031" s="13"/>
    </row>
    <row r="4032">
      <c r="A4032" s="24" t="s">
        <v>11387</v>
      </c>
      <c r="B4032" s="24" t="s">
        <v>19</v>
      </c>
      <c r="C4032" s="13"/>
      <c r="D4032" s="13"/>
      <c r="E4032" s="13"/>
      <c r="F4032" s="13"/>
      <c r="G4032" s="13"/>
      <c r="H4032" s="13"/>
      <c r="I4032" s="13"/>
      <c r="J4032" s="13"/>
      <c r="K4032" s="13"/>
      <c r="L4032" s="13"/>
      <c r="M4032" s="13"/>
      <c r="N4032" s="13"/>
      <c r="O4032" s="13"/>
      <c r="P4032" s="13"/>
      <c r="Q4032" s="13"/>
      <c r="R4032" s="13"/>
      <c r="S4032" s="13"/>
      <c r="T4032" s="13"/>
      <c r="U4032" s="13"/>
      <c r="V4032" s="13"/>
      <c r="W4032" s="13"/>
      <c r="X4032" s="13"/>
      <c r="Y4032" s="13"/>
      <c r="Z4032" s="13"/>
    </row>
    <row r="4033">
      <c r="A4033" s="24" t="s">
        <v>11389</v>
      </c>
      <c r="B4033" s="24" t="s">
        <v>19</v>
      </c>
      <c r="C4033" s="13"/>
      <c r="D4033" s="13"/>
      <c r="E4033" s="13"/>
      <c r="F4033" s="13"/>
      <c r="G4033" s="13"/>
      <c r="H4033" s="13"/>
      <c r="I4033" s="13"/>
      <c r="J4033" s="13"/>
      <c r="K4033" s="13"/>
      <c r="L4033" s="13"/>
      <c r="M4033" s="13"/>
      <c r="N4033" s="13"/>
      <c r="O4033" s="13"/>
      <c r="P4033" s="13"/>
      <c r="Q4033" s="13"/>
      <c r="R4033" s="13"/>
      <c r="S4033" s="13"/>
      <c r="T4033" s="13"/>
      <c r="U4033" s="13"/>
      <c r="V4033" s="13"/>
      <c r="W4033" s="13"/>
      <c r="X4033" s="13"/>
      <c r="Y4033" s="13"/>
      <c r="Z4033" s="13"/>
    </row>
    <row r="4034">
      <c r="A4034" s="24" t="s">
        <v>11392</v>
      </c>
      <c r="B4034" s="24" t="s">
        <v>19</v>
      </c>
      <c r="C4034" s="13"/>
      <c r="D4034" s="13"/>
      <c r="E4034" s="13"/>
      <c r="F4034" s="13"/>
      <c r="G4034" s="13"/>
      <c r="H4034" s="13"/>
      <c r="I4034" s="13"/>
      <c r="J4034" s="13"/>
      <c r="K4034" s="13"/>
      <c r="L4034" s="13"/>
      <c r="M4034" s="13"/>
      <c r="N4034" s="13"/>
      <c r="O4034" s="13"/>
      <c r="P4034" s="13"/>
      <c r="Q4034" s="13"/>
      <c r="R4034" s="13"/>
      <c r="S4034" s="13"/>
      <c r="T4034" s="13"/>
      <c r="U4034" s="13"/>
      <c r="V4034" s="13"/>
      <c r="W4034" s="13"/>
      <c r="X4034" s="13"/>
      <c r="Y4034" s="13"/>
      <c r="Z4034" s="13"/>
    </row>
    <row r="4035">
      <c r="A4035" s="24" t="s">
        <v>11394</v>
      </c>
      <c r="B4035" s="24" t="s">
        <v>19</v>
      </c>
      <c r="C4035" s="13"/>
      <c r="D4035" s="13"/>
      <c r="E4035" s="13"/>
      <c r="F4035" s="13"/>
      <c r="G4035" s="13"/>
      <c r="H4035" s="13"/>
      <c r="I4035" s="13"/>
      <c r="J4035" s="13"/>
      <c r="K4035" s="13"/>
      <c r="L4035" s="13"/>
      <c r="M4035" s="13"/>
      <c r="N4035" s="13"/>
      <c r="O4035" s="13"/>
      <c r="P4035" s="13"/>
      <c r="Q4035" s="13"/>
      <c r="R4035" s="13"/>
      <c r="S4035" s="13"/>
      <c r="T4035" s="13"/>
      <c r="U4035" s="13"/>
      <c r="V4035" s="13"/>
      <c r="W4035" s="13"/>
      <c r="X4035" s="13"/>
      <c r="Y4035" s="13"/>
      <c r="Z4035" s="13"/>
    </row>
    <row r="4036">
      <c r="A4036" s="24" t="s">
        <v>11398</v>
      </c>
      <c r="B4036" s="24" t="s">
        <v>19</v>
      </c>
      <c r="C4036" s="13"/>
      <c r="D4036" s="13"/>
      <c r="E4036" s="13"/>
      <c r="F4036" s="13"/>
      <c r="G4036" s="13"/>
      <c r="H4036" s="13"/>
      <c r="I4036" s="13"/>
      <c r="J4036" s="13"/>
      <c r="K4036" s="13"/>
      <c r="L4036" s="13"/>
      <c r="M4036" s="13"/>
      <c r="N4036" s="13"/>
      <c r="O4036" s="13"/>
      <c r="P4036" s="13"/>
      <c r="Q4036" s="13"/>
      <c r="R4036" s="13"/>
      <c r="S4036" s="13"/>
      <c r="T4036" s="13"/>
      <c r="U4036" s="13"/>
      <c r="V4036" s="13"/>
      <c r="W4036" s="13"/>
      <c r="X4036" s="13"/>
      <c r="Y4036" s="13"/>
      <c r="Z4036" s="13"/>
    </row>
    <row r="4037">
      <c r="A4037" s="24" t="s">
        <v>11400</v>
      </c>
      <c r="B4037" s="24" t="s">
        <v>19</v>
      </c>
      <c r="C4037" s="13"/>
      <c r="D4037" s="13"/>
      <c r="E4037" s="13"/>
      <c r="F4037" s="13"/>
      <c r="G4037" s="13"/>
      <c r="H4037" s="13"/>
      <c r="I4037" s="13"/>
      <c r="J4037" s="13"/>
      <c r="K4037" s="13"/>
      <c r="L4037" s="13"/>
      <c r="M4037" s="13"/>
      <c r="N4037" s="13"/>
      <c r="O4037" s="13"/>
      <c r="P4037" s="13"/>
      <c r="Q4037" s="13"/>
      <c r="R4037" s="13"/>
      <c r="S4037" s="13"/>
      <c r="T4037" s="13"/>
      <c r="U4037" s="13"/>
      <c r="V4037" s="13"/>
      <c r="W4037" s="13"/>
      <c r="X4037" s="13"/>
      <c r="Y4037" s="13"/>
      <c r="Z4037" s="13"/>
    </row>
    <row r="4038">
      <c r="A4038" s="24" t="s">
        <v>11403</v>
      </c>
      <c r="B4038" s="24" t="s">
        <v>19</v>
      </c>
      <c r="C4038" s="13"/>
      <c r="D4038" s="13"/>
      <c r="E4038" s="13"/>
      <c r="F4038" s="13"/>
      <c r="G4038" s="13"/>
      <c r="H4038" s="13"/>
      <c r="I4038" s="13"/>
      <c r="J4038" s="13"/>
      <c r="K4038" s="13"/>
      <c r="L4038" s="13"/>
      <c r="M4038" s="13"/>
      <c r="N4038" s="13"/>
      <c r="O4038" s="13"/>
      <c r="P4038" s="13"/>
      <c r="Q4038" s="13"/>
      <c r="R4038" s="13"/>
      <c r="S4038" s="13"/>
      <c r="T4038" s="13"/>
      <c r="U4038" s="13"/>
      <c r="V4038" s="13"/>
      <c r="W4038" s="13"/>
      <c r="X4038" s="13"/>
      <c r="Y4038" s="13"/>
      <c r="Z4038" s="13"/>
    </row>
    <row r="4039">
      <c r="A4039" s="24" t="s">
        <v>11406</v>
      </c>
      <c r="B4039" s="24" t="s">
        <v>19</v>
      </c>
      <c r="C4039" s="13"/>
      <c r="D4039" s="13"/>
      <c r="E4039" s="13"/>
      <c r="F4039" s="13"/>
      <c r="G4039" s="13"/>
      <c r="H4039" s="13"/>
      <c r="I4039" s="13"/>
      <c r="J4039" s="13"/>
      <c r="K4039" s="13"/>
      <c r="L4039" s="13"/>
      <c r="M4039" s="13"/>
      <c r="N4039" s="13"/>
      <c r="O4039" s="13"/>
      <c r="P4039" s="13"/>
      <c r="Q4039" s="13"/>
      <c r="R4039" s="13"/>
      <c r="S4039" s="13"/>
      <c r="T4039" s="13"/>
      <c r="U4039" s="13"/>
      <c r="V4039" s="13"/>
      <c r="W4039" s="13"/>
      <c r="X4039" s="13"/>
      <c r="Y4039" s="13"/>
      <c r="Z4039" s="13"/>
    </row>
    <row r="4040">
      <c r="A4040" s="24" t="s">
        <v>11408</v>
      </c>
      <c r="B4040" s="24" t="s">
        <v>19</v>
      </c>
      <c r="C4040" s="13"/>
      <c r="D4040" s="13"/>
      <c r="E4040" s="13"/>
      <c r="F4040" s="13"/>
      <c r="G4040" s="13"/>
      <c r="H4040" s="13"/>
      <c r="I4040" s="13"/>
      <c r="J4040" s="13"/>
      <c r="K4040" s="13"/>
      <c r="L4040" s="13"/>
      <c r="M4040" s="13"/>
      <c r="N4040" s="13"/>
      <c r="O4040" s="13"/>
      <c r="P4040" s="13"/>
      <c r="Q4040" s="13"/>
      <c r="R4040" s="13"/>
      <c r="S4040" s="13"/>
      <c r="T4040" s="13"/>
      <c r="U4040" s="13"/>
      <c r="V4040" s="13"/>
      <c r="W4040" s="13"/>
      <c r="X4040" s="13"/>
      <c r="Y4040" s="13"/>
      <c r="Z4040" s="13"/>
    </row>
    <row r="4041">
      <c r="A4041" s="24" t="s">
        <v>11411</v>
      </c>
      <c r="B4041" s="24" t="s">
        <v>19</v>
      </c>
      <c r="C4041" s="13"/>
      <c r="D4041" s="13"/>
      <c r="E4041" s="13"/>
      <c r="F4041" s="13"/>
      <c r="G4041" s="13"/>
      <c r="H4041" s="13"/>
      <c r="I4041" s="13"/>
      <c r="J4041" s="13"/>
      <c r="K4041" s="13"/>
      <c r="L4041" s="13"/>
      <c r="M4041" s="13"/>
      <c r="N4041" s="13"/>
      <c r="O4041" s="13"/>
      <c r="P4041" s="13"/>
      <c r="Q4041" s="13"/>
      <c r="R4041" s="13"/>
      <c r="S4041" s="13"/>
      <c r="T4041" s="13"/>
      <c r="U4041" s="13"/>
      <c r="V4041" s="13"/>
      <c r="W4041" s="13"/>
      <c r="X4041" s="13"/>
      <c r="Y4041" s="13"/>
      <c r="Z4041" s="13"/>
    </row>
    <row r="4042">
      <c r="A4042" s="24" t="s">
        <v>11413</v>
      </c>
      <c r="B4042" s="24" t="s">
        <v>19</v>
      </c>
      <c r="C4042" s="13"/>
      <c r="D4042" s="13"/>
      <c r="E4042" s="13"/>
      <c r="F4042" s="13"/>
      <c r="G4042" s="13"/>
      <c r="H4042" s="13"/>
      <c r="I4042" s="13"/>
      <c r="J4042" s="13"/>
      <c r="K4042" s="13"/>
      <c r="L4042" s="13"/>
      <c r="M4042" s="13"/>
      <c r="N4042" s="13"/>
      <c r="O4042" s="13"/>
      <c r="P4042" s="13"/>
      <c r="Q4042" s="13"/>
      <c r="R4042" s="13"/>
      <c r="S4042" s="13"/>
      <c r="T4042" s="13"/>
      <c r="U4042" s="13"/>
      <c r="V4042" s="13"/>
      <c r="W4042" s="13"/>
      <c r="X4042" s="13"/>
      <c r="Y4042" s="13"/>
      <c r="Z4042" s="13"/>
    </row>
    <row r="4043">
      <c r="A4043" s="24" t="s">
        <v>11415</v>
      </c>
      <c r="B4043" s="24" t="s">
        <v>19</v>
      </c>
      <c r="C4043" s="13"/>
      <c r="D4043" s="13"/>
      <c r="E4043" s="13"/>
      <c r="F4043" s="13"/>
      <c r="G4043" s="13"/>
      <c r="H4043" s="13"/>
      <c r="I4043" s="13"/>
      <c r="J4043" s="13"/>
      <c r="K4043" s="13"/>
      <c r="L4043" s="13"/>
      <c r="M4043" s="13"/>
      <c r="N4043" s="13"/>
      <c r="O4043" s="13"/>
      <c r="P4043" s="13"/>
      <c r="Q4043" s="13"/>
      <c r="R4043" s="13"/>
      <c r="S4043" s="13"/>
      <c r="T4043" s="13"/>
      <c r="U4043" s="13"/>
      <c r="V4043" s="13"/>
      <c r="W4043" s="13"/>
      <c r="X4043" s="13"/>
      <c r="Y4043" s="13"/>
      <c r="Z4043" s="13"/>
    </row>
    <row r="4044">
      <c r="A4044" s="24" t="s">
        <v>11418</v>
      </c>
      <c r="B4044" s="24" t="s">
        <v>19</v>
      </c>
      <c r="C4044" s="13"/>
      <c r="D4044" s="13"/>
      <c r="E4044" s="13"/>
      <c r="F4044" s="13"/>
      <c r="G4044" s="13"/>
      <c r="H4044" s="13"/>
      <c r="I4044" s="13"/>
      <c r="J4044" s="13"/>
      <c r="K4044" s="13"/>
      <c r="L4044" s="13"/>
      <c r="M4044" s="13"/>
      <c r="N4044" s="13"/>
      <c r="O4044" s="13"/>
      <c r="P4044" s="13"/>
      <c r="Q4044" s="13"/>
      <c r="R4044" s="13"/>
      <c r="S4044" s="13"/>
      <c r="T4044" s="13"/>
      <c r="U4044" s="13"/>
      <c r="V4044" s="13"/>
      <c r="W4044" s="13"/>
      <c r="X4044" s="13"/>
      <c r="Y4044" s="13"/>
      <c r="Z4044" s="13"/>
    </row>
    <row r="4045">
      <c r="A4045" s="24" t="s">
        <v>11420</v>
      </c>
      <c r="B4045" s="24" t="s">
        <v>19</v>
      </c>
      <c r="C4045" s="13"/>
      <c r="D4045" s="13"/>
      <c r="E4045" s="13"/>
      <c r="F4045" s="13"/>
      <c r="G4045" s="13"/>
      <c r="H4045" s="13"/>
      <c r="I4045" s="13"/>
      <c r="J4045" s="13"/>
      <c r="K4045" s="13"/>
      <c r="L4045" s="13"/>
      <c r="M4045" s="13"/>
      <c r="N4045" s="13"/>
      <c r="O4045" s="13"/>
      <c r="P4045" s="13"/>
      <c r="Q4045" s="13"/>
      <c r="R4045" s="13"/>
      <c r="S4045" s="13"/>
      <c r="T4045" s="13"/>
      <c r="U4045" s="13"/>
      <c r="V4045" s="13"/>
      <c r="W4045" s="13"/>
      <c r="X4045" s="13"/>
      <c r="Y4045" s="13"/>
      <c r="Z4045" s="13"/>
    </row>
    <row r="4046">
      <c r="A4046" s="24" t="s">
        <v>11423</v>
      </c>
      <c r="B4046" s="24" t="s">
        <v>19</v>
      </c>
      <c r="C4046" s="13"/>
      <c r="D4046" s="13"/>
      <c r="E4046" s="13"/>
      <c r="F4046" s="13"/>
      <c r="G4046" s="13"/>
      <c r="H4046" s="13"/>
      <c r="I4046" s="13"/>
      <c r="J4046" s="13"/>
      <c r="K4046" s="13"/>
      <c r="L4046" s="13"/>
      <c r="M4046" s="13"/>
      <c r="N4046" s="13"/>
      <c r="O4046" s="13"/>
      <c r="P4046" s="13"/>
      <c r="Q4046" s="13"/>
      <c r="R4046" s="13"/>
      <c r="S4046" s="13"/>
      <c r="T4046" s="13"/>
      <c r="U4046" s="13"/>
      <c r="V4046" s="13"/>
      <c r="W4046" s="13"/>
      <c r="X4046" s="13"/>
      <c r="Y4046" s="13"/>
      <c r="Z4046" s="13"/>
    </row>
    <row r="4047">
      <c r="A4047" s="24" t="s">
        <v>11426</v>
      </c>
      <c r="B4047" s="24" t="s">
        <v>19</v>
      </c>
      <c r="C4047" s="13"/>
      <c r="D4047" s="13"/>
      <c r="E4047" s="13"/>
      <c r="F4047" s="13"/>
      <c r="G4047" s="13"/>
      <c r="H4047" s="13"/>
      <c r="I4047" s="13"/>
      <c r="J4047" s="13"/>
      <c r="K4047" s="13"/>
      <c r="L4047" s="13"/>
      <c r="M4047" s="13"/>
      <c r="N4047" s="13"/>
      <c r="O4047" s="13"/>
      <c r="P4047" s="13"/>
      <c r="Q4047" s="13"/>
      <c r="R4047" s="13"/>
      <c r="S4047" s="13"/>
      <c r="T4047" s="13"/>
      <c r="U4047" s="13"/>
      <c r="V4047" s="13"/>
      <c r="W4047" s="13"/>
      <c r="X4047" s="13"/>
      <c r="Y4047" s="13"/>
      <c r="Z4047" s="13"/>
    </row>
    <row r="4048">
      <c r="A4048" s="24" t="s">
        <v>11428</v>
      </c>
      <c r="B4048" s="24" t="s">
        <v>19</v>
      </c>
      <c r="C4048" s="13"/>
      <c r="D4048" s="13"/>
      <c r="E4048" s="13"/>
      <c r="F4048" s="13"/>
      <c r="G4048" s="13"/>
      <c r="H4048" s="13"/>
      <c r="I4048" s="13"/>
      <c r="J4048" s="13"/>
      <c r="K4048" s="13"/>
      <c r="L4048" s="13"/>
      <c r="M4048" s="13"/>
      <c r="N4048" s="13"/>
      <c r="O4048" s="13"/>
      <c r="P4048" s="13"/>
      <c r="Q4048" s="13"/>
      <c r="R4048" s="13"/>
      <c r="S4048" s="13"/>
      <c r="T4048" s="13"/>
      <c r="U4048" s="13"/>
      <c r="V4048" s="13"/>
      <c r="W4048" s="13"/>
      <c r="X4048" s="13"/>
      <c r="Y4048" s="13"/>
      <c r="Z4048" s="13"/>
    </row>
    <row r="4049">
      <c r="A4049" s="24" t="s">
        <v>11430</v>
      </c>
      <c r="B4049" s="24" t="s">
        <v>19</v>
      </c>
      <c r="C4049" s="13"/>
      <c r="D4049" s="13"/>
      <c r="E4049" s="13"/>
      <c r="F4049" s="13"/>
      <c r="G4049" s="13"/>
      <c r="H4049" s="13"/>
      <c r="I4049" s="13"/>
      <c r="J4049" s="13"/>
      <c r="K4049" s="13"/>
      <c r="L4049" s="13"/>
      <c r="M4049" s="13"/>
      <c r="N4049" s="13"/>
      <c r="O4049" s="13"/>
      <c r="P4049" s="13"/>
      <c r="Q4049" s="13"/>
      <c r="R4049" s="13"/>
      <c r="S4049" s="13"/>
      <c r="T4049" s="13"/>
      <c r="U4049" s="13"/>
      <c r="V4049" s="13"/>
      <c r="W4049" s="13"/>
      <c r="X4049" s="13"/>
      <c r="Y4049" s="13"/>
      <c r="Z4049" s="13"/>
    </row>
    <row r="4050">
      <c r="A4050" s="24" t="s">
        <v>11433</v>
      </c>
      <c r="B4050" s="24" t="s">
        <v>19</v>
      </c>
      <c r="C4050" s="13"/>
      <c r="D4050" s="13"/>
      <c r="E4050" s="13"/>
      <c r="F4050" s="13"/>
      <c r="G4050" s="13"/>
      <c r="H4050" s="13"/>
      <c r="I4050" s="13"/>
      <c r="J4050" s="13"/>
      <c r="K4050" s="13"/>
      <c r="L4050" s="13"/>
      <c r="M4050" s="13"/>
      <c r="N4050" s="13"/>
      <c r="O4050" s="13"/>
      <c r="P4050" s="13"/>
      <c r="Q4050" s="13"/>
      <c r="R4050" s="13"/>
      <c r="S4050" s="13"/>
      <c r="T4050" s="13"/>
      <c r="U4050" s="13"/>
      <c r="V4050" s="13"/>
      <c r="W4050" s="13"/>
      <c r="X4050" s="13"/>
      <c r="Y4050" s="13"/>
      <c r="Z4050" s="13"/>
    </row>
    <row r="4051">
      <c r="A4051" s="24" t="s">
        <v>11436</v>
      </c>
      <c r="B4051" s="24" t="s">
        <v>19</v>
      </c>
      <c r="C4051" s="13"/>
      <c r="D4051" s="13"/>
      <c r="E4051" s="13"/>
      <c r="F4051" s="13"/>
      <c r="G4051" s="13"/>
      <c r="H4051" s="13"/>
      <c r="I4051" s="13"/>
      <c r="J4051" s="13"/>
      <c r="K4051" s="13"/>
      <c r="L4051" s="13"/>
      <c r="M4051" s="13"/>
      <c r="N4051" s="13"/>
      <c r="O4051" s="13"/>
      <c r="P4051" s="13"/>
      <c r="Q4051" s="13"/>
      <c r="R4051" s="13"/>
      <c r="S4051" s="13"/>
      <c r="T4051" s="13"/>
      <c r="U4051" s="13"/>
      <c r="V4051" s="13"/>
      <c r="W4051" s="13"/>
      <c r="X4051" s="13"/>
      <c r="Y4051" s="13"/>
      <c r="Z4051" s="13"/>
    </row>
    <row r="4052">
      <c r="A4052" s="24" t="s">
        <v>11439</v>
      </c>
      <c r="B4052" s="24" t="s">
        <v>19</v>
      </c>
      <c r="C4052" s="13"/>
      <c r="D4052" s="13"/>
      <c r="E4052" s="13"/>
      <c r="F4052" s="13"/>
      <c r="G4052" s="13"/>
      <c r="H4052" s="13"/>
      <c r="I4052" s="13"/>
      <c r="J4052" s="13"/>
      <c r="K4052" s="13"/>
      <c r="L4052" s="13"/>
      <c r="M4052" s="13"/>
      <c r="N4052" s="13"/>
      <c r="O4052" s="13"/>
      <c r="P4052" s="13"/>
      <c r="Q4052" s="13"/>
      <c r="R4052" s="13"/>
      <c r="S4052" s="13"/>
      <c r="T4052" s="13"/>
      <c r="U4052" s="13"/>
      <c r="V4052" s="13"/>
      <c r="W4052" s="13"/>
      <c r="X4052" s="13"/>
      <c r="Y4052" s="13"/>
      <c r="Z4052" s="13"/>
    </row>
    <row r="4053">
      <c r="A4053" s="24" t="s">
        <v>11441</v>
      </c>
      <c r="B4053" s="24" t="s">
        <v>19</v>
      </c>
      <c r="C4053" s="13"/>
      <c r="D4053" s="13"/>
      <c r="E4053" s="13"/>
      <c r="F4053" s="13"/>
      <c r="G4053" s="13"/>
      <c r="H4053" s="13"/>
      <c r="I4053" s="13"/>
      <c r="J4053" s="13"/>
      <c r="K4053" s="13"/>
      <c r="L4053" s="13"/>
      <c r="M4053" s="13"/>
      <c r="N4053" s="13"/>
      <c r="O4053" s="13"/>
      <c r="P4053" s="13"/>
      <c r="Q4053" s="13"/>
      <c r="R4053" s="13"/>
      <c r="S4053" s="13"/>
      <c r="T4053" s="13"/>
      <c r="U4053" s="13"/>
      <c r="V4053" s="13"/>
      <c r="W4053" s="13"/>
      <c r="X4053" s="13"/>
      <c r="Y4053" s="13"/>
      <c r="Z4053" s="13"/>
    </row>
    <row r="4054">
      <c r="A4054" s="24" t="s">
        <v>11444</v>
      </c>
      <c r="B4054" s="24" t="s">
        <v>19</v>
      </c>
      <c r="C4054" s="13"/>
      <c r="D4054" s="13"/>
      <c r="E4054" s="13"/>
      <c r="F4054" s="13"/>
      <c r="G4054" s="13"/>
      <c r="H4054" s="13"/>
      <c r="I4054" s="13"/>
      <c r="J4054" s="13"/>
      <c r="K4054" s="13"/>
      <c r="L4054" s="13"/>
      <c r="M4054" s="13"/>
      <c r="N4054" s="13"/>
      <c r="O4054" s="13"/>
      <c r="P4054" s="13"/>
      <c r="Q4054" s="13"/>
      <c r="R4054" s="13"/>
      <c r="S4054" s="13"/>
      <c r="T4054" s="13"/>
      <c r="U4054" s="13"/>
      <c r="V4054" s="13"/>
      <c r="W4054" s="13"/>
      <c r="X4054" s="13"/>
      <c r="Y4054" s="13"/>
      <c r="Z4054" s="13"/>
    </row>
    <row r="4055">
      <c r="A4055" s="24" t="s">
        <v>11447</v>
      </c>
      <c r="B4055" s="24" t="s">
        <v>19</v>
      </c>
      <c r="C4055" s="13"/>
      <c r="D4055" s="13"/>
      <c r="E4055" s="13"/>
      <c r="F4055" s="13"/>
      <c r="G4055" s="13"/>
      <c r="H4055" s="13"/>
      <c r="I4055" s="13"/>
      <c r="J4055" s="13"/>
      <c r="K4055" s="13"/>
      <c r="L4055" s="13"/>
      <c r="M4055" s="13"/>
      <c r="N4055" s="13"/>
      <c r="O4055" s="13"/>
      <c r="P4055" s="13"/>
      <c r="Q4055" s="13"/>
      <c r="R4055" s="13"/>
      <c r="S4055" s="13"/>
      <c r="T4055" s="13"/>
      <c r="U4055" s="13"/>
      <c r="V4055" s="13"/>
      <c r="W4055" s="13"/>
      <c r="X4055" s="13"/>
      <c r="Y4055" s="13"/>
      <c r="Z4055" s="13"/>
    </row>
    <row r="4056">
      <c r="A4056" s="24" t="s">
        <v>11450</v>
      </c>
      <c r="B4056" s="24" t="s">
        <v>19</v>
      </c>
      <c r="C4056" s="13"/>
      <c r="D4056" s="13"/>
      <c r="E4056" s="13"/>
      <c r="F4056" s="13"/>
      <c r="G4056" s="13"/>
      <c r="H4056" s="13"/>
      <c r="I4056" s="13"/>
      <c r="J4056" s="13"/>
      <c r="K4056" s="13"/>
      <c r="L4056" s="13"/>
      <c r="M4056" s="13"/>
      <c r="N4056" s="13"/>
      <c r="O4056" s="13"/>
      <c r="P4056" s="13"/>
      <c r="Q4056" s="13"/>
      <c r="R4056" s="13"/>
      <c r="S4056" s="13"/>
      <c r="T4056" s="13"/>
      <c r="U4056" s="13"/>
      <c r="V4056" s="13"/>
      <c r="W4056" s="13"/>
      <c r="X4056" s="13"/>
      <c r="Y4056" s="13"/>
      <c r="Z4056" s="13"/>
    </row>
    <row r="4057">
      <c r="A4057" s="24" t="s">
        <v>11453</v>
      </c>
      <c r="B4057" s="24" t="s">
        <v>19</v>
      </c>
      <c r="C4057" s="13"/>
      <c r="D4057" s="13"/>
      <c r="E4057" s="13"/>
      <c r="F4057" s="13"/>
      <c r="G4057" s="13"/>
      <c r="H4057" s="13"/>
      <c r="I4057" s="13"/>
      <c r="J4057" s="13"/>
      <c r="K4057" s="13"/>
      <c r="L4057" s="13"/>
      <c r="M4057" s="13"/>
      <c r="N4057" s="13"/>
      <c r="O4057" s="13"/>
      <c r="P4057" s="13"/>
      <c r="Q4057" s="13"/>
      <c r="R4057" s="13"/>
      <c r="S4057" s="13"/>
      <c r="T4057" s="13"/>
      <c r="U4057" s="13"/>
      <c r="V4057" s="13"/>
      <c r="W4057" s="13"/>
      <c r="X4057" s="13"/>
      <c r="Y4057" s="13"/>
      <c r="Z4057" s="13"/>
    </row>
    <row r="4058">
      <c r="A4058" s="24" t="s">
        <v>11456</v>
      </c>
      <c r="B4058" s="24" t="s">
        <v>19</v>
      </c>
      <c r="C4058" s="13"/>
      <c r="D4058" s="13"/>
      <c r="E4058" s="13"/>
      <c r="F4058" s="13"/>
      <c r="G4058" s="13"/>
      <c r="H4058" s="13"/>
      <c r="I4058" s="13"/>
      <c r="J4058" s="13"/>
      <c r="K4058" s="13"/>
      <c r="L4058" s="13"/>
      <c r="M4058" s="13"/>
      <c r="N4058" s="13"/>
      <c r="O4058" s="13"/>
      <c r="P4058" s="13"/>
      <c r="Q4058" s="13"/>
      <c r="R4058" s="13"/>
      <c r="S4058" s="13"/>
      <c r="T4058" s="13"/>
      <c r="U4058" s="13"/>
      <c r="V4058" s="13"/>
      <c r="W4058" s="13"/>
      <c r="X4058" s="13"/>
      <c r="Y4058" s="13"/>
      <c r="Z4058" s="13"/>
    </row>
    <row r="4059">
      <c r="A4059" s="24" t="s">
        <v>11458</v>
      </c>
      <c r="B4059" s="24" t="s">
        <v>19</v>
      </c>
      <c r="C4059" s="13"/>
      <c r="D4059" s="13"/>
      <c r="E4059" s="13"/>
      <c r="F4059" s="13"/>
      <c r="G4059" s="13"/>
      <c r="H4059" s="13"/>
      <c r="I4059" s="13"/>
      <c r="J4059" s="13"/>
      <c r="K4059" s="13"/>
      <c r="L4059" s="13"/>
      <c r="M4059" s="13"/>
      <c r="N4059" s="13"/>
      <c r="O4059" s="13"/>
      <c r="P4059" s="13"/>
      <c r="Q4059" s="13"/>
      <c r="R4059" s="13"/>
      <c r="S4059" s="13"/>
      <c r="T4059" s="13"/>
      <c r="U4059" s="13"/>
      <c r="V4059" s="13"/>
      <c r="W4059" s="13"/>
      <c r="X4059" s="13"/>
      <c r="Y4059" s="13"/>
      <c r="Z4059" s="13"/>
    </row>
    <row r="4060">
      <c r="A4060" s="24" t="s">
        <v>11461</v>
      </c>
      <c r="B4060" s="24" t="s">
        <v>19</v>
      </c>
      <c r="C4060" s="13"/>
      <c r="D4060" s="13"/>
      <c r="E4060" s="13"/>
      <c r="F4060" s="13"/>
      <c r="G4060" s="13"/>
      <c r="H4060" s="13"/>
      <c r="I4060" s="13"/>
      <c r="J4060" s="13"/>
      <c r="K4060" s="13"/>
      <c r="L4060" s="13"/>
      <c r="M4060" s="13"/>
      <c r="N4060" s="13"/>
      <c r="O4060" s="13"/>
      <c r="P4060" s="13"/>
      <c r="Q4060" s="13"/>
      <c r="R4060" s="13"/>
      <c r="S4060" s="13"/>
      <c r="T4060" s="13"/>
      <c r="U4060" s="13"/>
      <c r="V4060" s="13"/>
      <c r="W4060" s="13"/>
      <c r="X4060" s="13"/>
      <c r="Y4060" s="13"/>
      <c r="Z4060" s="13"/>
    </row>
    <row r="4061">
      <c r="A4061" s="24" t="s">
        <v>11464</v>
      </c>
      <c r="B4061" s="24" t="s">
        <v>19</v>
      </c>
      <c r="C4061" s="13"/>
      <c r="D4061" s="13"/>
      <c r="E4061" s="13"/>
      <c r="F4061" s="13"/>
      <c r="G4061" s="13"/>
      <c r="H4061" s="13"/>
      <c r="I4061" s="13"/>
      <c r="J4061" s="13"/>
      <c r="K4061" s="13"/>
      <c r="L4061" s="13"/>
      <c r="M4061" s="13"/>
      <c r="N4061" s="13"/>
      <c r="O4061" s="13"/>
      <c r="P4061" s="13"/>
      <c r="Q4061" s="13"/>
      <c r="R4061" s="13"/>
      <c r="S4061" s="13"/>
      <c r="T4061" s="13"/>
      <c r="U4061" s="13"/>
      <c r="V4061" s="13"/>
      <c r="W4061" s="13"/>
      <c r="X4061" s="13"/>
      <c r="Y4061" s="13"/>
      <c r="Z4061" s="13"/>
    </row>
    <row r="4062">
      <c r="A4062" s="24" t="s">
        <v>11468</v>
      </c>
      <c r="B4062" s="24" t="s">
        <v>19</v>
      </c>
      <c r="C4062" s="13"/>
      <c r="D4062" s="13"/>
      <c r="E4062" s="13"/>
      <c r="F4062" s="13"/>
      <c r="G4062" s="13"/>
      <c r="H4062" s="13"/>
      <c r="I4062" s="13"/>
      <c r="J4062" s="13"/>
      <c r="K4062" s="13"/>
      <c r="L4062" s="13"/>
      <c r="M4062" s="13"/>
      <c r="N4062" s="13"/>
      <c r="O4062" s="13"/>
      <c r="P4062" s="13"/>
      <c r="Q4062" s="13"/>
      <c r="R4062" s="13"/>
      <c r="S4062" s="13"/>
      <c r="T4062" s="13"/>
      <c r="U4062" s="13"/>
      <c r="V4062" s="13"/>
      <c r="W4062" s="13"/>
      <c r="X4062" s="13"/>
      <c r="Y4062" s="13"/>
      <c r="Z4062" s="13"/>
    </row>
    <row r="4063">
      <c r="A4063" s="24" t="s">
        <v>11471</v>
      </c>
      <c r="B4063" s="24" t="s">
        <v>19</v>
      </c>
      <c r="C4063" s="13"/>
      <c r="D4063" s="13"/>
      <c r="E4063" s="13"/>
      <c r="F4063" s="13"/>
      <c r="G4063" s="13"/>
      <c r="H4063" s="13"/>
      <c r="I4063" s="13"/>
      <c r="J4063" s="13"/>
      <c r="K4063" s="13"/>
      <c r="L4063" s="13"/>
      <c r="M4063" s="13"/>
      <c r="N4063" s="13"/>
      <c r="O4063" s="13"/>
      <c r="P4063" s="13"/>
      <c r="Q4063" s="13"/>
      <c r="R4063" s="13"/>
      <c r="S4063" s="13"/>
      <c r="T4063" s="13"/>
      <c r="U4063" s="13"/>
      <c r="V4063" s="13"/>
      <c r="W4063" s="13"/>
      <c r="X4063" s="13"/>
      <c r="Y4063" s="13"/>
      <c r="Z4063" s="13"/>
    </row>
    <row r="4064">
      <c r="A4064" s="24" t="s">
        <v>11472</v>
      </c>
      <c r="B4064" s="24" t="s">
        <v>19</v>
      </c>
      <c r="C4064" s="13"/>
      <c r="D4064" s="13"/>
      <c r="E4064" s="13"/>
      <c r="F4064" s="13"/>
      <c r="G4064" s="13"/>
      <c r="H4064" s="13"/>
      <c r="I4064" s="13"/>
      <c r="J4064" s="13"/>
      <c r="K4064" s="13"/>
      <c r="L4064" s="13"/>
      <c r="M4064" s="13"/>
      <c r="N4064" s="13"/>
      <c r="O4064" s="13"/>
      <c r="P4064" s="13"/>
      <c r="Q4064" s="13"/>
      <c r="R4064" s="13"/>
      <c r="S4064" s="13"/>
      <c r="T4064" s="13"/>
      <c r="U4064" s="13"/>
      <c r="V4064" s="13"/>
      <c r="W4064" s="13"/>
      <c r="X4064" s="13"/>
      <c r="Y4064" s="13"/>
      <c r="Z4064" s="13"/>
    </row>
    <row r="4065">
      <c r="A4065" s="24" t="s">
        <v>11474</v>
      </c>
      <c r="B4065" s="24" t="s">
        <v>19</v>
      </c>
      <c r="C4065" s="13"/>
      <c r="D4065" s="13"/>
      <c r="E4065" s="13"/>
      <c r="F4065" s="13"/>
      <c r="G4065" s="13"/>
      <c r="H4065" s="13"/>
      <c r="I4065" s="13"/>
      <c r="J4065" s="13"/>
      <c r="K4065" s="13"/>
      <c r="L4065" s="13"/>
      <c r="M4065" s="13"/>
      <c r="N4065" s="13"/>
      <c r="O4065" s="13"/>
      <c r="P4065" s="13"/>
      <c r="Q4065" s="13"/>
      <c r="R4065" s="13"/>
      <c r="S4065" s="13"/>
      <c r="T4065" s="13"/>
      <c r="U4065" s="13"/>
      <c r="V4065" s="13"/>
      <c r="W4065" s="13"/>
      <c r="X4065" s="13"/>
      <c r="Y4065" s="13"/>
      <c r="Z4065" s="13"/>
    </row>
    <row r="4066">
      <c r="A4066" s="24" t="s">
        <v>11476</v>
      </c>
      <c r="B4066" s="24" t="s">
        <v>19</v>
      </c>
      <c r="C4066" s="13"/>
      <c r="D4066" s="13"/>
      <c r="E4066" s="13"/>
      <c r="F4066" s="13"/>
      <c r="G4066" s="13"/>
      <c r="H4066" s="13"/>
      <c r="I4066" s="13"/>
      <c r="J4066" s="13"/>
      <c r="K4066" s="13"/>
      <c r="L4066" s="13"/>
      <c r="M4066" s="13"/>
      <c r="N4066" s="13"/>
      <c r="O4066" s="13"/>
      <c r="P4066" s="13"/>
      <c r="Q4066" s="13"/>
      <c r="R4066" s="13"/>
      <c r="S4066" s="13"/>
      <c r="T4066" s="13"/>
      <c r="U4066" s="13"/>
      <c r="V4066" s="13"/>
      <c r="W4066" s="13"/>
      <c r="X4066" s="13"/>
      <c r="Y4066" s="13"/>
      <c r="Z4066" s="13"/>
    </row>
    <row r="4067">
      <c r="A4067" s="24" t="s">
        <v>11479</v>
      </c>
      <c r="B4067" s="24" t="s">
        <v>19</v>
      </c>
      <c r="C4067" s="13"/>
      <c r="D4067" s="13"/>
      <c r="E4067" s="13"/>
      <c r="F4067" s="13"/>
      <c r="G4067" s="13"/>
      <c r="H4067" s="13"/>
      <c r="I4067" s="13"/>
      <c r="J4067" s="13"/>
      <c r="K4067" s="13"/>
      <c r="L4067" s="13"/>
      <c r="M4067" s="13"/>
      <c r="N4067" s="13"/>
      <c r="O4067" s="13"/>
      <c r="P4067" s="13"/>
      <c r="Q4067" s="13"/>
      <c r="R4067" s="13"/>
      <c r="S4067" s="13"/>
      <c r="T4067" s="13"/>
      <c r="U4067" s="13"/>
      <c r="V4067" s="13"/>
      <c r="W4067" s="13"/>
      <c r="X4067" s="13"/>
      <c r="Y4067" s="13"/>
      <c r="Z4067" s="13"/>
    </row>
    <row r="4068">
      <c r="A4068" s="24" t="s">
        <v>11482</v>
      </c>
      <c r="B4068" s="24" t="s">
        <v>19</v>
      </c>
      <c r="C4068" s="13"/>
      <c r="D4068" s="13"/>
      <c r="E4068" s="13"/>
      <c r="F4068" s="13"/>
      <c r="G4068" s="13"/>
      <c r="H4068" s="13"/>
      <c r="I4068" s="13"/>
      <c r="J4068" s="13"/>
      <c r="K4068" s="13"/>
      <c r="L4068" s="13"/>
      <c r="M4068" s="13"/>
      <c r="N4068" s="13"/>
      <c r="O4068" s="13"/>
      <c r="P4068" s="13"/>
      <c r="Q4068" s="13"/>
      <c r="R4068" s="13"/>
      <c r="S4068" s="13"/>
      <c r="T4068" s="13"/>
      <c r="U4068" s="13"/>
      <c r="V4068" s="13"/>
      <c r="W4068" s="13"/>
      <c r="X4068" s="13"/>
      <c r="Y4068" s="13"/>
      <c r="Z4068" s="13"/>
    </row>
    <row r="4069">
      <c r="A4069" s="24" t="s">
        <v>11485</v>
      </c>
      <c r="B4069" s="24" t="s">
        <v>19</v>
      </c>
      <c r="C4069" s="13"/>
      <c r="D4069" s="13"/>
      <c r="E4069" s="13"/>
      <c r="F4069" s="13"/>
      <c r="G4069" s="13"/>
      <c r="H4069" s="13"/>
      <c r="I4069" s="13"/>
      <c r="J4069" s="13"/>
      <c r="K4069" s="13"/>
      <c r="L4069" s="13"/>
      <c r="M4069" s="13"/>
      <c r="N4069" s="13"/>
      <c r="O4069" s="13"/>
      <c r="P4069" s="13"/>
      <c r="Q4069" s="13"/>
      <c r="R4069" s="13"/>
      <c r="S4069" s="13"/>
      <c r="T4069" s="13"/>
      <c r="U4069" s="13"/>
      <c r="V4069" s="13"/>
      <c r="W4069" s="13"/>
      <c r="X4069" s="13"/>
      <c r="Y4069" s="13"/>
      <c r="Z4069" s="13"/>
    </row>
    <row r="4070">
      <c r="A4070" s="24" t="s">
        <v>11488</v>
      </c>
      <c r="B4070" s="24" t="s">
        <v>19</v>
      </c>
      <c r="C4070" s="13"/>
      <c r="D4070" s="13"/>
      <c r="E4070" s="13"/>
      <c r="F4070" s="13"/>
      <c r="G4070" s="13"/>
      <c r="H4070" s="13"/>
      <c r="I4070" s="13"/>
      <c r="J4070" s="13"/>
      <c r="K4070" s="13"/>
      <c r="L4070" s="13"/>
      <c r="M4070" s="13"/>
      <c r="N4070" s="13"/>
      <c r="O4070" s="13"/>
      <c r="P4070" s="13"/>
      <c r="Q4070" s="13"/>
      <c r="R4070" s="13"/>
      <c r="S4070" s="13"/>
      <c r="T4070" s="13"/>
      <c r="U4070" s="13"/>
      <c r="V4070" s="13"/>
      <c r="W4070" s="13"/>
      <c r="X4070" s="13"/>
      <c r="Y4070" s="13"/>
      <c r="Z4070" s="13"/>
    </row>
    <row r="4071">
      <c r="A4071" s="24" t="s">
        <v>11491</v>
      </c>
      <c r="B4071" s="24" t="s">
        <v>19</v>
      </c>
      <c r="C4071" s="13"/>
      <c r="D4071" s="13"/>
      <c r="E4071" s="13"/>
      <c r="F4071" s="13"/>
      <c r="G4071" s="13"/>
      <c r="H4071" s="13"/>
      <c r="I4071" s="13"/>
      <c r="J4071" s="13"/>
      <c r="K4071" s="13"/>
      <c r="L4071" s="13"/>
      <c r="M4071" s="13"/>
      <c r="N4071" s="13"/>
      <c r="O4071" s="13"/>
      <c r="P4071" s="13"/>
      <c r="Q4071" s="13"/>
      <c r="R4071" s="13"/>
      <c r="S4071" s="13"/>
      <c r="T4071" s="13"/>
      <c r="U4071" s="13"/>
      <c r="V4071" s="13"/>
      <c r="W4071" s="13"/>
      <c r="X4071" s="13"/>
      <c r="Y4071" s="13"/>
      <c r="Z4071" s="13"/>
    </row>
    <row r="4072">
      <c r="A4072" s="24" t="s">
        <v>11494</v>
      </c>
      <c r="B4072" s="24" t="s">
        <v>19</v>
      </c>
      <c r="C4072" s="13"/>
      <c r="D4072" s="13"/>
      <c r="E4072" s="13"/>
      <c r="F4072" s="13"/>
      <c r="G4072" s="13"/>
      <c r="H4072" s="13"/>
      <c r="I4072" s="13"/>
      <c r="J4072" s="13"/>
      <c r="K4072" s="13"/>
      <c r="L4072" s="13"/>
      <c r="M4072" s="13"/>
      <c r="N4072" s="13"/>
      <c r="O4072" s="13"/>
      <c r="P4072" s="13"/>
      <c r="Q4072" s="13"/>
      <c r="R4072" s="13"/>
      <c r="S4072" s="13"/>
      <c r="T4072" s="13"/>
      <c r="U4072" s="13"/>
      <c r="V4072" s="13"/>
      <c r="W4072" s="13"/>
      <c r="X4072" s="13"/>
      <c r="Y4072" s="13"/>
      <c r="Z4072" s="13"/>
    </row>
    <row r="4073">
      <c r="A4073" s="24" t="s">
        <v>11496</v>
      </c>
      <c r="B4073" s="24" t="s">
        <v>19</v>
      </c>
      <c r="C4073" s="13"/>
      <c r="D4073" s="13"/>
      <c r="E4073" s="13"/>
      <c r="F4073" s="13"/>
      <c r="G4073" s="13"/>
      <c r="H4073" s="13"/>
      <c r="I4073" s="13"/>
      <c r="J4073" s="13"/>
      <c r="K4073" s="13"/>
      <c r="L4073" s="13"/>
      <c r="M4073" s="13"/>
      <c r="N4073" s="13"/>
      <c r="O4073" s="13"/>
      <c r="P4073" s="13"/>
      <c r="Q4073" s="13"/>
      <c r="R4073" s="13"/>
      <c r="S4073" s="13"/>
      <c r="T4073" s="13"/>
      <c r="U4073" s="13"/>
      <c r="V4073" s="13"/>
      <c r="W4073" s="13"/>
      <c r="X4073" s="13"/>
      <c r="Y4073" s="13"/>
      <c r="Z4073" s="13"/>
    </row>
    <row r="4074">
      <c r="A4074" s="24" t="s">
        <v>11499</v>
      </c>
      <c r="B4074" s="24" t="s">
        <v>19</v>
      </c>
      <c r="C4074" s="13"/>
      <c r="D4074" s="13"/>
      <c r="E4074" s="13"/>
      <c r="F4074" s="13"/>
      <c r="G4074" s="13"/>
      <c r="H4074" s="13"/>
      <c r="I4074" s="13"/>
      <c r="J4074" s="13"/>
      <c r="K4074" s="13"/>
      <c r="L4074" s="13"/>
      <c r="M4074" s="13"/>
      <c r="N4074" s="13"/>
      <c r="O4074" s="13"/>
      <c r="P4074" s="13"/>
      <c r="Q4074" s="13"/>
      <c r="R4074" s="13"/>
      <c r="S4074" s="13"/>
      <c r="T4074" s="13"/>
      <c r="U4074" s="13"/>
      <c r="V4074" s="13"/>
      <c r="W4074" s="13"/>
      <c r="X4074" s="13"/>
      <c r="Y4074" s="13"/>
      <c r="Z4074" s="13"/>
    </row>
    <row r="4075">
      <c r="A4075" s="24" t="s">
        <v>11502</v>
      </c>
      <c r="B4075" s="24" t="s">
        <v>19</v>
      </c>
      <c r="C4075" s="13"/>
      <c r="D4075" s="13"/>
      <c r="E4075" s="13"/>
      <c r="F4075" s="13"/>
      <c r="G4075" s="13"/>
      <c r="H4075" s="13"/>
      <c r="I4075" s="13"/>
      <c r="J4075" s="13"/>
      <c r="K4075" s="13"/>
      <c r="L4075" s="13"/>
      <c r="M4075" s="13"/>
      <c r="N4075" s="13"/>
      <c r="O4075" s="13"/>
      <c r="P4075" s="13"/>
      <c r="Q4075" s="13"/>
      <c r="R4075" s="13"/>
      <c r="S4075" s="13"/>
      <c r="T4075" s="13"/>
      <c r="U4075" s="13"/>
      <c r="V4075" s="13"/>
      <c r="W4075" s="13"/>
      <c r="X4075" s="13"/>
      <c r="Y4075" s="13"/>
      <c r="Z4075" s="13"/>
    </row>
    <row r="4076">
      <c r="A4076" s="24" t="s">
        <v>11505</v>
      </c>
      <c r="B4076" s="24" t="s">
        <v>19</v>
      </c>
      <c r="C4076" s="13"/>
      <c r="D4076" s="13"/>
      <c r="E4076" s="13"/>
      <c r="F4076" s="13"/>
      <c r="G4076" s="13"/>
      <c r="H4076" s="13"/>
      <c r="I4076" s="13"/>
      <c r="J4076" s="13"/>
      <c r="K4076" s="13"/>
      <c r="L4076" s="13"/>
      <c r="M4076" s="13"/>
      <c r="N4076" s="13"/>
      <c r="O4076" s="13"/>
      <c r="P4076" s="13"/>
      <c r="Q4076" s="13"/>
      <c r="R4076" s="13"/>
      <c r="S4076" s="13"/>
      <c r="T4076" s="13"/>
      <c r="U4076" s="13"/>
      <c r="V4076" s="13"/>
      <c r="W4076" s="13"/>
      <c r="X4076" s="13"/>
      <c r="Y4076" s="13"/>
      <c r="Z4076" s="13"/>
    </row>
    <row r="4077">
      <c r="A4077" s="24" t="s">
        <v>11508</v>
      </c>
      <c r="B4077" s="24" t="s">
        <v>19</v>
      </c>
      <c r="C4077" s="13"/>
      <c r="D4077" s="13"/>
      <c r="E4077" s="13"/>
      <c r="F4077" s="13"/>
      <c r="G4077" s="13"/>
      <c r="H4077" s="13"/>
      <c r="I4077" s="13"/>
      <c r="J4077" s="13"/>
      <c r="K4077" s="13"/>
      <c r="L4077" s="13"/>
      <c r="M4077" s="13"/>
      <c r="N4077" s="13"/>
      <c r="O4077" s="13"/>
      <c r="P4077" s="13"/>
      <c r="Q4077" s="13"/>
      <c r="R4077" s="13"/>
      <c r="S4077" s="13"/>
      <c r="T4077" s="13"/>
      <c r="U4077" s="13"/>
      <c r="V4077" s="13"/>
      <c r="W4077" s="13"/>
      <c r="X4077" s="13"/>
      <c r="Y4077" s="13"/>
      <c r="Z4077" s="13"/>
    </row>
    <row r="4078">
      <c r="A4078" s="24" t="s">
        <v>11510</v>
      </c>
      <c r="B4078" s="24" t="s">
        <v>19</v>
      </c>
      <c r="C4078" s="13"/>
      <c r="D4078" s="13"/>
      <c r="E4078" s="13"/>
      <c r="F4078" s="13"/>
      <c r="G4078" s="13"/>
      <c r="H4078" s="13"/>
      <c r="I4078" s="13"/>
      <c r="J4078" s="13"/>
      <c r="K4078" s="13"/>
      <c r="L4078" s="13"/>
      <c r="M4078" s="13"/>
      <c r="N4078" s="13"/>
      <c r="O4078" s="13"/>
      <c r="P4078" s="13"/>
      <c r="Q4078" s="13"/>
      <c r="R4078" s="13"/>
      <c r="S4078" s="13"/>
      <c r="T4078" s="13"/>
      <c r="U4078" s="13"/>
      <c r="V4078" s="13"/>
      <c r="W4078" s="13"/>
      <c r="X4078" s="13"/>
      <c r="Y4078" s="13"/>
      <c r="Z4078" s="13"/>
    </row>
    <row r="4079">
      <c r="A4079" s="24" t="s">
        <v>11513</v>
      </c>
      <c r="B4079" s="24" t="s">
        <v>19</v>
      </c>
      <c r="C4079" s="13"/>
      <c r="D4079" s="13"/>
      <c r="E4079" s="13"/>
      <c r="F4079" s="13"/>
      <c r="G4079" s="13"/>
      <c r="H4079" s="13"/>
      <c r="I4079" s="13"/>
      <c r="J4079" s="13"/>
      <c r="K4079" s="13"/>
      <c r="L4079" s="13"/>
      <c r="M4079" s="13"/>
      <c r="N4079" s="13"/>
      <c r="O4079" s="13"/>
      <c r="P4079" s="13"/>
      <c r="Q4079" s="13"/>
      <c r="R4079" s="13"/>
      <c r="S4079" s="13"/>
      <c r="T4079" s="13"/>
      <c r="U4079" s="13"/>
      <c r="V4079" s="13"/>
      <c r="W4079" s="13"/>
      <c r="X4079" s="13"/>
      <c r="Y4079" s="13"/>
      <c r="Z4079" s="13"/>
    </row>
    <row r="4080">
      <c r="A4080" s="24" t="s">
        <v>11515</v>
      </c>
      <c r="B4080" s="24" t="s">
        <v>19</v>
      </c>
      <c r="C4080" s="13"/>
      <c r="D4080" s="13"/>
      <c r="E4080" s="13"/>
      <c r="F4080" s="13"/>
      <c r="G4080" s="13"/>
      <c r="H4080" s="13"/>
      <c r="I4080" s="13"/>
      <c r="J4080" s="13"/>
      <c r="K4080" s="13"/>
      <c r="L4080" s="13"/>
      <c r="M4080" s="13"/>
      <c r="N4080" s="13"/>
      <c r="O4080" s="13"/>
      <c r="P4080" s="13"/>
      <c r="Q4080" s="13"/>
      <c r="R4080" s="13"/>
      <c r="S4080" s="13"/>
      <c r="T4080" s="13"/>
      <c r="U4080" s="13"/>
      <c r="V4080" s="13"/>
      <c r="W4080" s="13"/>
      <c r="X4080" s="13"/>
      <c r="Y4080" s="13"/>
      <c r="Z4080" s="13"/>
    </row>
    <row r="4081">
      <c r="A4081" s="24" t="s">
        <v>11517</v>
      </c>
      <c r="B4081" s="24" t="s">
        <v>19</v>
      </c>
      <c r="C4081" s="13"/>
      <c r="D4081" s="13"/>
      <c r="E4081" s="13"/>
      <c r="F4081" s="13"/>
      <c r="G4081" s="13"/>
      <c r="H4081" s="13"/>
      <c r="I4081" s="13"/>
      <c r="J4081" s="13"/>
      <c r="K4081" s="13"/>
      <c r="L4081" s="13"/>
      <c r="M4081" s="13"/>
      <c r="N4081" s="13"/>
      <c r="O4081" s="13"/>
      <c r="P4081" s="13"/>
      <c r="Q4081" s="13"/>
      <c r="R4081" s="13"/>
      <c r="S4081" s="13"/>
      <c r="T4081" s="13"/>
      <c r="U4081" s="13"/>
      <c r="V4081" s="13"/>
      <c r="W4081" s="13"/>
      <c r="X4081" s="13"/>
      <c r="Y4081" s="13"/>
      <c r="Z4081" s="13"/>
    </row>
    <row r="4082">
      <c r="A4082" s="24" t="s">
        <v>11520</v>
      </c>
      <c r="B4082" s="24" t="s">
        <v>19</v>
      </c>
      <c r="C4082" s="13"/>
      <c r="D4082" s="13"/>
      <c r="E4082" s="13"/>
      <c r="F4082" s="13"/>
      <c r="G4082" s="13"/>
      <c r="H4082" s="13"/>
      <c r="I4082" s="13"/>
      <c r="J4082" s="13"/>
      <c r="K4082" s="13"/>
      <c r="L4082" s="13"/>
      <c r="M4082" s="13"/>
      <c r="N4082" s="13"/>
      <c r="O4082" s="13"/>
      <c r="P4082" s="13"/>
      <c r="Q4082" s="13"/>
      <c r="R4082" s="13"/>
      <c r="S4082" s="13"/>
      <c r="T4082" s="13"/>
      <c r="U4082" s="13"/>
      <c r="V4082" s="13"/>
      <c r="W4082" s="13"/>
      <c r="X4082" s="13"/>
      <c r="Y4082" s="13"/>
      <c r="Z4082" s="13"/>
    </row>
    <row r="4083">
      <c r="A4083" s="24" t="s">
        <v>11522</v>
      </c>
      <c r="B4083" s="24" t="s">
        <v>19</v>
      </c>
      <c r="C4083" s="13"/>
      <c r="D4083" s="13"/>
      <c r="E4083" s="13"/>
      <c r="F4083" s="13"/>
      <c r="G4083" s="13"/>
      <c r="H4083" s="13"/>
      <c r="I4083" s="13"/>
      <c r="J4083" s="13"/>
      <c r="K4083" s="13"/>
      <c r="L4083" s="13"/>
      <c r="M4083" s="13"/>
      <c r="N4083" s="13"/>
      <c r="O4083" s="13"/>
      <c r="P4083" s="13"/>
      <c r="Q4083" s="13"/>
      <c r="R4083" s="13"/>
      <c r="S4083" s="13"/>
      <c r="T4083" s="13"/>
      <c r="U4083" s="13"/>
      <c r="V4083" s="13"/>
      <c r="W4083" s="13"/>
      <c r="X4083" s="13"/>
      <c r="Y4083" s="13"/>
      <c r="Z4083" s="13"/>
    </row>
    <row r="4084">
      <c r="A4084" s="24" t="s">
        <v>11525</v>
      </c>
      <c r="B4084" s="24" t="s">
        <v>19</v>
      </c>
      <c r="C4084" s="13"/>
      <c r="D4084" s="13"/>
      <c r="E4084" s="13"/>
      <c r="F4084" s="13"/>
      <c r="G4084" s="13"/>
      <c r="H4084" s="13"/>
      <c r="I4084" s="13"/>
      <c r="J4084" s="13"/>
      <c r="K4084" s="13"/>
      <c r="L4084" s="13"/>
      <c r="M4084" s="13"/>
      <c r="N4084" s="13"/>
      <c r="O4084" s="13"/>
      <c r="P4084" s="13"/>
      <c r="Q4084" s="13"/>
      <c r="R4084" s="13"/>
      <c r="S4084" s="13"/>
      <c r="T4084" s="13"/>
      <c r="U4084" s="13"/>
      <c r="V4084" s="13"/>
      <c r="W4084" s="13"/>
      <c r="X4084" s="13"/>
      <c r="Y4084" s="13"/>
      <c r="Z4084" s="13"/>
    </row>
    <row r="4085">
      <c r="A4085" s="24" t="s">
        <v>11527</v>
      </c>
      <c r="B4085" s="24" t="s">
        <v>19</v>
      </c>
      <c r="C4085" s="13"/>
      <c r="D4085" s="13"/>
      <c r="E4085" s="13"/>
      <c r="F4085" s="13"/>
      <c r="G4085" s="13"/>
      <c r="H4085" s="13"/>
      <c r="I4085" s="13"/>
      <c r="J4085" s="13"/>
      <c r="K4085" s="13"/>
      <c r="L4085" s="13"/>
      <c r="M4085" s="13"/>
      <c r="N4085" s="13"/>
      <c r="O4085" s="13"/>
      <c r="P4085" s="13"/>
      <c r="Q4085" s="13"/>
      <c r="R4085" s="13"/>
      <c r="S4085" s="13"/>
      <c r="T4085" s="13"/>
      <c r="U4085" s="13"/>
      <c r="V4085" s="13"/>
      <c r="W4085" s="13"/>
      <c r="X4085" s="13"/>
      <c r="Y4085" s="13"/>
      <c r="Z4085" s="13"/>
    </row>
    <row r="4086">
      <c r="A4086" s="24" t="s">
        <v>11530</v>
      </c>
      <c r="B4086" s="24" t="s">
        <v>19</v>
      </c>
      <c r="C4086" s="13"/>
      <c r="D4086" s="13"/>
      <c r="E4086" s="13"/>
      <c r="F4086" s="13"/>
      <c r="G4086" s="13"/>
      <c r="H4086" s="13"/>
      <c r="I4086" s="13"/>
      <c r="J4086" s="13"/>
      <c r="K4086" s="13"/>
      <c r="L4086" s="13"/>
      <c r="M4086" s="13"/>
      <c r="N4086" s="13"/>
      <c r="O4086" s="13"/>
      <c r="P4086" s="13"/>
      <c r="Q4086" s="13"/>
      <c r="R4086" s="13"/>
      <c r="S4086" s="13"/>
      <c r="T4086" s="13"/>
      <c r="U4086" s="13"/>
      <c r="V4086" s="13"/>
      <c r="W4086" s="13"/>
      <c r="X4086" s="13"/>
      <c r="Y4086" s="13"/>
      <c r="Z4086" s="13"/>
    </row>
    <row r="4087">
      <c r="A4087" s="24" t="s">
        <v>11532</v>
      </c>
      <c r="B4087" s="24" t="s">
        <v>19</v>
      </c>
      <c r="C4087" s="13"/>
      <c r="D4087" s="13"/>
      <c r="E4087" s="13"/>
      <c r="F4087" s="13"/>
      <c r="G4087" s="13"/>
      <c r="H4087" s="13"/>
      <c r="I4087" s="13"/>
      <c r="J4087" s="13"/>
      <c r="K4087" s="13"/>
      <c r="L4087" s="13"/>
      <c r="M4087" s="13"/>
      <c r="N4087" s="13"/>
      <c r="O4087" s="13"/>
      <c r="P4087" s="13"/>
      <c r="Q4087" s="13"/>
      <c r="R4087" s="13"/>
      <c r="S4087" s="13"/>
      <c r="T4087" s="13"/>
      <c r="U4087" s="13"/>
      <c r="V4087" s="13"/>
      <c r="W4087" s="13"/>
      <c r="X4087" s="13"/>
      <c r="Y4087" s="13"/>
      <c r="Z4087" s="13"/>
    </row>
    <row r="4088">
      <c r="A4088" s="24" t="s">
        <v>11534</v>
      </c>
      <c r="B4088" s="24" t="s">
        <v>19</v>
      </c>
      <c r="C4088" s="13"/>
      <c r="D4088" s="13"/>
      <c r="E4088" s="13"/>
      <c r="F4088" s="13"/>
      <c r="G4088" s="13"/>
      <c r="H4088" s="13"/>
      <c r="I4088" s="13"/>
      <c r="J4088" s="13"/>
      <c r="K4088" s="13"/>
      <c r="L4088" s="13"/>
      <c r="M4088" s="13"/>
      <c r="N4088" s="13"/>
      <c r="O4088" s="13"/>
      <c r="P4088" s="13"/>
      <c r="Q4088" s="13"/>
      <c r="R4088" s="13"/>
      <c r="S4088" s="13"/>
      <c r="T4088" s="13"/>
      <c r="U4088" s="13"/>
      <c r="V4088" s="13"/>
      <c r="W4088" s="13"/>
      <c r="X4088" s="13"/>
      <c r="Y4088" s="13"/>
      <c r="Z4088" s="13"/>
    </row>
    <row r="4089">
      <c r="A4089" s="24" t="s">
        <v>11537</v>
      </c>
      <c r="B4089" s="24" t="s">
        <v>19</v>
      </c>
      <c r="C4089" s="13"/>
      <c r="D4089" s="13"/>
      <c r="E4089" s="13"/>
      <c r="F4089" s="13"/>
      <c r="G4089" s="13"/>
      <c r="H4089" s="13"/>
      <c r="I4089" s="13"/>
      <c r="J4089" s="13"/>
      <c r="K4089" s="13"/>
      <c r="L4089" s="13"/>
      <c r="M4089" s="13"/>
      <c r="N4089" s="13"/>
      <c r="O4089" s="13"/>
      <c r="P4089" s="13"/>
      <c r="Q4089" s="13"/>
      <c r="R4089" s="13"/>
      <c r="S4089" s="13"/>
      <c r="T4089" s="13"/>
      <c r="U4089" s="13"/>
      <c r="V4089" s="13"/>
      <c r="W4089" s="13"/>
      <c r="X4089" s="13"/>
      <c r="Y4089" s="13"/>
      <c r="Z4089" s="13"/>
    </row>
    <row r="4090">
      <c r="A4090" s="24" t="s">
        <v>11540</v>
      </c>
      <c r="B4090" s="24" t="s">
        <v>19</v>
      </c>
      <c r="C4090" s="13"/>
      <c r="D4090" s="13"/>
      <c r="E4090" s="13"/>
      <c r="F4090" s="13"/>
      <c r="G4090" s="13"/>
      <c r="H4090" s="13"/>
      <c r="I4090" s="13"/>
      <c r="J4090" s="13"/>
      <c r="K4090" s="13"/>
      <c r="L4090" s="13"/>
      <c r="M4090" s="13"/>
      <c r="N4090" s="13"/>
      <c r="O4090" s="13"/>
      <c r="P4090" s="13"/>
      <c r="Q4090" s="13"/>
      <c r="R4090" s="13"/>
      <c r="S4090" s="13"/>
      <c r="T4090" s="13"/>
      <c r="U4090" s="13"/>
      <c r="V4090" s="13"/>
      <c r="W4090" s="13"/>
      <c r="X4090" s="13"/>
      <c r="Y4090" s="13"/>
      <c r="Z4090" s="13"/>
    </row>
    <row r="4091">
      <c r="A4091" s="24" t="s">
        <v>11543</v>
      </c>
      <c r="B4091" s="24" t="s">
        <v>19</v>
      </c>
      <c r="C4091" s="13"/>
      <c r="D4091" s="13"/>
      <c r="E4091" s="13"/>
      <c r="F4091" s="13"/>
      <c r="G4091" s="13"/>
      <c r="H4091" s="13"/>
      <c r="I4091" s="13"/>
      <c r="J4091" s="13"/>
      <c r="K4091" s="13"/>
      <c r="L4091" s="13"/>
      <c r="M4091" s="13"/>
      <c r="N4091" s="13"/>
      <c r="O4091" s="13"/>
      <c r="P4091" s="13"/>
      <c r="Q4091" s="13"/>
      <c r="R4091" s="13"/>
      <c r="S4091" s="13"/>
      <c r="T4091" s="13"/>
      <c r="U4091" s="13"/>
      <c r="V4091" s="13"/>
      <c r="W4091" s="13"/>
      <c r="X4091" s="13"/>
      <c r="Y4091" s="13"/>
      <c r="Z4091" s="13"/>
    </row>
    <row r="4092">
      <c r="A4092" s="24" t="s">
        <v>11545</v>
      </c>
      <c r="B4092" s="24" t="s">
        <v>19</v>
      </c>
      <c r="C4092" s="13"/>
      <c r="D4092" s="13"/>
      <c r="E4092" s="13"/>
      <c r="F4092" s="13"/>
      <c r="G4092" s="13"/>
      <c r="H4092" s="13"/>
      <c r="I4092" s="13"/>
      <c r="J4092" s="13"/>
      <c r="K4092" s="13"/>
      <c r="L4092" s="13"/>
      <c r="M4092" s="13"/>
      <c r="N4092" s="13"/>
      <c r="O4092" s="13"/>
      <c r="P4092" s="13"/>
      <c r="Q4092" s="13"/>
      <c r="R4092" s="13"/>
      <c r="S4092" s="13"/>
      <c r="T4092" s="13"/>
      <c r="U4092" s="13"/>
      <c r="V4092" s="13"/>
      <c r="W4092" s="13"/>
      <c r="X4092" s="13"/>
      <c r="Y4092" s="13"/>
      <c r="Z4092" s="13"/>
    </row>
    <row r="4093">
      <c r="A4093" s="24" t="s">
        <v>11548</v>
      </c>
      <c r="B4093" s="24" t="s">
        <v>19</v>
      </c>
      <c r="C4093" s="13"/>
      <c r="D4093" s="13"/>
      <c r="E4093" s="13"/>
      <c r="F4093" s="13"/>
      <c r="G4093" s="13"/>
      <c r="H4093" s="13"/>
      <c r="I4093" s="13"/>
      <c r="J4093" s="13"/>
      <c r="K4093" s="13"/>
      <c r="L4093" s="13"/>
      <c r="M4093" s="13"/>
      <c r="N4093" s="13"/>
      <c r="O4093" s="13"/>
      <c r="P4093" s="13"/>
      <c r="Q4093" s="13"/>
      <c r="R4093" s="13"/>
      <c r="S4093" s="13"/>
      <c r="T4093" s="13"/>
      <c r="U4093" s="13"/>
      <c r="V4093" s="13"/>
      <c r="W4093" s="13"/>
      <c r="X4093" s="13"/>
      <c r="Y4093" s="13"/>
      <c r="Z4093" s="13"/>
    </row>
    <row r="4094">
      <c r="A4094" s="24" t="s">
        <v>11551</v>
      </c>
      <c r="B4094" s="24" t="s">
        <v>19</v>
      </c>
      <c r="C4094" s="13"/>
      <c r="D4094" s="13"/>
      <c r="E4094" s="13"/>
      <c r="F4094" s="13"/>
      <c r="G4094" s="13"/>
      <c r="H4094" s="13"/>
      <c r="I4094" s="13"/>
      <c r="J4094" s="13"/>
      <c r="K4094" s="13"/>
      <c r="L4094" s="13"/>
      <c r="M4094" s="13"/>
      <c r="N4094" s="13"/>
      <c r="O4094" s="13"/>
      <c r="P4094" s="13"/>
      <c r="Q4094" s="13"/>
      <c r="R4094" s="13"/>
      <c r="S4094" s="13"/>
      <c r="T4094" s="13"/>
      <c r="U4094" s="13"/>
      <c r="V4094" s="13"/>
      <c r="W4094" s="13"/>
      <c r="X4094" s="13"/>
      <c r="Y4094" s="13"/>
      <c r="Z4094" s="13"/>
    </row>
    <row r="4095">
      <c r="A4095" s="24" t="s">
        <v>11554</v>
      </c>
      <c r="B4095" s="24" t="s">
        <v>19</v>
      </c>
      <c r="C4095" s="13"/>
      <c r="D4095" s="13"/>
      <c r="E4095" s="13"/>
      <c r="F4095" s="13"/>
      <c r="G4095" s="13"/>
      <c r="H4095" s="13"/>
      <c r="I4095" s="13"/>
      <c r="J4095" s="13"/>
      <c r="K4095" s="13"/>
      <c r="L4095" s="13"/>
      <c r="M4095" s="13"/>
      <c r="N4095" s="13"/>
      <c r="O4095" s="13"/>
      <c r="P4095" s="13"/>
      <c r="Q4095" s="13"/>
      <c r="R4095" s="13"/>
      <c r="S4095" s="13"/>
      <c r="T4095" s="13"/>
      <c r="U4095" s="13"/>
      <c r="V4095" s="13"/>
      <c r="W4095" s="13"/>
      <c r="X4095" s="13"/>
      <c r="Y4095" s="13"/>
      <c r="Z4095" s="13"/>
    </row>
    <row r="4096">
      <c r="A4096" s="24" t="s">
        <v>11557</v>
      </c>
      <c r="B4096" s="24" t="s">
        <v>19</v>
      </c>
      <c r="C4096" s="13"/>
      <c r="D4096" s="13"/>
      <c r="E4096" s="13"/>
      <c r="F4096" s="13"/>
      <c r="G4096" s="13"/>
      <c r="H4096" s="13"/>
      <c r="I4096" s="13"/>
      <c r="J4096" s="13"/>
      <c r="K4096" s="13"/>
      <c r="L4096" s="13"/>
      <c r="M4096" s="13"/>
      <c r="N4096" s="13"/>
      <c r="O4096" s="13"/>
      <c r="P4096" s="13"/>
      <c r="Q4096" s="13"/>
      <c r="R4096" s="13"/>
      <c r="S4096" s="13"/>
      <c r="T4096" s="13"/>
      <c r="U4096" s="13"/>
      <c r="V4096" s="13"/>
      <c r="W4096" s="13"/>
      <c r="X4096" s="13"/>
      <c r="Y4096" s="13"/>
      <c r="Z4096" s="13"/>
    </row>
    <row r="4097">
      <c r="A4097" s="24" t="s">
        <v>11559</v>
      </c>
      <c r="B4097" s="24" t="s">
        <v>19</v>
      </c>
      <c r="C4097" s="13"/>
      <c r="D4097" s="13"/>
      <c r="E4097" s="13"/>
      <c r="F4097" s="13"/>
      <c r="G4097" s="13"/>
      <c r="H4097" s="13"/>
      <c r="I4097" s="13"/>
      <c r="J4097" s="13"/>
      <c r="K4097" s="13"/>
      <c r="L4097" s="13"/>
      <c r="M4097" s="13"/>
      <c r="N4097" s="13"/>
      <c r="O4097" s="13"/>
      <c r="P4097" s="13"/>
      <c r="Q4097" s="13"/>
      <c r="R4097" s="13"/>
      <c r="S4097" s="13"/>
      <c r="T4097" s="13"/>
      <c r="U4097" s="13"/>
      <c r="V4097" s="13"/>
      <c r="W4097" s="13"/>
      <c r="X4097" s="13"/>
      <c r="Y4097" s="13"/>
      <c r="Z4097" s="13"/>
    </row>
    <row r="4098">
      <c r="A4098" s="24" t="s">
        <v>11562</v>
      </c>
      <c r="B4098" s="24" t="s">
        <v>19</v>
      </c>
      <c r="C4098" s="13"/>
      <c r="D4098" s="13"/>
      <c r="E4098" s="13"/>
      <c r="F4098" s="13"/>
      <c r="G4098" s="13"/>
      <c r="H4098" s="13"/>
      <c r="I4098" s="13"/>
      <c r="J4098" s="13"/>
      <c r="K4098" s="13"/>
      <c r="L4098" s="13"/>
      <c r="M4098" s="13"/>
      <c r="N4098" s="13"/>
      <c r="O4098" s="13"/>
      <c r="P4098" s="13"/>
      <c r="Q4098" s="13"/>
      <c r="R4098" s="13"/>
      <c r="S4098" s="13"/>
      <c r="T4098" s="13"/>
      <c r="U4098" s="13"/>
      <c r="V4098" s="13"/>
      <c r="W4098" s="13"/>
      <c r="X4098" s="13"/>
      <c r="Y4098" s="13"/>
      <c r="Z4098" s="13"/>
    </row>
    <row r="4099">
      <c r="A4099" s="24" t="s">
        <v>11564</v>
      </c>
      <c r="B4099" s="24" t="s">
        <v>19</v>
      </c>
      <c r="C4099" s="13"/>
      <c r="D4099" s="13"/>
      <c r="E4099" s="13"/>
      <c r="F4099" s="13"/>
      <c r="G4099" s="13"/>
      <c r="H4099" s="13"/>
      <c r="I4099" s="13"/>
      <c r="J4099" s="13"/>
      <c r="K4099" s="13"/>
      <c r="L4099" s="13"/>
      <c r="M4099" s="13"/>
      <c r="N4099" s="13"/>
      <c r="O4099" s="13"/>
      <c r="P4099" s="13"/>
      <c r="Q4099" s="13"/>
      <c r="R4099" s="13"/>
      <c r="S4099" s="13"/>
      <c r="T4099" s="13"/>
      <c r="U4099" s="13"/>
      <c r="V4099" s="13"/>
      <c r="W4099" s="13"/>
      <c r="X4099" s="13"/>
      <c r="Y4099" s="13"/>
      <c r="Z4099" s="13"/>
    </row>
    <row r="4100">
      <c r="A4100" s="24" t="s">
        <v>11567</v>
      </c>
      <c r="B4100" s="24" t="s">
        <v>19</v>
      </c>
      <c r="C4100" s="13"/>
      <c r="D4100" s="13"/>
      <c r="E4100" s="13"/>
      <c r="F4100" s="13"/>
      <c r="G4100" s="13"/>
      <c r="H4100" s="13"/>
      <c r="I4100" s="13"/>
      <c r="J4100" s="13"/>
      <c r="K4100" s="13"/>
      <c r="L4100" s="13"/>
      <c r="M4100" s="13"/>
      <c r="N4100" s="13"/>
      <c r="O4100" s="13"/>
      <c r="P4100" s="13"/>
      <c r="Q4100" s="13"/>
      <c r="R4100" s="13"/>
      <c r="S4100" s="13"/>
      <c r="T4100" s="13"/>
      <c r="U4100" s="13"/>
      <c r="V4100" s="13"/>
      <c r="W4100" s="13"/>
      <c r="X4100" s="13"/>
      <c r="Y4100" s="13"/>
      <c r="Z4100" s="13"/>
    </row>
    <row r="4101">
      <c r="A4101" s="24" t="s">
        <v>11571</v>
      </c>
      <c r="B4101" s="24" t="s">
        <v>19</v>
      </c>
      <c r="C4101" s="13"/>
      <c r="D4101" s="13"/>
      <c r="E4101" s="13"/>
      <c r="F4101" s="13"/>
      <c r="G4101" s="13"/>
      <c r="H4101" s="13"/>
      <c r="I4101" s="13"/>
      <c r="J4101" s="13"/>
      <c r="K4101" s="13"/>
      <c r="L4101" s="13"/>
      <c r="M4101" s="13"/>
      <c r="N4101" s="13"/>
      <c r="O4101" s="13"/>
      <c r="P4101" s="13"/>
      <c r="Q4101" s="13"/>
      <c r="R4101" s="13"/>
      <c r="S4101" s="13"/>
      <c r="T4101" s="13"/>
      <c r="U4101" s="13"/>
      <c r="V4101" s="13"/>
      <c r="W4101" s="13"/>
      <c r="X4101" s="13"/>
      <c r="Y4101" s="13"/>
      <c r="Z4101" s="13"/>
    </row>
    <row r="4102">
      <c r="A4102" s="24" t="s">
        <v>11574</v>
      </c>
      <c r="B4102" s="24" t="s">
        <v>19</v>
      </c>
      <c r="C4102" s="13"/>
      <c r="D4102" s="13"/>
      <c r="E4102" s="13"/>
      <c r="F4102" s="13"/>
      <c r="G4102" s="13"/>
      <c r="H4102" s="13"/>
      <c r="I4102" s="13"/>
      <c r="J4102" s="13"/>
      <c r="K4102" s="13"/>
      <c r="L4102" s="13"/>
      <c r="M4102" s="13"/>
      <c r="N4102" s="13"/>
      <c r="O4102" s="13"/>
      <c r="P4102" s="13"/>
      <c r="Q4102" s="13"/>
      <c r="R4102" s="13"/>
      <c r="S4102" s="13"/>
      <c r="T4102" s="13"/>
      <c r="U4102" s="13"/>
      <c r="V4102" s="13"/>
      <c r="W4102" s="13"/>
      <c r="X4102" s="13"/>
      <c r="Y4102" s="13"/>
      <c r="Z4102" s="13"/>
    </row>
    <row r="4103">
      <c r="A4103" s="24" t="s">
        <v>11578</v>
      </c>
      <c r="B4103" s="24" t="s">
        <v>19</v>
      </c>
      <c r="C4103" s="13"/>
      <c r="D4103" s="13"/>
      <c r="E4103" s="13"/>
      <c r="F4103" s="13"/>
      <c r="G4103" s="13"/>
      <c r="H4103" s="13"/>
      <c r="I4103" s="13"/>
      <c r="J4103" s="13"/>
      <c r="K4103" s="13"/>
      <c r="L4103" s="13"/>
      <c r="M4103" s="13"/>
      <c r="N4103" s="13"/>
      <c r="O4103" s="13"/>
      <c r="P4103" s="13"/>
      <c r="Q4103" s="13"/>
      <c r="R4103" s="13"/>
      <c r="S4103" s="13"/>
      <c r="T4103" s="13"/>
      <c r="U4103" s="13"/>
      <c r="V4103" s="13"/>
      <c r="W4103" s="13"/>
      <c r="X4103" s="13"/>
      <c r="Y4103" s="13"/>
      <c r="Z4103" s="13"/>
    </row>
    <row r="4104">
      <c r="A4104" s="24" t="s">
        <v>11581</v>
      </c>
      <c r="B4104" s="24" t="s">
        <v>19</v>
      </c>
      <c r="C4104" s="13"/>
      <c r="D4104" s="13"/>
      <c r="E4104" s="13"/>
      <c r="F4104" s="13"/>
      <c r="G4104" s="13"/>
      <c r="H4104" s="13"/>
      <c r="I4104" s="13"/>
      <c r="J4104" s="13"/>
      <c r="K4104" s="13"/>
      <c r="L4104" s="13"/>
      <c r="M4104" s="13"/>
      <c r="N4104" s="13"/>
      <c r="O4104" s="13"/>
      <c r="P4104" s="13"/>
      <c r="Q4104" s="13"/>
      <c r="R4104" s="13"/>
      <c r="S4104" s="13"/>
      <c r="T4104" s="13"/>
      <c r="U4104" s="13"/>
      <c r="V4104" s="13"/>
      <c r="W4104" s="13"/>
      <c r="X4104" s="13"/>
      <c r="Y4104" s="13"/>
      <c r="Z4104" s="13"/>
    </row>
    <row r="4105">
      <c r="A4105" s="24" t="s">
        <v>11584</v>
      </c>
      <c r="B4105" s="24" t="s">
        <v>19</v>
      </c>
      <c r="C4105" s="13"/>
      <c r="D4105" s="13"/>
      <c r="E4105" s="13"/>
      <c r="F4105" s="13"/>
      <c r="G4105" s="13"/>
      <c r="H4105" s="13"/>
      <c r="I4105" s="13"/>
      <c r="J4105" s="13"/>
      <c r="K4105" s="13"/>
      <c r="L4105" s="13"/>
      <c r="M4105" s="13"/>
      <c r="N4105" s="13"/>
      <c r="O4105" s="13"/>
      <c r="P4105" s="13"/>
      <c r="Q4105" s="13"/>
      <c r="R4105" s="13"/>
      <c r="S4105" s="13"/>
      <c r="T4105" s="13"/>
      <c r="U4105" s="13"/>
      <c r="V4105" s="13"/>
      <c r="W4105" s="13"/>
      <c r="X4105" s="13"/>
      <c r="Y4105" s="13"/>
      <c r="Z4105" s="13"/>
    </row>
    <row r="4106">
      <c r="A4106" s="24" t="s">
        <v>11586</v>
      </c>
      <c r="B4106" s="24" t="s">
        <v>19</v>
      </c>
      <c r="C4106" s="13"/>
      <c r="D4106" s="13"/>
      <c r="E4106" s="13"/>
      <c r="F4106" s="13"/>
      <c r="G4106" s="13"/>
      <c r="H4106" s="13"/>
      <c r="I4106" s="13"/>
      <c r="J4106" s="13"/>
      <c r="K4106" s="13"/>
      <c r="L4106" s="13"/>
      <c r="M4106" s="13"/>
      <c r="N4106" s="13"/>
      <c r="O4106" s="13"/>
      <c r="P4106" s="13"/>
      <c r="Q4106" s="13"/>
      <c r="R4106" s="13"/>
      <c r="S4106" s="13"/>
      <c r="T4106" s="13"/>
      <c r="U4106" s="13"/>
      <c r="V4106" s="13"/>
      <c r="W4106" s="13"/>
      <c r="X4106" s="13"/>
      <c r="Y4106" s="13"/>
      <c r="Z4106" s="13"/>
    </row>
    <row r="4107">
      <c r="A4107" s="24" t="s">
        <v>11588</v>
      </c>
      <c r="B4107" s="24" t="s">
        <v>19</v>
      </c>
      <c r="C4107" s="13"/>
      <c r="D4107" s="13"/>
      <c r="E4107" s="13"/>
      <c r="F4107" s="13"/>
      <c r="G4107" s="13"/>
      <c r="H4107" s="13"/>
      <c r="I4107" s="13"/>
      <c r="J4107" s="13"/>
      <c r="K4107" s="13"/>
      <c r="L4107" s="13"/>
      <c r="M4107" s="13"/>
      <c r="N4107" s="13"/>
      <c r="O4107" s="13"/>
      <c r="P4107" s="13"/>
      <c r="Q4107" s="13"/>
      <c r="R4107" s="13"/>
      <c r="S4107" s="13"/>
      <c r="T4107" s="13"/>
      <c r="U4107" s="13"/>
      <c r="V4107" s="13"/>
      <c r="W4107" s="13"/>
      <c r="X4107" s="13"/>
      <c r="Y4107" s="13"/>
      <c r="Z4107" s="13"/>
    </row>
    <row r="4108">
      <c r="A4108" s="24" t="s">
        <v>11590</v>
      </c>
      <c r="B4108" s="24" t="s">
        <v>19</v>
      </c>
      <c r="C4108" s="13"/>
      <c r="D4108" s="13"/>
      <c r="E4108" s="13"/>
      <c r="F4108" s="13"/>
      <c r="G4108" s="13"/>
      <c r="H4108" s="13"/>
      <c r="I4108" s="13"/>
      <c r="J4108" s="13"/>
      <c r="K4108" s="13"/>
      <c r="L4108" s="13"/>
      <c r="M4108" s="13"/>
      <c r="N4108" s="13"/>
      <c r="O4108" s="13"/>
      <c r="P4108" s="13"/>
      <c r="Q4108" s="13"/>
      <c r="R4108" s="13"/>
      <c r="S4108" s="13"/>
      <c r="T4108" s="13"/>
      <c r="U4108" s="13"/>
      <c r="V4108" s="13"/>
      <c r="W4108" s="13"/>
      <c r="X4108" s="13"/>
      <c r="Y4108" s="13"/>
      <c r="Z4108" s="13"/>
    </row>
    <row r="4109">
      <c r="A4109" s="24" t="s">
        <v>11593</v>
      </c>
      <c r="B4109" s="24" t="s">
        <v>19</v>
      </c>
      <c r="C4109" s="13"/>
      <c r="D4109" s="13"/>
      <c r="E4109" s="13"/>
      <c r="F4109" s="13"/>
      <c r="G4109" s="13"/>
      <c r="H4109" s="13"/>
      <c r="I4109" s="13"/>
      <c r="J4109" s="13"/>
      <c r="K4109" s="13"/>
      <c r="L4109" s="13"/>
      <c r="M4109" s="13"/>
      <c r="N4109" s="13"/>
      <c r="O4109" s="13"/>
      <c r="P4109" s="13"/>
      <c r="Q4109" s="13"/>
      <c r="R4109" s="13"/>
      <c r="S4109" s="13"/>
      <c r="T4109" s="13"/>
      <c r="U4109" s="13"/>
      <c r="V4109" s="13"/>
      <c r="W4109" s="13"/>
      <c r="X4109" s="13"/>
      <c r="Y4109" s="13"/>
      <c r="Z4109" s="13"/>
    </row>
    <row r="4110">
      <c r="A4110" s="24" t="s">
        <v>11595</v>
      </c>
      <c r="B4110" s="24" t="s">
        <v>19</v>
      </c>
      <c r="C4110" s="13"/>
      <c r="D4110" s="13"/>
      <c r="E4110" s="13"/>
      <c r="F4110" s="13"/>
      <c r="G4110" s="13"/>
      <c r="H4110" s="13"/>
      <c r="I4110" s="13"/>
      <c r="J4110" s="13"/>
      <c r="K4110" s="13"/>
      <c r="L4110" s="13"/>
      <c r="M4110" s="13"/>
      <c r="N4110" s="13"/>
      <c r="O4110" s="13"/>
      <c r="P4110" s="13"/>
      <c r="Q4110" s="13"/>
      <c r="R4110" s="13"/>
      <c r="S4110" s="13"/>
      <c r="T4110" s="13"/>
      <c r="U4110" s="13"/>
      <c r="V4110" s="13"/>
      <c r="W4110" s="13"/>
      <c r="X4110" s="13"/>
      <c r="Y4110" s="13"/>
      <c r="Z4110" s="13"/>
    </row>
    <row r="4111">
      <c r="A4111" s="24" t="s">
        <v>11597</v>
      </c>
      <c r="B4111" s="24" t="s">
        <v>19</v>
      </c>
      <c r="C4111" s="13"/>
      <c r="D4111" s="13"/>
      <c r="E4111" s="13"/>
      <c r="F4111" s="13"/>
      <c r="G4111" s="13"/>
      <c r="H4111" s="13"/>
      <c r="I4111" s="13"/>
      <c r="J4111" s="13"/>
      <c r="K4111" s="13"/>
      <c r="L4111" s="13"/>
      <c r="M4111" s="13"/>
      <c r="N4111" s="13"/>
      <c r="O4111" s="13"/>
      <c r="P4111" s="13"/>
      <c r="Q4111" s="13"/>
      <c r="R4111" s="13"/>
      <c r="S4111" s="13"/>
      <c r="T4111" s="13"/>
      <c r="U4111" s="13"/>
      <c r="V4111" s="13"/>
      <c r="W4111" s="13"/>
      <c r="X4111" s="13"/>
      <c r="Y4111" s="13"/>
      <c r="Z4111" s="13"/>
    </row>
    <row r="4112">
      <c r="A4112" s="24" t="s">
        <v>11599</v>
      </c>
      <c r="B4112" s="24" t="s">
        <v>19</v>
      </c>
      <c r="C4112" s="13"/>
      <c r="D4112" s="13"/>
      <c r="E4112" s="13"/>
      <c r="F4112" s="13"/>
      <c r="G4112" s="13"/>
      <c r="H4112" s="13"/>
      <c r="I4112" s="13"/>
      <c r="J4112" s="13"/>
      <c r="K4112" s="13"/>
      <c r="L4112" s="13"/>
      <c r="M4112" s="13"/>
      <c r="N4112" s="13"/>
      <c r="O4112" s="13"/>
      <c r="P4112" s="13"/>
      <c r="Q4112" s="13"/>
      <c r="R4112" s="13"/>
      <c r="S4112" s="13"/>
      <c r="T4112" s="13"/>
      <c r="U4112" s="13"/>
      <c r="V4112" s="13"/>
      <c r="W4112" s="13"/>
      <c r="X4112" s="13"/>
      <c r="Y4112" s="13"/>
      <c r="Z4112" s="13"/>
    </row>
    <row r="4113">
      <c r="A4113" s="24" t="s">
        <v>11602</v>
      </c>
      <c r="B4113" s="24" t="s">
        <v>19</v>
      </c>
      <c r="C4113" s="13"/>
      <c r="D4113" s="13"/>
      <c r="E4113" s="13"/>
      <c r="F4113" s="13"/>
      <c r="G4113" s="13"/>
      <c r="H4113" s="13"/>
      <c r="I4113" s="13"/>
      <c r="J4113" s="13"/>
      <c r="K4113" s="13"/>
      <c r="L4113" s="13"/>
      <c r="M4113" s="13"/>
      <c r="N4113" s="13"/>
      <c r="O4113" s="13"/>
      <c r="P4113" s="13"/>
      <c r="Q4113" s="13"/>
      <c r="R4113" s="13"/>
      <c r="S4113" s="13"/>
      <c r="T4113" s="13"/>
      <c r="U4113" s="13"/>
      <c r="V4113" s="13"/>
      <c r="W4113" s="13"/>
      <c r="X4113" s="13"/>
      <c r="Y4113" s="13"/>
      <c r="Z4113" s="13"/>
    </row>
    <row r="4114">
      <c r="A4114" s="24" t="s">
        <v>11606</v>
      </c>
      <c r="B4114" s="24" t="s">
        <v>19</v>
      </c>
      <c r="C4114" s="13"/>
      <c r="D4114" s="13"/>
      <c r="E4114" s="13"/>
      <c r="F4114" s="13"/>
      <c r="G4114" s="13"/>
      <c r="H4114" s="13"/>
      <c r="I4114" s="13"/>
      <c r="J4114" s="13"/>
      <c r="K4114" s="13"/>
      <c r="L4114" s="13"/>
      <c r="M4114" s="13"/>
      <c r="N4114" s="13"/>
      <c r="O4114" s="13"/>
      <c r="P4114" s="13"/>
      <c r="Q4114" s="13"/>
      <c r="R4114" s="13"/>
      <c r="S4114" s="13"/>
      <c r="T4114" s="13"/>
      <c r="U4114" s="13"/>
      <c r="V4114" s="13"/>
      <c r="W4114" s="13"/>
      <c r="X4114" s="13"/>
      <c r="Y4114" s="13"/>
      <c r="Z4114" s="13"/>
    </row>
    <row r="4115">
      <c r="A4115" s="24" t="s">
        <v>11608</v>
      </c>
      <c r="B4115" s="24" t="s">
        <v>19</v>
      </c>
      <c r="C4115" s="13"/>
      <c r="D4115" s="13"/>
      <c r="E4115" s="13"/>
      <c r="F4115" s="13"/>
      <c r="G4115" s="13"/>
      <c r="H4115" s="13"/>
      <c r="I4115" s="13"/>
      <c r="J4115" s="13"/>
      <c r="K4115" s="13"/>
      <c r="L4115" s="13"/>
      <c r="M4115" s="13"/>
      <c r="N4115" s="13"/>
      <c r="O4115" s="13"/>
      <c r="P4115" s="13"/>
      <c r="Q4115" s="13"/>
      <c r="R4115" s="13"/>
      <c r="S4115" s="13"/>
      <c r="T4115" s="13"/>
      <c r="U4115" s="13"/>
      <c r="V4115" s="13"/>
      <c r="W4115" s="13"/>
      <c r="X4115" s="13"/>
      <c r="Y4115" s="13"/>
      <c r="Z4115" s="13"/>
    </row>
    <row r="4116">
      <c r="A4116" s="24" t="s">
        <v>11612</v>
      </c>
      <c r="B4116" s="24" t="s">
        <v>19</v>
      </c>
      <c r="C4116" s="13"/>
      <c r="D4116" s="13"/>
      <c r="E4116" s="13"/>
      <c r="F4116" s="13"/>
      <c r="G4116" s="13"/>
      <c r="H4116" s="13"/>
      <c r="I4116" s="13"/>
      <c r="J4116" s="13"/>
      <c r="K4116" s="13"/>
      <c r="L4116" s="13"/>
      <c r="M4116" s="13"/>
      <c r="N4116" s="13"/>
      <c r="O4116" s="13"/>
      <c r="P4116" s="13"/>
      <c r="Q4116" s="13"/>
      <c r="R4116" s="13"/>
      <c r="S4116" s="13"/>
      <c r="T4116" s="13"/>
      <c r="U4116" s="13"/>
      <c r="V4116" s="13"/>
      <c r="W4116" s="13"/>
      <c r="X4116" s="13"/>
      <c r="Y4116" s="13"/>
      <c r="Z4116" s="13"/>
    </row>
    <row r="4117">
      <c r="A4117" s="24" t="s">
        <v>11615</v>
      </c>
      <c r="B4117" s="24" t="s">
        <v>19</v>
      </c>
      <c r="C4117" s="13"/>
      <c r="D4117" s="13"/>
      <c r="E4117" s="13"/>
      <c r="F4117" s="13"/>
      <c r="G4117" s="13"/>
      <c r="H4117" s="13"/>
      <c r="I4117" s="13"/>
      <c r="J4117" s="13"/>
      <c r="K4117" s="13"/>
      <c r="L4117" s="13"/>
      <c r="M4117" s="13"/>
      <c r="N4117" s="13"/>
      <c r="O4117" s="13"/>
      <c r="P4117" s="13"/>
      <c r="Q4117" s="13"/>
      <c r="R4117" s="13"/>
      <c r="S4117" s="13"/>
      <c r="T4117" s="13"/>
      <c r="U4117" s="13"/>
      <c r="V4117" s="13"/>
      <c r="W4117" s="13"/>
      <c r="X4117" s="13"/>
      <c r="Y4117" s="13"/>
      <c r="Z4117" s="13"/>
    </row>
    <row r="4118">
      <c r="A4118" s="24" t="s">
        <v>11618</v>
      </c>
      <c r="B4118" s="24" t="s">
        <v>19</v>
      </c>
      <c r="C4118" s="13"/>
      <c r="D4118" s="13"/>
      <c r="E4118" s="13"/>
      <c r="F4118" s="13"/>
      <c r="G4118" s="13"/>
      <c r="H4118" s="13"/>
      <c r="I4118" s="13"/>
      <c r="J4118" s="13"/>
      <c r="K4118" s="13"/>
      <c r="L4118" s="13"/>
      <c r="M4118" s="13"/>
      <c r="N4118" s="13"/>
      <c r="O4118" s="13"/>
      <c r="P4118" s="13"/>
      <c r="Q4118" s="13"/>
      <c r="R4118" s="13"/>
      <c r="S4118" s="13"/>
      <c r="T4118" s="13"/>
      <c r="U4118" s="13"/>
      <c r="V4118" s="13"/>
      <c r="W4118" s="13"/>
      <c r="X4118" s="13"/>
      <c r="Y4118" s="13"/>
      <c r="Z4118" s="13"/>
    </row>
    <row r="4119">
      <c r="A4119" s="24" t="s">
        <v>11622</v>
      </c>
      <c r="B4119" s="24" t="s">
        <v>19</v>
      </c>
      <c r="C4119" s="13"/>
      <c r="D4119" s="13"/>
      <c r="E4119" s="13"/>
      <c r="F4119" s="13"/>
      <c r="G4119" s="13"/>
      <c r="H4119" s="13"/>
      <c r="I4119" s="13"/>
      <c r="J4119" s="13"/>
      <c r="K4119" s="13"/>
      <c r="L4119" s="13"/>
      <c r="M4119" s="13"/>
      <c r="N4119" s="13"/>
      <c r="O4119" s="13"/>
      <c r="P4119" s="13"/>
      <c r="Q4119" s="13"/>
      <c r="R4119" s="13"/>
      <c r="S4119" s="13"/>
      <c r="T4119" s="13"/>
      <c r="U4119" s="13"/>
      <c r="V4119" s="13"/>
      <c r="W4119" s="13"/>
      <c r="X4119" s="13"/>
      <c r="Y4119" s="13"/>
      <c r="Z4119" s="13"/>
    </row>
    <row r="4120">
      <c r="A4120" s="24" t="s">
        <v>11626</v>
      </c>
      <c r="B4120" s="24" t="s">
        <v>19</v>
      </c>
      <c r="C4120" s="13"/>
      <c r="D4120" s="13"/>
      <c r="E4120" s="13"/>
      <c r="F4120" s="13"/>
      <c r="G4120" s="13"/>
      <c r="H4120" s="13"/>
      <c r="I4120" s="13"/>
      <c r="J4120" s="13"/>
      <c r="K4120" s="13"/>
      <c r="L4120" s="13"/>
      <c r="M4120" s="13"/>
      <c r="N4120" s="13"/>
      <c r="O4120" s="13"/>
      <c r="P4120" s="13"/>
      <c r="Q4120" s="13"/>
      <c r="R4120" s="13"/>
      <c r="S4120" s="13"/>
      <c r="T4120" s="13"/>
      <c r="U4120" s="13"/>
      <c r="V4120" s="13"/>
      <c r="W4120" s="13"/>
      <c r="X4120" s="13"/>
      <c r="Y4120" s="13"/>
      <c r="Z4120" s="13"/>
    </row>
    <row r="4121">
      <c r="A4121" s="24" t="s">
        <v>11629</v>
      </c>
      <c r="B4121" s="24" t="s">
        <v>19</v>
      </c>
      <c r="C4121" s="13"/>
      <c r="D4121" s="13"/>
      <c r="E4121" s="13"/>
      <c r="F4121" s="13"/>
      <c r="G4121" s="13"/>
      <c r="H4121" s="13"/>
      <c r="I4121" s="13"/>
      <c r="J4121" s="13"/>
      <c r="K4121" s="13"/>
      <c r="L4121" s="13"/>
      <c r="M4121" s="13"/>
      <c r="N4121" s="13"/>
      <c r="O4121" s="13"/>
      <c r="P4121" s="13"/>
      <c r="Q4121" s="13"/>
      <c r="R4121" s="13"/>
      <c r="S4121" s="13"/>
      <c r="T4121" s="13"/>
      <c r="U4121" s="13"/>
      <c r="V4121" s="13"/>
      <c r="W4121" s="13"/>
      <c r="X4121" s="13"/>
      <c r="Y4121" s="13"/>
      <c r="Z4121" s="13"/>
    </row>
    <row r="4122">
      <c r="A4122" s="24" t="s">
        <v>11632</v>
      </c>
      <c r="B4122" s="24" t="s">
        <v>19</v>
      </c>
      <c r="C4122" s="13"/>
      <c r="D4122" s="13"/>
      <c r="E4122" s="13"/>
      <c r="F4122" s="13"/>
      <c r="G4122" s="13"/>
      <c r="H4122" s="13"/>
      <c r="I4122" s="13"/>
      <c r="J4122" s="13"/>
      <c r="K4122" s="13"/>
      <c r="L4122" s="13"/>
      <c r="M4122" s="13"/>
      <c r="N4122" s="13"/>
      <c r="O4122" s="13"/>
      <c r="P4122" s="13"/>
      <c r="Q4122" s="13"/>
      <c r="R4122" s="13"/>
      <c r="S4122" s="13"/>
      <c r="T4122" s="13"/>
      <c r="U4122" s="13"/>
      <c r="V4122" s="13"/>
      <c r="W4122" s="13"/>
      <c r="X4122" s="13"/>
      <c r="Y4122" s="13"/>
      <c r="Z4122" s="13"/>
    </row>
    <row r="4123">
      <c r="A4123" s="24" t="s">
        <v>11635</v>
      </c>
      <c r="B4123" s="24" t="s">
        <v>19</v>
      </c>
      <c r="C4123" s="13"/>
      <c r="D4123" s="13"/>
      <c r="E4123" s="13"/>
      <c r="F4123" s="13"/>
      <c r="G4123" s="13"/>
      <c r="H4123" s="13"/>
      <c r="I4123" s="13"/>
      <c r="J4123" s="13"/>
      <c r="K4123" s="13"/>
      <c r="L4123" s="13"/>
      <c r="M4123" s="13"/>
      <c r="N4123" s="13"/>
      <c r="O4123" s="13"/>
      <c r="P4123" s="13"/>
      <c r="Q4123" s="13"/>
      <c r="R4123" s="13"/>
      <c r="S4123" s="13"/>
      <c r="T4123" s="13"/>
      <c r="U4123" s="13"/>
      <c r="V4123" s="13"/>
      <c r="W4123" s="13"/>
      <c r="X4123" s="13"/>
      <c r="Y4123" s="13"/>
      <c r="Z4123" s="13"/>
    </row>
    <row r="4124">
      <c r="A4124" s="24" t="s">
        <v>11638</v>
      </c>
      <c r="B4124" s="24" t="s">
        <v>19</v>
      </c>
      <c r="C4124" s="13"/>
      <c r="D4124" s="13"/>
      <c r="E4124" s="13"/>
      <c r="F4124" s="13"/>
      <c r="G4124" s="13"/>
      <c r="H4124" s="13"/>
      <c r="I4124" s="13"/>
      <c r="J4124" s="13"/>
      <c r="K4124" s="13"/>
      <c r="L4124" s="13"/>
      <c r="M4124" s="13"/>
      <c r="N4124" s="13"/>
      <c r="O4124" s="13"/>
      <c r="P4124" s="13"/>
      <c r="Q4124" s="13"/>
      <c r="R4124" s="13"/>
      <c r="S4124" s="13"/>
      <c r="T4124" s="13"/>
      <c r="U4124" s="13"/>
      <c r="V4124" s="13"/>
      <c r="W4124" s="13"/>
      <c r="X4124" s="13"/>
      <c r="Y4124" s="13"/>
      <c r="Z4124" s="13"/>
    </row>
    <row r="4125">
      <c r="A4125" s="24" t="s">
        <v>11640</v>
      </c>
      <c r="B4125" s="24" t="s">
        <v>19</v>
      </c>
      <c r="C4125" s="13"/>
      <c r="D4125" s="13"/>
      <c r="E4125" s="13"/>
      <c r="F4125" s="13"/>
      <c r="G4125" s="13"/>
      <c r="H4125" s="13"/>
      <c r="I4125" s="13"/>
      <c r="J4125" s="13"/>
      <c r="K4125" s="13"/>
      <c r="L4125" s="13"/>
      <c r="M4125" s="13"/>
      <c r="N4125" s="13"/>
      <c r="O4125" s="13"/>
      <c r="P4125" s="13"/>
      <c r="Q4125" s="13"/>
      <c r="R4125" s="13"/>
      <c r="S4125" s="13"/>
      <c r="T4125" s="13"/>
      <c r="U4125" s="13"/>
      <c r="V4125" s="13"/>
      <c r="W4125" s="13"/>
      <c r="X4125" s="13"/>
      <c r="Y4125" s="13"/>
      <c r="Z4125" s="13"/>
    </row>
    <row r="4126">
      <c r="A4126" s="24" t="s">
        <v>11643</v>
      </c>
      <c r="B4126" s="24" t="s">
        <v>19</v>
      </c>
      <c r="C4126" s="13"/>
      <c r="D4126" s="13"/>
      <c r="E4126" s="13"/>
      <c r="F4126" s="13"/>
      <c r="G4126" s="13"/>
      <c r="H4126" s="13"/>
      <c r="I4126" s="13"/>
      <c r="J4126" s="13"/>
      <c r="K4126" s="13"/>
      <c r="L4126" s="13"/>
      <c r="M4126" s="13"/>
      <c r="N4126" s="13"/>
      <c r="O4126" s="13"/>
      <c r="P4126" s="13"/>
      <c r="Q4126" s="13"/>
      <c r="R4126" s="13"/>
      <c r="S4126" s="13"/>
      <c r="T4126" s="13"/>
      <c r="U4126" s="13"/>
      <c r="V4126" s="13"/>
      <c r="W4126" s="13"/>
      <c r="X4126" s="13"/>
      <c r="Y4126" s="13"/>
      <c r="Z4126" s="13"/>
    </row>
    <row r="4127">
      <c r="A4127" s="24" t="s">
        <v>11645</v>
      </c>
      <c r="B4127" s="24" t="s">
        <v>19</v>
      </c>
      <c r="C4127" s="13"/>
      <c r="D4127" s="13"/>
      <c r="E4127" s="13"/>
      <c r="F4127" s="13"/>
      <c r="G4127" s="13"/>
      <c r="H4127" s="13"/>
      <c r="I4127" s="13"/>
      <c r="J4127" s="13"/>
      <c r="K4127" s="13"/>
      <c r="L4127" s="13"/>
      <c r="M4127" s="13"/>
      <c r="N4127" s="13"/>
      <c r="O4127" s="13"/>
      <c r="P4127" s="13"/>
      <c r="Q4127" s="13"/>
      <c r="R4127" s="13"/>
      <c r="S4127" s="13"/>
      <c r="T4127" s="13"/>
      <c r="U4127" s="13"/>
      <c r="V4127" s="13"/>
      <c r="W4127" s="13"/>
      <c r="X4127" s="13"/>
      <c r="Y4127" s="13"/>
      <c r="Z4127" s="13"/>
    </row>
    <row r="4128">
      <c r="A4128" s="24" t="s">
        <v>11647</v>
      </c>
      <c r="B4128" s="24" t="s">
        <v>19</v>
      </c>
      <c r="C4128" s="13"/>
      <c r="D4128" s="13"/>
      <c r="E4128" s="13"/>
      <c r="F4128" s="13"/>
      <c r="G4128" s="13"/>
      <c r="H4128" s="13"/>
      <c r="I4128" s="13"/>
      <c r="J4128" s="13"/>
      <c r="K4128" s="13"/>
      <c r="L4128" s="13"/>
      <c r="M4128" s="13"/>
      <c r="N4128" s="13"/>
      <c r="O4128" s="13"/>
      <c r="P4128" s="13"/>
      <c r="Q4128" s="13"/>
      <c r="R4128" s="13"/>
      <c r="S4128" s="13"/>
      <c r="T4128" s="13"/>
      <c r="U4128" s="13"/>
      <c r="V4128" s="13"/>
      <c r="W4128" s="13"/>
      <c r="X4128" s="13"/>
      <c r="Y4128" s="13"/>
      <c r="Z4128" s="13"/>
    </row>
    <row r="4129">
      <c r="A4129" s="24" t="s">
        <v>11649</v>
      </c>
      <c r="B4129" s="24" t="s">
        <v>19</v>
      </c>
      <c r="C4129" s="13"/>
      <c r="D4129" s="13"/>
      <c r="E4129" s="13"/>
      <c r="F4129" s="13"/>
      <c r="G4129" s="13"/>
      <c r="H4129" s="13"/>
      <c r="I4129" s="13"/>
      <c r="J4129" s="13"/>
      <c r="K4129" s="13"/>
      <c r="L4129" s="13"/>
      <c r="M4129" s="13"/>
      <c r="N4129" s="13"/>
      <c r="O4129" s="13"/>
      <c r="P4129" s="13"/>
      <c r="Q4129" s="13"/>
      <c r="R4129" s="13"/>
      <c r="S4129" s="13"/>
      <c r="T4129" s="13"/>
      <c r="U4129" s="13"/>
      <c r="V4129" s="13"/>
      <c r="W4129" s="13"/>
      <c r="X4129" s="13"/>
      <c r="Y4129" s="13"/>
      <c r="Z4129" s="13"/>
    </row>
    <row r="4130">
      <c r="A4130" s="24" t="s">
        <v>11651</v>
      </c>
      <c r="B4130" s="24" t="s">
        <v>19</v>
      </c>
      <c r="C4130" s="13"/>
      <c r="D4130" s="13"/>
      <c r="E4130" s="13"/>
      <c r="F4130" s="13"/>
      <c r="G4130" s="13"/>
      <c r="H4130" s="13"/>
      <c r="I4130" s="13"/>
      <c r="J4130" s="13"/>
      <c r="K4130" s="13"/>
      <c r="L4130" s="13"/>
      <c r="M4130" s="13"/>
      <c r="N4130" s="13"/>
      <c r="O4130" s="13"/>
      <c r="P4130" s="13"/>
      <c r="Q4130" s="13"/>
      <c r="R4130" s="13"/>
      <c r="S4130" s="13"/>
      <c r="T4130" s="13"/>
      <c r="U4130" s="13"/>
      <c r="V4130" s="13"/>
      <c r="W4130" s="13"/>
      <c r="X4130" s="13"/>
      <c r="Y4130" s="13"/>
      <c r="Z4130" s="13"/>
    </row>
    <row r="4131">
      <c r="A4131" s="24" t="s">
        <v>11655</v>
      </c>
      <c r="B4131" s="24" t="s">
        <v>19</v>
      </c>
      <c r="C4131" s="13"/>
      <c r="D4131" s="13"/>
      <c r="E4131" s="13"/>
      <c r="F4131" s="13"/>
      <c r="G4131" s="13"/>
      <c r="H4131" s="13"/>
      <c r="I4131" s="13"/>
      <c r="J4131" s="13"/>
      <c r="K4131" s="13"/>
      <c r="L4131" s="13"/>
      <c r="M4131" s="13"/>
      <c r="N4131" s="13"/>
      <c r="O4131" s="13"/>
      <c r="P4131" s="13"/>
      <c r="Q4131" s="13"/>
      <c r="R4131" s="13"/>
      <c r="S4131" s="13"/>
      <c r="T4131" s="13"/>
      <c r="U4131" s="13"/>
      <c r="V4131" s="13"/>
      <c r="W4131" s="13"/>
      <c r="X4131" s="13"/>
      <c r="Y4131" s="13"/>
      <c r="Z4131" s="13"/>
    </row>
    <row r="4132">
      <c r="A4132" s="24" t="s">
        <v>11658</v>
      </c>
      <c r="B4132" s="24" t="s">
        <v>19</v>
      </c>
      <c r="C4132" s="13"/>
      <c r="D4132" s="13"/>
      <c r="E4132" s="13"/>
      <c r="F4132" s="13"/>
      <c r="G4132" s="13"/>
      <c r="H4132" s="13"/>
      <c r="I4132" s="13"/>
      <c r="J4132" s="13"/>
      <c r="K4132" s="13"/>
      <c r="L4132" s="13"/>
      <c r="M4132" s="13"/>
      <c r="N4132" s="13"/>
      <c r="O4132" s="13"/>
      <c r="P4132" s="13"/>
      <c r="Q4132" s="13"/>
      <c r="R4132" s="13"/>
      <c r="S4132" s="13"/>
      <c r="T4132" s="13"/>
      <c r="U4132" s="13"/>
      <c r="V4132" s="13"/>
      <c r="W4132" s="13"/>
      <c r="X4132" s="13"/>
      <c r="Y4132" s="13"/>
      <c r="Z4132" s="13"/>
    </row>
    <row r="4133">
      <c r="A4133" s="24" t="s">
        <v>11660</v>
      </c>
      <c r="B4133" s="24" t="s">
        <v>19</v>
      </c>
      <c r="C4133" s="13"/>
      <c r="D4133" s="13"/>
      <c r="E4133" s="13"/>
      <c r="F4133" s="13"/>
      <c r="G4133" s="13"/>
      <c r="H4133" s="13"/>
      <c r="I4133" s="13"/>
      <c r="J4133" s="13"/>
      <c r="K4133" s="13"/>
      <c r="L4133" s="13"/>
      <c r="M4133" s="13"/>
      <c r="N4133" s="13"/>
      <c r="O4133" s="13"/>
      <c r="P4133" s="13"/>
      <c r="Q4133" s="13"/>
      <c r="R4133" s="13"/>
      <c r="S4133" s="13"/>
      <c r="T4133" s="13"/>
      <c r="U4133" s="13"/>
      <c r="V4133" s="13"/>
      <c r="W4133" s="13"/>
      <c r="X4133" s="13"/>
      <c r="Y4133" s="13"/>
      <c r="Z4133" s="13"/>
    </row>
    <row r="4134">
      <c r="A4134" s="24" t="s">
        <v>11664</v>
      </c>
      <c r="B4134" s="24" t="s">
        <v>19</v>
      </c>
      <c r="C4134" s="13"/>
      <c r="D4134" s="13"/>
      <c r="E4134" s="13"/>
      <c r="F4134" s="13"/>
      <c r="G4134" s="13"/>
      <c r="H4134" s="13"/>
      <c r="I4134" s="13"/>
      <c r="J4134" s="13"/>
      <c r="K4134" s="13"/>
      <c r="L4134" s="13"/>
      <c r="M4134" s="13"/>
      <c r="N4134" s="13"/>
      <c r="O4134" s="13"/>
      <c r="P4134" s="13"/>
      <c r="Q4134" s="13"/>
      <c r="R4134" s="13"/>
      <c r="S4134" s="13"/>
      <c r="T4134" s="13"/>
      <c r="U4134" s="13"/>
      <c r="V4134" s="13"/>
      <c r="W4134" s="13"/>
      <c r="X4134" s="13"/>
      <c r="Y4134" s="13"/>
      <c r="Z4134" s="13"/>
    </row>
    <row r="4135">
      <c r="A4135" s="24" t="s">
        <v>11668</v>
      </c>
      <c r="B4135" s="24" t="s">
        <v>19</v>
      </c>
      <c r="C4135" s="13"/>
      <c r="D4135" s="13"/>
      <c r="E4135" s="13"/>
      <c r="F4135" s="13"/>
      <c r="G4135" s="13"/>
      <c r="H4135" s="13"/>
      <c r="I4135" s="13"/>
      <c r="J4135" s="13"/>
      <c r="K4135" s="13"/>
      <c r="L4135" s="13"/>
      <c r="M4135" s="13"/>
      <c r="N4135" s="13"/>
      <c r="O4135" s="13"/>
      <c r="P4135" s="13"/>
      <c r="Q4135" s="13"/>
      <c r="R4135" s="13"/>
      <c r="S4135" s="13"/>
      <c r="T4135" s="13"/>
      <c r="U4135" s="13"/>
      <c r="V4135" s="13"/>
      <c r="W4135" s="13"/>
      <c r="X4135" s="13"/>
      <c r="Y4135" s="13"/>
      <c r="Z4135" s="13"/>
    </row>
    <row r="4136">
      <c r="A4136" s="24" t="s">
        <v>11671</v>
      </c>
      <c r="B4136" s="24" t="s">
        <v>19</v>
      </c>
      <c r="C4136" s="13"/>
      <c r="D4136" s="13"/>
      <c r="E4136" s="13"/>
      <c r="F4136" s="13"/>
      <c r="G4136" s="13"/>
      <c r="H4136" s="13"/>
      <c r="I4136" s="13"/>
      <c r="J4136" s="13"/>
      <c r="K4136" s="13"/>
      <c r="L4136" s="13"/>
      <c r="M4136" s="13"/>
      <c r="N4136" s="13"/>
      <c r="O4136" s="13"/>
      <c r="P4136" s="13"/>
      <c r="Q4136" s="13"/>
      <c r="R4136" s="13"/>
      <c r="S4136" s="13"/>
      <c r="T4136" s="13"/>
      <c r="U4136" s="13"/>
      <c r="V4136" s="13"/>
      <c r="W4136" s="13"/>
      <c r="X4136" s="13"/>
      <c r="Y4136" s="13"/>
      <c r="Z4136" s="13"/>
    </row>
    <row r="4137">
      <c r="A4137" s="24" t="s">
        <v>11673</v>
      </c>
      <c r="B4137" s="24" t="s">
        <v>19</v>
      </c>
      <c r="C4137" s="13"/>
      <c r="D4137" s="13"/>
      <c r="E4137" s="13"/>
      <c r="F4137" s="13"/>
      <c r="G4137" s="13"/>
      <c r="H4137" s="13"/>
      <c r="I4137" s="13"/>
      <c r="J4137" s="13"/>
      <c r="K4137" s="13"/>
      <c r="L4137" s="13"/>
      <c r="M4137" s="13"/>
      <c r="N4137" s="13"/>
      <c r="O4137" s="13"/>
      <c r="P4137" s="13"/>
      <c r="Q4137" s="13"/>
      <c r="R4137" s="13"/>
      <c r="S4137" s="13"/>
      <c r="T4137" s="13"/>
      <c r="U4137" s="13"/>
      <c r="V4137" s="13"/>
      <c r="W4137" s="13"/>
      <c r="X4137" s="13"/>
      <c r="Y4137" s="13"/>
      <c r="Z4137" s="13"/>
    </row>
    <row r="4138">
      <c r="A4138" s="24" t="s">
        <v>11676</v>
      </c>
      <c r="B4138" s="24" t="s">
        <v>19</v>
      </c>
      <c r="C4138" s="13"/>
      <c r="D4138" s="13"/>
      <c r="E4138" s="13"/>
      <c r="F4138" s="13"/>
      <c r="G4138" s="13"/>
      <c r="H4138" s="13"/>
      <c r="I4138" s="13"/>
      <c r="J4138" s="13"/>
      <c r="K4138" s="13"/>
      <c r="L4138" s="13"/>
      <c r="M4138" s="13"/>
      <c r="N4138" s="13"/>
      <c r="O4138" s="13"/>
      <c r="P4138" s="13"/>
      <c r="Q4138" s="13"/>
      <c r="R4138" s="13"/>
      <c r="S4138" s="13"/>
      <c r="T4138" s="13"/>
      <c r="U4138" s="13"/>
      <c r="V4138" s="13"/>
      <c r="W4138" s="13"/>
      <c r="X4138" s="13"/>
      <c r="Y4138" s="13"/>
      <c r="Z4138" s="13"/>
    </row>
    <row r="4139">
      <c r="A4139" s="24" t="s">
        <v>11679</v>
      </c>
      <c r="B4139" s="24" t="s">
        <v>19</v>
      </c>
      <c r="C4139" s="13"/>
      <c r="D4139" s="13"/>
      <c r="E4139" s="13"/>
      <c r="F4139" s="13"/>
      <c r="G4139" s="13"/>
      <c r="H4139" s="13"/>
      <c r="I4139" s="13"/>
      <c r="J4139" s="13"/>
      <c r="K4139" s="13"/>
      <c r="L4139" s="13"/>
      <c r="M4139" s="13"/>
      <c r="N4139" s="13"/>
      <c r="O4139" s="13"/>
      <c r="P4139" s="13"/>
      <c r="Q4139" s="13"/>
      <c r="R4139" s="13"/>
      <c r="S4139" s="13"/>
      <c r="T4139" s="13"/>
      <c r="U4139" s="13"/>
      <c r="V4139" s="13"/>
      <c r="W4139" s="13"/>
      <c r="X4139" s="13"/>
      <c r="Y4139" s="13"/>
      <c r="Z4139" s="13"/>
    </row>
    <row r="4140">
      <c r="A4140" s="24" t="s">
        <v>11681</v>
      </c>
      <c r="B4140" s="24" t="s">
        <v>19</v>
      </c>
      <c r="C4140" s="13"/>
      <c r="D4140" s="13"/>
      <c r="E4140" s="13"/>
      <c r="F4140" s="13"/>
      <c r="G4140" s="13"/>
      <c r="H4140" s="13"/>
      <c r="I4140" s="13"/>
      <c r="J4140" s="13"/>
      <c r="K4140" s="13"/>
      <c r="L4140" s="13"/>
      <c r="M4140" s="13"/>
      <c r="N4140" s="13"/>
      <c r="O4140" s="13"/>
      <c r="P4140" s="13"/>
      <c r="Q4140" s="13"/>
      <c r="R4140" s="13"/>
      <c r="S4140" s="13"/>
      <c r="T4140" s="13"/>
      <c r="U4140" s="13"/>
      <c r="V4140" s="13"/>
      <c r="W4140" s="13"/>
      <c r="X4140" s="13"/>
      <c r="Y4140" s="13"/>
      <c r="Z4140" s="13"/>
    </row>
    <row r="4141">
      <c r="A4141" s="24" t="s">
        <v>11684</v>
      </c>
      <c r="B4141" s="24" t="s">
        <v>19</v>
      </c>
      <c r="C4141" s="13"/>
      <c r="D4141" s="13"/>
      <c r="E4141" s="13"/>
      <c r="F4141" s="13"/>
      <c r="G4141" s="13"/>
      <c r="H4141" s="13"/>
      <c r="I4141" s="13"/>
      <c r="J4141" s="13"/>
      <c r="K4141" s="13"/>
      <c r="L4141" s="13"/>
      <c r="M4141" s="13"/>
      <c r="N4141" s="13"/>
      <c r="O4141" s="13"/>
      <c r="P4141" s="13"/>
      <c r="Q4141" s="13"/>
      <c r="R4141" s="13"/>
      <c r="S4141" s="13"/>
      <c r="T4141" s="13"/>
      <c r="U4141" s="13"/>
      <c r="V4141" s="13"/>
      <c r="W4141" s="13"/>
      <c r="X4141" s="13"/>
      <c r="Y4141" s="13"/>
      <c r="Z4141" s="13"/>
    </row>
    <row r="4142">
      <c r="A4142" s="24" t="s">
        <v>11687</v>
      </c>
      <c r="B4142" s="24" t="s">
        <v>19</v>
      </c>
      <c r="C4142" s="13"/>
      <c r="D4142" s="13"/>
      <c r="E4142" s="13"/>
      <c r="F4142" s="13"/>
      <c r="G4142" s="13"/>
      <c r="H4142" s="13"/>
      <c r="I4142" s="13"/>
      <c r="J4142" s="13"/>
      <c r="K4142" s="13"/>
      <c r="L4142" s="13"/>
      <c r="M4142" s="13"/>
      <c r="N4142" s="13"/>
      <c r="O4142" s="13"/>
      <c r="P4142" s="13"/>
      <c r="Q4142" s="13"/>
      <c r="R4142" s="13"/>
      <c r="S4142" s="13"/>
      <c r="T4142" s="13"/>
      <c r="U4142" s="13"/>
      <c r="V4142" s="13"/>
      <c r="W4142" s="13"/>
      <c r="X4142" s="13"/>
      <c r="Y4142" s="13"/>
      <c r="Z4142" s="13"/>
    </row>
    <row r="4143">
      <c r="A4143" s="24" t="s">
        <v>11689</v>
      </c>
      <c r="B4143" s="24" t="s">
        <v>19</v>
      </c>
      <c r="C4143" s="13"/>
      <c r="D4143" s="13"/>
      <c r="E4143" s="13"/>
      <c r="F4143" s="13"/>
      <c r="G4143" s="13"/>
      <c r="H4143" s="13"/>
      <c r="I4143" s="13"/>
      <c r="J4143" s="13"/>
      <c r="K4143" s="13"/>
      <c r="L4143" s="13"/>
      <c r="M4143" s="13"/>
      <c r="N4143" s="13"/>
      <c r="O4143" s="13"/>
      <c r="P4143" s="13"/>
      <c r="Q4143" s="13"/>
      <c r="R4143" s="13"/>
      <c r="S4143" s="13"/>
      <c r="T4143" s="13"/>
      <c r="U4143" s="13"/>
      <c r="V4143" s="13"/>
      <c r="W4143" s="13"/>
      <c r="X4143" s="13"/>
      <c r="Y4143" s="13"/>
      <c r="Z4143" s="13"/>
    </row>
    <row r="4144">
      <c r="A4144" s="24" t="s">
        <v>11692</v>
      </c>
      <c r="B4144" s="24" t="s">
        <v>19</v>
      </c>
      <c r="C4144" s="13"/>
      <c r="D4144" s="13"/>
      <c r="E4144" s="13"/>
      <c r="F4144" s="13"/>
      <c r="G4144" s="13"/>
      <c r="H4144" s="13"/>
      <c r="I4144" s="13"/>
      <c r="J4144" s="13"/>
      <c r="K4144" s="13"/>
      <c r="L4144" s="13"/>
      <c r="M4144" s="13"/>
      <c r="N4144" s="13"/>
      <c r="O4144" s="13"/>
      <c r="P4144" s="13"/>
      <c r="Q4144" s="13"/>
      <c r="R4144" s="13"/>
      <c r="S4144" s="13"/>
      <c r="T4144" s="13"/>
      <c r="U4144" s="13"/>
      <c r="V4144" s="13"/>
      <c r="W4144" s="13"/>
      <c r="X4144" s="13"/>
      <c r="Y4144" s="13"/>
      <c r="Z4144" s="13"/>
    </row>
    <row r="4145">
      <c r="A4145" s="24" t="s">
        <v>11696</v>
      </c>
      <c r="B4145" s="24" t="s">
        <v>19</v>
      </c>
      <c r="C4145" s="13"/>
      <c r="D4145" s="13"/>
      <c r="E4145" s="13"/>
      <c r="F4145" s="13"/>
      <c r="G4145" s="13"/>
      <c r="H4145" s="13"/>
      <c r="I4145" s="13"/>
      <c r="J4145" s="13"/>
      <c r="K4145" s="13"/>
      <c r="L4145" s="13"/>
      <c r="M4145" s="13"/>
      <c r="N4145" s="13"/>
      <c r="O4145" s="13"/>
      <c r="P4145" s="13"/>
      <c r="Q4145" s="13"/>
      <c r="R4145" s="13"/>
      <c r="S4145" s="13"/>
      <c r="T4145" s="13"/>
      <c r="U4145" s="13"/>
      <c r="V4145" s="13"/>
      <c r="W4145" s="13"/>
      <c r="X4145" s="13"/>
      <c r="Y4145" s="13"/>
      <c r="Z4145" s="13"/>
    </row>
    <row r="4146">
      <c r="A4146" s="24" t="s">
        <v>11698</v>
      </c>
      <c r="B4146" s="24" t="s">
        <v>19</v>
      </c>
      <c r="C4146" s="13"/>
      <c r="D4146" s="13"/>
      <c r="E4146" s="13"/>
      <c r="F4146" s="13"/>
      <c r="G4146" s="13"/>
      <c r="H4146" s="13"/>
      <c r="I4146" s="13"/>
      <c r="J4146" s="13"/>
      <c r="K4146" s="13"/>
      <c r="L4146" s="13"/>
      <c r="M4146" s="13"/>
      <c r="N4146" s="13"/>
      <c r="O4146" s="13"/>
      <c r="P4146" s="13"/>
      <c r="Q4146" s="13"/>
      <c r="R4146" s="13"/>
      <c r="S4146" s="13"/>
      <c r="T4146" s="13"/>
      <c r="U4146" s="13"/>
      <c r="V4146" s="13"/>
      <c r="W4146" s="13"/>
      <c r="X4146" s="13"/>
      <c r="Y4146" s="13"/>
      <c r="Z4146" s="13"/>
    </row>
    <row r="4147">
      <c r="A4147" s="24" t="s">
        <v>11700</v>
      </c>
      <c r="B4147" s="24" t="s">
        <v>19</v>
      </c>
      <c r="C4147" s="13"/>
      <c r="D4147" s="13"/>
      <c r="E4147" s="13"/>
      <c r="F4147" s="13"/>
      <c r="G4147" s="13"/>
      <c r="H4147" s="13"/>
      <c r="I4147" s="13"/>
      <c r="J4147" s="13"/>
      <c r="K4147" s="13"/>
      <c r="L4147" s="13"/>
      <c r="M4147" s="13"/>
      <c r="N4147" s="13"/>
      <c r="O4147" s="13"/>
      <c r="P4147" s="13"/>
      <c r="Q4147" s="13"/>
      <c r="R4147" s="13"/>
      <c r="S4147" s="13"/>
      <c r="T4147" s="13"/>
      <c r="U4147" s="13"/>
      <c r="V4147" s="13"/>
      <c r="W4147" s="13"/>
      <c r="X4147" s="13"/>
      <c r="Y4147" s="13"/>
      <c r="Z4147" s="13"/>
    </row>
    <row r="4148">
      <c r="A4148" s="24" t="s">
        <v>11702</v>
      </c>
      <c r="B4148" s="24" t="s">
        <v>19</v>
      </c>
      <c r="C4148" s="13"/>
      <c r="D4148" s="13"/>
      <c r="E4148" s="13"/>
      <c r="F4148" s="13"/>
      <c r="G4148" s="13"/>
      <c r="H4148" s="13"/>
      <c r="I4148" s="13"/>
      <c r="J4148" s="13"/>
      <c r="K4148" s="13"/>
      <c r="L4148" s="13"/>
      <c r="M4148" s="13"/>
      <c r="N4148" s="13"/>
      <c r="O4148" s="13"/>
      <c r="P4148" s="13"/>
      <c r="Q4148" s="13"/>
      <c r="R4148" s="13"/>
      <c r="S4148" s="13"/>
      <c r="T4148" s="13"/>
      <c r="U4148" s="13"/>
      <c r="V4148" s="13"/>
      <c r="W4148" s="13"/>
      <c r="X4148" s="13"/>
      <c r="Y4148" s="13"/>
      <c r="Z4148" s="13"/>
    </row>
    <row r="4149">
      <c r="A4149" s="24" t="s">
        <v>11704</v>
      </c>
      <c r="B4149" s="24" t="s">
        <v>19</v>
      </c>
      <c r="C4149" s="13"/>
      <c r="D4149" s="13"/>
      <c r="E4149" s="13"/>
      <c r="F4149" s="13"/>
      <c r="G4149" s="13"/>
      <c r="H4149" s="13"/>
      <c r="I4149" s="13"/>
      <c r="J4149" s="13"/>
      <c r="K4149" s="13"/>
      <c r="L4149" s="13"/>
      <c r="M4149" s="13"/>
      <c r="N4149" s="13"/>
      <c r="O4149" s="13"/>
      <c r="P4149" s="13"/>
      <c r="Q4149" s="13"/>
      <c r="R4149" s="13"/>
      <c r="S4149" s="13"/>
      <c r="T4149" s="13"/>
      <c r="U4149" s="13"/>
      <c r="V4149" s="13"/>
      <c r="W4149" s="13"/>
      <c r="X4149" s="13"/>
      <c r="Y4149" s="13"/>
      <c r="Z4149" s="13"/>
    </row>
    <row r="4150">
      <c r="A4150" s="24" t="s">
        <v>11708</v>
      </c>
      <c r="B4150" s="24" t="s">
        <v>19</v>
      </c>
      <c r="C4150" s="13"/>
      <c r="D4150" s="13"/>
      <c r="E4150" s="13"/>
      <c r="F4150" s="13"/>
      <c r="G4150" s="13"/>
      <c r="H4150" s="13"/>
      <c r="I4150" s="13"/>
      <c r="J4150" s="13"/>
      <c r="K4150" s="13"/>
      <c r="L4150" s="13"/>
      <c r="M4150" s="13"/>
      <c r="N4150" s="13"/>
      <c r="O4150" s="13"/>
      <c r="P4150" s="13"/>
      <c r="Q4150" s="13"/>
      <c r="R4150" s="13"/>
      <c r="S4150" s="13"/>
      <c r="T4150" s="13"/>
      <c r="U4150" s="13"/>
      <c r="V4150" s="13"/>
      <c r="W4150" s="13"/>
      <c r="X4150" s="13"/>
      <c r="Y4150" s="13"/>
      <c r="Z4150" s="13"/>
    </row>
    <row r="4151">
      <c r="A4151" s="24" t="s">
        <v>11710</v>
      </c>
      <c r="B4151" s="24" t="s">
        <v>19</v>
      </c>
      <c r="C4151" s="13"/>
      <c r="D4151" s="13"/>
      <c r="E4151" s="13"/>
      <c r="F4151" s="13"/>
      <c r="G4151" s="13"/>
      <c r="H4151" s="13"/>
      <c r="I4151" s="13"/>
      <c r="J4151" s="13"/>
      <c r="K4151" s="13"/>
      <c r="L4151" s="13"/>
      <c r="M4151" s="13"/>
      <c r="N4151" s="13"/>
      <c r="O4151" s="13"/>
      <c r="P4151" s="13"/>
      <c r="Q4151" s="13"/>
      <c r="R4151" s="13"/>
      <c r="S4151" s="13"/>
      <c r="T4151" s="13"/>
      <c r="U4151" s="13"/>
      <c r="V4151" s="13"/>
      <c r="W4151" s="13"/>
      <c r="X4151" s="13"/>
      <c r="Y4151" s="13"/>
      <c r="Z4151" s="13"/>
    </row>
    <row r="4152">
      <c r="A4152" s="24" t="s">
        <v>11713</v>
      </c>
      <c r="B4152" s="24" t="s">
        <v>19</v>
      </c>
      <c r="C4152" s="13"/>
      <c r="D4152" s="13"/>
      <c r="E4152" s="13"/>
      <c r="F4152" s="13"/>
      <c r="G4152" s="13"/>
      <c r="H4152" s="13"/>
      <c r="I4152" s="13"/>
      <c r="J4152" s="13"/>
      <c r="K4152" s="13"/>
      <c r="L4152" s="13"/>
      <c r="M4152" s="13"/>
      <c r="N4152" s="13"/>
      <c r="O4152" s="13"/>
      <c r="P4152" s="13"/>
      <c r="Q4152" s="13"/>
      <c r="R4152" s="13"/>
      <c r="S4152" s="13"/>
      <c r="T4152" s="13"/>
      <c r="U4152" s="13"/>
      <c r="V4152" s="13"/>
      <c r="W4152" s="13"/>
      <c r="X4152" s="13"/>
      <c r="Y4152" s="13"/>
      <c r="Z4152" s="13"/>
    </row>
    <row r="4153">
      <c r="A4153" s="24" t="s">
        <v>11717</v>
      </c>
      <c r="B4153" s="24" t="s">
        <v>19</v>
      </c>
      <c r="C4153" s="13"/>
      <c r="D4153" s="13"/>
      <c r="E4153" s="13"/>
      <c r="F4153" s="13"/>
      <c r="G4153" s="13"/>
      <c r="H4153" s="13"/>
      <c r="I4153" s="13"/>
      <c r="J4153" s="13"/>
      <c r="K4153" s="13"/>
      <c r="L4153" s="13"/>
      <c r="M4153" s="13"/>
      <c r="N4153" s="13"/>
      <c r="O4153" s="13"/>
      <c r="P4153" s="13"/>
      <c r="Q4153" s="13"/>
      <c r="R4153" s="13"/>
      <c r="S4153" s="13"/>
      <c r="T4153" s="13"/>
      <c r="U4153" s="13"/>
      <c r="V4153" s="13"/>
      <c r="W4153" s="13"/>
      <c r="X4153" s="13"/>
      <c r="Y4153" s="13"/>
      <c r="Z4153" s="13"/>
    </row>
    <row r="4154">
      <c r="A4154" s="24" t="s">
        <v>11719</v>
      </c>
      <c r="B4154" s="24" t="s">
        <v>19</v>
      </c>
      <c r="C4154" s="13"/>
      <c r="D4154" s="13"/>
      <c r="E4154" s="13"/>
      <c r="F4154" s="13"/>
      <c r="G4154" s="13"/>
      <c r="H4154" s="13"/>
      <c r="I4154" s="13"/>
      <c r="J4154" s="13"/>
      <c r="K4154" s="13"/>
      <c r="L4154" s="13"/>
      <c r="M4154" s="13"/>
      <c r="N4154" s="13"/>
      <c r="O4154" s="13"/>
      <c r="P4154" s="13"/>
      <c r="Q4154" s="13"/>
      <c r="R4154" s="13"/>
      <c r="S4154" s="13"/>
      <c r="T4154" s="13"/>
      <c r="U4154" s="13"/>
      <c r="V4154" s="13"/>
      <c r="W4154" s="13"/>
      <c r="X4154" s="13"/>
      <c r="Y4154" s="13"/>
      <c r="Z4154" s="13"/>
    </row>
    <row r="4155">
      <c r="A4155" s="24" t="s">
        <v>11723</v>
      </c>
      <c r="B4155" s="24" t="s">
        <v>19</v>
      </c>
      <c r="C4155" s="13"/>
      <c r="D4155" s="13"/>
      <c r="E4155" s="13"/>
      <c r="F4155" s="13"/>
      <c r="G4155" s="13"/>
      <c r="H4155" s="13"/>
      <c r="I4155" s="13"/>
      <c r="J4155" s="13"/>
      <c r="K4155" s="13"/>
      <c r="L4155" s="13"/>
      <c r="M4155" s="13"/>
      <c r="N4155" s="13"/>
      <c r="O4155" s="13"/>
      <c r="P4155" s="13"/>
      <c r="Q4155" s="13"/>
      <c r="R4155" s="13"/>
      <c r="S4155" s="13"/>
      <c r="T4155" s="13"/>
      <c r="U4155" s="13"/>
      <c r="V4155" s="13"/>
      <c r="W4155" s="13"/>
      <c r="X4155" s="13"/>
      <c r="Y4155" s="13"/>
      <c r="Z4155" s="13"/>
    </row>
    <row r="4156">
      <c r="A4156" s="24" t="s">
        <v>11726</v>
      </c>
      <c r="B4156" s="24" t="s">
        <v>19</v>
      </c>
      <c r="C4156" s="13"/>
      <c r="D4156" s="13"/>
      <c r="E4156" s="13"/>
      <c r="F4156" s="13"/>
      <c r="G4156" s="13"/>
      <c r="H4156" s="13"/>
      <c r="I4156" s="13"/>
      <c r="J4156" s="13"/>
      <c r="K4156" s="13"/>
      <c r="L4156" s="13"/>
      <c r="M4156" s="13"/>
      <c r="N4156" s="13"/>
      <c r="O4156" s="13"/>
      <c r="P4156" s="13"/>
      <c r="Q4156" s="13"/>
      <c r="R4156" s="13"/>
      <c r="S4156" s="13"/>
      <c r="T4156" s="13"/>
      <c r="U4156" s="13"/>
      <c r="V4156" s="13"/>
      <c r="W4156" s="13"/>
      <c r="X4156" s="13"/>
      <c r="Y4156" s="13"/>
      <c r="Z4156" s="13"/>
    </row>
    <row r="4157">
      <c r="A4157" s="24" t="s">
        <v>11728</v>
      </c>
      <c r="B4157" s="24" t="s">
        <v>19</v>
      </c>
      <c r="C4157" s="13"/>
      <c r="D4157" s="13"/>
      <c r="E4157" s="13"/>
      <c r="F4157" s="13"/>
      <c r="G4157" s="13"/>
      <c r="H4157" s="13"/>
      <c r="I4157" s="13"/>
      <c r="J4157" s="13"/>
      <c r="K4157" s="13"/>
      <c r="L4157" s="13"/>
      <c r="M4157" s="13"/>
      <c r="N4157" s="13"/>
      <c r="O4157" s="13"/>
      <c r="P4157" s="13"/>
      <c r="Q4157" s="13"/>
      <c r="R4157" s="13"/>
      <c r="S4157" s="13"/>
      <c r="T4157" s="13"/>
      <c r="U4157" s="13"/>
      <c r="V4157" s="13"/>
      <c r="W4157" s="13"/>
      <c r="X4157" s="13"/>
      <c r="Y4157" s="13"/>
      <c r="Z4157" s="13"/>
    </row>
    <row r="4158">
      <c r="A4158" s="24" t="s">
        <v>11730</v>
      </c>
      <c r="B4158" s="24" t="s">
        <v>19</v>
      </c>
      <c r="C4158" s="13"/>
      <c r="D4158" s="13"/>
      <c r="E4158" s="13"/>
      <c r="F4158" s="13"/>
      <c r="G4158" s="13"/>
      <c r="H4158" s="13"/>
      <c r="I4158" s="13"/>
      <c r="J4158" s="13"/>
      <c r="K4158" s="13"/>
      <c r="L4158" s="13"/>
      <c r="M4158" s="13"/>
      <c r="N4158" s="13"/>
      <c r="O4158" s="13"/>
      <c r="P4158" s="13"/>
      <c r="Q4158" s="13"/>
      <c r="R4158" s="13"/>
      <c r="S4158" s="13"/>
      <c r="T4158" s="13"/>
      <c r="U4158" s="13"/>
      <c r="V4158" s="13"/>
      <c r="W4158" s="13"/>
      <c r="X4158" s="13"/>
      <c r="Y4158" s="13"/>
      <c r="Z4158" s="13"/>
    </row>
    <row r="4159">
      <c r="A4159" s="24" t="s">
        <v>11732</v>
      </c>
      <c r="B4159" s="24" t="s">
        <v>19</v>
      </c>
      <c r="C4159" s="13"/>
      <c r="D4159" s="13"/>
      <c r="E4159" s="13"/>
      <c r="F4159" s="13"/>
      <c r="G4159" s="13"/>
      <c r="H4159" s="13"/>
      <c r="I4159" s="13"/>
      <c r="J4159" s="13"/>
      <c r="K4159" s="13"/>
      <c r="L4159" s="13"/>
      <c r="M4159" s="13"/>
      <c r="N4159" s="13"/>
      <c r="O4159" s="13"/>
      <c r="P4159" s="13"/>
      <c r="Q4159" s="13"/>
      <c r="R4159" s="13"/>
      <c r="S4159" s="13"/>
      <c r="T4159" s="13"/>
      <c r="U4159" s="13"/>
      <c r="V4159" s="13"/>
      <c r="W4159" s="13"/>
      <c r="X4159" s="13"/>
      <c r="Y4159" s="13"/>
      <c r="Z4159" s="13"/>
    </row>
    <row r="4160">
      <c r="A4160" s="24" t="s">
        <v>11734</v>
      </c>
      <c r="B4160" s="24" t="s">
        <v>19</v>
      </c>
      <c r="C4160" s="13"/>
      <c r="D4160" s="13"/>
      <c r="E4160" s="13"/>
      <c r="F4160" s="13"/>
      <c r="G4160" s="13"/>
      <c r="H4160" s="13"/>
      <c r="I4160" s="13"/>
      <c r="J4160" s="13"/>
      <c r="K4160" s="13"/>
      <c r="L4160" s="13"/>
      <c r="M4160" s="13"/>
      <c r="N4160" s="13"/>
      <c r="O4160" s="13"/>
      <c r="P4160" s="13"/>
      <c r="Q4160" s="13"/>
      <c r="R4160" s="13"/>
      <c r="S4160" s="13"/>
      <c r="T4160" s="13"/>
      <c r="U4160" s="13"/>
      <c r="V4160" s="13"/>
      <c r="W4160" s="13"/>
      <c r="X4160" s="13"/>
      <c r="Y4160" s="13"/>
      <c r="Z4160" s="13"/>
    </row>
    <row r="4161">
      <c r="A4161" s="24" t="s">
        <v>11738</v>
      </c>
      <c r="B4161" s="24" t="s">
        <v>19</v>
      </c>
      <c r="C4161" s="13"/>
      <c r="D4161" s="13"/>
      <c r="E4161" s="13"/>
      <c r="F4161" s="13"/>
      <c r="G4161" s="13"/>
      <c r="H4161" s="13"/>
      <c r="I4161" s="13"/>
      <c r="J4161" s="13"/>
      <c r="K4161" s="13"/>
      <c r="L4161" s="13"/>
      <c r="M4161" s="13"/>
      <c r="N4161" s="13"/>
      <c r="O4161" s="13"/>
      <c r="P4161" s="13"/>
      <c r="Q4161" s="13"/>
      <c r="R4161" s="13"/>
      <c r="S4161" s="13"/>
      <c r="T4161" s="13"/>
      <c r="U4161" s="13"/>
      <c r="V4161" s="13"/>
      <c r="W4161" s="13"/>
      <c r="X4161" s="13"/>
      <c r="Y4161" s="13"/>
      <c r="Z4161" s="13"/>
    </row>
    <row r="4162">
      <c r="A4162" s="24" t="s">
        <v>11742</v>
      </c>
      <c r="B4162" s="24" t="s">
        <v>19</v>
      </c>
      <c r="C4162" s="13"/>
      <c r="D4162" s="13"/>
      <c r="E4162" s="13"/>
      <c r="F4162" s="13"/>
      <c r="G4162" s="13"/>
      <c r="H4162" s="13"/>
      <c r="I4162" s="13"/>
      <c r="J4162" s="13"/>
      <c r="K4162" s="13"/>
      <c r="L4162" s="13"/>
      <c r="M4162" s="13"/>
      <c r="N4162" s="13"/>
      <c r="O4162" s="13"/>
      <c r="P4162" s="13"/>
      <c r="Q4162" s="13"/>
      <c r="R4162" s="13"/>
      <c r="S4162" s="13"/>
      <c r="T4162" s="13"/>
      <c r="U4162" s="13"/>
      <c r="V4162" s="13"/>
      <c r="W4162" s="13"/>
      <c r="X4162" s="13"/>
      <c r="Y4162" s="13"/>
      <c r="Z4162" s="13"/>
    </row>
    <row r="4163">
      <c r="A4163" s="24" t="s">
        <v>11745</v>
      </c>
      <c r="B4163" s="24" t="s">
        <v>19</v>
      </c>
      <c r="C4163" s="13"/>
      <c r="D4163" s="13"/>
      <c r="E4163" s="13"/>
      <c r="F4163" s="13"/>
      <c r="G4163" s="13"/>
      <c r="H4163" s="13"/>
      <c r="I4163" s="13"/>
      <c r="J4163" s="13"/>
      <c r="K4163" s="13"/>
      <c r="L4163" s="13"/>
      <c r="M4163" s="13"/>
      <c r="N4163" s="13"/>
      <c r="O4163" s="13"/>
      <c r="P4163" s="13"/>
      <c r="Q4163" s="13"/>
      <c r="R4163" s="13"/>
      <c r="S4163" s="13"/>
      <c r="T4163" s="13"/>
      <c r="U4163" s="13"/>
      <c r="V4163" s="13"/>
      <c r="W4163" s="13"/>
      <c r="X4163" s="13"/>
      <c r="Y4163" s="13"/>
      <c r="Z4163" s="13"/>
    </row>
    <row r="4164">
      <c r="A4164" s="24" t="s">
        <v>11748</v>
      </c>
      <c r="B4164" s="24" t="s">
        <v>19</v>
      </c>
      <c r="C4164" s="13"/>
      <c r="D4164" s="13"/>
      <c r="E4164" s="13"/>
      <c r="F4164" s="13"/>
      <c r="G4164" s="13"/>
      <c r="H4164" s="13"/>
      <c r="I4164" s="13"/>
      <c r="J4164" s="13"/>
      <c r="K4164" s="13"/>
      <c r="L4164" s="13"/>
      <c r="M4164" s="13"/>
      <c r="N4164" s="13"/>
      <c r="O4164" s="13"/>
      <c r="P4164" s="13"/>
      <c r="Q4164" s="13"/>
      <c r="R4164" s="13"/>
      <c r="S4164" s="13"/>
      <c r="T4164" s="13"/>
      <c r="U4164" s="13"/>
      <c r="V4164" s="13"/>
      <c r="W4164" s="13"/>
      <c r="X4164" s="13"/>
      <c r="Y4164" s="13"/>
      <c r="Z4164" s="13"/>
    </row>
    <row r="4165">
      <c r="A4165" s="24" t="s">
        <v>11751</v>
      </c>
      <c r="B4165" s="24" t="s">
        <v>19</v>
      </c>
      <c r="C4165" s="13"/>
      <c r="D4165" s="13"/>
      <c r="E4165" s="13"/>
      <c r="F4165" s="13"/>
      <c r="G4165" s="13"/>
      <c r="H4165" s="13"/>
      <c r="I4165" s="13"/>
      <c r="J4165" s="13"/>
      <c r="K4165" s="13"/>
      <c r="L4165" s="13"/>
      <c r="M4165" s="13"/>
      <c r="N4165" s="13"/>
      <c r="O4165" s="13"/>
      <c r="P4165" s="13"/>
      <c r="Q4165" s="13"/>
      <c r="R4165" s="13"/>
      <c r="S4165" s="13"/>
      <c r="T4165" s="13"/>
      <c r="U4165" s="13"/>
      <c r="V4165" s="13"/>
      <c r="W4165" s="13"/>
      <c r="X4165" s="13"/>
      <c r="Y4165" s="13"/>
      <c r="Z4165" s="13"/>
    </row>
    <row r="4166">
      <c r="A4166" s="24" t="s">
        <v>11753</v>
      </c>
      <c r="B4166" s="24" t="s">
        <v>19</v>
      </c>
      <c r="C4166" s="13"/>
      <c r="D4166" s="13"/>
      <c r="E4166" s="13"/>
      <c r="F4166" s="13"/>
      <c r="G4166" s="13"/>
      <c r="H4166" s="13"/>
      <c r="I4166" s="13"/>
      <c r="J4166" s="13"/>
      <c r="K4166" s="13"/>
      <c r="L4166" s="13"/>
      <c r="M4166" s="13"/>
      <c r="N4166" s="13"/>
      <c r="O4166" s="13"/>
      <c r="P4166" s="13"/>
      <c r="Q4166" s="13"/>
      <c r="R4166" s="13"/>
      <c r="S4166" s="13"/>
      <c r="T4166" s="13"/>
      <c r="U4166" s="13"/>
      <c r="V4166" s="13"/>
      <c r="W4166" s="13"/>
      <c r="X4166" s="13"/>
      <c r="Y4166" s="13"/>
      <c r="Z4166" s="13"/>
    </row>
    <row r="4167">
      <c r="A4167" s="24" t="s">
        <v>11756</v>
      </c>
      <c r="B4167" s="24" t="s">
        <v>19</v>
      </c>
      <c r="C4167" s="13"/>
      <c r="D4167" s="13"/>
      <c r="E4167" s="13"/>
      <c r="F4167" s="13"/>
      <c r="G4167" s="13"/>
      <c r="H4167" s="13"/>
      <c r="I4167" s="13"/>
      <c r="J4167" s="13"/>
      <c r="K4167" s="13"/>
      <c r="L4167" s="13"/>
      <c r="M4167" s="13"/>
      <c r="N4167" s="13"/>
      <c r="O4167" s="13"/>
      <c r="P4167" s="13"/>
      <c r="Q4167" s="13"/>
      <c r="R4167" s="13"/>
      <c r="S4167" s="13"/>
      <c r="T4167" s="13"/>
      <c r="U4167" s="13"/>
      <c r="V4167" s="13"/>
      <c r="W4167" s="13"/>
      <c r="X4167" s="13"/>
      <c r="Y4167" s="13"/>
      <c r="Z4167" s="13"/>
    </row>
    <row r="4168">
      <c r="A4168" s="24" t="s">
        <v>11759</v>
      </c>
      <c r="B4168" s="24" t="s">
        <v>19</v>
      </c>
      <c r="C4168" s="13"/>
      <c r="D4168" s="13"/>
      <c r="E4168" s="13"/>
      <c r="F4168" s="13"/>
      <c r="G4168" s="13"/>
      <c r="H4168" s="13"/>
      <c r="I4168" s="13"/>
      <c r="J4168" s="13"/>
      <c r="K4168" s="13"/>
      <c r="L4168" s="13"/>
      <c r="M4168" s="13"/>
      <c r="N4168" s="13"/>
      <c r="O4168" s="13"/>
      <c r="P4168" s="13"/>
      <c r="Q4168" s="13"/>
      <c r="R4168" s="13"/>
      <c r="S4168" s="13"/>
      <c r="T4168" s="13"/>
      <c r="U4168" s="13"/>
      <c r="V4168" s="13"/>
      <c r="W4168" s="13"/>
      <c r="X4168" s="13"/>
      <c r="Y4168" s="13"/>
      <c r="Z4168" s="13"/>
    </row>
    <row r="4169">
      <c r="A4169" s="24" t="s">
        <v>11762</v>
      </c>
      <c r="B4169" s="24" t="s">
        <v>19</v>
      </c>
      <c r="C4169" s="13"/>
      <c r="D4169" s="13"/>
      <c r="E4169" s="13"/>
      <c r="F4169" s="13"/>
      <c r="G4169" s="13"/>
      <c r="H4169" s="13"/>
      <c r="I4169" s="13"/>
      <c r="J4169" s="13"/>
      <c r="K4169" s="13"/>
      <c r="L4169" s="13"/>
      <c r="M4169" s="13"/>
      <c r="N4169" s="13"/>
      <c r="O4169" s="13"/>
      <c r="P4169" s="13"/>
      <c r="Q4169" s="13"/>
      <c r="R4169" s="13"/>
      <c r="S4169" s="13"/>
      <c r="T4169" s="13"/>
      <c r="U4169" s="13"/>
      <c r="V4169" s="13"/>
      <c r="W4169" s="13"/>
      <c r="X4169" s="13"/>
      <c r="Y4169" s="13"/>
      <c r="Z4169" s="13"/>
    </row>
    <row r="4170">
      <c r="A4170" s="24" t="s">
        <v>11764</v>
      </c>
      <c r="B4170" s="24" t="s">
        <v>19</v>
      </c>
      <c r="C4170" s="13"/>
      <c r="D4170" s="13"/>
      <c r="E4170" s="13"/>
      <c r="F4170" s="13"/>
      <c r="G4170" s="13"/>
      <c r="H4170" s="13"/>
      <c r="I4170" s="13"/>
      <c r="J4170" s="13"/>
      <c r="K4170" s="13"/>
      <c r="L4170" s="13"/>
      <c r="M4170" s="13"/>
      <c r="N4170" s="13"/>
      <c r="O4170" s="13"/>
      <c r="P4170" s="13"/>
      <c r="Q4170" s="13"/>
      <c r="R4170" s="13"/>
      <c r="S4170" s="13"/>
      <c r="T4170" s="13"/>
      <c r="U4170" s="13"/>
      <c r="V4170" s="13"/>
      <c r="W4170" s="13"/>
      <c r="X4170" s="13"/>
      <c r="Y4170" s="13"/>
      <c r="Z4170" s="13"/>
    </row>
    <row r="4171">
      <c r="A4171" s="24" t="s">
        <v>11766</v>
      </c>
      <c r="B4171" s="24" t="s">
        <v>19</v>
      </c>
      <c r="C4171" s="13"/>
      <c r="D4171" s="13"/>
      <c r="E4171" s="13"/>
      <c r="F4171" s="13"/>
      <c r="G4171" s="13"/>
      <c r="H4171" s="13"/>
      <c r="I4171" s="13"/>
      <c r="J4171" s="13"/>
      <c r="K4171" s="13"/>
      <c r="L4171" s="13"/>
      <c r="M4171" s="13"/>
      <c r="N4171" s="13"/>
      <c r="O4171" s="13"/>
      <c r="P4171" s="13"/>
      <c r="Q4171" s="13"/>
      <c r="R4171" s="13"/>
      <c r="S4171" s="13"/>
      <c r="T4171" s="13"/>
      <c r="U4171" s="13"/>
      <c r="V4171" s="13"/>
      <c r="W4171" s="13"/>
      <c r="X4171" s="13"/>
      <c r="Y4171" s="13"/>
      <c r="Z4171" s="13"/>
    </row>
    <row r="4172">
      <c r="A4172" s="24" t="s">
        <v>11769</v>
      </c>
      <c r="B4172" s="24" t="s">
        <v>19</v>
      </c>
      <c r="C4172" s="13"/>
      <c r="D4172" s="13"/>
      <c r="E4172" s="13"/>
      <c r="F4172" s="13"/>
      <c r="G4172" s="13"/>
      <c r="H4172" s="13"/>
      <c r="I4172" s="13"/>
      <c r="J4172" s="13"/>
      <c r="K4172" s="13"/>
      <c r="L4172" s="13"/>
      <c r="M4172" s="13"/>
      <c r="N4172" s="13"/>
      <c r="O4172" s="13"/>
      <c r="P4172" s="13"/>
      <c r="Q4172" s="13"/>
      <c r="R4172" s="13"/>
      <c r="S4172" s="13"/>
      <c r="T4172" s="13"/>
      <c r="U4172" s="13"/>
      <c r="V4172" s="13"/>
      <c r="W4172" s="13"/>
      <c r="X4172" s="13"/>
      <c r="Y4172" s="13"/>
      <c r="Z4172" s="13"/>
    </row>
    <row r="4173">
      <c r="A4173" s="24" t="s">
        <v>11772</v>
      </c>
      <c r="B4173" s="24" t="s">
        <v>19</v>
      </c>
      <c r="C4173" s="13"/>
      <c r="D4173" s="13"/>
      <c r="E4173" s="13"/>
      <c r="F4173" s="13"/>
      <c r="G4173" s="13"/>
      <c r="H4173" s="13"/>
      <c r="I4173" s="13"/>
      <c r="J4173" s="13"/>
      <c r="K4173" s="13"/>
      <c r="L4173" s="13"/>
      <c r="M4173" s="13"/>
      <c r="N4173" s="13"/>
      <c r="O4173" s="13"/>
      <c r="P4173" s="13"/>
      <c r="Q4173" s="13"/>
      <c r="R4173" s="13"/>
      <c r="S4173" s="13"/>
      <c r="T4173" s="13"/>
      <c r="U4173" s="13"/>
      <c r="V4173" s="13"/>
      <c r="W4173" s="13"/>
      <c r="X4173" s="13"/>
      <c r="Y4173" s="13"/>
      <c r="Z4173" s="13"/>
    </row>
    <row r="4174">
      <c r="A4174" s="24" t="s">
        <v>11775</v>
      </c>
      <c r="B4174" s="24" t="s">
        <v>19</v>
      </c>
      <c r="C4174" s="13"/>
      <c r="D4174" s="13"/>
      <c r="E4174" s="13"/>
      <c r="F4174" s="13"/>
      <c r="G4174" s="13"/>
      <c r="H4174" s="13"/>
      <c r="I4174" s="13"/>
      <c r="J4174" s="13"/>
      <c r="K4174" s="13"/>
      <c r="L4174" s="13"/>
      <c r="M4174" s="13"/>
      <c r="N4174" s="13"/>
      <c r="O4174" s="13"/>
      <c r="P4174" s="13"/>
      <c r="Q4174" s="13"/>
      <c r="R4174" s="13"/>
      <c r="S4174" s="13"/>
      <c r="T4174" s="13"/>
      <c r="U4174" s="13"/>
      <c r="V4174" s="13"/>
      <c r="W4174" s="13"/>
      <c r="X4174" s="13"/>
      <c r="Y4174" s="13"/>
      <c r="Z4174" s="13"/>
    </row>
    <row r="4175">
      <c r="A4175" s="24" t="s">
        <v>11777</v>
      </c>
      <c r="B4175" s="24" t="s">
        <v>19</v>
      </c>
      <c r="C4175" s="13"/>
      <c r="D4175" s="13"/>
      <c r="E4175" s="13"/>
      <c r="F4175" s="13"/>
      <c r="G4175" s="13"/>
      <c r="H4175" s="13"/>
      <c r="I4175" s="13"/>
      <c r="J4175" s="13"/>
      <c r="K4175" s="13"/>
      <c r="L4175" s="13"/>
      <c r="M4175" s="13"/>
      <c r="N4175" s="13"/>
      <c r="O4175" s="13"/>
      <c r="P4175" s="13"/>
      <c r="Q4175" s="13"/>
      <c r="R4175" s="13"/>
      <c r="S4175" s="13"/>
      <c r="T4175" s="13"/>
      <c r="U4175" s="13"/>
      <c r="V4175" s="13"/>
      <c r="W4175" s="13"/>
      <c r="X4175" s="13"/>
      <c r="Y4175" s="13"/>
      <c r="Z4175" s="13"/>
    </row>
    <row r="4176">
      <c r="A4176" s="24" t="s">
        <v>11780</v>
      </c>
      <c r="B4176" s="24" t="s">
        <v>19</v>
      </c>
      <c r="C4176" s="13"/>
      <c r="D4176" s="13"/>
      <c r="E4176" s="13"/>
      <c r="F4176" s="13"/>
      <c r="G4176" s="13"/>
      <c r="H4176" s="13"/>
      <c r="I4176" s="13"/>
      <c r="J4176" s="13"/>
      <c r="K4176" s="13"/>
      <c r="L4176" s="13"/>
      <c r="M4176" s="13"/>
      <c r="N4176" s="13"/>
      <c r="O4176" s="13"/>
      <c r="P4176" s="13"/>
      <c r="Q4176" s="13"/>
      <c r="R4176" s="13"/>
      <c r="S4176" s="13"/>
      <c r="T4176" s="13"/>
      <c r="U4176" s="13"/>
      <c r="V4176" s="13"/>
      <c r="W4176" s="13"/>
      <c r="X4176" s="13"/>
      <c r="Y4176" s="13"/>
      <c r="Z4176" s="13"/>
    </row>
    <row r="4177">
      <c r="A4177" s="24" t="s">
        <v>11782</v>
      </c>
      <c r="B4177" s="24" t="s">
        <v>19</v>
      </c>
      <c r="C4177" s="13"/>
      <c r="D4177" s="13"/>
      <c r="E4177" s="13"/>
      <c r="F4177" s="13"/>
      <c r="G4177" s="13"/>
      <c r="H4177" s="13"/>
      <c r="I4177" s="13"/>
      <c r="J4177" s="13"/>
      <c r="K4177" s="13"/>
      <c r="L4177" s="13"/>
      <c r="M4177" s="13"/>
      <c r="N4177" s="13"/>
      <c r="O4177" s="13"/>
      <c r="P4177" s="13"/>
      <c r="Q4177" s="13"/>
      <c r="R4177" s="13"/>
      <c r="S4177" s="13"/>
      <c r="T4177" s="13"/>
      <c r="U4177" s="13"/>
      <c r="V4177" s="13"/>
      <c r="W4177" s="13"/>
      <c r="X4177" s="13"/>
      <c r="Y4177" s="13"/>
      <c r="Z4177" s="13"/>
    </row>
    <row r="4178">
      <c r="A4178" s="24" t="s">
        <v>11784</v>
      </c>
      <c r="B4178" s="24" t="s">
        <v>19</v>
      </c>
      <c r="C4178" s="13"/>
      <c r="D4178" s="13"/>
      <c r="E4178" s="13"/>
      <c r="F4178" s="13"/>
      <c r="G4178" s="13"/>
      <c r="H4178" s="13"/>
      <c r="I4178" s="13"/>
      <c r="J4178" s="13"/>
      <c r="K4178" s="13"/>
      <c r="L4178" s="13"/>
      <c r="M4178" s="13"/>
      <c r="N4178" s="13"/>
      <c r="O4178" s="13"/>
      <c r="P4178" s="13"/>
      <c r="Q4178" s="13"/>
      <c r="R4178" s="13"/>
      <c r="S4178" s="13"/>
      <c r="T4178" s="13"/>
      <c r="U4178" s="13"/>
      <c r="V4178" s="13"/>
      <c r="W4178" s="13"/>
      <c r="X4178" s="13"/>
      <c r="Y4178" s="13"/>
      <c r="Z4178" s="13"/>
    </row>
    <row r="4179">
      <c r="A4179" s="24" t="s">
        <v>11787</v>
      </c>
      <c r="B4179" s="24" t="s">
        <v>19</v>
      </c>
      <c r="C4179" s="13"/>
      <c r="D4179" s="13"/>
      <c r="E4179" s="13"/>
      <c r="F4179" s="13"/>
      <c r="G4179" s="13"/>
      <c r="H4179" s="13"/>
      <c r="I4179" s="13"/>
      <c r="J4179" s="13"/>
      <c r="K4179" s="13"/>
      <c r="L4179" s="13"/>
      <c r="M4179" s="13"/>
      <c r="N4179" s="13"/>
      <c r="O4179" s="13"/>
      <c r="P4179" s="13"/>
      <c r="Q4179" s="13"/>
      <c r="R4179" s="13"/>
      <c r="S4179" s="13"/>
      <c r="T4179" s="13"/>
      <c r="U4179" s="13"/>
      <c r="V4179" s="13"/>
      <c r="W4179" s="13"/>
      <c r="X4179" s="13"/>
      <c r="Y4179" s="13"/>
      <c r="Z4179" s="13"/>
    </row>
    <row r="4180">
      <c r="A4180" s="24" t="s">
        <v>11789</v>
      </c>
      <c r="B4180" s="24" t="s">
        <v>19</v>
      </c>
      <c r="C4180" s="13"/>
      <c r="D4180" s="13"/>
      <c r="E4180" s="13"/>
      <c r="F4180" s="13"/>
      <c r="G4180" s="13"/>
      <c r="H4180" s="13"/>
      <c r="I4180" s="13"/>
      <c r="J4180" s="13"/>
      <c r="K4180" s="13"/>
      <c r="L4180" s="13"/>
      <c r="M4180" s="13"/>
      <c r="N4180" s="13"/>
      <c r="O4180" s="13"/>
      <c r="P4180" s="13"/>
      <c r="Q4180" s="13"/>
      <c r="R4180" s="13"/>
      <c r="S4180" s="13"/>
      <c r="T4180" s="13"/>
      <c r="U4180" s="13"/>
      <c r="V4180" s="13"/>
      <c r="W4180" s="13"/>
      <c r="X4180" s="13"/>
      <c r="Y4180" s="13"/>
      <c r="Z4180" s="13"/>
    </row>
    <row r="4181">
      <c r="A4181" s="24" t="s">
        <v>11792</v>
      </c>
      <c r="B4181" s="24" t="s">
        <v>19</v>
      </c>
      <c r="C4181" s="13"/>
      <c r="D4181" s="13"/>
      <c r="E4181" s="13"/>
      <c r="F4181" s="13"/>
      <c r="G4181" s="13"/>
      <c r="H4181" s="13"/>
      <c r="I4181" s="13"/>
      <c r="J4181" s="13"/>
      <c r="K4181" s="13"/>
      <c r="L4181" s="13"/>
      <c r="M4181" s="13"/>
      <c r="N4181" s="13"/>
      <c r="O4181" s="13"/>
      <c r="P4181" s="13"/>
      <c r="Q4181" s="13"/>
      <c r="R4181" s="13"/>
      <c r="S4181" s="13"/>
      <c r="T4181" s="13"/>
      <c r="U4181" s="13"/>
      <c r="V4181" s="13"/>
      <c r="W4181" s="13"/>
      <c r="X4181" s="13"/>
      <c r="Y4181" s="13"/>
      <c r="Z4181" s="13"/>
    </row>
    <row r="4182">
      <c r="A4182" s="24" t="s">
        <v>11795</v>
      </c>
      <c r="B4182" s="24" t="s">
        <v>19</v>
      </c>
      <c r="C4182" s="13"/>
      <c r="D4182" s="13"/>
      <c r="E4182" s="13"/>
      <c r="F4182" s="13"/>
      <c r="G4182" s="13"/>
      <c r="H4182" s="13"/>
      <c r="I4182" s="13"/>
      <c r="J4182" s="13"/>
      <c r="K4182" s="13"/>
      <c r="L4182" s="13"/>
      <c r="M4182" s="13"/>
      <c r="N4182" s="13"/>
      <c r="O4182" s="13"/>
      <c r="P4182" s="13"/>
      <c r="Q4182" s="13"/>
      <c r="R4182" s="13"/>
      <c r="S4182" s="13"/>
      <c r="T4182" s="13"/>
      <c r="U4182" s="13"/>
      <c r="V4182" s="13"/>
      <c r="W4182" s="13"/>
      <c r="X4182" s="13"/>
      <c r="Y4182" s="13"/>
      <c r="Z4182" s="13"/>
    </row>
    <row r="4183">
      <c r="A4183" s="24" t="s">
        <v>11798</v>
      </c>
      <c r="B4183" s="24" t="s">
        <v>19</v>
      </c>
      <c r="C4183" s="13"/>
      <c r="D4183" s="13"/>
      <c r="E4183" s="13"/>
      <c r="F4183" s="13"/>
      <c r="G4183" s="13"/>
      <c r="H4183" s="13"/>
      <c r="I4183" s="13"/>
      <c r="J4183" s="13"/>
      <c r="K4183" s="13"/>
      <c r="L4183" s="13"/>
      <c r="M4183" s="13"/>
      <c r="N4183" s="13"/>
      <c r="O4183" s="13"/>
      <c r="P4183" s="13"/>
      <c r="Q4183" s="13"/>
      <c r="R4183" s="13"/>
      <c r="S4183" s="13"/>
      <c r="T4183" s="13"/>
      <c r="U4183" s="13"/>
      <c r="V4183" s="13"/>
      <c r="W4183" s="13"/>
      <c r="X4183" s="13"/>
      <c r="Y4183" s="13"/>
      <c r="Z4183" s="13"/>
    </row>
    <row r="4184">
      <c r="A4184" s="24" t="s">
        <v>11801</v>
      </c>
      <c r="B4184" s="24" t="s">
        <v>19</v>
      </c>
      <c r="C4184" s="13"/>
      <c r="D4184" s="13"/>
      <c r="E4184" s="13"/>
      <c r="F4184" s="13"/>
      <c r="G4184" s="13"/>
      <c r="H4184" s="13"/>
      <c r="I4184" s="13"/>
      <c r="J4184" s="13"/>
      <c r="K4184" s="13"/>
      <c r="L4184" s="13"/>
      <c r="M4184" s="13"/>
      <c r="N4184" s="13"/>
      <c r="O4184" s="13"/>
      <c r="P4184" s="13"/>
      <c r="Q4184" s="13"/>
      <c r="R4184" s="13"/>
      <c r="S4184" s="13"/>
      <c r="T4184" s="13"/>
      <c r="U4184" s="13"/>
      <c r="V4184" s="13"/>
      <c r="W4184" s="13"/>
      <c r="X4184" s="13"/>
      <c r="Y4184" s="13"/>
      <c r="Z4184" s="13"/>
    </row>
    <row r="4185">
      <c r="A4185" s="24" t="s">
        <v>11804</v>
      </c>
      <c r="B4185" s="24" t="s">
        <v>19</v>
      </c>
      <c r="C4185" s="13"/>
      <c r="D4185" s="13"/>
      <c r="E4185" s="13"/>
      <c r="F4185" s="13"/>
      <c r="G4185" s="13"/>
      <c r="H4185" s="13"/>
      <c r="I4185" s="13"/>
      <c r="J4185" s="13"/>
      <c r="K4185" s="13"/>
      <c r="L4185" s="13"/>
      <c r="M4185" s="13"/>
      <c r="N4185" s="13"/>
      <c r="O4185" s="13"/>
      <c r="P4185" s="13"/>
      <c r="Q4185" s="13"/>
      <c r="R4185" s="13"/>
      <c r="S4185" s="13"/>
      <c r="T4185" s="13"/>
      <c r="U4185" s="13"/>
      <c r="V4185" s="13"/>
      <c r="W4185" s="13"/>
      <c r="X4185" s="13"/>
      <c r="Y4185" s="13"/>
      <c r="Z4185" s="13"/>
    </row>
    <row r="4186">
      <c r="A4186" s="24" t="s">
        <v>11807</v>
      </c>
      <c r="B4186" s="24" t="s">
        <v>19</v>
      </c>
      <c r="C4186" s="13"/>
      <c r="D4186" s="13"/>
      <c r="E4186" s="13"/>
      <c r="F4186" s="13"/>
      <c r="G4186" s="13"/>
      <c r="H4186" s="13"/>
      <c r="I4186" s="13"/>
      <c r="J4186" s="13"/>
      <c r="K4186" s="13"/>
      <c r="L4186" s="13"/>
      <c r="M4186" s="13"/>
      <c r="N4186" s="13"/>
      <c r="O4186" s="13"/>
      <c r="P4186" s="13"/>
      <c r="Q4186" s="13"/>
      <c r="R4186" s="13"/>
      <c r="S4186" s="13"/>
      <c r="T4186" s="13"/>
      <c r="U4186" s="13"/>
      <c r="V4186" s="13"/>
      <c r="W4186" s="13"/>
      <c r="X4186" s="13"/>
      <c r="Y4186" s="13"/>
      <c r="Z4186" s="13"/>
    </row>
    <row r="4187">
      <c r="A4187" s="24" t="s">
        <v>11810</v>
      </c>
      <c r="B4187" s="24" t="s">
        <v>19</v>
      </c>
      <c r="C4187" s="13"/>
      <c r="D4187" s="13"/>
      <c r="E4187" s="13"/>
      <c r="F4187" s="13"/>
      <c r="G4187" s="13"/>
      <c r="H4187" s="13"/>
      <c r="I4187" s="13"/>
      <c r="J4187" s="13"/>
      <c r="K4187" s="13"/>
      <c r="L4187" s="13"/>
      <c r="M4187" s="13"/>
      <c r="N4187" s="13"/>
      <c r="O4187" s="13"/>
      <c r="P4187" s="13"/>
      <c r="Q4187" s="13"/>
      <c r="R4187" s="13"/>
      <c r="S4187" s="13"/>
      <c r="T4187" s="13"/>
      <c r="U4187" s="13"/>
      <c r="V4187" s="13"/>
      <c r="W4187" s="13"/>
      <c r="X4187" s="13"/>
      <c r="Y4187" s="13"/>
      <c r="Z4187" s="13"/>
    </row>
    <row r="4188">
      <c r="A4188" s="24" t="s">
        <v>11814</v>
      </c>
      <c r="B4188" s="24" t="s">
        <v>19</v>
      </c>
      <c r="C4188" s="13"/>
      <c r="D4188" s="13"/>
      <c r="E4188" s="13"/>
      <c r="F4188" s="13"/>
      <c r="G4188" s="13"/>
      <c r="H4188" s="13"/>
      <c r="I4188" s="13"/>
      <c r="J4188" s="13"/>
      <c r="K4188" s="13"/>
      <c r="L4188" s="13"/>
      <c r="M4188" s="13"/>
      <c r="N4188" s="13"/>
      <c r="O4188" s="13"/>
      <c r="P4188" s="13"/>
      <c r="Q4188" s="13"/>
      <c r="R4188" s="13"/>
      <c r="S4188" s="13"/>
      <c r="T4188" s="13"/>
      <c r="U4188" s="13"/>
      <c r="V4188" s="13"/>
      <c r="W4188" s="13"/>
      <c r="X4188" s="13"/>
      <c r="Y4188" s="13"/>
      <c r="Z4188" s="13"/>
    </row>
    <row r="4189">
      <c r="A4189" s="24" t="s">
        <v>11817</v>
      </c>
      <c r="B4189" s="24" t="s">
        <v>19</v>
      </c>
      <c r="C4189" s="13"/>
      <c r="D4189" s="13"/>
      <c r="E4189" s="13"/>
      <c r="F4189" s="13"/>
      <c r="G4189" s="13"/>
      <c r="H4189" s="13"/>
      <c r="I4189" s="13"/>
      <c r="J4189" s="13"/>
      <c r="K4189" s="13"/>
      <c r="L4189" s="13"/>
      <c r="M4189" s="13"/>
      <c r="N4189" s="13"/>
      <c r="O4189" s="13"/>
      <c r="P4189" s="13"/>
      <c r="Q4189" s="13"/>
      <c r="R4189" s="13"/>
      <c r="S4189" s="13"/>
      <c r="T4189" s="13"/>
      <c r="U4189" s="13"/>
      <c r="V4189" s="13"/>
      <c r="W4189" s="13"/>
      <c r="X4189" s="13"/>
      <c r="Y4189" s="13"/>
      <c r="Z4189" s="13"/>
    </row>
    <row r="4190">
      <c r="A4190" s="24" t="s">
        <v>11820</v>
      </c>
      <c r="B4190" s="24" t="s">
        <v>19</v>
      </c>
      <c r="C4190" s="13"/>
      <c r="D4190" s="13"/>
      <c r="E4190" s="13"/>
      <c r="F4190" s="13"/>
      <c r="G4190" s="13"/>
      <c r="H4190" s="13"/>
      <c r="I4190" s="13"/>
      <c r="J4190" s="13"/>
      <c r="K4190" s="13"/>
      <c r="L4190" s="13"/>
      <c r="M4190" s="13"/>
      <c r="N4190" s="13"/>
      <c r="O4190" s="13"/>
      <c r="P4190" s="13"/>
      <c r="Q4190" s="13"/>
      <c r="R4190" s="13"/>
      <c r="S4190" s="13"/>
      <c r="T4190" s="13"/>
      <c r="U4190" s="13"/>
      <c r="V4190" s="13"/>
      <c r="W4190" s="13"/>
      <c r="X4190" s="13"/>
      <c r="Y4190" s="13"/>
      <c r="Z4190" s="13"/>
    </row>
    <row r="4191">
      <c r="A4191" s="24" t="s">
        <v>11823</v>
      </c>
      <c r="B4191" s="24" t="s">
        <v>19</v>
      </c>
      <c r="C4191" s="13"/>
      <c r="D4191" s="13"/>
      <c r="E4191" s="13"/>
      <c r="F4191" s="13"/>
      <c r="G4191" s="13"/>
      <c r="H4191" s="13"/>
      <c r="I4191" s="13"/>
      <c r="J4191" s="13"/>
      <c r="K4191" s="13"/>
      <c r="L4191" s="13"/>
      <c r="M4191" s="13"/>
      <c r="N4191" s="13"/>
      <c r="O4191" s="13"/>
      <c r="P4191" s="13"/>
      <c r="Q4191" s="13"/>
      <c r="R4191" s="13"/>
      <c r="S4191" s="13"/>
      <c r="T4191" s="13"/>
      <c r="U4191" s="13"/>
      <c r="V4191" s="13"/>
      <c r="W4191" s="13"/>
      <c r="X4191" s="13"/>
      <c r="Y4191" s="13"/>
      <c r="Z4191" s="13"/>
    </row>
    <row r="4192">
      <c r="A4192" s="24" t="s">
        <v>11825</v>
      </c>
      <c r="B4192" s="24" t="s">
        <v>19</v>
      </c>
      <c r="C4192" s="13"/>
      <c r="D4192" s="13"/>
      <c r="E4192" s="13"/>
      <c r="F4192" s="13"/>
      <c r="G4192" s="13"/>
      <c r="H4192" s="13"/>
      <c r="I4192" s="13"/>
      <c r="J4192" s="13"/>
      <c r="K4192" s="13"/>
      <c r="L4192" s="13"/>
      <c r="M4192" s="13"/>
      <c r="N4192" s="13"/>
      <c r="O4192" s="13"/>
      <c r="P4192" s="13"/>
      <c r="Q4192" s="13"/>
      <c r="R4192" s="13"/>
      <c r="S4192" s="13"/>
      <c r="T4192" s="13"/>
      <c r="U4192" s="13"/>
      <c r="V4192" s="13"/>
      <c r="W4192" s="13"/>
      <c r="X4192" s="13"/>
      <c r="Y4192" s="13"/>
      <c r="Z4192" s="13"/>
    </row>
    <row r="4193">
      <c r="A4193" s="24" t="s">
        <v>11828</v>
      </c>
      <c r="B4193" s="24" t="s">
        <v>19</v>
      </c>
      <c r="C4193" s="13"/>
      <c r="D4193" s="13"/>
      <c r="E4193" s="13"/>
      <c r="F4193" s="13"/>
      <c r="G4193" s="13"/>
      <c r="H4193" s="13"/>
      <c r="I4193" s="13"/>
      <c r="J4193" s="13"/>
      <c r="K4193" s="13"/>
      <c r="L4193" s="13"/>
      <c r="M4193" s="13"/>
      <c r="N4193" s="13"/>
      <c r="O4193" s="13"/>
      <c r="P4193" s="13"/>
      <c r="Q4193" s="13"/>
      <c r="R4193" s="13"/>
      <c r="S4193" s="13"/>
      <c r="T4193" s="13"/>
      <c r="U4193" s="13"/>
      <c r="V4193" s="13"/>
      <c r="W4193" s="13"/>
      <c r="X4193" s="13"/>
      <c r="Y4193" s="13"/>
      <c r="Z4193" s="13"/>
    </row>
    <row r="4194">
      <c r="A4194" s="24" t="s">
        <v>11830</v>
      </c>
      <c r="B4194" s="24" t="s">
        <v>19</v>
      </c>
      <c r="C4194" s="13"/>
      <c r="D4194" s="13"/>
      <c r="E4194" s="13"/>
      <c r="F4194" s="13"/>
      <c r="G4194" s="13"/>
      <c r="H4194" s="13"/>
      <c r="I4194" s="13"/>
      <c r="J4194" s="13"/>
      <c r="K4194" s="13"/>
      <c r="L4194" s="13"/>
      <c r="M4194" s="13"/>
      <c r="N4194" s="13"/>
      <c r="O4194" s="13"/>
      <c r="P4194" s="13"/>
      <c r="Q4194" s="13"/>
      <c r="R4194" s="13"/>
      <c r="S4194" s="13"/>
      <c r="T4194" s="13"/>
      <c r="U4194" s="13"/>
      <c r="V4194" s="13"/>
      <c r="W4194" s="13"/>
      <c r="X4194" s="13"/>
      <c r="Y4194" s="13"/>
      <c r="Z4194" s="13"/>
    </row>
    <row r="4195">
      <c r="A4195" s="24" t="s">
        <v>11834</v>
      </c>
      <c r="B4195" s="24" t="s">
        <v>19</v>
      </c>
      <c r="C4195" s="13"/>
      <c r="D4195" s="13"/>
      <c r="E4195" s="13"/>
      <c r="F4195" s="13"/>
      <c r="G4195" s="13"/>
      <c r="H4195" s="13"/>
      <c r="I4195" s="13"/>
      <c r="J4195" s="13"/>
      <c r="K4195" s="13"/>
      <c r="L4195" s="13"/>
      <c r="M4195" s="13"/>
      <c r="N4195" s="13"/>
      <c r="O4195" s="13"/>
      <c r="P4195" s="13"/>
      <c r="Q4195" s="13"/>
      <c r="R4195" s="13"/>
      <c r="S4195" s="13"/>
      <c r="T4195" s="13"/>
      <c r="U4195" s="13"/>
      <c r="V4195" s="13"/>
      <c r="W4195" s="13"/>
      <c r="X4195" s="13"/>
      <c r="Y4195" s="13"/>
      <c r="Z4195" s="13"/>
    </row>
    <row r="4196">
      <c r="A4196" s="24" t="s">
        <v>11837</v>
      </c>
      <c r="B4196" s="24" t="s">
        <v>19</v>
      </c>
      <c r="C4196" s="13"/>
      <c r="D4196" s="13"/>
      <c r="E4196" s="13"/>
      <c r="F4196" s="13"/>
      <c r="G4196" s="13"/>
      <c r="H4196" s="13"/>
      <c r="I4196" s="13"/>
      <c r="J4196" s="13"/>
      <c r="K4196" s="13"/>
      <c r="L4196" s="13"/>
      <c r="M4196" s="13"/>
      <c r="N4196" s="13"/>
      <c r="O4196" s="13"/>
      <c r="P4196" s="13"/>
      <c r="Q4196" s="13"/>
      <c r="R4196" s="13"/>
      <c r="S4196" s="13"/>
      <c r="T4196" s="13"/>
      <c r="U4196" s="13"/>
      <c r="V4196" s="13"/>
      <c r="W4196" s="13"/>
      <c r="X4196" s="13"/>
      <c r="Y4196" s="13"/>
      <c r="Z4196" s="13"/>
    </row>
    <row r="4197">
      <c r="A4197" s="24" t="s">
        <v>11839</v>
      </c>
      <c r="B4197" s="24" t="s">
        <v>19</v>
      </c>
      <c r="C4197" s="13"/>
      <c r="D4197" s="13"/>
      <c r="E4197" s="13"/>
      <c r="F4197" s="13"/>
      <c r="G4197" s="13"/>
      <c r="H4197" s="13"/>
      <c r="I4197" s="13"/>
      <c r="J4197" s="13"/>
      <c r="K4197" s="13"/>
      <c r="L4197" s="13"/>
      <c r="M4197" s="13"/>
      <c r="N4197" s="13"/>
      <c r="O4197" s="13"/>
      <c r="P4197" s="13"/>
      <c r="Q4197" s="13"/>
      <c r="R4197" s="13"/>
      <c r="S4197" s="13"/>
      <c r="T4197" s="13"/>
      <c r="U4197" s="13"/>
      <c r="V4197" s="13"/>
      <c r="W4197" s="13"/>
      <c r="X4197" s="13"/>
      <c r="Y4197" s="13"/>
      <c r="Z4197" s="13"/>
    </row>
    <row r="4198">
      <c r="A4198" s="24" t="s">
        <v>11841</v>
      </c>
      <c r="B4198" s="24" t="s">
        <v>19</v>
      </c>
      <c r="C4198" s="13"/>
      <c r="D4198" s="13"/>
      <c r="E4198" s="13"/>
      <c r="F4198" s="13"/>
      <c r="G4198" s="13"/>
      <c r="H4198" s="13"/>
      <c r="I4198" s="13"/>
      <c r="J4198" s="13"/>
      <c r="K4198" s="13"/>
      <c r="L4198" s="13"/>
      <c r="M4198" s="13"/>
      <c r="N4198" s="13"/>
      <c r="O4198" s="13"/>
      <c r="P4198" s="13"/>
      <c r="Q4198" s="13"/>
      <c r="R4198" s="13"/>
      <c r="S4198" s="13"/>
      <c r="T4198" s="13"/>
      <c r="U4198" s="13"/>
      <c r="V4198" s="13"/>
      <c r="W4198" s="13"/>
      <c r="X4198" s="13"/>
      <c r="Y4198" s="13"/>
      <c r="Z4198" s="13"/>
    </row>
    <row r="4199">
      <c r="A4199" s="24" t="s">
        <v>11843</v>
      </c>
      <c r="B4199" s="24" t="s">
        <v>19</v>
      </c>
      <c r="C4199" s="13"/>
      <c r="D4199" s="13"/>
      <c r="E4199" s="13"/>
      <c r="F4199" s="13"/>
      <c r="G4199" s="13"/>
      <c r="H4199" s="13"/>
      <c r="I4199" s="13"/>
      <c r="J4199" s="13"/>
      <c r="K4199" s="13"/>
      <c r="L4199" s="13"/>
      <c r="M4199" s="13"/>
      <c r="N4199" s="13"/>
      <c r="O4199" s="13"/>
      <c r="P4199" s="13"/>
      <c r="Q4199" s="13"/>
      <c r="R4199" s="13"/>
      <c r="S4199" s="13"/>
      <c r="T4199" s="13"/>
      <c r="U4199" s="13"/>
      <c r="V4199" s="13"/>
      <c r="W4199" s="13"/>
      <c r="X4199" s="13"/>
      <c r="Y4199" s="13"/>
      <c r="Z4199" s="13"/>
    </row>
    <row r="4200">
      <c r="A4200" s="24" t="s">
        <v>11845</v>
      </c>
      <c r="B4200" s="24" t="s">
        <v>19</v>
      </c>
      <c r="C4200" s="13"/>
      <c r="D4200" s="13"/>
      <c r="E4200" s="13"/>
      <c r="F4200" s="13"/>
      <c r="G4200" s="13"/>
      <c r="H4200" s="13"/>
      <c r="I4200" s="13"/>
      <c r="J4200" s="13"/>
      <c r="K4200" s="13"/>
      <c r="L4200" s="13"/>
      <c r="M4200" s="13"/>
      <c r="N4200" s="13"/>
      <c r="O4200" s="13"/>
      <c r="P4200" s="13"/>
      <c r="Q4200" s="13"/>
      <c r="R4200" s="13"/>
      <c r="S4200" s="13"/>
      <c r="T4200" s="13"/>
      <c r="U4200" s="13"/>
      <c r="V4200" s="13"/>
      <c r="W4200" s="13"/>
      <c r="X4200" s="13"/>
      <c r="Y4200" s="13"/>
      <c r="Z4200" s="13"/>
    </row>
    <row r="4201">
      <c r="A4201" s="24" t="s">
        <v>11848</v>
      </c>
      <c r="B4201" s="24" t="s">
        <v>19</v>
      </c>
      <c r="C4201" s="13"/>
      <c r="D4201" s="13"/>
      <c r="E4201" s="13"/>
      <c r="F4201" s="13"/>
      <c r="G4201" s="13"/>
      <c r="H4201" s="13"/>
      <c r="I4201" s="13"/>
      <c r="J4201" s="13"/>
      <c r="K4201" s="13"/>
      <c r="L4201" s="13"/>
      <c r="M4201" s="13"/>
      <c r="N4201" s="13"/>
      <c r="O4201" s="13"/>
      <c r="P4201" s="13"/>
      <c r="Q4201" s="13"/>
      <c r="R4201" s="13"/>
      <c r="S4201" s="13"/>
      <c r="T4201" s="13"/>
      <c r="U4201" s="13"/>
      <c r="V4201" s="13"/>
      <c r="W4201" s="13"/>
      <c r="X4201" s="13"/>
      <c r="Y4201" s="13"/>
      <c r="Z4201" s="13"/>
    </row>
    <row r="4202">
      <c r="A4202" s="24" t="s">
        <v>11850</v>
      </c>
      <c r="B4202" s="24" t="s">
        <v>19</v>
      </c>
      <c r="C4202" s="13"/>
      <c r="D4202" s="13"/>
      <c r="E4202" s="13"/>
      <c r="F4202" s="13"/>
      <c r="G4202" s="13"/>
      <c r="H4202" s="13"/>
      <c r="I4202" s="13"/>
      <c r="J4202" s="13"/>
      <c r="K4202" s="13"/>
      <c r="L4202" s="13"/>
      <c r="M4202" s="13"/>
      <c r="N4202" s="13"/>
      <c r="O4202" s="13"/>
      <c r="P4202" s="13"/>
      <c r="Q4202" s="13"/>
      <c r="R4202" s="13"/>
      <c r="S4202" s="13"/>
      <c r="T4202" s="13"/>
      <c r="U4202" s="13"/>
      <c r="V4202" s="13"/>
      <c r="W4202" s="13"/>
      <c r="X4202" s="13"/>
      <c r="Y4202" s="13"/>
      <c r="Z4202" s="13"/>
    </row>
    <row r="4203">
      <c r="A4203" s="24" t="s">
        <v>11853</v>
      </c>
      <c r="B4203" s="24" t="s">
        <v>19</v>
      </c>
      <c r="C4203" s="13"/>
      <c r="D4203" s="13"/>
      <c r="E4203" s="13"/>
      <c r="F4203" s="13"/>
      <c r="G4203" s="13"/>
      <c r="H4203" s="13"/>
      <c r="I4203" s="13"/>
      <c r="J4203" s="13"/>
      <c r="K4203" s="13"/>
      <c r="L4203" s="13"/>
      <c r="M4203" s="13"/>
      <c r="N4203" s="13"/>
      <c r="O4203" s="13"/>
      <c r="P4203" s="13"/>
      <c r="Q4203" s="13"/>
      <c r="R4203" s="13"/>
      <c r="S4203" s="13"/>
      <c r="T4203" s="13"/>
      <c r="U4203" s="13"/>
      <c r="V4203" s="13"/>
      <c r="W4203" s="13"/>
      <c r="X4203" s="13"/>
      <c r="Y4203" s="13"/>
      <c r="Z4203" s="13"/>
    </row>
    <row r="4204">
      <c r="A4204" s="24" t="s">
        <v>11857</v>
      </c>
      <c r="B4204" s="24" t="s">
        <v>19</v>
      </c>
      <c r="C4204" s="13"/>
      <c r="D4204" s="13"/>
      <c r="E4204" s="13"/>
      <c r="F4204" s="13"/>
      <c r="G4204" s="13"/>
      <c r="H4204" s="13"/>
      <c r="I4204" s="13"/>
      <c r="J4204" s="13"/>
      <c r="K4204" s="13"/>
      <c r="L4204" s="13"/>
      <c r="M4204" s="13"/>
      <c r="N4204" s="13"/>
      <c r="O4204" s="13"/>
      <c r="P4204" s="13"/>
      <c r="Q4204" s="13"/>
      <c r="R4204" s="13"/>
      <c r="S4204" s="13"/>
      <c r="T4204" s="13"/>
      <c r="U4204" s="13"/>
      <c r="V4204" s="13"/>
      <c r="W4204" s="13"/>
      <c r="X4204" s="13"/>
      <c r="Y4204" s="13"/>
      <c r="Z4204" s="13"/>
    </row>
    <row r="4205">
      <c r="A4205" s="24" t="s">
        <v>11860</v>
      </c>
      <c r="B4205" s="24" t="s">
        <v>19</v>
      </c>
      <c r="C4205" s="13"/>
      <c r="D4205" s="13"/>
      <c r="E4205" s="13"/>
      <c r="F4205" s="13"/>
      <c r="G4205" s="13"/>
      <c r="H4205" s="13"/>
      <c r="I4205" s="13"/>
      <c r="J4205" s="13"/>
      <c r="K4205" s="13"/>
      <c r="L4205" s="13"/>
      <c r="M4205" s="13"/>
      <c r="N4205" s="13"/>
      <c r="O4205" s="13"/>
      <c r="P4205" s="13"/>
      <c r="Q4205" s="13"/>
      <c r="R4205" s="13"/>
      <c r="S4205" s="13"/>
      <c r="T4205" s="13"/>
      <c r="U4205" s="13"/>
      <c r="V4205" s="13"/>
      <c r="W4205" s="13"/>
      <c r="X4205" s="13"/>
      <c r="Y4205" s="13"/>
      <c r="Z4205" s="13"/>
    </row>
    <row r="4206">
      <c r="A4206" s="24" t="s">
        <v>11863</v>
      </c>
      <c r="B4206" s="24" t="s">
        <v>19</v>
      </c>
      <c r="C4206" s="13"/>
      <c r="D4206" s="13"/>
      <c r="E4206" s="13"/>
      <c r="F4206" s="13"/>
      <c r="G4206" s="13"/>
      <c r="H4206" s="13"/>
      <c r="I4206" s="13"/>
      <c r="J4206" s="13"/>
      <c r="K4206" s="13"/>
      <c r="L4206" s="13"/>
      <c r="M4206" s="13"/>
      <c r="N4206" s="13"/>
      <c r="O4206" s="13"/>
      <c r="P4206" s="13"/>
      <c r="Q4206" s="13"/>
      <c r="R4206" s="13"/>
      <c r="S4206" s="13"/>
      <c r="T4206" s="13"/>
      <c r="U4206" s="13"/>
      <c r="V4206" s="13"/>
      <c r="W4206" s="13"/>
      <c r="X4206" s="13"/>
      <c r="Y4206" s="13"/>
      <c r="Z4206" s="13"/>
    </row>
    <row r="4207">
      <c r="A4207" s="24" t="s">
        <v>11866</v>
      </c>
      <c r="B4207" s="24" t="s">
        <v>19</v>
      </c>
      <c r="C4207" s="13"/>
      <c r="D4207" s="13"/>
      <c r="E4207" s="13"/>
      <c r="F4207" s="13"/>
      <c r="G4207" s="13"/>
      <c r="H4207" s="13"/>
      <c r="I4207" s="13"/>
      <c r="J4207" s="13"/>
      <c r="K4207" s="13"/>
      <c r="L4207" s="13"/>
      <c r="M4207" s="13"/>
      <c r="N4207" s="13"/>
      <c r="O4207" s="13"/>
      <c r="P4207" s="13"/>
      <c r="Q4207" s="13"/>
      <c r="R4207" s="13"/>
      <c r="S4207" s="13"/>
      <c r="T4207" s="13"/>
      <c r="U4207" s="13"/>
      <c r="V4207" s="13"/>
      <c r="W4207" s="13"/>
      <c r="X4207" s="13"/>
      <c r="Y4207" s="13"/>
      <c r="Z4207" s="13"/>
    </row>
    <row r="4208">
      <c r="A4208" s="24" t="s">
        <v>11868</v>
      </c>
      <c r="B4208" s="24" t="s">
        <v>19</v>
      </c>
      <c r="C4208" s="13"/>
      <c r="D4208" s="13"/>
      <c r="E4208" s="13"/>
      <c r="F4208" s="13"/>
      <c r="G4208" s="13"/>
      <c r="H4208" s="13"/>
      <c r="I4208" s="13"/>
      <c r="J4208" s="13"/>
      <c r="K4208" s="13"/>
      <c r="L4208" s="13"/>
      <c r="M4208" s="13"/>
      <c r="N4208" s="13"/>
      <c r="O4208" s="13"/>
      <c r="P4208" s="13"/>
      <c r="Q4208" s="13"/>
      <c r="R4208" s="13"/>
      <c r="S4208" s="13"/>
      <c r="T4208" s="13"/>
      <c r="U4208" s="13"/>
      <c r="V4208" s="13"/>
      <c r="W4208" s="13"/>
      <c r="X4208" s="13"/>
      <c r="Y4208" s="13"/>
      <c r="Z4208" s="13"/>
    </row>
    <row r="4209">
      <c r="A4209" s="24" t="s">
        <v>11871</v>
      </c>
      <c r="B4209" s="24" t="s">
        <v>19</v>
      </c>
      <c r="C4209" s="13"/>
      <c r="D4209" s="13"/>
      <c r="E4209" s="13"/>
      <c r="F4209" s="13"/>
      <c r="G4209" s="13"/>
      <c r="H4209" s="13"/>
      <c r="I4209" s="13"/>
      <c r="J4209" s="13"/>
      <c r="K4209" s="13"/>
      <c r="L4209" s="13"/>
      <c r="M4209" s="13"/>
      <c r="N4209" s="13"/>
      <c r="O4209" s="13"/>
      <c r="P4209" s="13"/>
      <c r="Q4209" s="13"/>
      <c r="R4209" s="13"/>
      <c r="S4209" s="13"/>
      <c r="T4209" s="13"/>
      <c r="U4209" s="13"/>
      <c r="V4209" s="13"/>
      <c r="W4209" s="13"/>
      <c r="X4209" s="13"/>
      <c r="Y4209" s="13"/>
      <c r="Z4209" s="13"/>
    </row>
    <row r="4210">
      <c r="A4210" s="24" t="s">
        <v>11873</v>
      </c>
      <c r="B4210" s="24" t="s">
        <v>19</v>
      </c>
      <c r="C4210" s="13"/>
      <c r="D4210" s="13"/>
      <c r="E4210" s="13"/>
      <c r="F4210" s="13"/>
      <c r="G4210" s="13"/>
      <c r="H4210" s="13"/>
      <c r="I4210" s="13"/>
      <c r="J4210" s="13"/>
      <c r="K4210" s="13"/>
      <c r="L4210" s="13"/>
      <c r="M4210" s="13"/>
      <c r="N4210" s="13"/>
      <c r="O4210" s="13"/>
      <c r="P4210" s="13"/>
      <c r="Q4210" s="13"/>
      <c r="R4210" s="13"/>
      <c r="S4210" s="13"/>
      <c r="T4210" s="13"/>
      <c r="U4210" s="13"/>
      <c r="V4210" s="13"/>
      <c r="W4210" s="13"/>
      <c r="X4210" s="13"/>
      <c r="Y4210" s="13"/>
      <c r="Z4210" s="13"/>
    </row>
    <row r="4211">
      <c r="A4211" s="24" t="s">
        <v>11875</v>
      </c>
      <c r="B4211" s="24" t="s">
        <v>19</v>
      </c>
      <c r="C4211" s="13"/>
      <c r="D4211" s="13"/>
      <c r="E4211" s="13"/>
      <c r="F4211" s="13"/>
      <c r="G4211" s="13"/>
      <c r="H4211" s="13"/>
      <c r="I4211" s="13"/>
      <c r="J4211" s="13"/>
      <c r="K4211" s="13"/>
      <c r="L4211" s="13"/>
      <c r="M4211" s="13"/>
      <c r="N4211" s="13"/>
      <c r="O4211" s="13"/>
      <c r="P4211" s="13"/>
      <c r="Q4211" s="13"/>
      <c r="R4211" s="13"/>
      <c r="S4211" s="13"/>
      <c r="T4211" s="13"/>
      <c r="U4211" s="13"/>
      <c r="V4211" s="13"/>
      <c r="W4211" s="13"/>
      <c r="X4211" s="13"/>
      <c r="Y4211" s="13"/>
      <c r="Z4211" s="13"/>
    </row>
    <row r="4212">
      <c r="A4212" s="24" t="s">
        <v>11878</v>
      </c>
      <c r="B4212" s="24" t="s">
        <v>19</v>
      </c>
      <c r="C4212" s="13"/>
      <c r="D4212" s="13"/>
      <c r="E4212" s="13"/>
      <c r="F4212" s="13"/>
      <c r="G4212" s="13"/>
      <c r="H4212" s="13"/>
      <c r="I4212" s="13"/>
      <c r="J4212" s="13"/>
      <c r="K4212" s="13"/>
      <c r="L4212" s="13"/>
      <c r="M4212" s="13"/>
      <c r="N4212" s="13"/>
      <c r="O4212" s="13"/>
      <c r="P4212" s="13"/>
      <c r="Q4212" s="13"/>
      <c r="R4212" s="13"/>
      <c r="S4212" s="13"/>
      <c r="T4212" s="13"/>
      <c r="U4212" s="13"/>
      <c r="V4212" s="13"/>
      <c r="W4212" s="13"/>
      <c r="X4212" s="13"/>
      <c r="Y4212" s="13"/>
      <c r="Z4212" s="13"/>
    </row>
    <row r="4213">
      <c r="A4213" s="24" t="s">
        <v>11880</v>
      </c>
      <c r="B4213" s="24" t="s">
        <v>19</v>
      </c>
      <c r="C4213" s="13"/>
      <c r="D4213" s="13"/>
      <c r="E4213" s="13"/>
      <c r="F4213" s="13"/>
      <c r="G4213" s="13"/>
      <c r="H4213" s="13"/>
      <c r="I4213" s="13"/>
      <c r="J4213" s="13"/>
      <c r="K4213" s="13"/>
      <c r="L4213" s="13"/>
      <c r="M4213" s="13"/>
      <c r="N4213" s="13"/>
      <c r="O4213" s="13"/>
      <c r="P4213" s="13"/>
      <c r="Q4213" s="13"/>
      <c r="R4213" s="13"/>
      <c r="S4213" s="13"/>
      <c r="T4213" s="13"/>
      <c r="U4213" s="13"/>
      <c r="V4213" s="13"/>
      <c r="W4213" s="13"/>
      <c r="X4213" s="13"/>
      <c r="Y4213" s="13"/>
      <c r="Z4213" s="13"/>
    </row>
    <row r="4214">
      <c r="A4214" s="24" t="s">
        <v>11883</v>
      </c>
      <c r="B4214" s="24" t="s">
        <v>19</v>
      </c>
      <c r="C4214" s="13"/>
      <c r="D4214" s="13"/>
      <c r="E4214" s="13"/>
      <c r="F4214" s="13"/>
      <c r="G4214" s="13"/>
      <c r="H4214" s="13"/>
      <c r="I4214" s="13"/>
      <c r="J4214" s="13"/>
      <c r="K4214" s="13"/>
      <c r="L4214" s="13"/>
      <c r="M4214" s="13"/>
      <c r="N4214" s="13"/>
      <c r="O4214" s="13"/>
      <c r="P4214" s="13"/>
      <c r="Q4214" s="13"/>
      <c r="R4214" s="13"/>
      <c r="S4214" s="13"/>
      <c r="T4214" s="13"/>
      <c r="U4214" s="13"/>
      <c r="V4214" s="13"/>
      <c r="W4214" s="13"/>
      <c r="X4214" s="13"/>
      <c r="Y4214" s="13"/>
      <c r="Z4214" s="13"/>
    </row>
    <row r="4215">
      <c r="A4215" s="24" t="s">
        <v>11885</v>
      </c>
      <c r="B4215" s="24" t="s">
        <v>19</v>
      </c>
      <c r="C4215" s="13"/>
      <c r="D4215" s="13"/>
      <c r="E4215" s="13"/>
      <c r="F4215" s="13"/>
      <c r="G4215" s="13"/>
      <c r="H4215" s="13"/>
      <c r="I4215" s="13"/>
      <c r="J4215" s="13"/>
      <c r="K4215" s="13"/>
      <c r="L4215" s="13"/>
      <c r="M4215" s="13"/>
      <c r="N4215" s="13"/>
      <c r="O4215" s="13"/>
      <c r="P4215" s="13"/>
      <c r="Q4215" s="13"/>
      <c r="R4215" s="13"/>
      <c r="S4215" s="13"/>
      <c r="T4215" s="13"/>
      <c r="U4215" s="13"/>
      <c r="V4215" s="13"/>
      <c r="W4215" s="13"/>
      <c r="X4215" s="13"/>
      <c r="Y4215" s="13"/>
      <c r="Z4215" s="13"/>
    </row>
    <row r="4216">
      <c r="A4216" s="24" t="s">
        <v>11887</v>
      </c>
      <c r="B4216" s="24" t="s">
        <v>19</v>
      </c>
      <c r="C4216" s="13"/>
      <c r="D4216" s="13"/>
      <c r="E4216" s="13"/>
      <c r="F4216" s="13"/>
      <c r="G4216" s="13"/>
      <c r="H4216" s="13"/>
      <c r="I4216" s="13"/>
      <c r="J4216" s="13"/>
      <c r="K4216" s="13"/>
      <c r="L4216" s="13"/>
      <c r="M4216" s="13"/>
      <c r="N4216" s="13"/>
      <c r="O4216" s="13"/>
      <c r="P4216" s="13"/>
      <c r="Q4216" s="13"/>
      <c r="R4216" s="13"/>
      <c r="S4216" s="13"/>
      <c r="T4216" s="13"/>
      <c r="U4216" s="13"/>
      <c r="V4216" s="13"/>
      <c r="W4216" s="13"/>
      <c r="X4216" s="13"/>
      <c r="Y4216" s="13"/>
      <c r="Z4216" s="13"/>
    </row>
    <row r="4217">
      <c r="A4217" s="24" t="s">
        <v>11890</v>
      </c>
      <c r="B4217" s="24" t="s">
        <v>19</v>
      </c>
      <c r="C4217" s="13"/>
      <c r="D4217" s="13"/>
      <c r="E4217" s="13"/>
      <c r="F4217" s="13"/>
      <c r="G4217" s="13"/>
      <c r="H4217" s="13"/>
      <c r="I4217" s="13"/>
      <c r="J4217" s="13"/>
      <c r="K4217" s="13"/>
      <c r="L4217" s="13"/>
      <c r="M4217" s="13"/>
      <c r="N4217" s="13"/>
      <c r="O4217" s="13"/>
      <c r="P4217" s="13"/>
      <c r="Q4217" s="13"/>
      <c r="R4217" s="13"/>
      <c r="S4217" s="13"/>
      <c r="T4217" s="13"/>
      <c r="U4217" s="13"/>
      <c r="V4217" s="13"/>
      <c r="W4217" s="13"/>
      <c r="X4217" s="13"/>
      <c r="Y4217" s="13"/>
      <c r="Z4217" s="13"/>
    </row>
    <row r="4218">
      <c r="A4218" s="24" t="s">
        <v>11894</v>
      </c>
      <c r="B4218" s="24" t="s">
        <v>19</v>
      </c>
      <c r="C4218" s="13"/>
      <c r="D4218" s="13"/>
      <c r="E4218" s="13"/>
      <c r="F4218" s="13"/>
      <c r="G4218" s="13"/>
      <c r="H4218" s="13"/>
      <c r="I4218" s="13"/>
      <c r="J4218" s="13"/>
      <c r="K4218" s="13"/>
      <c r="L4218" s="13"/>
      <c r="M4218" s="13"/>
      <c r="N4218" s="13"/>
      <c r="O4218" s="13"/>
      <c r="P4218" s="13"/>
      <c r="Q4218" s="13"/>
      <c r="R4218" s="13"/>
      <c r="S4218" s="13"/>
      <c r="T4218" s="13"/>
      <c r="U4218" s="13"/>
      <c r="V4218" s="13"/>
      <c r="W4218" s="13"/>
      <c r="X4218" s="13"/>
      <c r="Y4218" s="13"/>
      <c r="Z4218" s="13"/>
    </row>
    <row r="4219">
      <c r="A4219" s="24" t="s">
        <v>11897</v>
      </c>
      <c r="B4219" s="24" t="s">
        <v>19</v>
      </c>
      <c r="C4219" s="13"/>
      <c r="D4219" s="13"/>
      <c r="E4219" s="13"/>
      <c r="F4219" s="13"/>
      <c r="G4219" s="13"/>
      <c r="H4219" s="13"/>
      <c r="I4219" s="13"/>
      <c r="J4219" s="13"/>
      <c r="K4219" s="13"/>
      <c r="L4219" s="13"/>
      <c r="M4219" s="13"/>
      <c r="N4219" s="13"/>
      <c r="O4219" s="13"/>
      <c r="P4219" s="13"/>
      <c r="Q4219" s="13"/>
      <c r="R4219" s="13"/>
      <c r="S4219" s="13"/>
      <c r="T4219" s="13"/>
      <c r="U4219" s="13"/>
      <c r="V4219" s="13"/>
      <c r="W4219" s="13"/>
      <c r="X4219" s="13"/>
      <c r="Y4219" s="13"/>
      <c r="Z4219" s="13"/>
    </row>
    <row r="4220">
      <c r="A4220" s="24" t="s">
        <v>11899</v>
      </c>
      <c r="B4220" s="24" t="s">
        <v>19</v>
      </c>
      <c r="C4220" s="13"/>
      <c r="D4220" s="13"/>
      <c r="E4220" s="13"/>
      <c r="F4220" s="13"/>
      <c r="G4220" s="13"/>
      <c r="H4220" s="13"/>
      <c r="I4220" s="13"/>
      <c r="J4220" s="13"/>
      <c r="K4220" s="13"/>
      <c r="L4220" s="13"/>
      <c r="M4220" s="13"/>
      <c r="N4220" s="13"/>
      <c r="O4220" s="13"/>
      <c r="P4220" s="13"/>
      <c r="Q4220" s="13"/>
      <c r="R4220" s="13"/>
      <c r="S4220" s="13"/>
      <c r="T4220" s="13"/>
      <c r="U4220" s="13"/>
      <c r="V4220" s="13"/>
      <c r="W4220" s="13"/>
      <c r="X4220" s="13"/>
      <c r="Y4220" s="13"/>
      <c r="Z4220" s="13"/>
    </row>
    <row r="4221">
      <c r="A4221" s="24" t="s">
        <v>11901</v>
      </c>
      <c r="B4221" s="24" t="s">
        <v>19</v>
      </c>
      <c r="C4221" s="13"/>
      <c r="D4221" s="13"/>
      <c r="E4221" s="13"/>
      <c r="F4221" s="13"/>
      <c r="G4221" s="13"/>
      <c r="H4221" s="13"/>
      <c r="I4221" s="13"/>
      <c r="J4221" s="13"/>
      <c r="K4221" s="13"/>
      <c r="L4221" s="13"/>
      <c r="M4221" s="13"/>
      <c r="N4221" s="13"/>
      <c r="O4221" s="13"/>
      <c r="P4221" s="13"/>
      <c r="Q4221" s="13"/>
      <c r="R4221" s="13"/>
      <c r="S4221" s="13"/>
      <c r="T4221" s="13"/>
      <c r="U4221" s="13"/>
      <c r="V4221" s="13"/>
      <c r="W4221" s="13"/>
      <c r="X4221" s="13"/>
      <c r="Y4221" s="13"/>
      <c r="Z4221" s="13"/>
    </row>
    <row r="4222">
      <c r="A4222" s="24" t="s">
        <v>11904</v>
      </c>
      <c r="B4222" s="24" t="s">
        <v>19</v>
      </c>
      <c r="C4222" s="13"/>
      <c r="D4222" s="13"/>
      <c r="E4222" s="13"/>
      <c r="F4222" s="13"/>
      <c r="G4222" s="13"/>
      <c r="H4222" s="13"/>
      <c r="I4222" s="13"/>
      <c r="J4222" s="13"/>
      <c r="K4222" s="13"/>
      <c r="L4222" s="13"/>
      <c r="M4222" s="13"/>
      <c r="N4222" s="13"/>
      <c r="O4222" s="13"/>
      <c r="P4222" s="13"/>
      <c r="Q4222" s="13"/>
      <c r="R4222" s="13"/>
      <c r="S4222" s="13"/>
      <c r="T4222" s="13"/>
      <c r="U4222" s="13"/>
      <c r="V4222" s="13"/>
      <c r="W4222" s="13"/>
      <c r="X4222" s="13"/>
      <c r="Y4222" s="13"/>
      <c r="Z4222" s="13"/>
    </row>
    <row r="4223">
      <c r="A4223" s="24" t="s">
        <v>11907</v>
      </c>
      <c r="B4223" s="24" t="s">
        <v>19</v>
      </c>
      <c r="C4223" s="13"/>
      <c r="D4223" s="13"/>
      <c r="E4223" s="13"/>
      <c r="F4223" s="13"/>
      <c r="G4223" s="13"/>
      <c r="H4223" s="13"/>
      <c r="I4223" s="13"/>
      <c r="J4223" s="13"/>
      <c r="K4223" s="13"/>
      <c r="L4223" s="13"/>
      <c r="M4223" s="13"/>
      <c r="N4223" s="13"/>
      <c r="O4223" s="13"/>
      <c r="P4223" s="13"/>
      <c r="Q4223" s="13"/>
      <c r="R4223" s="13"/>
      <c r="S4223" s="13"/>
      <c r="T4223" s="13"/>
      <c r="U4223" s="13"/>
      <c r="V4223" s="13"/>
      <c r="W4223" s="13"/>
      <c r="X4223" s="13"/>
      <c r="Y4223" s="13"/>
      <c r="Z4223" s="13"/>
    </row>
    <row r="4224">
      <c r="A4224" s="24" t="s">
        <v>11909</v>
      </c>
      <c r="B4224" s="24" t="s">
        <v>19</v>
      </c>
      <c r="C4224" s="13"/>
      <c r="D4224" s="13"/>
      <c r="E4224" s="13"/>
      <c r="F4224" s="13"/>
      <c r="G4224" s="13"/>
      <c r="H4224" s="13"/>
      <c r="I4224" s="13"/>
      <c r="J4224" s="13"/>
      <c r="K4224" s="13"/>
      <c r="L4224" s="13"/>
      <c r="M4224" s="13"/>
      <c r="N4224" s="13"/>
      <c r="O4224" s="13"/>
      <c r="P4224" s="13"/>
      <c r="Q4224" s="13"/>
      <c r="R4224" s="13"/>
      <c r="S4224" s="13"/>
      <c r="T4224" s="13"/>
      <c r="U4224" s="13"/>
      <c r="V4224" s="13"/>
      <c r="W4224" s="13"/>
      <c r="X4224" s="13"/>
      <c r="Y4224" s="13"/>
      <c r="Z4224" s="13"/>
    </row>
    <row r="4225">
      <c r="A4225" s="24" t="s">
        <v>11913</v>
      </c>
      <c r="B4225" s="24" t="s">
        <v>19</v>
      </c>
      <c r="C4225" s="13"/>
      <c r="D4225" s="13"/>
      <c r="E4225" s="13"/>
      <c r="F4225" s="13"/>
      <c r="G4225" s="13"/>
      <c r="H4225" s="13"/>
      <c r="I4225" s="13"/>
      <c r="J4225" s="13"/>
      <c r="K4225" s="13"/>
      <c r="L4225" s="13"/>
      <c r="M4225" s="13"/>
      <c r="N4225" s="13"/>
      <c r="O4225" s="13"/>
      <c r="P4225" s="13"/>
      <c r="Q4225" s="13"/>
      <c r="R4225" s="13"/>
      <c r="S4225" s="13"/>
      <c r="T4225" s="13"/>
      <c r="U4225" s="13"/>
      <c r="V4225" s="13"/>
      <c r="W4225" s="13"/>
      <c r="X4225" s="13"/>
      <c r="Y4225" s="13"/>
      <c r="Z4225" s="13"/>
    </row>
    <row r="4226">
      <c r="A4226" s="24" t="s">
        <v>11916</v>
      </c>
      <c r="B4226" s="24" t="s">
        <v>19</v>
      </c>
      <c r="C4226" s="13"/>
      <c r="D4226" s="13"/>
      <c r="E4226" s="13"/>
      <c r="F4226" s="13"/>
      <c r="G4226" s="13"/>
      <c r="H4226" s="13"/>
      <c r="I4226" s="13"/>
      <c r="J4226" s="13"/>
      <c r="K4226" s="13"/>
      <c r="L4226" s="13"/>
      <c r="M4226" s="13"/>
      <c r="N4226" s="13"/>
      <c r="O4226" s="13"/>
      <c r="P4226" s="13"/>
      <c r="Q4226" s="13"/>
      <c r="R4226" s="13"/>
      <c r="S4226" s="13"/>
      <c r="T4226" s="13"/>
      <c r="U4226" s="13"/>
      <c r="V4226" s="13"/>
      <c r="W4226" s="13"/>
      <c r="X4226" s="13"/>
      <c r="Y4226" s="13"/>
      <c r="Z4226" s="13"/>
    </row>
    <row r="4227">
      <c r="A4227" s="24" t="s">
        <v>11919</v>
      </c>
      <c r="B4227" s="24" t="s">
        <v>19</v>
      </c>
      <c r="C4227" s="13"/>
      <c r="D4227" s="13"/>
      <c r="E4227" s="13"/>
      <c r="F4227" s="13"/>
      <c r="G4227" s="13"/>
      <c r="H4227" s="13"/>
      <c r="I4227" s="13"/>
      <c r="J4227" s="13"/>
      <c r="K4227" s="13"/>
      <c r="L4227" s="13"/>
      <c r="M4227" s="13"/>
      <c r="N4227" s="13"/>
      <c r="O4227" s="13"/>
      <c r="P4227" s="13"/>
      <c r="Q4227" s="13"/>
      <c r="R4227" s="13"/>
      <c r="S4227" s="13"/>
      <c r="T4227" s="13"/>
      <c r="U4227" s="13"/>
      <c r="V4227" s="13"/>
      <c r="W4227" s="13"/>
      <c r="X4227" s="13"/>
      <c r="Y4227" s="13"/>
      <c r="Z4227" s="13"/>
    </row>
    <row r="4228">
      <c r="A4228" s="24" t="s">
        <v>11921</v>
      </c>
      <c r="B4228" s="24" t="s">
        <v>19</v>
      </c>
      <c r="C4228" s="13"/>
      <c r="D4228" s="13"/>
      <c r="E4228" s="13"/>
      <c r="F4228" s="13"/>
      <c r="G4228" s="13"/>
      <c r="H4228" s="13"/>
      <c r="I4228" s="13"/>
      <c r="J4228" s="13"/>
      <c r="K4228" s="13"/>
      <c r="L4228" s="13"/>
      <c r="M4228" s="13"/>
      <c r="N4228" s="13"/>
      <c r="O4228" s="13"/>
      <c r="P4228" s="13"/>
      <c r="Q4228" s="13"/>
      <c r="R4228" s="13"/>
      <c r="S4228" s="13"/>
      <c r="T4228" s="13"/>
      <c r="U4228" s="13"/>
      <c r="V4228" s="13"/>
      <c r="W4228" s="13"/>
      <c r="X4228" s="13"/>
      <c r="Y4228" s="13"/>
      <c r="Z4228" s="13"/>
    </row>
    <row r="4229">
      <c r="A4229" s="24" t="s">
        <v>11923</v>
      </c>
      <c r="B4229" s="24" t="s">
        <v>19</v>
      </c>
      <c r="C4229" s="13"/>
      <c r="D4229" s="13"/>
      <c r="E4229" s="13"/>
      <c r="F4229" s="13"/>
      <c r="G4229" s="13"/>
      <c r="H4229" s="13"/>
      <c r="I4229" s="13"/>
      <c r="J4229" s="13"/>
      <c r="K4229" s="13"/>
      <c r="L4229" s="13"/>
      <c r="M4229" s="13"/>
      <c r="N4229" s="13"/>
      <c r="O4229" s="13"/>
      <c r="P4229" s="13"/>
      <c r="Q4229" s="13"/>
      <c r="R4229" s="13"/>
      <c r="S4229" s="13"/>
      <c r="T4229" s="13"/>
      <c r="U4229" s="13"/>
      <c r="V4229" s="13"/>
      <c r="W4229" s="13"/>
      <c r="X4229" s="13"/>
      <c r="Y4229" s="13"/>
      <c r="Z4229" s="13"/>
    </row>
    <row r="4230">
      <c r="A4230" s="24" t="s">
        <v>11926</v>
      </c>
      <c r="B4230" s="24" t="s">
        <v>19</v>
      </c>
      <c r="C4230" s="13"/>
      <c r="D4230" s="13"/>
      <c r="E4230" s="13"/>
      <c r="F4230" s="13"/>
      <c r="G4230" s="13"/>
      <c r="H4230" s="13"/>
      <c r="I4230" s="13"/>
      <c r="J4230" s="13"/>
      <c r="K4230" s="13"/>
      <c r="L4230" s="13"/>
      <c r="M4230" s="13"/>
      <c r="N4230" s="13"/>
      <c r="O4230" s="13"/>
      <c r="P4230" s="13"/>
      <c r="Q4230" s="13"/>
      <c r="R4230" s="13"/>
      <c r="S4230" s="13"/>
      <c r="T4230" s="13"/>
      <c r="U4230" s="13"/>
      <c r="V4230" s="13"/>
      <c r="W4230" s="13"/>
      <c r="X4230" s="13"/>
      <c r="Y4230" s="13"/>
      <c r="Z4230" s="13"/>
    </row>
    <row r="4231">
      <c r="A4231" s="24" t="s">
        <v>11929</v>
      </c>
      <c r="B4231" s="24" t="s">
        <v>19</v>
      </c>
      <c r="C4231" s="13"/>
      <c r="D4231" s="13"/>
      <c r="E4231" s="13"/>
      <c r="F4231" s="13"/>
      <c r="G4231" s="13"/>
      <c r="H4231" s="13"/>
      <c r="I4231" s="13"/>
      <c r="J4231" s="13"/>
      <c r="K4231" s="13"/>
      <c r="L4231" s="13"/>
      <c r="M4231" s="13"/>
      <c r="N4231" s="13"/>
      <c r="O4231" s="13"/>
      <c r="P4231" s="13"/>
      <c r="Q4231" s="13"/>
      <c r="R4231" s="13"/>
      <c r="S4231" s="13"/>
      <c r="T4231" s="13"/>
      <c r="U4231" s="13"/>
      <c r="V4231" s="13"/>
      <c r="W4231" s="13"/>
      <c r="X4231" s="13"/>
      <c r="Y4231" s="13"/>
      <c r="Z4231" s="13"/>
    </row>
    <row r="4232">
      <c r="A4232" s="24" t="s">
        <v>11932</v>
      </c>
      <c r="B4232" s="24" t="s">
        <v>19</v>
      </c>
      <c r="C4232" s="13"/>
      <c r="D4232" s="13"/>
      <c r="E4232" s="13"/>
      <c r="F4232" s="13"/>
      <c r="G4232" s="13"/>
      <c r="H4232" s="13"/>
      <c r="I4232" s="13"/>
      <c r="J4232" s="13"/>
      <c r="K4232" s="13"/>
      <c r="L4232" s="13"/>
      <c r="M4232" s="13"/>
      <c r="N4232" s="13"/>
      <c r="O4232" s="13"/>
      <c r="P4232" s="13"/>
      <c r="Q4232" s="13"/>
      <c r="R4232" s="13"/>
      <c r="S4232" s="13"/>
      <c r="T4232" s="13"/>
      <c r="U4232" s="13"/>
      <c r="V4232" s="13"/>
      <c r="W4232" s="13"/>
      <c r="X4232" s="13"/>
      <c r="Y4232" s="13"/>
      <c r="Z4232" s="13"/>
    </row>
    <row r="4233">
      <c r="A4233" s="24" t="s">
        <v>11934</v>
      </c>
      <c r="B4233" s="24" t="s">
        <v>19</v>
      </c>
      <c r="C4233" s="13"/>
      <c r="D4233" s="13"/>
      <c r="E4233" s="13"/>
      <c r="F4233" s="13"/>
      <c r="G4233" s="13"/>
      <c r="H4233" s="13"/>
      <c r="I4233" s="13"/>
      <c r="J4233" s="13"/>
      <c r="K4233" s="13"/>
      <c r="L4233" s="13"/>
      <c r="M4233" s="13"/>
      <c r="N4233" s="13"/>
      <c r="O4233" s="13"/>
      <c r="P4233" s="13"/>
      <c r="Q4233" s="13"/>
      <c r="R4233" s="13"/>
      <c r="S4233" s="13"/>
      <c r="T4233" s="13"/>
      <c r="U4233" s="13"/>
      <c r="V4233" s="13"/>
      <c r="W4233" s="13"/>
      <c r="X4233" s="13"/>
      <c r="Y4233" s="13"/>
      <c r="Z4233" s="13"/>
    </row>
    <row r="4234">
      <c r="A4234" s="24" t="s">
        <v>11936</v>
      </c>
      <c r="B4234" s="24" t="s">
        <v>19</v>
      </c>
      <c r="C4234" s="13"/>
      <c r="D4234" s="13"/>
      <c r="E4234" s="13"/>
      <c r="F4234" s="13"/>
      <c r="G4234" s="13"/>
      <c r="H4234" s="13"/>
      <c r="I4234" s="13"/>
      <c r="J4234" s="13"/>
      <c r="K4234" s="13"/>
      <c r="L4234" s="13"/>
      <c r="M4234" s="13"/>
      <c r="N4234" s="13"/>
      <c r="O4234" s="13"/>
      <c r="P4234" s="13"/>
      <c r="Q4234" s="13"/>
      <c r="R4234" s="13"/>
      <c r="S4234" s="13"/>
      <c r="T4234" s="13"/>
      <c r="U4234" s="13"/>
      <c r="V4234" s="13"/>
      <c r="W4234" s="13"/>
      <c r="X4234" s="13"/>
      <c r="Y4234" s="13"/>
      <c r="Z4234" s="13"/>
    </row>
    <row r="4235">
      <c r="A4235" s="24" t="s">
        <v>11938</v>
      </c>
      <c r="B4235" s="24" t="s">
        <v>19</v>
      </c>
      <c r="C4235" s="13"/>
      <c r="D4235" s="13"/>
      <c r="E4235" s="13"/>
      <c r="F4235" s="13"/>
      <c r="G4235" s="13"/>
      <c r="H4235" s="13"/>
      <c r="I4235" s="13"/>
      <c r="J4235" s="13"/>
      <c r="K4235" s="13"/>
      <c r="L4235" s="13"/>
      <c r="M4235" s="13"/>
      <c r="N4235" s="13"/>
      <c r="O4235" s="13"/>
      <c r="P4235" s="13"/>
      <c r="Q4235" s="13"/>
      <c r="R4235" s="13"/>
      <c r="S4235" s="13"/>
      <c r="T4235" s="13"/>
      <c r="U4235" s="13"/>
      <c r="V4235" s="13"/>
      <c r="W4235" s="13"/>
      <c r="X4235" s="13"/>
      <c r="Y4235" s="13"/>
      <c r="Z4235" s="13"/>
    </row>
    <row r="4236">
      <c r="A4236" s="24" t="s">
        <v>11941</v>
      </c>
      <c r="B4236" s="24" t="s">
        <v>19</v>
      </c>
      <c r="C4236" s="13"/>
      <c r="D4236" s="13"/>
      <c r="E4236" s="13"/>
      <c r="F4236" s="13"/>
      <c r="G4236" s="13"/>
      <c r="H4236" s="13"/>
      <c r="I4236" s="13"/>
      <c r="J4236" s="13"/>
      <c r="K4236" s="13"/>
      <c r="L4236" s="13"/>
      <c r="M4236" s="13"/>
      <c r="N4236" s="13"/>
      <c r="O4236" s="13"/>
      <c r="P4236" s="13"/>
      <c r="Q4236" s="13"/>
      <c r="R4236" s="13"/>
      <c r="S4236" s="13"/>
      <c r="T4236" s="13"/>
      <c r="U4236" s="13"/>
      <c r="V4236" s="13"/>
      <c r="W4236" s="13"/>
      <c r="X4236" s="13"/>
      <c r="Y4236" s="13"/>
      <c r="Z4236" s="13"/>
    </row>
    <row r="4237">
      <c r="A4237" s="24" t="s">
        <v>11943</v>
      </c>
      <c r="B4237" s="24" t="s">
        <v>19</v>
      </c>
      <c r="C4237" s="13"/>
      <c r="D4237" s="13"/>
      <c r="E4237" s="13"/>
      <c r="F4237" s="13"/>
      <c r="G4237" s="13"/>
      <c r="H4237" s="13"/>
      <c r="I4237" s="13"/>
      <c r="J4237" s="13"/>
      <c r="K4237" s="13"/>
      <c r="L4237" s="13"/>
      <c r="M4237" s="13"/>
      <c r="N4237" s="13"/>
      <c r="O4237" s="13"/>
      <c r="P4237" s="13"/>
      <c r="Q4237" s="13"/>
      <c r="R4237" s="13"/>
      <c r="S4237" s="13"/>
      <c r="T4237" s="13"/>
      <c r="U4237" s="13"/>
      <c r="V4237" s="13"/>
      <c r="W4237" s="13"/>
      <c r="X4237" s="13"/>
      <c r="Y4237" s="13"/>
      <c r="Z4237" s="13"/>
    </row>
    <row r="4238">
      <c r="A4238" s="24" t="s">
        <v>11945</v>
      </c>
      <c r="B4238" s="24" t="s">
        <v>19</v>
      </c>
      <c r="C4238" s="13"/>
      <c r="D4238" s="13"/>
      <c r="E4238" s="13"/>
      <c r="F4238" s="13"/>
      <c r="G4238" s="13"/>
      <c r="H4238" s="13"/>
      <c r="I4238" s="13"/>
      <c r="J4238" s="13"/>
      <c r="K4238" s="13"/>
      <c r="L4238" s="13"/>
      <c r="M4238" s="13"/>
      <c r="N4238" s="13"/>
      <c r="O4238" s="13"/>
      <c r="P4238" s="13"/>
      <c r="Q4238" s="13"/>
      <c r="R4238" s="13"/>
      <c r="S4238" s="13"/>
      <c r="T4238" s="13"/>
      <c r="U4238" s="13"/>
      <c r="V4238" s="13"/>
      <c r="W4238" s="13"/>
      <c r="X4238" s="13"/>
      <c r="Y4238" s="13"/>
      <c r="Z4238" s="13"/>
    </row>
    <row r="4239">
      <c r="A4239" s="24" t="s">
        <v>11948</v>
      </c>
      <c r="B4239" s="24" t="s">
        <v>19</v>
      </c>
      <c r="C4239" s="13"/>
      <c r="D4239" s="13"/>
      <c r="E4239" s="13"/>
      <c r="F4239" s="13"/>
      <c r="G4239" s="13"/>
      <c r="H4239" s="13"/>
      <c r="I4239" s="13"/>
      <c r="J4239" s="13"/>
      <c r="K4239" s="13"/>
      <c r="L4239" s="13"/>
      <c r="M4239" s="13"/>
      <c r="N4239" s="13"/>
      <c r="O4239" s="13"/>
      <c r="P4239" s="13"/>
      <c r="Q4239" s="13"/>
      <c r="R4239" s="13"/>
      <c r="S4239" s="13"/>
      <c r="T4239" s="13"/>
      <c r="U4239" s="13"/>
      <c r="V4239" s="13"/>
      <c r="W4239" s="13"/>
      <c r="X4239" s="13"/>
      <c r="Y4239" s="13"/>
      <c r="Z4239" s="13"/>
    </row>
    <row r="4240">
      <c r="A4240" s="24" t="s">
        <v>11950</v>
      </c>
      <c r="B4240" s="24" t="s">
        <v>19</v>
      </c>
      <c r="C4240" s="13"/>
      <c r="D4240" s="13"/>
      <c r="E4240" s="13"/>
      <c r="F4240" s="13"/>
      <c r="G4240" s="13"/>
      <c r="H4240" s="13"/>
      <c r="I4240" s="13"/>
      <c r="J4240" s="13"/>
      <c r="K4240" s="13"/>
      <c r="L4240" s="13"/>
      <c r="M4240" s="13"/>
      <c r="N4240" s="13"/>
      <c r="O4240" s="13"/>
      <c r="P4240" s="13"/>
      <c r="Q4240" s="13"/>
      <c r="R4240" s="13"/>
      <c r="S4240" s="13"/>
      <c r="T4240" s="13"/>
      <c r="U4240" s="13"/>
      <c r="V4240" s="13"/>
      <c r="W4240" s="13"/>
      <c r="X4240" s="13"/>
      <c r="Y4240" s="13"/>
      <c r="Z4240" s="13"/>
    </row>
    <row r="4241">
      <c r="A4241" s="24" t="s">
        <v>11952</v>
      </c>
      <c r="B4241" s="24" t="s">
        <v>19</v>
      </c>
      <c r="C4241" s="13"/>
      <c r="D4241" s="13"/>
      <c r="E4241" s="13"/>
      <c r="F4241" s="13"/>
      <c r="G4241" s="13"/>
      <c r="H4241" s="13"/>
      <c r="I4241" s="13"/>
      <c r="J4241" s="13"/>
      <c r="K4241" s="13"/>
      <c r="L4241" s="13"/>
      <c r="M4241" s="13"/>
      <c r="N4241" s="13"/>
      <c r="O4241" s="13"/>
      <c r="P4241" s="13"/>
      <c r="Q4241" s="13"/>
      <c r="R4241" s="13"/>
      <c r="S4241" s="13"/>
      <c r="T4241" s="13"/>
      <c r="U4241" s="13"/>
      <c r="V4241" s="13"/>
      <c r="W4241" s="13"/>
      <c r="X4241" s="13"/>
      <c r="Y4241" s="13"/>
      <c r="Z4241" s="13"/>
    </row>
    <row r="4242">
      <c r="A4242" s="24" t="s">
        <v>11955</v>
      </c>
      <c r="B4242" s="24" t="s">
        <v>19</v>
      </c>
      <c r="C4242" s="13"/>
      <c r="D4242" s="13"/>
      <c r="E4242" s="13"/>
      <c r="F4242" s="13"/>
      <c r="G4242" s="13"/>
      <c r="H4242" s="13"/>
      <c r="I4242" s="13"/>
      <c r="J4242" s="13"/>
      <c r="K4242" s="13"/>
      <c r="L4242" s="13"/>
      <c r="M4242" s="13"/>
      <c r="N4242" s="13"/>
      <c r="O4242" s="13"/>
      <c r="P4242" s="13"/>
      <c r="Q4242" s="13"/>
      <c r="R4242" s="13"/>
      <c r="S4242" s="13"/>
      <c r="T4242" s="13"/>
      <c r="U4242" s="13"/>
      <c r="V4242" s="13"/>
      <c r="W4242" s="13"/>
      <c r="X4242" s="13"/>
      <c r="Y4242" s="13"/>
      <c r="Z4242" s="13"/>
    </row>
    <row r="4243">
      <c r="A4243" s="24" t="s">
        <v>11958</v>
      </c>
      <c r="B4243" s="24" t="s">
        <v>19</v>
      </c>
      <c r="C4243" s="13"/>
      <c r="D4243" s="13"/>
      <c r="E4243" s="13"/>
      <c r="F4243" s="13"/>
      <c r="G4243" s="13"/>
      <c r="H4243" s="13"/>
      <c r="I4243" s="13"/>
      <c r="J4243" s="13"/>
      <c r="K4243" s="13"/>
      <c r="L4243" s="13"/>
      <c r="M4243" s="13"/>
      <c r="N4243" s="13"/>
      <c r="O4243" s="13"/>
      <c r="P4243" s="13"/>
      <c r="Q4243" s="13"/>
      <c r="R4243" s="13"/>
      <c r="S4243" s="13"/>
      <c r="T4243" s="13"/>
      <c r="U4243" s="13"/>
      <c r="V4243" s="13"/>
      <c r="W4243" s="13"/>
      <c r="X4243" s="13"/>
      <c r="Y4243" s="13"/>
      <c r="Z4243" s="13"/>
    </row>
    <row r="4244">
      <c r="A4244" s="24" t="s">
        <v>11960</v>
      </c>
      <c r="B4244" s="24" t="s">
        <v>19</v>
      </c>
      <c r="C4244" s="13"/>
      <c r="D4244" s="13"/>
      <c r="E4244" s="13"/>
      <c r="F4244" s="13"/>
      <c r="G4244" s="13"/>
      <c r="H4244" s="13"/>
      <c r="I4244" s="13"/>
      <c r="J4244" s="13"/>
      <c r="K4244" s="13"/>
      <c r="L4244" s="13"/>
      <c r="M4244" s="13"/>
      <c r="N4244" s="13"/>
      <c r="O4244" s="13"/>
      <c r="P4244" s="13"/>
      <c r="Q4244" s="13"/>
      <c r="R4244" s="13"/>
      <c r="S4244" s="13"/>
      <c r="T4244" s="13"/>
      <c r="U4244" s="13"/>
      <c r="V4244" s="13"/>
      <c r="W4244" s="13"/>
      <c r="X4244" s="13"/>
      <c r="Y4244" s="13"/>
      <c r="Z4244" s="13"/>
    </row>
    <row r="4245">
      <c r="A4245" s="24" t="s">
        <v>11963</v>
      </c>
      <c r="B4245" s="24" t="s">
        <v>19</v>
      </c>
      <c r="C4245" s="13"/>
      <c r="D4245" s="13"/>
      <c r="E4245" s="13"/>
      <c r="F4245" s="13"/>
      <c r="G4245" s="13"/>
      <c r="H4245" s="13"/>
      <c r="I4245" s="13"/>
      <c r="J4245" s="13"/>
      <c r="K4245" s="13"/>
      <c r="L4245" s="13"/>
      <c r="M4245" s="13"/>
      <c r="N4245" s="13"/>
      <c r="O4245" s="13"/>
      <c r="P4245" s="13"/>
      <c r="Q4245" s="13"/>
      <c r="R4245" s="13"/>
      <c r="S4245" s="13"/>
      <c r="T4245" s="13"/>
      <c r="U4245" s="13"/>
      <c r="V4245" s="13"/>
      <c r="W4245" s="13"/>
      <c r="X4245" s="13"/>
      <c r="Y4245" s="13"/>
      <c r="Z4245" s="13"/>
    </row>
    <row r="4246">
      <c r="A4246" s="24" t="s">
        <v>11966</v>
      </c>
      <c r="B4246" s="24" t="s">
        <v>19</v>
      </c>
      <c r="C4246" s="13"/>
      <c r="D4246" s="13"/>
      <c r="E4246" s="13"/>
      <c r="F4246" s="13"/>
      <c r="G4246" s="13"/>
      <c r="H4246" s="13"/>
      <c r="I4246" s="13"/>
      <c r="J4246" s="13"/>
      <c r="K4246" s="13"/>
      <c r="L4246" s="13"/>
      <c r="M4246" s="13"/>
      <c r="N4246" s="13"/>
      <c r="O4246" s="13"/>
      <c r="P4246" s="13"/>
      <c r="Q4246" s="13"/>
      <c r="R4246" s="13"/>
      <c r="S4246" s="13"/>
      <c r="T4246" s="13"/>
      <c r="U4246" s="13"/>
      <c r="V4246" s="13"/>
      <c r="W4246" s="13"/>
      <c r="X4246" s="13"/>
      <c r="Y4246" s="13"/>
      <c r="Z4246" s="13"/>
    </row>
    <row r="4247">
      <c r="A4247" s="24" t="s">
        <v>11968</v>
      </c>
      <c r="B4247" s="24" t="s">
        <v>19</v>
      </c>
      <c r="C4247" s="13"/>
      <c r="D4247" s="13"/>
      <c r="E4247" s="13"/>
      <c r="F4247" s="13"/>
      <c r="G4247" s="13"/>
      <c r="H4247" s="13"/>
      <c r="I4247" s="13"/>
      <c r="J4247" s="13"/>
      <c r="K4247" s="13"/>
      <c r="L4247" s="13"/>
      <c r="M4247" s="13"/>
      <c r="N4247" s="13"/>
      <c r="O4247" s="13"/>
      <c r="P4247" s="13"/>
      <c r="Q4247" s="13"/>
      <c r="R4247" s="13"/>
      <c r="S4247" s="13"/>
      <c r="T4247" s="13"/>
      <c r="U4247" s="13"/>
      <c r="V4247" s="13"/>
      <c r="W4247" s="13"/>
      <c r="X4247" s="13"/>
      <c r="Y4247" s="13"/>
      <c r="Z4247" s="13"/>
    </row>
    <row r="4248">
      <c r="A4248" s="24" t="s">
        <v>11970</v>
      </c>
      <c r="B4248" s="24" t="s">
        <v>19</v>
      </c>
      <c r="C4248" s="13"/>
      <c r="D4248" s="13"/>
      <c r="E4248" s="13"/>
      <c r="F4248" s="13"/>
      <c r="G4248" s="13"/>
      <c r="H4248" s="13"/>
      <c r="I4248" s="13"/>
      <c r="J4248" s="13"/>
      <c r="K4248" s="13"/>
      <c r="L4248" s="13"/>
      <c r="M4248" s="13"/>
      <c r="N4248" s="13"/>
      <c r="O4248" s="13"/>
      <c r="P4248" s="13"/>
      <c r="Q4248" s="13"/>
      <c r="R4248" s="13"/>
      <c r="S4248" s="13"/>
      <c r="T4248" s="13"/>
      <c r="U4248" s="13"/>
      <c r="V4248" s="13"/>
      <c r="W4248" s="13"/>
      <c r="X4248" s="13"/>
      <c r="Y4248" s="13"/>
      <c r="Z4248" s="13"/>
    </row>
    <row r="4249">
      <c r="A4249" s="24" t="s">
        <v>11973</v>
      </c>
      <c r="B4249" s="24" t="s">
        <v>19</v>
      </c>
      <c r="C4249" s="13"/>
      <c r="D4249" s="13"/>
      <c r="E4249" s="13"/>
      <c r="F4249" s="13"/>
      <c r="G4249" s="13"/>
      <c r="H4249" s="13"/>
      <c r="I4249" s="13"/>
      <c r="J4249" s="13"/>
      <c r="K4249" s="13"/>
      <c r="L4249" s="13"/>
      <c r="M4249" s="13"/>
      <c r="N4249" s="13"/>
      <c r="O4249" s="13"/>
      <c r="P4249" s="13"/>
      <c r="Q4249" s="13"/>
      <c r="R4249" s="13"/>
      <c r="S4249" s="13"/>
      <c r="T4249" s="13"/>
      <c r="U4249" s="13"/>
      <c r="V4249" s="13"/>
      <c r="W4249" s="13"/>
      <c r="X4249" s="13"/>
      <c r="Y4249" s="13"/>
      <c r="Z4249" s="13"/>
    </row>
    <row r="4250">
      <c r="A4250" s="24" t="s">
        <v>11975</v>
      </c>
      <c r="B4250" s="24" t="s">
        <v>19</v>
      </c>
      <c r="C4250" s="13"/>
      <c r="D4250" s="13"/>
      <c r="E4250" s="13"/>
      <c r="F4250" s="13"/>
      <c r="G4250" s="13"/>
      <c r="H4250" s="13"/>
      <c r="I4250" s="13"/>
      <c r="J4250" s="13"/>
      <c r="K4250" s="13"/>
      <c r="L4250" s="13"/>
      <c r="M4250" s="13"/>
      <c r="N4250" s="13"/>
      <c r="O4250" s="13"/>
      <c r="P4250" s="13"/>
      <c r="Q4250" s="13"/>
      <c r="R4250" s="13"/>
      <c r="S4250" s="13"/>
      <c r="T4250" s="13"/>
      <c r="U4250" s="13"/>
      <c r="V4250" s="13"/>
      <c r="W4250" s="13"/>
      <c r="X4250" s="13"/>
      <c r="Y4250" s="13"/>
      <c r="Z4250" s="13"/>
    </row>
    <row r="4251">
      <c r="A4251" s="24" t="s">
        <v>11977</v>
      </c>
      <c r="B4251" s="24" t="s">
        <v>19</v>
      </c>
      <c r="C4251" s="13"/>
      <c r="D4251" s="13"/>
      <c r="E4251" s="13"/>
      <c r="F4251" s="13"/>
      <c r="G4251" s="13"/>
      <c r="H4251" s="13"/>
      <c r="I4251" s="13"/>
      <c r="J4251" s="13"/>
      <c r="K4251" s="13"/>
      <c r="L4251" s="13"/>
      <c r="M4251" s="13"/>
      <c r="N4251" s="13"/>
      <c r="O4251" s="13"/>
      <c r="P4251" s="13"/>
      <c r="Q4251" s="13"/>
      <c r="R4251" s="13"/>
      <c r="S4251" s="13"/>
      <c r="T4251" s="13"/>
      <c r="U4251" s="13"/>
      <c r="V4251" s="13"/>
      <c r="W4251" s="13"/>
      <c r="X4251" s="13"/>
      <c r="Y4251" s="13"/>
      <c r="Z4251" s="13"/>
    </row>
    <row r="4252">
      <c r="A4252" s="24" t="s">
        <v>11980</v>
      </c>
      <c r="B4252" s="24" t="s">
        <v>19</v>
      </c>
      <c r="C4252" s="13"/>
      <c r="D4252" s="13"/>
      <c r="E4252" s="13"/>
      <c r="F4252" s="13"/>
      <c r="G4252" s="13"/>
      <c r="H4252" s="13"/>
      <c r="I4252" s="13"/>
      <c r="J4252" s="13"/>
      <c r="K4252" s="13"/>
      <c r="L4252" s="13"/>
      <c r="M4252" s="13"/>
      <c r="N4252" s="13"/>
      <c r="O4252" s="13"/>
      <c r="P4252" s="13"/>
      <c r="Q4252" s="13"/>
      <c r="R4252" s="13"/>
      <c r="S4252" s="13"/>
      <c r="T4252" s="13"/>
      <c r="U4252" s="13"/>
      <c r="V4252" s="13"/>
      <c r="W4252" s="13"/>
      <c r="X4252" s="13"/>
      <c r="Y4252" s="13"/>
      <c r="Z4252" s="13"/>
    </row>
    <row r="4253">
      <c r="A4253" s="24" t="s">
        <v>11982</v>
      </c>
      <c r="B4253" s="24" t="s">
        <v>19</v>
      </c>
      <c r="C4253" s="13"/>
      <c r="D4253" s="13"/>
      <c r="E4253" s="13"/>
      <c r="F4253" s="13"/>
      <c r="G4253" s="13"/>
      <c r="H4253" s="13"/>
      <c r="I4253" s="13"/>
      <c r="J4253" s="13"/>
      <c r="K4253" s="13"/>
      <c r="L4253" s="13"/>
      <c r="M4253" s="13"/>
      <c r="N4253" s="13"/>
      <c r="O4253" s="13"/>
      <c r="P4253" s="13"/>
      <c r="Q4253" s="13"/>
      <c r="R4253" s="13"/>
      <c r="S4253" s="13"/>
      <c r="T4253" s="13"/>
      <c r="U4253" s="13"/>
      <c r="V4253" s="13"/>
      <c r="W4253" s="13"/>
      <c r="X4253" s="13"/>
      <c r="Y4253" s="13"/>
      <c r="Z4253" s="13"/>
    </row>
    <row r="4254">
      <c r="A4254" s="24" t="s">
        <v>11984</v>
      </c>
      <c r="B4254" s="24" t="s">
        <v>19</v>
      </c>
      <c r="C4254" s="13"/>
      <c r="D4254" s="13"/>
      <c r="E4254" s="13"/>
      <c r="F4254" s="13"/>
      <c r="G4254" s="13"/>
      <c r="H4254" s="13"/>
      <c r="I4254" s="13"/>
      <c r="J4254" s="13"/>
      <c r="K4254" s="13"/>
      <c r="L4254" s="13"/>
      <c r="M4254" s="13"/>
      <c r="N4254" s="13"/>
      <c r="O4254" s="13"/>
      <c r="P4254" s="13"/>
      <c r="Q4254" s="13"/>
      <c r="R4254" s="13"/>
      <c r="S4254" s="13"/>
      <c r="T4254" s="13"/>
      <c r="U4254" s="13"/>
      <c r="V4254" s="13"/>
      <c r="W4254" s="13"/>
      <c r="X4254" s="13"/>
      <c r="Y4254" s="13"/>
      <c r="Z4254" s="13"/>
    </row>
    <row r="4255">
      <c r="A4255" s="24" t="s">
        <v>11987</v>
      </c>
      <c r="B4255" s="24" t="s">
        <v>19</v>
      </c>
      <c r="C4255" s="13"/>
      <c r="D4255" s="13"/>
      <c r="E4255" s="13"/>
      <c r="F4255" s="13"/>
      <c r="G4255" s="13"/>
      <c r="H4255" s="13"/>
      <c r="I4255" s="13"/>
      <c r="J4255" s="13"/>
      <c r="K4255" s="13"/>
      <c r="L4255" s="13"/>
      <c r="M4255" s="13"/>
      <c r="N4255" s="13"/>
      <c r="O4255" s="13"/>
      <c r="P4255" s="13"/>
      <c r="Q4255" s="13"/>
      <c r="R4255" s="13"/>
      <c r="S4255" s="13"/>
      <c r="T4255" s="13"/>
      <c r="U4255" s="13"/>
      <c r="V4255" s="13"/>
      <c r="W4255" s="13"/>
      <c r="X4255" s="13"/>
      <c r="Y4255" s="13"/>
      <c r="Z4255" s="13"/>
    </row>
    <row r="4256">
      <c r="A4256" s="24" t="s">
        <v>11990</v>
      </c>
      <c r="B4256" s="24" t="s">
        <v>19</v>
      </c>
      <c r="C4256" s="13"/>
      <c r="D4256" s="13"/>
      <c r="E4256" s="13"/>
      <c r="F4256" s="13"/>
      <c r="G4256" s="13"/>
      <c r="H4256" s="13"/>
      <c r="I4256" s="13"/>
      <c r="J4256" s="13"/>
      <c r="K4256" s="13"/>
      <c r="L4256" s="13"/>
      <c r="M4256" s="13"/>
      <c r="N4256" s="13"/>
      <c r="O4256" s="13"/>
      <c r="P4256" s="13"/>
      <c r="Q4256" s="13"/>
      <c r="R4256" s="13"/>
      <c r="S4256" s="13"/>
      <c r="T4256" s="13"/>
      <c r="U4256" s="13"/>
      <c r="V4256" s="13"/>
      <c r="W4256" s="13"/>
      <c r="X4256" s="13"/>
      <c r="Y4256" s="13"/>
      <c r="Z4256" s="13"/>
    </row>
    <row r="4257">
      <c r="A4257" s="24" t="s">
        <v>11992</v>
      </c>
      <c r="B4257" s="24" t="s">
        <v>19</v>
      </c>
      <c r="C4257" s="13"/>
      <c r="D4257" s="13"/>
      <c r="E4257" s="13"/>
      <c r="F4257" s="13"/>
      <c r="G4257" s="13"/>
      <c r="H4257" s="13"/>
      <c r="I4257" s="13"/>
      <c r="J4257" s="13"/>
      <c r="K4257" s="13"/>
      <c r="L4257" s="13"/>
      <c r="M4257" s="13"/>
      <c r="N4257" s="13"/>
      <c r="O4257" s="13"/>
      <c r="P4257" s="13"/>
      <c r="Q4257" s="13"/>
      <c r="R4257" s="13"/>
      <c r="S4257" s="13"/>
      <c r="T4257" s="13"/>
      <c r="U4257" s="13"/>
      <c r="V4257" s="13"/>
      <c r="W4257" s="13"/>
      <c r="X4257" s="13"/>
      <c r="Y4257" s="13"/>
      <c r="Z4257" s="13"/>
    </row>
    <row r="4258">
      <c r="A4258" s="24" t="s">
        <v>11994</v>
      </c>
      <c r="B4258" s="24" t="s">
        <v>19</v>
      </c>
      <c r="C4258" s="13"/>
      <c r="D4258" s="13"/>
      <c r="E4258" s="13"/>
      <c r="F4258" s="13"/>
      <c r="G4258" s="13"/>
      <c r="H4258" s="13"/>
      <c r="I4258" s="13"/>
      <c r="J4258" s="13"/>
      <c r="K4258" s="13"/>
      <c r="L4258" s="13"/>
      <c r="M4258" s="13"/>
      <c r="N4258" s="13"/>
      <c r="O4258" s="13"/>
      <c r="P4258" s="13"/>
      <c r="Q4258" s="13"/>
      <c r="R4258" s="13"/>
      <c r="S4258" s="13"/>
      <c r="T4258" s="13"/>
      <c r="U4258" s="13"/>
      <c r="V4258" s="13"/>
      <c r="W4258" s="13"/>
      <c r="X4258" s="13"/>
      <c r="Y4258" s="13"/>
      <c r="Z4258" s="13"/>
    </row>
    <row r="4259">
      <c r="A4259" s="24" t="s">
        <v>11997</v>
      </c>
      <c r="B4259" s="24" t="s">
        <v>19</v>
      </c>
      <c r="C4259" s="13"/>
      <c r="D4259" s="13"/>
      <c r="E4259" s="13"/>
      <c r="F4259" s="13"/>
      <c r="G4259" s="13"/>
      <c r="H4259" s="13"/>
      <c r="I4259" s="13"/>
      <c r="J4259" s="13"/>
      <c r="K4259" s="13"/>
      <c r="L4259" s="13"/>
      <c r="M4259" s="13"/>
      <c r="N4259" s="13"/>
      <c r="O4259" s="13"/>
      <c r="P4259" s="13"/>
      <c r="Q4259" s="13"/>
      <c r="R4259" s="13"/>
      <c r="S4259" s="13"/>
      <c r="T4259" s="13"/>
      <c r="U4259" s="13"/>
      <c r="V4259" s="13"/>
      <c r="W4259" s="13"/>
      <c r="X4259" s="13"/>
      <c r="Y4259" s="13"/>
      <c r="Z4259" s="13"/>
    </row>
    <row r="4260">
      <c r="A4260" s="24" t="s">
        <v>12000</v>
      </c>
      <c r="B4260" s="24" t="s">
        <v>19</v>
      </c>
      <c r="C4260" s="13"/>
      <c r="D4260" s="13"/>
      <c r="E4260" s="13"/>
      <c r="F4260" s="13"/>
      <c r="G4260" s="13"/>
      <c r="H4260" s="13"/>
      <c r="I4260" s="13"/>
      <c r="J4260" s="13"/>
      <c r="K4260" s="13"/>
      <c r="L4260" s="13"/>
      <c r="M4260" s="13"/>
      <c r="N4260" s="13"/>
      <c r="O4260" s="13"/>
      <c r="P4260" s="13"/>
      <c r="Q4260" s="13"/>
      <c r="R4260" s="13"/>
      <c r="S4260" s="13"/>
      <c r="T4260" s="13"/>
      <c r="U4260" s="13"/>
      <c r="V4260" s="13"/>
      <c r="W4260" s="13"/>
      <c r="X4260" s="13"/>
      <c r="Y4260" s="13"/>
      <c r="Z4260" s="13"/>
    </row>
    <row r="4261">
      <c r="A4261" s="24" t="s">
        <v>12002</v>
      </c>
      <c r="B4261" s="24" t="s">
        <v>19</v>
      </c>
      <c r="C4261" s="13"/>
      <c r="D4261" s="13"/>
      <c r="E4261" s="13"/>
      <c r="F4261" s="13"/>
      <c r="G4261" s="13"/>
      <c r="H4261" s="13"/>
      <c r="I4261" s="13"/>
      <c r="J4261" s="13"/>
      <c r="K4261" s="13"/>
      <c r="L4261" s="13"/>
      <c r="M4261" s="13"/>
      <c r="N4261" s="13"/>
      <c r="O4261" s="13"/>
      <c r="P4261" s="13"/>
      <c r="Q4261" s="13"/>
      <c r="R4261" s="13"/>
      <c r="S4261" s="13"/>
      <c r="T4261" s="13"/>
      <c r="U4261" s="13"/>
      <c r="V4261" s="13"/>
      <c r="W4261" s="13"/>
      <c r="X4261" s="13"/>
      <c r="Y4261" s="13"/>
      <c r="Z4261" s="13"/>
    </row>
    <row r="4262">
      <c r="A4262" s="24" t="s">
        <v>12004</v>
      </c>
      <c r="B4262" s="24" t="s">
        <v>19</v>
      </c>
      <c r="C4262" s="13"/>
      <c r="D4262" s="13"/>
      <c r="E4262" s="13"/>
      <c r="F4262" s="13"/>
      <c r="G4262" s="13"/>
      <c r="H4262" s="13"/>
      <c r="I4262" s="13"/>
      <c r="J4262" s="13"/>
      <c r="K4262" s="13"/>
      <c r="L4262" s="13"/>
      <c r="M4262" s="13"/>
      <c r="N4262" s="13"/>
      <c r="O4262" s="13"/>
      <c r="P4262" s="13"/>
      <c r="Q4262" s="13"/>
      <c r="R4262" s="13"/>
      <c r="S4262" s="13"/>
      <c r="T4262" s="13"/>
      <c r="U4262" s="13"/>
      <c r="V4262" s="13"/>
      <c r="W4262" s="13"/>
      <c r="X4262" s="13"/>
      <c r="Y4262" s="13"/>
      <c r="Z4262" s="13"/>
    </row>
    <row r="4263">
      <c r="A4263" s="24" t="s">
        <v>12006</v>
      </c>
      <c r="B4263" s="24" t="s">
        <v>19</v>
      </c>
      <c r="C4263" s="13"/>
      <c r="D4263" s="13"/>
      <c r="E4263" s="13"/>
      <c r="F4263" s="13"/>
      <c r="G4263" s="13"/>
      <c r="H4263" s="13"/>
      <c r="I4263" s="13"/>
      <c r="J4263" s="13"/>
      <c r="K4263" s="13"/>
      <c r="L4263" s="13"/>
      <c r="M4263" s="13"/>
      <c r="N4263" s="13"/>
      <c r="O4263" s="13"/>
      <c r="P4263" s="13"/>
      <c r="Q4263" s="13"/>
      <c r="R4263" s="13"/>
      <c r="S4263" s="13"/>
      <c r="T4263" s="13"/>
      <c r="U4263" s="13"/>
      <c r="V4263" s="13"/>
      <c r="W4263" s="13"/>
      <c r="X4263" s="13"/>
      <c r="Y4263" s="13"/>
      <c r="Z4263" s="13"/>
    </row>
    <row r="4264">
      <c r="A4264" s="24" t="s">
        <v>12008</v>
      </c>
      <c r="B4264" s="24" t="s">
        <v>19</v>
      </c>
      <c r="C4264" s="13"/>
      <c r="D4264" s="13"/>
      <c r="E4264" s="13"/>
      <c r="F4264" s="13"/>
      <c r="G4264" s="13"/>
      <c r="H4264" s="13"/>
      <c r="I4264" s="13"/>
      <c r="J4264" s="13"/>
      <c r="K4264" s="13"/>
      <c r="L4264" s="13"/>
      <c r="M4264" s="13"/>
      <c r="N4264" s="13"/>
      <c r="O4264" s="13"/>
      <c r="P4264" s="13"/>
      <c r="Q4264" s="13"/>
      <c r="R4264" s="13"/>
      <c r="S4264" s="13"/>
      <c r="T4264" s="13"/>
      <c r="U4264" s="13"/>
      <c r="V4264" s="13"/>
      <c r="W4264" s="13"/>
      <c r="X4264" s="13"/>
      <c r="Y4264" s="13"/>
      <c r="Z4264" s="13"/>
    </row>
    <row r="4265">
      <c r="A4265" s="24" t="s">
        <v>12010</v>
      </c>
      <c r="B4265" s="24" t="s">
        <v>19</v>
      </c>
      <c r="C4265" s="13"/>
      <c r="D4265" s="13"/>
      <c r="E4265" s="13"/>
      <c r="F4265" s="13"/>
      <c r="G4265" s="13"/>
      <c r="H4265" s="13"/>
      <c r="I4265" s="13"/>
      <c r="J4265" s="13"/>
      <c r="K4265" s="13"/>
      <c r="L4265" s="13"/>
      <c r="M4265" s="13"/>
      <c r="N4265" s="13"/>
      <c r="O4265" s="13"/>
      <c r="P4265" s="13"/>
      <c r="Q4265" s="13"/>
      <c r="R4265" s="13"/>
      <c r="S4265" s="13"/>
      <c r="T4265" s="13"/>
      <c r="U4265" s="13"/>
      <c r="V4265" s="13"/>
      <c r="W4265" s="13"/>
      <c r="X4265" s="13"/>
      <c r="Y4265" s="13"/>
      <c r="Z4265" s="13"/>
    </row>
    <row r="4266">
      <c r="A4266" s="24" t="s">
        <v>12012</v>
      </c>
      <c r="B4266" s="24" t="s">
        <v>19</v>
      </c>
      <c r="C4266" s="13"/>
      <c r="D4266" s="13"/>
      <c r="E4266" s="13"/>
      <c r="F4266" s="13"/>
      <c r="G4266" s="13"/>
      <c r="H4266" s="13"/>
      <c r="I4266" s="13"/>
      <c r="J4266" s="13"/>
      <c r="K4266" s="13"/>
      <c r="L4266" s="13"/>
      <c r="M4266" s="13"/>
      <c r="N4266" s="13"/>
      <c r="O4266" s="13"/>
      <c r="P4266" s="13"/>
      <c r="Q4266" s="13"/>
      <c r="R4266" s="13"/>
      <c r="S4266" s="13"/>
      <c r="T4266" s="13"/>
      <c r="U4266" s="13"/>
      <c r="V4266" s="13"/>
      <c r="W4266" s="13"/>
      <c r="X4266" s="13"/>
      <c r="Y4266" s="13"/>
      <c r="Z4266" s="13"/>
    </row>
    <row r="4267">
      <c r="A4267" s="24" t="s">
        <v>12015</v>
      </c>
      <c r="B4267" s="24" t="s">
        <v>19</v>
      </c>
      <c r="C4267" s="13"/>
      <c r="D4267" s="13"/>
      <c r="E4267" s="13"/>
      <c r="F4267" s="13"/>
      <c r="G4267" s="13"/>
      <c r="H4267" s="13"/>
      <c r="I4267" s="13"/>
      <c r="J4267" s="13"/>
      <c r="K4267" s="13"/>
      <c r="L4267" s="13"/>
      <c r="M4267" s="13"/>
      <c r="N4267" s="13"/>
      <c r="O4267" s="13"/>
      <c r="P4267" s="13"/>
      <c r="Q4267" s="13"/>
      <c r="R4267" s="13"/>
      <c r="S4267" s="13"/>
      <c r="T4267" s="13"/>
      <c r="U4267" s="13"/>
      <c r="V4267" s="13"/>
      <c r="W4267" s="13"/>
      <c r="X4267" s="13"/>
      <c r="Y4267" s="13"/>
      <c r="Z4267" s="13"/>
    </row>
    <row r="4268">
      <c r="A4268" s="24" t="s">
        <v>12018</v>
      </c>
      <c r="B4268" s="24" t="s">
        <v>19</v>
      </c>
      <c r="C4268" s="13"/>
      <c r="D4268" s="13"/>
      <c r="E4268" s="13"/>
      <c r="F4268" s="13"/>
      <c r="G4268" s="13"/>
      <c r="H4268" s="13"/>
      <c r="I4268" s="13"/>
      <c r="J4268" s="13"/>
      <c r="K4268" s="13"/>
      <c r="L4268" s="13"/>
      <c r="M4268" s="13"/>
      <c r="N4268" s="13"/>
      <c r="O4268" s="13"/>
      <c r="P4268" s="13"/>
      <c r="Q4268" s="13"/>
      <c r="R4268" s="13"/>
      <c r="S4268" s="13"/>
      <c r="T4268" s="13"/>
      <c r="U4268" s="13"/>
      <c r="V4268" s="13"/>
      <c r="W4268" s="13"/>
      <c r="X4268" s="13"/>
      <c r="Y4268" s="13"/>
      <c r="Z4268" s="13"/>
    </row>
    <row r="4269">
      <c r="A4269" s="24" t="s">
        <v>12021</v>
      </c>
      <c r="B4269" s="24" t="s">
        <v>19</v>
      </c>
      <c r="C4269" s="13"/>
      <c r="D4269" s="13"/>
      <c r="E4269" s="13"/>
      <c r="F4269" s="13"/>
      <c r="G4269" s="13"/>
      <c r="H4269" s="13"/>
      <c r="I4269" s="13"/>
      <c r="J4269" s="13"/>
      <c r="K4269" s="13"/>
      <c r="L4269" s="13"/>
      <c r="M4269" s="13"/>
      <c r="N4269" s="13"/>
      <c r="O4269" s="13"/>
      <c r="P4269" s="13"/>
      <c r="Q4269" s="13"/>
      <c r="R4269" s="13"/>
      <c r="S4269" s="13"/>
      <c r="T4269" s="13"/>
      <c r="U4269" s="13"/>
      <c r="V4269" s="13"/>
      <c r="W4269" s="13"/>
      <c r="X4269" s="13"/>
      <c r="Y4269" s="13"/>
      <c r="Z4269" s="13"/>
    </row>
    <row r="4270">
      <c r="A4270" s="24" t="s">
        <v>12023</v>
      </c>
      <c r="B4270" s="24" t="s">
        <v>19</v>
      </c>
      <c r="C4270" s="13"/>
      <c r="D4270" s="13"/>
      <c r="E4270" s="13"/>
      <c r="F4270" s="13"/>
      <c r="G4270" s="13"/>
      <c r="H4270" s="13"/>
      <c r="I4270" s="13"/>
      <c r="J4270" s="13"/>
      <c r="K4270" s="13"/>
      <c r="L4270" s="13"/>
      <c r="M4270" s="13"/>
      <c r="N4270" s="13"/>
      <c r="O4270" s="13"/>
      <c r="P4270" s="13"/>
      <c r="Q4270" s="13"/>
      <c r="R4270" s="13"/>
      <c r="S4270" s="13"/>
      <c r="T4270" s="13"/>
      <c r="U4270" s="13"/>
      <c r="V4270" s="13"/>
      <c r="W4270" s="13"/>
      <c r="X4270" s="13"/>
      <c r="Y4270" s="13"/>
      <c r="Z4270" s="13"/>
    </row>
    <row r="4271">
      <c r="A4271" s="24" t="s">
        <v>12025</v>
      </c>
      <c r="B4271" s="24" t="s">
        <v>19</v>
      </c>
      <c r="C4271" s="13"/>
      <c r="D4271" s="13"/>
      <c r="E4271" s="13"/>
      <c r="F4271" s="13"/>
      <c r="G4271" s="13"/>
      <c r="H4271" s="13"/>
      <c r="I4271" s="13"/>
      <c r="J4271" s="13"/>
      <c r="K4271" s="13"/>
      <c r="L4271" s="13"/>
      <c r="M4271" s="13"/>
      <c r="N4271" s="13"/>
      <c r="O4271" s="13"/>
      <c r="P4271" s="13"/>
      <c r="Q4271" s="13"/>
      <c r="R4271" s="13"/>
      <c r="S4271" s="13"/>
      <c r="T4271" s="13"/>
      <c r="U4271" s="13"/>
      <c r="V4271" s="13"/>
      <c r="W4271" s="13"/>
      <c r="X4271" s="13"/>
      <c r="Y4271" s="13"/>
      <c r="Z4271" s="13"/>
    </row>
    <row r="4272">
      <c r="A4272" s="24" t="s">
        <v>12027</v>
      </c>
      <c r="B4272" s="24" t="s">
        <v>19</v>
      </c>
      <c r="C4272" s="13"/>
      <c r="D4272" s="13"/>
      <c r="E4272" s="13"/>
      <c r="F4272" s="13"/>
      <c r="G4272" s="13"/>
      <c r="H4272" s="13"/>
      <c r="I4272" s="13"/>
      <c r="J4272" s="13"/>
      <c r="K4272" s="13"/>
      <c r="L4272" s="13"/>
      <c r="M4272" s="13"/>
      <c r="N4272" s="13"/>
      <c r="O4272" s="13"/>
      <c r="P4272" s="13"/>
      <c r="Q4272" s="13"/>
      <c r="R4272" s="13"/>
      <c r="S4272" s="13"/>
      <c r="T4272" s="13"/>
      <c r="U4272" s="13"/>
      <c r="V4272" s="13"/>
      <c r="W4272" s="13"/>
      <c r="X4272" s="13"/>
      <c r="Y4272" s="13"/>
      <c r="Z4272" s="13"/>
    </row>
    <row r="4273">
      <c r="A4273" s="24" t="s">
        <v>12030</v>
      </c>
      <c r="B4273" s="24" t="s">
        <v>19</v>
      </c>
      <c r="C4273" s="13"/>
      <c r="D4273" s="13"/>
      <c r="E4273" s="13"/>
      <c r="F4273" s="13"/>
      <c r="G4273" s="13"/>
      <c r="H4273" s="13"/>
      <c r="I4273" s="13"/>
      <c r="J4273" s="13"/>
      <c r="K4273" s="13"/>
      <c r="L4273" s="13"/>
      <c r="M4273" s="13"/>
      <c r="N4273" s="13"/>
      <c r="O4273" s="13"/>
      <c r="P4273" s="13"/>
      <c r="Q4273" s="13"/>
      <c r="R4273" s="13"/>
      <c r="S4273" s="13"/>
      <c r="T4273" s="13"/>
      <c r="U4273" s="13"/>
      <c r="V4273" s="13"/>
      <c r="W4273" s="13"/>
      <c r="X4273" s="13"/>
      <c r="Y4273" s="13"/>
      <c r="Z4273" s="13"/>
    </row>
    <row r="4274">
      <c r="A4274" s="24" t="s">
        <v>12033</v>
      </c>
      <c r="B4274" s="24" t="s">
        <v>19</v>
      </c>
      <c r="C4274" s="13"/>
      <c r="D4274" s="13"/>
      <c r="E4274" s="13"/>
      <c r="F4274" s="13"/>
      <c r="G4274" s="13"/>
      <c r="H4274" s="13"/>
      <c r="I4274" s="13"/>
      <c r="J4274" s="13"/>
      <c r="K4274" s="13"/>
      <c r="L4274" s="13"/>
      <c r="M4274" s="13"/>
      <c r="N4274" s="13"/>
      <c r="O4274" s="13"/>
      <c r="P4274" s="13"/>
      <c r="Q4274" s="13"/>
      <c r="R4274" s="13"/>
      <c r="S4274" s="13"/>
      <c r="T4274" s="13"/>
      <c r="U4274" s="13"/>
      <c r="V4274" s="13"/>
      <c r="W4274" s="13"/>
      <c r="X4274" s="13"/>
      <c r="Y4274" s="13"/>
      <c r="Z4274" s="13"/>
    </row>
    <row r="4275">
      <c r="A4275" s="24" t="s">
        <v>12035</v>
      </c>
      <c r="B4275" s="24" t="s">
        <v>19</v>
      </c>
      <c r="C4275" s="13"/>
      <c r="D4275" s="13"/>
      <c r="E4275" s="13"/>
      <c r="F4275" s="13"/>
      <c r="G4275" s="13"/>
      <c r="H4275" s="13"/>
      <c r="I4275" s="13"/>
      <c r="J4275" s="13"/>
      <c r="K4275" s="13"/>
      <c r="L4275" s="13"/>
      <c r="M4275" s="13"/>
      <c r="N4275" s="13"/>
      <c r="O4275" s="13"/>
      <c r="P4275" s="13"/>
      <c r="Q4275" s="13"/>
      <c r="R4275" s="13"/>
      <c r="S4275" s="13"/>
      <c r="T4275" s="13"/>
      <c r="U4275" s="13"/>
      <c r="V4275" s="13"/>
      <c r="W4275" s="13"/>
      <c r="X4275" s="13"/>
      <c r="Y4275" s="13"/>
      <c r="Z4275" s="13"/>
    </row>
    <row r="4276">
      <c r="A4276" s="24" t="s">
        <v>12038</v>
      </c>
      <c r="B4276" s="24" t="s">
        <v>19</v>
      </c>
      <c r="C4276" s="13"/>
      <c r="D4276" s="13"/>
      <c r="E4276" s="13"/>
      <c r="F4276" s="13"/>
      <c r="G4276" s="13"/>
      <c r="H4276" s="13"/>
      <c r="I4276" s="13"/>
      <c r="J4276" s="13"/>
      <c r="K4276" s="13"/>
      <c r="L4276" s="13"/>
      <c r="M4276" s="13"/>
      <c r="N4276" s="13"/>
      <c r="O4276" s="13"/>
      <c r="P4276" s="13"/>
      <c r="Q4276" s="13"/>
      <c r="R4276" s="13"/>
      <c r="S4276" s="13"/>
      <c r="T4276" s="13"/>
      <c r="U4276" s="13"/>
      <c r="V4276" s="13"/>
      <c r="W4276" s="13"/>
      <c r="X4276" s="13"/>
      <c r="Y4276" s="13"/>
      <c r="Z4276" s="13"/>
    </row>
    <row r="4277">
      <c r="A4277" s="24" t="s">
        <v>12040</v>
      </c>
      <c r="B4277" s="24" t="s">
        <v>19</v>
      </c>
      <c r="C4277" s="13"/>
      <c r="D4277" s="13"/>
      <c r="E4277" s="13"/>
      <c r="F4277" s="13"/>
      <c r="G4277" s="13"/>
      <c r="H4277" s="13"/>
      <c r="I4277" s="13"/>
      <c r="J4277" s="13"/>
      <c r="K4277" s="13"/>
      <c r="L4277" s="13"/>
      <c r="M4277" s="13"/>
      <c r="N4277" s="13"/>
      <c r="O4277" s="13"/>
      <c r="P4277" s="13"/>
      <c r="Q4277" s="13"/>
      <c r="R4277" s="13"/>
      <c r="S4277" s="13"/>
      <c r="T4277" s="13"/>
      <c r="U4277" s="13"/>
      <c r="V4277" s="13"/>
      <c r="W4277" s="13"/>
      <c r="X4277" s="13"/>
      <c r="Y4277" s="13"/>
      <c r="Z4277" s="13"/>
    </row>
    <row r="4278">
      <c r="A4278" s="24" t="s">
        <v>12043</v>
      </c>
      <c r="B4278" s="24" t="s">
        <v>19</v>
      </c>
      <c r="C4278" s="13"/>
      <c r="D4278" s="13"/>
      <c r="E4278" s="13"/>
      <c r="F4278" s="13"/>
      <c r="G4278" s="13"/>
      <c r="H4278" s="13"/>
      <c r="I4278" s="13"/>
      <c r="J4278" s="13"/>
      <c r="K4278" s="13"/>
      <c r="L4278" s="13"/>
      <c r="M4278" s="13"/>
      <c r="N4278" s="13"/>
      <c r="O4278" s="13"/>
      <c r="P4278" s="13"/>
      <c r="Q4278" s="13"/>
      <c r="R4278" s="13"/>
      <c r="S4278" s="13"/>
      <c r="T4278" s="13"/>
      <c r="U4278" s="13"/>
      <c r="V4278" s="13"/>
      <c r="W4278" s="13"/>
      <c r="X4278" s="13"/>
      <c r="Y4278" s="13"/>
      <c r="Z4278" s="13"/>
    </row>
    <row r="4279">
      <c r="A4279" s="24" t="s">
        <v>12045</v>
      </c>
      <c r="B4279" s="24" t="s">
        <v>19</v>
      </c>
      <c r="C4279" s="13"/>
      <c r="D4279" s="13"/>
      <c r="E4279" s="13"/>
      <c r="F4279" s="13"/>
      <c r="G4279" s="13"/>
      <c r="H4279" s="13"/>
      <c r="I4279" s="13"/>
      <c r="J4279" s="13"/>
      <c r="K4279" s="13"/>
      <c r="L4279" s="13"/>
      <c r="M4279" s="13"/>
      <c r="N4279" s="13"/>
      <c r="O4279" s="13"/>
      <c r="P4279" s="13"/>
      <c r="Q4279" s="13"/>
      <c r="R4279" s="13"/>
      <c r="S4279" s="13"/>
      <c r="T4279" s="13"/>
      <c r="U4279" s="13"/>
      <c r="V4279" s="13"/>
      <c r="W4279" s="13"/>
      <c r="X4279" s="13"/>
      <c r="Y4279" s="13"/>
      <c r="Z4279" s="13"/>
    </row>
    <row r="4280">
      <c r="A4280" s="24" t="s">
        <v>12048</v>
      </c>
      <c r="B4280" s="24" t="s">
        <v>19</v>
      </c>
      <c r="C4280" s="13"/>
      <c r="D4280" s="13"/>
      <c r="E4280" s="13"/>
      <c r="F4280" s="13"/>
      <c r="G4280" s="13"/>
      <c r="H4280" s="13"/>
      <c r="I4280" s="13"/>
      <c r="J4280" s="13"/>
      <c r="K4280" s="13"/>
      <c r="L4280" s="13"/>
      <c r="M4280" s="13"/>
      <c r="N4280" s="13"/>
      <c r="O4280" s="13"/>
      <c r="P4280" s="13"/>
      <c r="Q4280" s="13"/>
      <c r="R4280" s="13"/>
      <c r="S4280" s="13"/>
      <c r="T4280" s="13"/>
      <c r="U4280" s="13"/>
      <c r="V4280" s="13"/>
      <c r="W4280" s="13"/>
      <c r="X4280" s="13"/>
      <c r="Y4280" s="13"/>
      <c r="Z4280" s="13"/>
    </row>
    <row r="4281">
      <c r="A4281" s="24" t="s">
        <v>12050</v>
      </c>
      <c r="B4281" s="24" t="s">
        <v>19</v>
      </c>
      <c r="C4281" s="13"/>
      <c r="D4281" s="13"/>
      <c r="E4281" s="13"/>
      <c r="F4281" s="13"/>
      <c r="G4281" s="13"/>
      <c r="H4281" s="13"/>
      <c r="I4281" s="13"/>
      <c r="J4281" s="13"/>
      <c r="K4281" s="13"/>
      <c r="L4281" s="13"/>
      <c r="M4281" s="13"/>
      <c r="N4281" s="13"/>
      <c r="O4281" s="13"/>
      <c r="P4281" s="13"/>
      <c r="Q4281" s="13"/>
      <c r="R4281" s="13"/>
      <c r="S4281" s="13"/>
      <c r="T4281" s="13"/>
      <c r="U4281" s="13"/>
      <c r="V4281" s="13"/>
      <c r="W4281" s="13"/>
      <c r="X4281" s="13"/>
      <c r="Y4281" s="13"/>
      <c r="Z4281" s="13"/>
    </row>
    <row r="4282">
      <c r="A4282" s="24" t="s">
        <v>12053</v>
      </c>
      <c r="B4282" s="24" t="s">
        <v>19</v>
      </c>
      <c r="C4282" s="13"/>
      <c r="D4282" s="13"/>
      <c r="E4282" s="13"/>
      <c r="F4282" s="13"/>
      <c r="G4282" s="13"/>
      <c r="H4282" s="13"/>
      <c r="I4282" s="13"/>
      <c r="J4282" s="13"/>
      <c r="K4282" s="13"/>
      <c r="L4282" s="13"/>
      <c r="M4282" s="13"/>
      <c r="N4282" s="13"/>
      <c r="O4282" s="13"/>
      <c r="P4282" s="13"/>
      <c r="Q4282" s="13"/>
      <c r="R4282" s="13"/>
      <c r="S4282" s="13"/>
      <c r="T4282" s="13"/>
      <c r="U4282" s="13"/>
      <c r="V4282" s="13"/>
      <c r="W4282" s="13"/>
      <c r="X4282" s="13"/>
      <c r="Y4282" s="13"/>
      <c r="Z4282" s="13"/>
    </row>
    <row r="4283">
      <c r="A4283" s="24" t="s">
        <v>12056</v>
      </c>
      <c r="B4283" s="24" t="s">
        <v>19</v>
      </c>
      <c r="C4283" s="13"/>
      <c r="D4283" s="13"/>
      <c r="E4283" s="13"/>
      <c r="F4283" s="13"/>
      <c r="G4283" s="13"/>
      <c r="H4283" s="13"/>
      <c r="I4283" s="13"/>
      <c r="J4283" s="13"/>
      <c r="K4283" s="13"/>
      <c r="L4283" s="13"/>
      <c r="M4283" s="13"/>
      <c r="N4283" s="13"/>
      <c r="O4283" s="13"/>
      <c r="P4283" s="13"/>
      <c r="Q4283" s="13"/>
      <c r="R4283" s="13"/>
      <c r="S4283" s="13"/>
      <c r="T4283" s="13"/>
      <c r="U4283" s="13"/>
      <c r="V4283" s="13"/>
      <c r="W4283" s="13"/>
      <c r="X4283" s="13"/>
      <c r="Y4283" s="13"/>
      <c r="Z4283" s="13"/>
    </row>
    <row r="4284">
      <c r="A4284" s="24" t="s">
        <v>12058</v>
      </c>
      <c r="B4284" s="24" t="s">
        <v>19</v>
      </c>
      <c r="C4284" s="13"/>
      <c r="D4284" s="13"/>
      <c r="E4284" s="13"/>
      <c r="F4284" s="13"/>
      <c r="G4284" s="13"/>
      <c r="H4284" s="13"/>
      <c r="I4284" s="13"/>
      <c r="J4284" s="13"/>
      <c r="K4284" s="13"/>
      <c r="L4284" s="13"/>
      <c r="M4284" s="13"/>
      <c r="N4284" s="13"/>
      <c r="O4284" s="13"/>
      <c r="P4284" s="13"/>
      <c r="Q4284" s="13"/>
      <c r="R4284" s="13"/>
      <c r="S4284" s="13"/>
      <c r="T4284" s="13"/>
      <c r="U4284" s="13"/>
      <c r="V4284" s="13"/>
      <c r="W4284" s="13"/>
      <c r="X4284" s="13"/>
      <c r="Y4284" s="13"/>
      <c r="Z4284" s="13"/>
    </row>
    <row r="4285">
      <c r="A4285" s="24" t="s">
        <v>12061</v>
      </c>
      <c r="B4285" s="24" t="s">
        <v>19</v>
      </c>
      <c r="C4285" s="13"/>
      <c r="D4285" s="13"/>
      <c r="E4285" s="13"/>
      <c r="F4285" s="13"/>
      <c r="G4285" s="13"/>
      <c r="H4285" s="13"/>
      <c r="I4285" s="13"/>
      <c r="J4285" s="13"/>
      <c r="K4285" s="13"/>
      <c r="L4285" s="13"/>
      <c r="M4285" s="13"/>
      <c r="N4285" s="13"/>
      <c r="O4285" s="13"/>
      <c r="P4285" s="13"/>
      <c r="Q4285" s="13"/>
      <c r="R4285" s="13"/>
      <c r="S4285" s="13"/>
      <c r="T4285" s="13"/>
      <c r="U4285" s="13"/>
      <c r="V4285" s="13"/>
      <c r="W4285" s="13"/>
      <c r="X4285" s="13"/>
      <c r="Y4285" s="13"/>
      <c r="Z4285" s="13"/>
    </row>
    <row r="4286">
      <c r="A4286" s="24" t="s">
        <v>12063</v>
      </c>
      <c r="B4286" s="24" t="s">
        <v>19</v>
      </c>
      <c r="C4286" s="13"/>
      <c r="D4286" s="13"/>
      <c r="E4286" s="13"/>
      <c r="F4286" s="13"/>
      <c r="G4286" s="13"/>
      <c r="H4286" s="13"/>
      <c r="I4286" s="13"/>
      <c r="J4286" s="13"/>
      <c r="K4286" s="13"/>
      <c r="L4286" s="13"/>
      <c r="M4286" s="13"/>
      <c r="N4286" s="13"/>
      <c r="O4286" s="13"/>
      <c r="P4286" s="13"/>
      <c r="Q4286" s="13"/>
      <c r="R4286" s="13"/>
      <c r="S4286" s="13"/>
      <c r="T4286" s="13"/>
      <c r="U4286" s="13"/>
      <c r="V4286" s="13"/>
      <c r="W4286" s="13"/>
      <c r="X4286" s="13"/>
      <c r="Y4286" s="13"/>
      <c r="Z4286" s="13"/>
    </row>
    <row r="4287">
      <c r="A4287" s="24" t="s">
        <v>12066</v>
      </c>
      <c r="B4287" s="24" t="s">
        <v>19</v>
      </c>
      <c r="C4287" s="13"/>
      <c r="D4287" s="13"/>
      <c r="E4287" s="13"/>
      <c r="F4287" s="13"/>
      <c r="G4287" s="13"/>
      <c r="H4287" s="13"/>
      <c r="I4287" s="13"/>
      <c r="J4287" s="13"/>
      <c r="K4287" s="13"/>
      <c r="L4287" s="13"/>
      <c r="M4287" s="13"/>
      <c r="N4287" s="13"/>
      <c r="O4287" s="13"/>
      <c r="P4287" s="13"/>
      <c r="Q4287" s="13"/>
      <c r="R4287" s="13"/>
      <c r="S4287" s="13"/>
      <c r="T4287" s="13"/>
      <c r="U4287" s="13"/>
      <c r="V4287" s="13"/>
      <c r="W4287" s="13"/>
      <c r="X4287" s="13"/>
      <c r="Y4287" s="13"/>
      <c r="Z4287" s="13"/>
    </row>
    <row r="4288">
      <c r="A4288" s="24" t="s">
        <v>12069</v>
      </c>
      <c r="B4288" s="24" t="s">
        <v>19</v>
      </c>
      <c r="C4288" s="13"/>
      <c r="D4288" s="13"/>
      <c r="E4288" s="13"/>
      <c r="F4288" s="13"/>
      <c r="G4288" s="13"/>
      <c r="H4288" s="13"/>
      <c r="I4288" s="13"/>
      <c r="J4288" s="13"/>
      <c r="K4288" s="13"/>
      <c r="L4288" s="13"/>
      <c r="M4288" s="13"/>
      <c r="N4288" s="13"/>
      <c r="O4288" s="13"/>
      <c r="P4288" s="13"/>
      <c r="Q4288" s="13"/>
      <c r="R4288" s="13"/>
      <c r="S4288" s="13"/>
      <c r="T4288" s="13"/>
      <c r="U4288" s="13"/>
      <c r="V4288" s="13"/>
      <c r="W4288" s="13"/>
      <c r="X4288" s="13"/>
      <c r="Y4288" s="13"/>
      <c r="Z4288" s="13"/>
    </row>
    <row r="4289">
      <c r="A4289" s="24" t="s">
        <v>12071</v>
      </c>
      <c r="B4289" s="24" t="s">
        <v>19</v>
      </c>
      <c r="C4289" s="13"/>
      <c r="D4289" s="13"/>
      <c r="E4289" s="13"/>
      <c r="F4289" s="13"/>
      <c r="G4289" s="13"/>
      <c r="H4289" s="13"/>
      <c r="I4289" s="13"/>
      <c r="J4289" s="13"/>
      <c r="K4289" s="13"/>
      <c r="L4289" s="13"/>
      <c r="M4289" s="13"/>
      <c r="N4289" s="13"/>
      <c r="O4289" s="13"/>
      <c r="P4289" s="13"/>
      <c r="Q4289" s="13"/>
      <c r="R4289" s="13"/>
      <c r="S4289" s="13"/>
      <c r="T4289" s="13"/>
      <c r="U4289" s="13"/>
      <c r="V4289" s="13"/>
      <c r="W4289" s="13"/>
      <c r="X4289" s="13"/>
      <c r="Y4289" s="13"/>
      <c r="Z4289" s="13"/>
    </row>
    <row r="4290">
      <c r="A4290" s="24" t="s">
        <v>12074</v>
      </c>
      <c r="B4290" s="24" t="s">
        <v>19</v>
      </c>
      <c r="C4290" s="13"/>
      <c r="D4290" s="13"/>
      <c r="E4290" s="13"/>
      <c r="F4290" s="13"/>
      <c r="G4290" s="13"/>
      <c r="H4290" s="13"/>
      <c r="I4290" s="13"/>
      <c r="J4290" s="13"/>
      <c r="K4290" s="13"/>
      <c r="L4290" s="13"/>
      <c r="M4290" s="13"/>
      <c r="N4290" s="13"/>
      <c r="O4290" s="13"/>
      <c r="P4290" s="13"/>
      <c r="Q4290" s="13"/>
      <c r="R4290" s="13"/>
      <c r="S4290" s="13"/>
      <c r="T4290" s="13"/>
      <c r="U4290" s="13"/>
      <c r="V4290" s="13"/>
      <c r="W4290" s="13"/>
      <c r="X4290" s="13"/>
      <c r="Y4290" s="13"/>
      <c r="Z4290" s="13"/>
    </row>
    <row r="4291">
      <c r="A4291" s="24" t="s">
        <v>12076</v>
      </c>
      <c r="B4291" s="24" t="s">
        <v>19</v>
      </c>
      <c r="C4291" s="13"/>
      <c r="D4291" s="13"/>
      <c r="E4291" s="13"/>
      <c r="F4291" s="13"/>
      <c r="G4291" s="13"/>
      <c r="H4291" s="13"/>
      <c r="I4291" s="13"/>
      <c r="J4291" s="13"/>
      <c r="K4291" s="13"/>
      <c r="L4291" s="13"/>
      <c r="M4291" s="13"/>
      <c r="N4291" s="13"/>
      <c r="O4291" s="13"/>
      <c r="P4291" s="13"/>
      <c r="Q4291" s="13"/>
      <c r="R4291" s="13"/>
      <c r="S4291" s="13"/>
      <c r="T4291" s="13"/>
      <c r="U4291" s="13"/>
      <c r="V4291" s="13"/>
      <c r="W4291" s="13"/>
      <c r="X4291" s="13"/>
      <c r="Y4291" s="13"/>
      <c r="Z4291" s="13"/>
    </row>
    <row r="4292">
      <c r="A4292" s="24" t="s">
        <v>12078</v>
      </c>
      <c r="B4292" s="24" t="s">
        <v>19</v>
      </c>
      <c r="C4292" s="13"/>
      <c r="D4292" s="13"/>
      <c r="E4292" s="13"/>
      <c r="F4292" s="13"/>
      <c r="G4292" s="13"/>
      <c r="H4292" s="13"/>
      <c r="I4292" s="13"/>
      <c r="J4292" s="13"/>
      <c r="K4292" s="13"/>
      <c r="L4292" s="13"/>
      <c r="M4292" s="13"/>
      <c r="N4292" s="13"/>
      <c r="O4292" s="13"/>
      <c r="P4292" s="13"/>
      <c r="Q4292" s="13"/>
      <c r="R4292" s="13"/>
      <c r="S4292" s="13"/>
      <c r="T4292" s="13"/>
      <c r="U4292" s="13"/>
      <c r="V4292" s="13"/>
      <c r="W4292" s="13"/>
      <c r="X4292" s="13"/>
      <c r="Y4292" s="13"/>
      <c r="Z4292" s="13"/>
    </row>
    <row r="4293">
      <c r="A4293" s="24" t="s">
        <v>12080</v>
      </c>
      <c r="B4293" s="24" t="s">
        <v>19</v>
      </c>
      <c r="C4293" s="13"/>
      <c r="D4293" s="13"/>
      <c r="E4293" s="13"/>
      <c r="F4293" s="13"/>
      <c r="G4293" s="13"/>
      <c r="H4293" s="13"/>
      <c r="I4293" s="13"/>
      <c r="J4293" s="13"/>
      <c r="K4293" s="13"/>
      <c r="L4293" s="13"/>
      <c r="M4293" s="13"/>
      <c r="N4293" s="13"/>
      <c r="O4293" s="13"/>
      <c r="P4293" s="13"/>
      <c r="Q4293" s="13"/>
      <c r="R4293" s="13"/>
      <c r="S4293" s="13"/>
      <c r="T4293" s="13"/>
      <c r="U4293" s="13"/>
      <c r="V4293" s="13"/>
      <c r="W4293" s="13"/>
      <c r="X4293" s="13"/>
      <c r="Y4293" s="13"/>
      <c r="Z4293" s="13"/>
    </row>
    <row r="4294">
      <c r="A4294" s="24" t="s">
        <v>12083</v>
      </c>
      <c r="B4294" s="24" t="s">
        <v>19</v>
      </c>
      <c r="C4294" s="13"/>
      <c r="D4294" s="13"/>
      <c r="E4294" s="13"/>
      <c r="F4294" s="13"/>
      <c r="G4294" s="13"/>
      <c r="H4294" s="13"/>
      <c r="I4294" s="13"/>
      <c r="J4294" s="13"/>
      <c r="K4294" s="13"/>
      <c r="L4294" s="13"/>
      <c r="M4294" s="13"/>
      <c r="N4294" s="13"/>
      <c r="O4294" s="13"/>
      <c r="P4294" s="13"/>
      <c r="Q4294" s="13"/>
      <c r="R4294" s="13"/>
      <c r="S4294" s="13"/>
      <c r="T4294" s="13"/>
      <c r="U4294" s="13"/>
      <c r="V4294" s="13"/>
      <c r="W4294" s="13"/>
      <c r="X4294" s="13"/>
      <c r="Y4294" s="13"/>
      <c r="Z4294" s="13"/>
    </row>
    <row r="4295">
      <c r="A4295" s="24" t="s">
        <v>12085</v>
      </c>
      <c r="B4295" s="24" t="s">
        <v>19</v>
      </c>
      <c r="C4295" s="13"/>
      <c r="D4295" s="13"/>
      <c r="E4295" s="13"/>
      <c r="F4295" s="13"/>
      <c r="G4295" s="13"/>
      <c r="H4295" s="13"/>
      <c r="I4295" s="13"/>
      <c r="J4295" s="13"/>
      <c r="K4295" s="13"/>
      <c r="L4295" s="13"/>
      <c r="M4295" s="13"/>
      <c r="N4295" s="13"/>
      <c r="O4295" s="13"/>
      <c r="P4295" s="13"/>
      <c r="Q4295" s="13"/>
      <c r="R4295" s="13"/>
      <c r="S4295" s="13"/>
      <c r="T4295" s="13"/>
      <c r="U4295" s="13"/>
      <c r="V4295" s="13"/>
      <c r="W4295" s="13"/>
      <c r="X4295" s="13"/>
      <c r="Y4295" s="13"/>
      <c r="Z4295" s="13"/>
    </row>
    <row r="4296">
      <c r="A4296" s="24" t="s">
        <v>12088</v>
      </c>
      <c r="B4296" s="24" t="s">
        <v>19</v>
      </c>
      <c r="C4296" s="13"/>
      <c r="D4296" s="13"/>
      <c r="E4296" s="13"/>
      <c r="F4296" s="13"/>
      <c r="G4296" s="13"/>
      <c r="H4296" s="13"/>
      <c r="I4296" s="13"/>
      <c r="J4296" s="13"/>
      <c r="K4296" s="13"/>
      <c r="L4296" s="13"/>
      <c r="M4296" s="13"/>
      <c r="N4296" s="13"/>
      <c r="O4296" s="13"/>
      <c r="P4296" s="13"/>
      <c r="Q4296" s="13"/>
      <c r="R4296" s="13"/>
      <c r="S4296" s="13"/>
      <c r="T4296" s="13"/>
      <c r="U4296" s="13"/>
      <c r="V4296" s="13"/>
      <c r="W4296" s="13"/>
      <c r="X4296" s="13"/>
      <c r="Y4296" s="13"/>
      <c r="Z4296" s="13"/>
    </row>
    <row r="4297">
      <c r="A4297" s="24" t="s">
        <v>12091</v>
      </c>
      <c r="B4297" s="24" t="s">
        <v>19</v>
      </c>
      <c r="C4297" s="13"/>
      <c r="D4297" s="13"/>
      <c r="E4297" s="13"/>
      <c r="F4297" s="13"/>
      <c r="G4297" s="13"/>
      <c r="H4297" s="13"/>
      <c r="I4297" s="13"/>
      <c r="J4297" s="13"/>
      <c r="K4297" s="13"/>
      <c r="L4297" s="13"/>
      <c r="M4297" s="13"/>
      <c r="N4297" s="13"/>
      <c r="O4297" s="13"/>
      <c r="P4297" s="13"/>
      <c r="Q4297" s="13"/>
      <c r="R4297" s="13"/>
      <c r="S4297" s="13"/>
      <c r="T4297" s="13"/>
      <c r="U4297" s="13"/>
      <c r="V4297" s="13"/>
      <c r="W4297" s="13"/>
      <c r="X4297" s="13"/>
      <c r="Y4297" s="13"/>
      <c r="Z4297" s="13"/>
    </row>
    <row r="4298">
      <c r="A4298" s="24" t="s">
        <v>12094</v>
      </c>
      <c r="B4298" s="24" t="s">
        <v>19</v>
      </c>
      <c r="C4298" s="13"/>
      <c r="D4298" s="13"/>
      <c r="E4298" s="13"/>
      <c r="F4298" s="13"/>
      <c r="G4298" s="13"/>
      <c r="H4298" s="13"/>
      <c r="I4298" s="13"/>
      <c r="J4298" s="13"/>
      <c r="K4298" s="13"/>
      <c r="L4298" s="13"/>
      <c r="M4298" s="13"/>
      <c r="N4298" s="13"/>
      <c r="O4298" s="13"/>
      <c r="P4298" s="13"/>
      <c r="Q4298" s="13"/>
      <c r="R4298" s="13"/>
      <c r="S4298" s="13"/>
      <c r="T4298" s="13"/>
      <c r="U4298" s="13"/>
      <c r="V4298" s="13"/>
      <c r="W4298" s="13"/>
      <c r="X4298" s="13"/>
      <c r="Y4298" s="13"/>
      <c r="Z4298" s="13"/>
    </row>
    <row r="4299">
      <c r="A4299" s="24" t="s">
        <v>12097</v>
      </c>
      <c r="B4299" s="24" t="s">
        <v>19</v>
      </c>
      <c r="C4299" s="13"/>
      <c r="D4299" s="13"/>
      <c r="E4299" s="13"/>
      <c r="F4299" s="13"/>
      <c r="G4299" s="13"/>
      <c r="H4299" s="13"/>
      <c r="I4299" s="13"/>
      <c r="J4299" s="13"/>
      <c r="K4299" s="13"/>
      <c r="L4299" s="13"/>
      <c r="M4299" s="13"/>
      <c r="N4299" s="13"/>
      <c r="O4299" s="13"/>
      <c r="P4299" s="13"/>
      <c r="Q4299" s="13"/>
      <c r="R4299" s="13"/>
      <c r="S4299" s="13"/>
      <c r="T4299" s="13"/>
      <c r="U4299" s="13"/>
      <c r="V4299" s="13"/>
      <c r="W4299" s="13"/>
      <c r="X4299" s="13"/>
      <c r="Y4299" s="13"/>
      <c r="Z4299" s="13"/>
    </row>
    <row r="4300">
      <c r="A4300" s="24" t="s">
        <v>12100</v>
      </c>
      <c r="B4300" s="24" t="s">
        <v>19</v>
      </c>
      <c r="C4300" s="13"/>
      <c r="D4300" s="13"/>
      <c r="E4300" s="13"/>
      <c r="F4300" s="13"/>
      <c r="G4300" s="13"/>
      <c r="H4300" s="13"/>
      <c r="I4300" s="13"/>
      <c r="J4300" s="13"/>
      <c r="K4300" s="13"/>
      <c r="L4300" s="13"/>
      <c r="M4300" s="13"/>
      <c r="N4300" s="13"/>
      <c r="O4300" s="13"/>
      <c r="P4300" s="13"/>
      <c r="Q4300" s="13"/>
      <c r="R4300" s="13"/>
      <c r="S4300" s="13"/>
      <c r="T4300" s="13"/>
      <c r="U4300" s="13"/>
      <c r="V4300" s="13"/>
      <c r="W4300" s="13"/>
      <c r="X4300" s="13"/>
      <c r="Y4300" s="13"/>
      <c r="Z4300" s="13"/>
    </row>
    <row r="4301">
      <c r="A4301" s="24" t="s">
        <v>12102</v>
      </c>
      <c r="B4301" s="24" t="s">
        <v>19</v>
      </c>
      <c r="C4301" s="13"/>
      <c r="D4301" s="13"/>
      <c r="E4301" s="13"/>
      <c r="F4301" s="13"/>
      <c r="G4301" s="13"/>
      <c r="H4301" s="13"/>
      <c r="I4301" s="13"/>
      <c r="J4301" s="13"/>
      <c r="K4301" s="13"/>
      <c r="L4301" s="13"/>
      <c r="M4301" s="13"/>
      <c r="N4301" s="13"/>
      <c r="O4301" s="13"/>
      <c r="P4301" s="13"/>
      <c r="Q4301" s="13"/>
      <c r="R4301" s="13"/>
      <c r="S4301" s="13"/>
      <c r="T4301" s="13"/>
      <c r="U4301" s="13"/>
      <c r="V4301" s="13"/>
      <c r="W4301" s="13"/>
      <c r="X4301" s="13"/>
      <c r="Y4301" s="13"/>
      <c r="Z4301" s="13"/>
    </row>
    <row r="4302">
      <c r="A4302" s="24" t="s">
        <v>12104</v>
      </c>
      <c r="B4302" s="24" t="s">
        <v>19</v>
      </c>
      <c r="C4302" s="13"/>
      <c r="D4302" s="13"/>
      <c r="E4302" s="13"/>
      <c r="F4302" s="13"/>
      <c r="G4302" s="13"/>
      <c r="H4302" s="13"/>
      <c r="I4302" s="13"/>
      <c r="J4302" s="13"/>
      <c r="K4302" s="13"/>
      <c r="L4302" s="13"/>
      <c r="M4302" s="13"/>
      <c r="N4302" s="13"/>
      <c r="O4302" s="13"/>
      <c r="P4302" s="13"/>
      <c r="Q4302" s="13"/>
      <c r="R4302" s="13"/>
      <c r="S4302" s="13"/>
      <c r="T4302" s="13"/>
      <c r="U4302" s="13"/>
      <c r="V4302" s="13"/>
      <c r="W4302" s="13"/>
      <c r="X4302" s="13"/>
      <c r="Y4302" s="13"/>
      <c r="Z4302" s="13"/>
    </row>
    <row r="4303">
      <c r="A4303" s="24" t="s">
        <v>12106</v>
      </c>
      <c r="B4303" s="24" t="s">
        <v>19</v>
      </c>
      <c r="C4303" s="13"/>
      <c r="D4303" s="13"/>
      <c r="E4303" s="13"/>
      <c r="F4303" s="13"/>
      <c r="G4303" s="13"/>
      <c r="H4303" s="13"/>
      <c r="I4303" s="13"/>
      <c r="J4303" s="13"/>
      <c r="K4303" s="13"/>
      <c r="L4303" s="13"/>
      <c r="M4303" s="13"/>
      <c r="N4303" s="13"/>
      <c r="O4303" s="13"/>
      <c r="P4303" s="13"/>
      <c r="Q4303" s="13"/>
      <c r="R4303" s="13"/>
      <c r="S4303" s="13"/>
      <c r="T4303" s="13"/>
      <c r="U4303" s="13"/>
      <c r="V4303" s="13"/>
      <c r="W4303" s="13"/>
      <c r="X4303" s="13"/>
      <c r="Y4303" s="13"/>
      <c r="Z4303" s="13"/>
    </row>
    <row r="4304">
      <c r="A4304" s="24" t="s">
        <v>12108</v>
      </c>
      <c r="B4304" s="24" t="s">
        <v>19</v>
      </c>
      <c r="C4304" s="13"/>
      <c r="D4304" s="13"/>
      <c r="E4304" s="13"/>
      <c r="F4304" s="13"/>
      <c r="G4304" s="13"/>
      <c r="H4304" s="13"/>
      <c r="I4304" s="13"/>
      <c r="J4304" s="13"/>
      <c r="K4304" s="13"/>
      <c r="L4304" s="13"/>
      <c r="M4304" s="13"/>
      <c r="N4304" s="13"/>
      <c r="O4304" s="13"/>
      <c r="P4304" s="13"/>
      <c r="Q4304" s="13"/>
      <c r="R4304" s="13"/>
      <c r="S4304" s="13"/>
      <c r="T4304" s="13"/>
      <c r="U4304" s="13"/>
      <c r="V4304" s="13"/>
      <c r="W4304" s="13"/>
      <c r="X4304" s="13"/>
      <c r="Y4304" s="13"/>
      <c r="Z4304" s="13"/>
    </row>
    <row r="4305">
      <c r="A4305" s="24" t="s">
        <v>12110</v>
      </c>
      <c r="B4305" s="24" t="s">
        <v>19</v>
      </c>
      <c r="C4305" s="13"/>
      <c r="D4305" s="13"/>
      <c r="E4305" s="13"/>
      <c r="F4305" s="13"/>
      <c r="G4305" s="13"/>
      <c r="H4305" s="13"/>
      <c r="I4305" s="13"/>
      <c r="J4305" s="13"/>
      <c r="K4305" s="13"/>
      <c r="L4305" s="13"/>
      <c r="M4305" s="13"/>
      <c r="N4305" s="13"/>
      <c r="O4305" s="13"/>
      <c r="P4305" s="13"/>
      <c r="Q4305" s="13"/>
      <c r="R4305" s="13"/>
      <c r="S4305" s="13"/>
      <c r="T4305" s="13"/>
      <c r="U4305" s="13"/>
      <c r="V4305" s="13"/>
      <c r="W4305" s="13"/>
      <c r="X4305" s="13"/>
      <c r="Y4305" s="13"/>
      <c r="Z4305" s="13"/>
    </row>
    <row r="4306">
      <c r="A4306" s="24" t="s">
        <v>12113</v>
      </c>
      <c r="B4306" s="24" t="s">
        <v>19</v>
      </c>
      <c r="C4306" s="13"/>
      <c r="D4306" s="13"/>
      <c r="E4306" s="13"/>
      <c r="F4306" s="13"/>
      <c r="G4306" s="13"/>
      <c r="H4306" s="13"/>
      <c r="I4306" s="13"/>
      <c r="J4306" s="13"/>
      <c r="K4306" s="13"/>
      <c r="L4306" s="13"/>
      <c r="M4306" s="13"/>
      <c r="N4306" s="13"/>
      <c r="O4306" s="13"/>
      <c r="P4306" s="13"/>
      <c r="Q4306" s="13"/>
      <c r="R4306" s="13"/>
      <c r="S4306" s="13"/>
      <c r="T4306" s="13"/>
      <c r="U4306" s="13"/>
      <c r="V4306" s="13"/>
      <c r="W4306" s="13"/>
      <c r="X4306" s="13"/>
      <c r="Y4306" s="13"/>
      <c r="Z4306" s="13"/>
    </row>
    <row r="4307">
      <c r="A4307" s="24" t="s">
        <v>12117</v>
      </c>
      <c r="B4307" s="24" t="s">
        <v>19</v>
      </c>
      <c r="C4307" s="13"/>
      <c r="D4307" s="13"/>
      <c r="E4307" s="13"/>
      <c r="F4307" s="13"/>
      <c r="G4307" s="13"/>
      <c r="H4307" s="13"/>
      <c r="I4307" s="13"/>
      <c r="J4307" s="13"/>
      <c r="K4307" s="13"/>
      <c r="L4307" s="13"/>
      <c r="M4307" s="13"/>
      <c r="N4307" s="13"/>
      <c r="O4307" s="13"/>
      <c r="P4307" s="13"/>
      <c r="Q4307" s="13"/>
      <c r="R4307" s="13"/>
      <c r="S4307" s="13"/>
      <c r="T4307" s="13"/>
      <c r="U4307" s="13"/>
      <c r="V4307" s="13"/>
      <c r="W4307" s="13"/>
      <c r="X4307" s="13"/>
      <c r="Y4307" s="13"/>
      <c r="Z4307" s="13"/>
    </row>
    <row r="4308">
      <c r="A4308" s="24" t="s">
        <v>12118</v>
      </c>
      <c r="B4308" s="24" t="s">
        <v>19</v>
      </c>
      <c r="C4308" s="13"/>
      <c r="D4308" s="13"/>
      <c r="E4308" s="13"/>
      <c r="F4308" s="13"/>
      <c r="G4308" s="13"/>
      <c r="H4308" s="13"/>
      <c r="I4308" s="13"/>
      <c r="J4308" s="13"/>
      <c r="K4308" s="13"/>
      <c r="L4308" s="13"/>
      <c r="M4308" s="13"/>
      <c r="N4308" s="13"/>
      <c r="O4308" s="13"/>
      <c r="P4308" s="13"/>
      <c r="Q4308" s="13"/>
      <c r="R4308" s="13"/>
      <c r="S4308" s="13"/>
      <c r="T4308" s="13"/>
      <c r="U4308" s="13"/>
      <c r="V4308" s="13"/>
      <c r="W4308" s="13"/>
      <c r="X4308" s="13"/>
      <c r="Y4308" s="13"/>
      <c r="Z4308" s="13"/>
    </row>
    <row r="4309">
      <c r="A4309" s="24" t="s">
        <v>12120</v>
      </c>
      <c r="B4309" s="24" t="s">
        <v>19</v>
      </c>
      <c r="C4309" s="13"/>
      <c r="D4309" s="13"/>
      <c r="E4309" s="13"/>
      <c r="F4309" s="13"/>
      <c r="G4309" s="13"/>
      <c r="H4309" s="13"/>
      <c r="I4309" s="13"/>
      <c r="J4309" s="13"/>
      <c r="K4309" s="13"/>
      <c r="L4309" s="13"/>
      <c r="M4309" s="13"/>
      <c r="N4309" s="13"/>
      <c r="O4309" s="13"/>
      <c r="P4309" s="13"/>
      <c r="Q4309" s="13"/>
      <c r="R4309" s="13"/>
      <c r="S4309" s="13"/>
      <c r="T4309" s="13"/>
      <c r="U4309" s="13"/>
      <c r="V4309" s="13"/>
      <c r="W4309" s="13"/>
      <c r="X4309" s="13"/>
      <c r="Y4309" s="13"/>
      <c r="Z4309" s="13"/>
    </row>
    <row r="4310">
      <c r="A4310" s="24" t="s">
        <v>12123</v>
      </c>
      <c r="B4310" s="24" t="s">
        <v>19</v>
      </c>
      <c r="C4310" s="13"/>
      <c r="D4310" s="13"/>
      <c r="E4310" s="13"/>
      <c r="F4310" s="13"/>
      <c r="G4310" s="13"/>
      <c r="H4310" s="13"/>
      <c r="I4310" s="13"/>
      <c r="J4310" s="13"/>
      <c r="K4310" s="13"/>
      <c r="L4310" s="13"/>
      <c r="M4310" s="13"/>
      <c r="N4310" s="13"/>
      <c r="O4310" s="13"/>
      <c r="P4310" s="13"/>
      <c r="Q4310" s="13"/>
      <c r="R4310" s="13"/>
      <c r="S4310" s="13"/>
      <c r="T4310" s="13"/>
      <c r="U4310" s="13"/>
      <c r="V4310" s="13"/>
      <c r="W4310" s="13"/>
      <c r="X4310" s="13"/>
      <c r="Y4310" s="13"/>
      <c r="Z4310" s="13"/>
    </row>
    <row r="4311">
      <c r="A4311" s="24" t="s">
        <v>12125</v>
      </c>
      <c r="B4311" s="24" t="s">
        <v>19</v>
      </c>
      <c r="C4311" s="13"/>
      <c r="D4311" s="13"/>
      <c r="E4311" s="13"/>
      <c r="F4311" s="13"/>
      <c r="G4311" s="13"/>
      <c r="H4311" s="13"/>
      <c r="I4311" s="13"/>
      <c r="J4311" s="13"/>
      <c r="K4311" s="13"/>
      <c r="L4311" s="13"/>
      <c r="M4311" s="13"/>
      <c r="N4311" s="13"/>
      <c r="O4311" s="13"/>
      <c r="P4311" s="13"/>
      <c r="Q4311" s="13"/>
      <c r="R4311" s="13"/>
      <c r="S4311" s="13"/>
      <c r="T4311" s="13"/>
      <c r="U4311" s="13"/>
      <c r="V4311" s="13"/>
      <c r="W4311" s="13"/>
      <c r="X4311" s="13"/>
      <c r="Y4311" s="13"/>
      <c r="Z4311" s="13"/>
    </row>
    <row r="4312">
      <c r="A4312" s="24" t="s">
        <v>12128</v>
      </c>
      <c r="B4312" s="24" t="s">
        <v>19</v>
      </c>
      <c r="C4312" s="13"/>
      <c r="D4312" s="13"/>
      <c r="E4312" s="13"/>
      <c r="F4312" s="13"/>
      <c r="G4312" s="13"/>
      <c r="H4312" s="13"/>
      <c r="I4312" s="13"/>
      <c r="J4312" s="13"/>
      <c r="K4312" s="13"/>
      <c r="L4312" s="13"/>
      <c r="M4312" s="13"/>
      <c r="N4312" s="13"/>
      <c r="O4312" s="13"/>
      <c r="P4312" s="13"/>
      <c r="Q4312" s="13"/>
      <c r="R4312" s="13"/>
      <c r="S4312" s="13"/>
      <c r="T4312" s="13"/>
      <c r="U4312" s="13"/>
      <c r="V4312" s="13"/>
      <c r="W4312" s="13"/>
      <c r="X4312" s="13"/>
      <c r="Y4312" s="13"/>
      <c r="Z4312" s="13"/>
    </row>
    <row r="4313">
      <c r="A4313" s="24" t="s">
        <v>12130</v>
      </c>
      <c r="B4313" s="24" t="s">
        <v>19</v>
      </c>
      <c r="C4313" s="13"/>
      <c r="D4313" s="13"/>
      <c r="E4313" s="13"/>
      <c r="F4313" s="13"/>
      <c r="G4313" s="13"/>
      <c r="H4313" s="13"/>
      <c r="I4313" s="13"/>
      <c r="J4313" s="13"/>
      <c r="K4313" s="13"/>
      <c r="L4313" s="13"/>
      <c r="M4313" s="13"/>
      <c r="N4313" s="13"/>
      <c r="O4313" s="13"/>
      <c r="P4313" s="13"/>
      <c r="Q4313" s="13"/>
      <c r="R4313" s="13"/>
      <c r="S4313" s="13"/>
      <c r="T4313" s="13"/>
      <c r="U4313" s="13"/>
      <c r="V4313" s="13"/>
      <c r="W4313" s="13"/>
      <c r="X4313" s="13"/>
      <c r="Y4313" s="13"/>
      <c r="Z4313" s="13"/>
    </row>
    <row r="4314">
      <c r="A4314" s="24" t="s">
        <v>12132</v>
      </c>
      <c r="B4314" s="24" t="s">
        <v>19</v>
      </c>
      <c r="C4314" s="13"/>
      <c r="D4314" s="13"/>
      <c r="E4314" s="13"/>
      <c r="F4314" s="13"/>
      <c r="G4314" s="13"/>
      <c r="H4314" s="13"/>
      <c r="I4314" s="13"/>
      <c r="J4314" s="13"/>
      <c r="K4314" s="13"/>
      <c r="L4314" s="13"/>
      <c r="M4314" s="13"/>
      <c r="N4314" s="13"/>
      <c r="O4314" s="13"/>
      <c r="P4314" s="13"/>
      <c r="Q4314" s="13"/>
      <c r="R4314" s="13"/>
      <c r="S4314" s="13"/>
      <c r="T4314" s="13"/>
      <c r="U4314" s="13"/>
      <c r="V4314" s="13"/>
      <c r="W4314" s="13"/>
      <c r="X4314" s="13"/>
      <c r="Y4314" s="13"/>
      <c r="Z4314" s="13"/>
    </row>
    <row r="4315">
      <c r="A4315" s="24" t="s">
        <v>12135</v>
      </c>
      <c r="B4315" s="24" t="s">
        <v>19</v>
      </c>
      <c r="C4315" s="13"/>
      <c r="D4315" s="13"/>
      <c r="E4315" s="13"/>
      <c r="F4315" s="13"/>
      <c r="G4315" s="13"/>
      <c r="H4315" s="13"/>
      <c r="I4315" s="13"/>
      <c r="J4315" s="13"/>
      <c r="K4315" s="13"/>
      <c r="L4315" s="13"/>
      <c r="M4315" s="13"/>
      <c r="N4315" s="13"/>
      <c r="O4315" s="13"/>
      <c r="P4315" s="13"/>
      <c r="Q4315" s="13"/>
      <c r="R4315" s="13"/>
      <c r="S4315" s="13"/>
      <c r="T4315" s="13"/>
      <c r="U4315" s="13"/>
      <c r="V4315" s="13"/>
      <c r="W4315" s="13"/>
      <c r="X4315" s="13"/>
      <c r="Y4315" s="13"/>
      <c r="Z4315" s="13"/>
    </row>
    <row r="4316">
      <c r="A4316" s="24" t="s">
        <v>12137</v>
      </c>
      <c r="B4316" s="24" t="s">
        <v>19</v>
      </c>
      <c r="C4316" s="13"/>
      <c r="D4316" s="13"/>
      <c r="E4316" s="13"/>
      <c r="F4316" s="13"/>
      <c r="G4316" s="13"/>
      <c r="H4316" s="13"/>
      <c r="I4316" s="13"/>
      <c r="J4316" s="13"/>
      <c r="K4316" s="13"/>
      <c r="L4316" s="13"/>
      <c r="M4316" s="13"/>
      <c r="N4316" s="13"/>
      <c r="O4316" s="13"/>
      <c r="P4316" s="13"/>
      <c r="Q4316" s="13"/>
      <c r="R4316" s="13"/>
      <c r="S4316" s="13"/>
      <c r="T4316" s="13"/>
      <c r="U4316" s="13"/>
      <c r="V4316" s="13"/>
      <c r="W4316" s="13"/>
      <c r="X4316" s="13"/>
      <c r="Y4316" s="13"/>
      <c r="Z4316" s="13"/>
    </row>
    <row r="4317">
      <c r="A4317" s="24" t="s">
        <v>12139</v>
      </c>
      <c r="B4317" s="24" t="s">
        <v>19</v>
      </c>
      <c r="C4317" s="13"/>
      <c r="D4317" s="13"/>
      <c r="E4317" s="13"/>
      <c r="F4317" s="13"/>
      <c r="G4317" s="13"/>
      <c r="H4317" s="13"/>
      <c r="I4317" s="13"/>
      <c r="J4317" s="13"/>
      <c r="K4317" s="13"/>
      <c r="L4317" s="13"/>
      <c r="M4317" s="13"/>
      <c r="N4317" s="13"/>
      <c r="O4317" s="13"/>
      <c r="P4317" s="13"/>
      <c r="Q4317" s="13"/>
      <c r="R4317" s="13"/>
      <c r="S4317" s="13"/>
      <c r="T4317" s="13"/>
      <c r="U4317" s="13"/>
      <c r="V4317" s="13"/>
      <c r="W4317" s="13"/>
      <c r="X4317" s="13"/>
      <c r="Y4317" s="13"/>
      <c r="Z4317" s="13"/>
    </row>
    <row r="4318">
      <c r="A4318" s="24" t="s">
        <v>12142</v>
      </c>
      <c r="B4318" s="24" t="s">
        <v>19</v>
      </c>
      <c r="C4318" s="13"/>
      <c r="D4318" s="13"/>
      <c r="E4318" s="13"/>
      <c r="F4318" s="13"/>
      <c r="G4318" s="13"/>
      <c r="H4318" s="13"/>
      <c r="I4318" s="13"/>
      <c r="J4318" s="13"/>
      <c r="K4318" s="13"/>
      <c r="L4318" s="13"/>
      <c r="M4318" s="13"/>
      <c r="N4318" s="13"/>
      <c r="O4318" s="13"/>
      <c r="P4318" s="13"/>
      <c r="Q4318" s="13"/>
      <c r="R4318" s="13"/>
      <c r="S4318" s="13"/>
      <c r="T4318" s="13"/>
      <c r="U4318" s="13"/>
      <c r="V4318" s="13"/>
      <c r="W4318" s="13"/>
      <c r="X4318" s="13"/>
      <c r="Y4318" s="13"/>
      <c r="Z4318" s="13"/>
    </row>
    <row r="4319">
      <c r="A4319" s="24" t="s">
        <v>12144</v>
      </c>
      <c r="B4319" s="24" t="s">
        <v>19</v>
      </c>
      <c r="C4319" s="13"/>
      <c r="D4319" s="13"/>
      <c r="E4319" s="13"/>
      <c r="F4319" s="13"/>
      <c r="G4319" s="13"/>
      <c r="H4319" s="13"/>
      <c r="I4319" s="13"/>
      <c r="J4319" s="13"/>
      <c r="K4319" s="13"/>
      <c r="L4319" s="13"/>
      <c r="M4319" s="13"/>
      <c r="N4319" s="13"/>
      <c r="O4319" s="13"/>
      <c r="P4319" s="13"/>
      <c r="Q4319" s="13"/>
      <c r="R4319" s="13"/>
      <c r="S4319" s="13"/>
      <c r="T4319" s="13"/>
      <c r="U4319" s="13"/>
      <c r="V4319" s="13"/>
      <c r="W4319" s="13"/>
      <c r="X4319" s="13"/>
      <c r="Y4319" s="13"/>
      <c r="Z4319" s="13"/>
    </row>
    <row r="4320">
      <c r="A4320" s="24" t="s">
        <v>12147</v>
      </c>
      <c r="B4320" s="24" t="s">
        <v>19</v>
      </c>
      <c r="C4320" s="13"/>
      <c r="D4320" s="13"/>
      <c r="E4320" s="13"/>
      <c r="F4320" s="13"/>
      <c r="G4320" s="13"/>
      <c r="H4320" s="13"/>
      <c r="I4320" s="13"/>
      <c r="J4320" s="13"/>
      <c r="K4320" s="13"/>
      <c r="L4320" s="13"/>
      <c r="M4320" s="13"/>
      <c r="N4320" s="13"/>
      <c r="O4320" s="13"/>
      <c r="P4320" s="13"/>
      <c r="Q4320" s="13"/>
      <c r="R4320" s="13"/>
      <c r="S4320" s="13"/>
      <c r="T4320" s="13"/>
      <c r="U4320" s="13"/>
      <c r="V4320" s="13"/>
      <c r="W4320" s="13"/>
      <c r="X4320" s="13"/>
      <c r="Y4320" s="13"/>
      <c r="Z4320" s="13"/>
    </row>
    <row r="4321">
      <c r="A4321" s="24" t="s">
        <v>12149</v>
      </c>
      <c r="B4321" s="24" t="s">
        <v>19</v>
      </c>
      <c r="C4321" s="13"/>
      <c r="D4321" s="13"/>
      <c r="E4321" s="13"/>
      <c r="F4321" s="13"/>
      <c r="G4321" s="13"/>
      <c r="H4321" s="13"/>
      <c r="I4321" s="13"/>
      <c r="J4321" s="13"/>
      <c r="K4321" s="13"/>
      <c r="L4321" s="13"/>
      <c r="M4321" s="13"/>
      <c r="N4321" s="13"/>
      <c r="O4321" s="13"/>
      <c r="P4321" s="13"/>
      <c r="Q4321" s="13"/>
      <c r="R4321" s="13"/>
      <c r="S4321" s="13"/>
      <c r="T4321" s="13"/>
      <c r="U4321" s="13"/>
      <c r="V4321" s="13"/>
      <c r="W4321" s="13"/>
      <c r="X4321" s="13"/>
      <c r="Y4321" s="13"/>
      <c r="Z4321" s="13"/>
    </row>
    <row r="4322">
      <c r="A4322" s="24" t="s">
        <v>12152</v>
      </c>
      <c r="B4322" s="24" t="s">
        <v>19</v>
      </c>
      <c r="C4322" s="13"/>
      <c r="D4322" s="13"/>
      <c r="E4322" s="13"/>
      <c r="F4322" s="13"/>
      <c r="G4322" s="13"/>
      <c r="H4322" s="13"/>
      <c r="I4322" s="13"/>
      <c r="J4322" s="13"/>
      <c r="K4322" s="13"/>
      <c r="L4322" s="13"/>
      <c r="M4322" s="13"/>
      <c r="N4322" s="13"/>
      <c r="O4322" s="13"/>
      <c r="P4322" s="13"/>
      <c r="Q4322" s="13"/>
      <c r="R4322" s="13"/>
      <c r="S4322" s="13"/>
      <c r="T4322" s="13"/>
      <c r="U4322" s="13"/>
      <c r="V4322" s="13"/>
      <c r="W4322" s="13"/>
      <c r="X4322" s="13"/>
      <c r="Y4322" s="13"/>
      <c r="Z4322" s="13"/>
    </row>
    <row r="4323">
      <c r="A4323" s="24" t="s">
        <v>12155</v>
      </c>
      <c r="B4323" s="24" t="s">
        <v>19</v>
      </c>
      <c r="C4323" s="13"/>
      <c r="D4323" s="13"/>
      <c r="E4323" s="13"/>
      <c r="F4323" s="13"/>
      <c r="G4323" s="13"/>
      <c r="H4323" s="13"/>
      <c r="I4323" s="13"/>
      <c r="J4323" s="13"/>
      <c r="K4323" s="13"/>
      <c r="L4323" s="13"/>
      <c r="M4323" s="13"/>
      <c r="N4323" s="13"/>
      <c r="O4323" s="13"/>
      <c r="P4323" s="13"/>
      <c r="Q4323" s="13"/>
      <c r="R4323" s="13"/>
      <c r="S4323" s="13"/>
      <c r="T4323" s="13"/>
      <c r="U4323" s="13"/>
      <c r="V4323" s="13"/>
      <c r="W4323" s="13"/>
      <c r="X4323" s="13"/>
      <c r="Y4323" s="13"/>
      <c r="Z4323" s="13"/>
    </row>
    <row r="4324">
      <c r="A4324" s="24" t="s">
        <v>12158</v>
      </c>
      <c r="B4324" s="24" t="s">
        <v>19</v>
      </c>
      <c r="C4324" s="13"/>
      <c r="D4324" s="13"/>
      <c r="E4324" s="13"/>
      <c r="F4324" s="13"/>
      <c r="G4324" s="13"/>
      <c r="H4324" s="13"/>
      <c r="I4324" s="13"/>
      <c r="J4324" s="13"/>
      <c r="K4324" s="13"/>
      <c r="L4324" s="13"/>
      <c r="M4324" s="13"/>
      <c r="N4324" s="13"/>
      <c r="O4324" s="13"/>
      <c r="P4324" s="13"/>
      <c r="Q4324" s="13"/>
      <c r="R4324" s="13"/>
      <c r="S4324" s="13"/>
      <c r="T4324" s="13"/>
      <c r="U4324" s="13"/>
      <c r="V4324" s="13"/>
      <c r="W4324" s="13"/>
      <c r="X4324" s="13"/>
      <c r="Y4324" s="13"/>
      <c r="Z4324" s="13"/>
    </row>
    <row r="4325">
      <c r="A4325" s="24" t="s">
        <v>12160</v>
      </c>
      <c r="B4325" s="24" t="s">
        <v>19</v>
      </c>
      <c r="C4325" s="13"/>
      <c r="D4325" s="13"/>
      <c r="E4325" s="13"/>
      <c r="F4325" s="13"/>
      <c r="G4325" s="13"/>
      <c r="H4325" s="13"/>
      <c r="I4325" s="13"/>
      <c r="J4325" s="13"/>
      <c r="K4325" s="13"/>
      <c r="L4325" s="13"/>
      <c r="M4325" s="13"/>
      <c r="N4325" s="13"/>
      <c r="O4325" s="13"/>
      <c r="P4325" s="13"/>
      <c r="Q4325" s="13"/>
      <c r="R4325" s="13"/>
      <c r="S4325" s="13"/>
      <c r="T4325" s="13"/>
      <c r="U4325" s="13"/>
      <c r="V4325" s="13"/>
      <c r="W4325" s="13"/>
      <c r="X4325" s="13"/>
      <c r="Y4325" s="13"/>
      <c r="Z4325" s="13"/>
    </row>
    <row r="4326">
      <c r="A4326" s="24" t="s">
        <v>12163</v>
      </c>
      <c r="B4326" s="24" t="s">
        <v>19</v>
      </c>
      <c r="C4326" s="13"/>
      <c r="D4326" s="13"/>
      <c r="E4326" s="13"/>
      <c r="F4326" s="13"/>
      <c r="G4326" s="13"/>
      <c r="H4326" s="13"/>
      <c r="I4326" s="13"/>
      <c r="J4326" s="13"/>
      <c r="K4326" s="13"/>
      <c r="L4326" s="13"/>
      <c r="M4326" s="13"/>
      <c r="N4326" s="13"/>
      <c r="O4326" s="13"/>
      <c r="P4326" s="13"/>
      <c r="Q4326" s="13"/>
      <c r="R4326" s="13"/>
      <c r="S4326" s="13"/>
      <c r="T4326" s="13"/>
      <c r="U4326" s="13"/>
      <c r="V4326" s="13"/>
      <c r="W4326" s="13"/>
      <c r="X4326" s="13"/>
      <c r="Y4326" s="13"/>
      <c r="Z4326" s="13"/>
    </row>
    <row r="4327">
      <c r="A4327" s="24" t="s">
        <v>12165</v>
      </c>
      <c r="B4327" s="24" t="s">
        <v>19</v>
      </c>
      <c r="C4327" s="13"/>
      <c r="D4327" s="13"/>
      <c r="E4327" s="13"/>
      <c r="F4327" s="13"/>
      <c r="G4327" s="13"/>
      <c r="H4327" s="13"/>
      <c r="I4327" s="13"/>
      <c r="J4327" s="13"/>
      <c r="K4327" s="13"/>
      <c r="L4327" s="13"/>
      <c r="M4327" s="13"/>
      <c r="N4327" s="13"/>
      <c r="O4327" s="13"/>
      <c r="P4327" s="13"/>
      <c r="Q4327" s="13"/>
      <c r="R4327" s="13"/>
      <c r="S4327" s="13"/>
      <c r="T4327" s="13"/>
      <c r="U4327" s="13"/>
      <c r="V4327" s="13"/>
      <c r="W4327" s="13"/>
      <c r="X4327" s="13"/>
      <c r="Y4327" s="13"/>
      <c r="Z4327" s="13"/>
    </row>
    <row r="4328">
      <c r="A4328" s="24" t="s">
        <v>12167</v>
      </c>
      <c r="B4328" s="24" t="s">
        <v>19</v>
      </c>
      <c r="C4328" s="13"/>
      <c r="D4328" s="13"/>
      <c r="E4328" s="13"/>
      <c r="F4328" s="13"/>
      <c r="G4328" s="13"/>
      <c r="H4328" s="13"/>
      <c r="I4328" s="13"/>
      <c r="J4328" s="13"/>
      <c r="K4328" s="13"/>
      <c r="L4328" s="13"/>
      <c r="M4328" s="13"/>
      <c r="N4328" s="13"/>
      <c r="O4328" s="13"/>
      <c r="P4328" s="13"/>
      <c r="Q4328" s="13"/>
      <c r="R4328" s="13"/>
      <c r="S4328" s="13"/>
      <c r="T4328" s="13"/>
      <c r="U4328" s="13"/>
      <c r="V4328" s="13"/>
      <c r="W4328" s="13"/>
      <c r="X4328" s="13"/>
      <c r="Y4328" s="13"/>
      <c r="Z4328" s="13"/>
    </row>
    <row r="4329">
      <c r="A4329" s="24" t="s">
        <v>12170</v>
      </c>
      <c r="B4329" s="24" t="s">
        <v>19</v>
      </c>
      <c r="C4329" s="13"/>
      <c r="D4329" s="13"/>
      <c r="E4329" s="13"/>
      <c r="F4329" s="13"/>
      <c r="G4329" s="13"/>
      <c r="H4329" s="13"/>
      <c r="I4329" s="13"/>
      <c r="J4329" s="13"/>
      <c r="K4329" s="13"/>
      <c r="L4329" s="13"/>
      <c r="M4329" s="13"/>
      <c r="N4329" s="13"/>
      <c r="O4329" s="13"/>
      <c r="P4329" s="13"/>
      <c r="Q4329" s="13"/>
      <c r="R4329" s="13"/>
      <c r="S4329" s="13"/>
      <c r="T4329" s="13"/>
      <c r="U4329" s="13"/>
      <c r="V4329" s="13"/>
      <c r="W4329" s="13"/>
      <c r="X4329" s="13"/>
      <c r="Y4329" s="13"/>
      <c r="Z4329" s="13"/>
    </row>
    <row r="4330">
      <c r="A4330" s="24" t="s">
        <v>12172</v>
      </c>
      <c r="B4330" s="24" t="s">
        <v>19</v>
      </c>
      <c r="C4330" s="13"/>
      <c r="D4330" s="13"/>
      <c r="E4330" s="13"/>
      <c r="F4330" s="13"/>
      <c r="G4330" s="13"/>
      <c r="H4330" s="13"/>
      <c r="I4330" s="13"/>
      <c r="J4330" s="13"/>
      <c r="K4330" s="13"/>
      <c r="L4330" s="13"/>
      <c r="M4330" s="13"/>
      <c r="N4330" s="13"/>
      <c r="O4330" s="13"/>
      <c r="P4330" s="13"/>
      <c r="Q4330" s="13"/>
      <c r="R4330" s="13"/>
      <c r="S4330" s="13"/>
      <c r="T4330" s="13"/>
      <c r="U4330" s="13"/>
      <c r="V4330" s="13"/>
      <c r="W4330" s="13"/>
      <c r="X4330" s="13"/>
      <c r="Y4330" s="13"/>
      <c r="Z4330" s="13"/>
    </row>
    <row r="4331">
      <c r="A4331" s="24" t="s">
        <v>12175</v>
      </c>
      <c r="B4331" s="24" t="s">
        <v>19</v>
      </c>
      <c r="C4331" s="13"/>
      <c r="D4331" s="13"/>
      <c r="E4331" s="13"/>
      <c r="F4331" s="13"/>
      <c r="G4331" s="13"/>
      <c r="H4331" s="13"/>
      <c r="I4331" s="13"/>
      <c r="J4331" s="13"/>
      <c r="K4331" s="13"/>
      <c r="L4331" s="13"/>
      <c r="M4331" s="13"/>
      <c r="N4331" s="13"/>
      <c r="O4331" s="13"/>
      <c r="P4331" s="13"/>
      <c r="Q4331" s="13"/>
      <c r="R4331" s="13"/>
      <c r="S4331" s="13"/>
      <c r="T4331" s="13"/>
      <c r="U4331" s="13"/>
      <c r="V4331" s="13"/>
      <c r="W4331" s="13"/>
      <c r="X4331" s="13"/>
      <c r="Y4331" s="13"/>
      <c r="Z4331" s="13"/>
    </row>
    <row r="4332">
      <c r="A4332" s="24" t="s">
        <v>12178</v>
      </c>
      <c r="B4332" s="24" t="s">
        <v>19</v>
      </c>
      <c r="C4332" s="13"/>
      <c r="D4332" s="13"/>
      <c r="E4332" s="13"/>
      <c r="F4332" s="13"/>
      <c r="G4332" s="13"/>
      <c r="H4332" s="13"/>
      <c r="I4332" s="13"/>
      <c r="J4332" s="13"/>
      <c r="K4332" s="13"/>
      <c r="L4332" s="13"/>
      <c r="M4332" s="13"/>
      <c r="N4332" s="13"/>
      <c r="O4332" s="13"/>
      <c r="P4332" s="13"/>
      <c r="Q4332" s="13"/>
      <c r="R4332" s="13"/>
      <c r="S4332" s="13"/>
      <c r="T4332" s="13"/>
      <c r="U4332" s="13"/>
      <c r="V4332" s="13"/>
      <c r="W4332" s="13"/>
      <c r="X4332" s="13"/>
      <c r="Y4332" s="13"/>
      <c r="Z4332" s="13"/>
    </row>
    <row r="4333">
      <c r="A4333" s="24" t="s">
        <v>12180</v>
      </c>
      <c r="B4333" s="24" t="s">
        <v>19</v>
      </c>
      <c r="C4333" s="13"/>
      <c r="D4333" s="13"/>
      <c r="E4333" s="13"/>
      <c r="F4333" s="13"/>
      <c r="G4333" s="13"/>
      <c r="H4333" s="13"/>
      <c r="I4333" s="13"/>
      <c r="J4333" s="13"/>
      <c r="K4333" s="13"/>
      <c r="L4333" s="13"/>
      <c r="M4333" s="13"/>
      <c r="N4333" s="13"/>
      <c r="O4333" s="13"/>
      <c r="P4333" s="13"/>
      <c r="Q4333" s="13"/>
      <c r="R4333" s="13"/>
      <c r="S4333" s="13"/>
      <c r="T4333" s="13"/>
      <c r="U4333" s="13"/>
      <c r="V4333" s="13"/>
      <c r="W4333" s="13"/>
      <c r="X4333" s="13"/>
      <c r="Y4333" s="13"/>
      <c r="Z4333" s="13"/>
    </row>
    <row r="4334">
      <c r="A4334" s="24" t="s">
        <v>12182</v>
      </c>
      <c r="B4334" s="24" t="s">
        <v>19</v>
      </c>
      <c r="C4334" s="13"/>
      <c r="D4334" s="13"/>
      <c r="E4334" s="13"/>
      <c r="F4334" s="13"/>
      <c r="G4334" s="13"/>
      <c r="H4334" s="13"/>
      <c r="I4334" s="13"/>
      <c r="J4334" s="13"/>
      <c r="K4334" s="13"/>
      <c r="L4334" s="13"/>
      <c r="M4334" s="13"/>
      <c r="N4334" s="13"/>
      <c r="O4334" s="13"/>
      <c r="P4334" s="13"/>
      <c r="Q4334" s="13"/>
      <c r="R4334" s="13"/>
      <c r="S4334" s="13"/>
      <c r="T4334" s="13"/>
      <c r="U4334" s="13"/>
      <c r="V4334" s="13"/>
      <c r="W4334" s="13"/>
      <c r="X4334" s="13"/>
      <c r="Y4334" s="13"/>
      <c r="Z4334" s="13"/>
    </row>
    <row r="4335">
      <c r="A4335" s="24" t="s">
        <v>12184</v>
      </c>
      <c r="B4335" s="24" t="s">
        <v>19</v>
      </c>
      <c r="C4335" s="13"/>
      <c r="D4335" s="13"/>
      <c r="E4335" s="13"/>
      <c r="F4335" s="13"/>
      <c r="G4335" s="13"/>
      <c r="H4335" s="13"/>
      <c r="I4335" s="13"/>
      <c r="J4335" s="13"/>
      <c r="K4335" s="13"/>
      <c r="L4335" s="13"/>
      <c r="M4335" s="13"/>
      <c r="N4335" s="13"/>
      <c r="O4335" s="13"/>
      <c r="P4335" s="13"/>
      <c r="Q4335" s="13"/>
      <c r="R4335" s="13"/>
      <c r="S4335" s="13"/>
      <c r="T4335" s="13"/>
      <c r="U4335" s="13"/>
      <c r="V4335" s="13"/>
      <c r="W4335" s="13"/>
      <c r="X4335" s="13"/>
      <c r="Y4335" s="13"/>
      <c r="Z4335" s="13"/>
    </row>
    <row r="4336">
      <c r="A4336" s="24" t="s">
        <v>12186</v>
      </c>
      <c r="B4336" s="24" t="s">
        <v>19</v>
      </c>
      <c r="C4336" s="13"/>
      <c r="D4336" s="13"/>
      <c r="E4336" s="13"/>
      <c r="F4336" s="13"/>
      <c r="G4336" s="13"/>
      <c r="H4336" s="13"/>
      <c r="I4336" s="13"/>
      <c r="J4336" s="13"/>
      <c r="K4336" s="13"/>
      <c r="L4336" s="13"/>
      <c r="M4336" s="13"/>
      <c r="N4336" s="13"/>
      <c r="O4336" s="13"/>
      <c r="P4336" s="13"/>
      <c r="Q4336" s="13"/>
      <c r="R4336" s="13"/>
      <c r="S4336" s="13"/>
      <c r="T4336" s="13"/>
      <c r="U4336" s="13"/>
      <c r="V4336" s="13"/>
      <c r="W4336" s="13"/>
      <c r="X4336" s="13"/>
      <c r="Y4336" s="13"/>
      <c r="Z4336" s="13"/>
    </row>
    <row r="4337">
      <c r="A4337" s="24" t="s">
        <v>12188</v>
      </c>
      <c r="B4337" s="24" t="s">
        <v>19</v>
      </c>
      <c r="C4337" s="13"/>
      <c r="D4337" s="13"/>
      <c r="E4337" s="13"/>
      <c r="F4337" s="13"/>
      <c r="G4337" s="13"/>
      <c r="H4337" s="13"/>
      <c r="I4337" s="13"/>
      <c r="J4337" s="13"/>
      <c r="K4337" s="13"/>
      <c r="L4337" s="13"/>
      <c r="M4337" s="13"/>
      <c r="N4337" s="13"/>
      <c r="O4337" s="13"/>
      <c r="P4337" s="13"/>
      <c r="Q4337" s="13"/>
      <c r="R4337" s="13"/>
      <c r="S4337" s="13"/>
      <c r="T4337" s="13"/>
      <c r="U4337" s="13"/>
      <c r="V4337" s="13"/>
      <c r="W4337" s="13"/>
      <c r="X4337" s="13"/>
      <c r="Y4337" s="13"/>
      <c r="Z4337" s="13"/>
    </row>
    <row r="4338">
      <c r="A4338" s="24" t="s">
        <v>12191</v>
      </c>
      <c r="B4338" s="24" t="s">
        <v>19</v>
      </c>
      <c r="C4338" s="13"/>
      <c r="D4338" s="13"/>
      <c r="E4338" s="13"/>
      <c r="F4338" s="13"/>
      <c r="G4338" s="13"/>
      <c r="H4338" s="13"/>
      <c r="I4338" s="13"/>
      <c r="J4338" s="13"/>
      <c r="K4338" s="13"/>
      <c r="L4338" s="13"/>
      <c r="M4338" s="13"/>
      <c r="N4338" s="13"/>
      <c r="O4338" s="13"/>
      <c r="P4338" s="13"/>
      <c r="Q4338" s="13"/>
      <c r="R4338" s="13"/>
      <c r="S4338" s="13"/>
      <c r="T4338" s="13"/>
      <c r="U4338" s="13"/>
      <c r="V4338" s="13"/>
      <c r="W4338" s="13"/>
      <c r="X4338" s="13"/>
      <c r="Y4338" s="13"/>
      <c r="Z4338" s="13"/>
    </row>
    <row r="4339">
      <c r="A4339" s="24" t="s">
        <v>12193</v>
      </c>
      <c r="B4339" s="24" t="s">
        <v>19</v>
      </c>
      <c r="C4339" s="13"/>
      <c r="D4339" s="13"/>
      <c r="E4339" s="13"/>
      <c r="F4339" s="13"/>
      <c r="G4339" s="13"/>
      <c r="H4339" s="13"/>
      <c r="I4339" s="13"/>
      <c r="J4339" s="13"/>
      <c r="K4339" s="13"/>
      <c r="L4339" s="13"/>
      <c r="M4339" s="13"/>
      <c r="N4339" s="13"/>
      <c r="O4339" s="13"/>
      <c r="P4339" s="13"/>
      <c r="Q4339" s="13"/>
      <c r="R4339" s="13"/>
      <c r="S4339" s="13"/>
      <c r="T4339" s="13"/>
      <c r="U4339" s="13"/>
      <c r="V4339" s="13"/>
      <c r="W4339" s="13"/>
      <c r="X4339" s="13"/>
      <c r="Y4339" s="13"/>
      <c r="Z4339" s="13"/>
    </row>
    <row r="4340">
      <c r="A4340" s="24" t="s">
        <v>12196</v>
      </c>
      <c r="B4340" s="24" t="s">
        <v>19</v>
      </c>
      <c r="C4340" s="13"/>
      <c r="D4340" s="13"/>
      <c r="E4340" s="13"/>
      <c r="F4340" s="13"/>
      <c r="G4340" s="13"/>
      <c r="H4340" s="13"/>
      <c r="I4340" s="13"/>
      <c r="J4340" s="13"/>
      <c r="K4340" s="13"/>
      <c r="L4340" s="13"/>
      <c r="M4340" s="13"/>
      <c r="N4340" s="13"/>
      <c r="O4340" s="13"/>
      <c r="P4340" s="13"/>
      <c r="Q4340" s="13"/>
      <c r="R4340" s="13"/>
      <c r="S4340" s="13"/>
      <c r="T4340" s="13"/>
      <c r="U4340" s="13"/>
      <c r="V4340" s="13"/>
      <c r="W4340" s="13"/>
      <c r="X4340" s="13"/>
      <c r="Y4340" s="13"/>
      <c r="Z4340" s="13"/>
    </row>
    <row r="4341">
      <c r="A4341" s="24" t="s">
        <v>12198</v>
      </c>
      <c r="B4341" s="24" t="s">
        <v>19</v>
      </c>
      <c r="C4341" s="13"/>
      <c r="D4341" s="13"/>
      <c r="E4341" s="13"/>
      <c r="F4341" s="13"/>
      <c r="G4341" s="13"/>
      <c r="H4341" s="13"/>
      <c r="I4341" s="13"/>
      <c r="J4341" s="13"/>
      <c r="K4341" s="13"/>
      <c r="L4341" s="13"/>
      <c r="M4341" s="13"/>
      <c r="N4341" s="13"/>
      <c r="O4341" s="13"/>
      <c r="P4341" s="13"/>
      <c r="Q4341" s="13"/>
      <c r="R4341" s="13"/>
      <c r="S4341" s="13"/>
      <c r="T4341" s="13"/>
      <c r="U4341" s="13"/>
      <c r="V4341" s="13"/>
      <c r="W4341" s="13"/>
      <c r="X4341" s="13"/>
      <c r="Y4341" s="13"/>
      <c r="Z4341" s="13"/>
    </row>
    <row r="4342">
      <c r="A4342" s="24" t="s">
        <v>12201</v>
      </c>
      <c r="B4342" s="24" t="s">
        <v>19</v>
      </c>
      <c r="C4342" s="13"/>
      <c r="D4342" s="13"/>
      <c r="E4342" s="13"/>
      <c r="F4342" s="13"/>
      <c r="G4342" s="13"/>
      <c r="H4342" s="13"/>
      <c r="I4342" s="13"/>
      <c r="J4342" s="13"/>
      <c r="K4342" s="13"/>
      <c r="L4342" s="13"/>
      <c r="M4342" s="13"/>
      <c r="N4342" s="13"/>
      <c r="O4342" s="13"/>
      <c r="P4342" s="13"/>
      <c r="Q4342" s="13"/>
      <c r="R4342" s="13"/>
      <c r="S4342" s="13"/>
      <c r="T4342" s="13"/>
      <c r="U4342" s="13"/>
      <c r="V4342" s="13"/>
      <c r="W4342" s="13"/>
      <c r="X4342" s="13"/>
      <c r="Y4342" s="13"/>
      <c r="Z4342" s="13"/>
    </row>
    <row r="4343">
      <c r="A4343" s="24" t="s">
        <v>12203</v>
      </c>
      <c r="B4343" s="24" t="s">
        <v>19</v>
      </c>
      <c r="C4343" s="13"/>
      <c r="D4343" s="13"/>
      <c r="E4343" s="13"/>
      <c r="F4343" s="13"/>
      <c r="G4343" s="13"/>
      <c r="H4343" s="13"/>
      <c r="I4343" s="13"/>
      <c r="J4343" s="13"/>
      <c r="K4343" s="13"/>
      <c r="L4343" s="13"/>
      <c r="M4343" s="13"/>
      <c r="N4343" s="13"/>
      <c r="O4343" s="13"/>
      <c r="P4343" s="13"/>
      <c r="Q4343" s="13"/>
      <c r="R4343" s="13"/>
      <c r="S4343" s="13"/>
      <c r="T4343" s="13"/>
      <c r="U4343" s="13"/>
      <c r="V4343" s="13"/>
      <c r="W4343" s="13"/>
      <c r="X4343" s="13"/>
      <c r="Y4343" s="13"/>
      <c r="Z4343" s="13"/>
    </row>
    <row r="4344">
      <c r="A4344" s="24" t="s">
        <v>12206</v>
      </c>
      <c r="B4344" s="24" t="s">
        <v>19</v>
      </c>
      <c r="C4344" s="13"/>
      <c r="D4344" s="13"/>
      <c r="E4344" s="13"/>
      <c r="F4344" s="13"/>
      <c r="G4344" s="13"/>
      <c r="H4344" s="13"/>
      <c r="I4344" s="13"/>
      <c r="J4344" s="13"/>
      <c r="K4344" s="13"/>
      <c r="L4344" s="13"/>
      <c r="M4344" s="13"/>
      <c r="N4344" s="13"/>
      <c r="O4344" s="13"/>
      <c r="P4344" s="13"/>
      <c r="Q4344" s="13"/>
      <c r="R4344" s="13"/>
      <c r="S4344" s="13"/>
      <c r="T4344" s="13"/>
      <c r="U4344" s="13"/>
      <c r="V4344" s="13"/>
      <c r="W4344" s="13"/>
      <c r="X4344" s="13"/>
      <c r="Y4344" s="13"/>
      <c r="Z4344" s="13"/>
    </row>
    <row r="4345">
      <c r="A4345" s="24" t="s">
        <v>12208</v>
      </c>
      <c r="B4345" s="24" t="s">
        <v>19</v>
      </c>
      <c r="C4345" s="13"/>
      <c r="D4345" s="13"/>
      <c r="E4345" s="13"/>
      <c r="F4345" s="13"/>
      <c r="G4345" s="13"/>
      <c r="H4345" s="13"/>
      <c r="I4345" s="13"/>
      <c r="J4345" s="13"/>
      <c r="K4345" s="13"/>
      <c r="L4345" s="13"/>
      <c r="M4345" s="13"/>
      <c r="N4345" s="13"/>
      <c r="O4345" s="13"/>
      <c r="P4345" s="13"/>
      <c r="Q4345" s="13"/>
      <c r="R4345" s="13"/>
      <c r="S4345" s="13"/>
      <c r="T4345" s="13"/>
      <c r="U4345" s="13"/>
      <c r="V4345" s="13"/>
      <c r="W4345" s="13"/>
      <c r="X4345" s="13"/>
      <c r="Y4345" s="13"/>
      <c r="Z4345" s="13"/>
    </row>
    <row r="4346">
      <c r="A4346" s="24" t="s">
        <v>12210</v>
      </c>
      <c r="B4346" s="24" t="s">
        <v>19</v>
      </c>
      <c r="C4346" s="13"/>
      <c r="D4346" s="13"/>
      <c r="E4346" s="13"/>
      <c r="F4346" s="13"/>
      <c r="G4346" s="13"/>
      <c r="H4346" s="13"/>
      <c r="I4346" s="13"/>
      <c r="J4346" s="13"/>
      <c r="K4346" s="13"/>
      <c r="L4346" s="13"/>
      <c r="M4346" s="13"/>
      <c r="N4346" s="13"/>
      <c r="O4346" s="13"/>
      <c r="P4346" s="13"/>
      <c r="Q4346" s="13"/>
      <c r="R4346" s="13"/>
      <c r="S4346" s="13"/>
      <c r="T4346" s="13"/>
      <c r="U4346" s="13"/>
      <c r="V4346" s="13"/>
      <c r="W4346" s="13"/>
      <c r="X4346" s="13"/>
      <c r="Y4346" s="13"/>
      <c r="Z4346" s="13"/>
    </row>
    <row r="4347">
      <c r="A4347" s="24" t="s">
        <v>12213</v>
      </c>
      <c r="B4347" s="24" t="s">
        <v>19</v>
      </c>
      <c r="C4347" s="13"/>
      <c r="D4347" s="13"/>
      <c r="E4347" s="13"/>
      <c r="F4347" s="13"/>
      <c r="G4347" s="13"/>
      <c r="H4347" s="13"/>
      <c r="I4347" s="13"/>
      <c r="J4347" s="13"/>
      <c r="K4347" s="13"/>
      <c r="L4347" s="13"/>
      <c r="M4347" s="13"/>
      <c r="N4347" s="13"/>
      <c r="O4347" s="13"/>
      <c r="P4347" s="13"/>
      <c r="Q4347" s="13"/>
      <c r="R4347" s="13"/>
      <c r="S4347" s="13"/>
      <c r="T4347" s="13"/>
      <c r="U4347" s="13"/>
      <c r="V4347" s="13"/>
      <c r="W4347" s="13"/>
      <c r="X4347" s="13"/>
      <c r="Y4347" s="13"/>
      <c r="Z4347" s="13"/>
    </row>
    <row r="4348">
      <c r="A4348" s="24" t="s">
        <v>12215</v>
      </c>
      <c r="B4348" s="24" t="s">
        <v>19</v>
      </c>
      <c r="C4348" s="13"/>
      <c r="D4348" s="13"/>
      <c r="E4348" s="13"/>
      <c r="F4348" s="13"/>
      <c r="G4348" s="13"/>
      <c r="H4348" s="13"/>
      <c r="I4348" s="13"/>
      <c r="J4348" s="13"/>
      <c r="K4348" s="13"/>
      <c r="L4348" s="13"/>
      <c r="M4348" s="13"/>
      <c r="N4348" s="13"/>
      <c r="O4348" s="13"/>
      <c r="P4348" s="13"/>
      <c r="Q4348" s="13"/>
      <c r="R4348" s="13"/>
      <c r="S4348" s="13"/>
      <c r="T4348" s="13"/>
      <c r="U4348" s="13"/>
      <c r="V4348" s="13"/>
      <c r="W4348" s="13"/>
      <c r="X4348" s="13"/>
      <c r="Y4348" s="13"/>
      <c r="Z4348" s="13"/>
    </row>
    <row r="4349">
      <c r="A4349" s="24" t="s">
        <v>12217</v>
      </c>
      <c r="B4349" s="24" t="s">
        <v>19</v>
      </c>
      <c r="C4349" s="13"/>
      <c r="D4349" s="13"/>
      <c r="E4349" s="13"/>
      <c r="F4349" s="13"/>
      <c r="G4349" s="13"/>
      <c r="H4349" s="13"/>
      <c r="I4349" s="13"/>
      <c r="J4349" s="13"/>
      <c r="K4349" s="13"/>
      <c r="L4349" s="13"/>
      <c r="M4349" s="13"/>
      <c r="N4349" s="13"/>
      <c r="O4349" s="13"/>
      <c r="P4349" s="13"/>
      <c r="Q4349" s="13"/>
      <c r="R4349" s="13"/>
      <c r="S4349" s="13"/>
      <c r="T4349" s="13"/>
      <c r="U4349" s="13"/>
      <c r="V4349" s="13"/>
      <c r="W4349" s="13"/>
      <c r="X4349" s="13"/>
      <c r="Y4349" s="13"/>
      <c r="Z4349" s="13"/>
    </row>
    <row r="4350">
      <c r="A4350" s="24" t="s">
        <v>12220</v>
      </c>
      <c r="B4350" s="24" t="s">
        <v>19</v>
      </c>
      <c r="C4350" s="13"/>
      <c r="D4350" s="13"/>
      <c r="E4350" s="13"/>
      <c r="F4350" s="13"/>
      <c r="G4350" s="13"/>
      <c r="H4350" s="13"/>
      <c r="I4350" s="13"/>
      <c r="J4350" s="13"/>
      <c r="K4350" s="13"/>
      <c r="L4350" s="13"/>
      <c r="M4350" s="13"/>
      <c r="N4350" s="13"/>
      <c r="O4350" s="13"/>
      <c r="P4350" s="13"/>
      <c r="Q4350" s="13"/>
      <c r="R4350" s="13"/>
      <c r="S4350" s="13"/>
      <c r="T4350" s="13"/>
      <c r="U4350" s="13"/>
      <c r="V4350" s="13"/>
      <c r="W4350" s="13"/>
      <c r="X4350" s="13"/>
      <c r="Y4350" s="13"/>
      <c r="Z4350" s="13"/>
    </row>
    <row r="4351">
      <c r="A4351" s="24" t="s">
        <v>12223</v>
      </c>
      <c r="B4351" s="24" t="s">
        <v>19</v>
      </c>
      <c r="C4351" s="13"/>
      <c r="D4351" s="13"/>
      <c r="E4351" s="13"/>
      <c r="F4351" s="13"/>
      <c r="G4351" s="13"/>
      <c r="H4351" s="13"/>
      <c r="I4351" s="13"/>
      <c r="J4351" s="13"/>
      <c r="K4351" s="13"/>
      <c r="L4351" s="13"/>
      <c r="M4351" s="13"/>
      <c r="N4351" s="13"/>
      <c r="O4351" s="13"/>
      <c r="P4351" s="13"/>
      <c r="Q4351" s="13"/>
      <c r="R4351" s="13"/>
      <c r="S4351" s="13"/>
      <c r="T4351" s="13"/>
      <c r="U4351" s="13"/>
      <c r="V4351" s="13"/>
      <c r="W4351" s="13"/>
      <c r="X4351" s="13"/>
      <c r="Y4351" s="13"/>
      <c r="Z4351" s="13"/>
    </row>
    <row r="4352">
      <c r="A4352" s="24" t="s">
        <v>12225</v>
      </c>
      <c r="B4352" s="24" t="s">
        <v>19</v>
      </c>
      <c r="C4352" s="13"/>
      <c r="D4352" s="13"/>
      <c r="E4352" s="13"/>
      <c r="F4352" s="13"/>
      <c r="G4352" s="13"/>
      <c r="H4352" s="13"/>
      <c r="I4352" s="13"/>
      <c r="J4352" s="13"/>
      <c r="K4352" s="13"/>
      <c r="L4352" s="13"/>
      <c r="M4352" s="13"/>
      <c r="N4352" s="13"/>
      <c r="O4352" s="13"/>
      <c r="P4352" s="13"/>
      <c r="Q4352" s="13"/>
      <c r="R4352" s="13"/>
      <c r="S4352" s="13"/>
      <c r="T4352" s="13"/>
      <c r="U4352" s="13"/>
      <c r="V4352" s="13"/>
      <c r="W4352" s="13"/>
      <c r="X4352" s="13"/>
      <c r="Y4352" s="13"/>
      <c r="Z4352" s="13"/>
    </row>
    <row r="4353">
      <c r="A4353" s="24" t="s">
        <v>12228</v>
      </c>
      <c r="B4353" s="24" t="s">
        <v>19</v>
      </c>
      <c r="C4353" s="13"/>
      <c r="D4353" s="13"/>
      <c r="E4353" s="13"/>
      <c r="F4353" s="13"/>
      <c r="G4353" s="13"/>
      <c r="H4353" s="13"/>
      <c r="I4353" s="13"/>
      <c r="J4353" s="13"/>
      <c r="K4353" s="13"/>
      <c r="L4353" s="13"/>
      <c r="M4353" s="13"/>
      <c r="N4353" s="13"/>
      <c r="O4353" s="13"/>
      <c r="P4353" s="13"/>
      <c r="Q4353" s="13"/>
      <c r="R4353" s="13"/>
      <c r="S4353" s="13"/>
      <c r="T4353" s="13"/>
      <c r="U4353" s="13"/>
      <c r="V4353" s="13"/>
      <c r="W4353" s="13"/>
      <c r="X4353" s="13"/>
      <c r="Y4353" s="13"/>
      <c r="Z4353" s="13"/>
    </row>
    <row r="4354">
      <c r="A4354" s="24" t="s">
        <v>12231</v>
      </c>
      <c r="B4354" s="24" t="s">
        <v>19</v>
      </c>
      <c r="C4354" s="13"/>
      <c r="D4354" s="13"/>
      <c r="E4354" s="13"/>
      <c r="F4354" s="13"/>
      <c r="G4354" s="13"/>
      <c r="H4354" s="13"/>
      <c r="I4354" s="13"/>
      <c r="J4354" s="13"/>
      <c r="K4354" s="13"/>
      <c r="L4354" s="13"/>
      <c r="M4354" s="13"/>
      <c r="N4354" s="13"/>
      <c r="O4354" s="13"/>
      <c r="P4354" s="13"/>
      <c r="Q4354" s="13"/>
      <c r="R4354" s="13"/>
      <c r="S4354" s="13"/>
      <c r="T4354" s="13"/>
      <c r="U4354" s="13"/>
      <c r="V4354" s="13"/>
      <c r="W4354" s="13"/>
      <c r="X4354" s="13"/>
      <c r="Y4354" s="13"/>
      <c r="Z4354" s="13"/>
    </row>
    <row r="4355">
      <c r="A4355" s="24" t="s">
        <v>12234</v>
      </c>
      <c r="B4355" s="24" t="s">
        <v>19</v>
      </c>
      <c r="C4355" s="13"/>
      <c r="D4355" s="13"/>
      <c r="E4355" s="13"/>
      <c r="F4355" s="13"/>
      <c r="G4355" s="13"/>
      <c r="H4355" s="13"/>
      <c r="I4355" s="13"/>
      <c r="J4355" s="13"/>
      <c r="K4355" s="13"/>
      <c r="L4355" s="13"/>
      <c r="M4355" s="13"/>
      <c r="N4355" s="13"/>
      <c r="O4355" s="13"/>
      <c r="P4355" s="13"/>
      <c r="Q4355" s="13"/>
      <c r="R4355" s="13"/>
      <c r="S4355" s="13"/>
      <c r="T4355" s="13"/>
      <c r="U4355" s="13"/>
      <c r="V4355" s="13"/>
      <c r="W4355" s="13"/>
      <c r="X4355" s="13"/>
      <c r="Y4355" s="13"/>
      <c r="Z4355" s="13"/>
    </row>
    <row r="4356">
      <c r="A4356" s="24" t="s">
        <v>12237</v>
      </c>
      <c r="B4356" s="24" t="s">
        <v>19</v>
      </c>
      <c r="C4356" s="13"/>
      <c r="D4356" s="13"/>
      <c r="E4356" s="13"/>
      <c r="F4356" s="13"/>
      <c r="G4356" s="13"/>
      <c r="H4356" s="13"/>
      <c r="I4356" s="13"/>
      <c r="J4356" s="13"/>
      <c r="K4356" s="13"/>
      <c r="L4356" s="13"/>
      <c r="M4356" s="13"/>
      <c r="N4356" s="13"/>
      <c r="O4356" s="13"/>
      <c r="P4356" s="13"/>
      <c r="Q4356" s="13"/>
      <c r="R4356" s="13"/>
      <c r="S4356" s="13"/>
      <c r="T4356" s="13"/>
      <c r="U4356" s="13"/>
      <c r="V4356" s="13"/>
      <c r="W4356" s="13"/>
      <c r="X4356" s="13"/>
      <c r="Y4356" s="13"/>
      <c r="Z4356" s="13"/>
    </row>
    <row r="4357">
      <c r="A4357" s="24" t="s">
        <v>12239</v>
      </c>
      <c r="B4357" s="24" t="s">
        <v>19</v>
      </c>
      <c r="C4357" s="13"/>
      <c r="D4357" s="13"/>
      <c r="E4357" s="13"/>
      <c r="F4357" s="13"/>
      <c r="G4357" s="13"/>
      <c r="H4357" s="13"/>
      <c r="I4357" s="13"/>
      <c r="J4357" s="13"/>
      <c r="K4357" s="13"/>
      <c r="L4357" s="13"/>
      <c r="M4357" s="13"/>
      <c r="N4357" s="13"/>
      <c r="O4357" s="13"/>
      <c r="P4357" s="13"/>
      <c r="Q4357" s="13"/>
      <c r="R4357" s="13"/>
      <c r="S4357" s="13"/>
      <c r="T4357" s="13"/>
      <c r="U4357" s="13"/>
      <c r="V4357" s="13"/>
      <c r="W4357" s="13"/>
      <c r="X4357" s="13"/>
      <c r="Y4357" s="13"/>
      <c r="Z4357" s="13"/>
    </row>
    <row r="4358">
      <c r="A4358" s="24" t="s">
        <v>12241</v>
      </c>
      <c r="B4358" s="24" t="s">
        <v>19</v>
      </c>
      <c r="C4358" s="13"/>
      <c r="D4358" s="13"/>
      <c r="E4358" s="13"/>
      <c r="F4358" s="13"/>
      <c r="G4358" s="13"/>
      <c r="H4358" s="13"/>
      <c r="I4358" s="13"/>
      <c r="J4358" s="13"/>
      <c r="K4358" s="13"/>
      <c r="L4358" s="13"/>
      <c r="M4358" s="13"/>
      <c r="N4358" s="13"/>
      <c r="O4358" s="13"/>
      <c r="P4358" s="13"/>
      <c r="Q4358" s="13"/>
      <c r="R4358" s="13"/>
      <c r="S4358" s="13"/>
      <c r="T4358" s="13"/>
      <c r="U4358" s="13"/>
      <c r="V4358" s="13"/>
      <c r="W4358" s="13"/>
      <c r="X4358" s="13"/>
      <c r="Y4358" s="13"/>
      <c r="Z4358" s="13"/>
    </row>
    <row r="4359">
      <c r="A4359" s="24" t="s">
        <v>12243</v>
      </c>
      <c r="B4359" s="24" t="s">
        <v>19</v>
      </c>
      <c r="C4359" s="13"/>
      <c r="D4359" s="13"/>
      <c r="E4359" s="13"/>
      <c r="F4359" s="13"/>
      <c r="G4359" s="13"/>
      <c r="H4359" s="13"/>
      <c r="I4359" s="13"/>
      <c r="J4359" s="13"/>
      <c r="K4359" s="13"/>
      <c r="L4359" s="13"/>
      <c r="M4359" s="13"/>
      <c r="N4359" s="13"/>
      <c r="O4359" s="13"/>
      <c r="P4359" s="13"/>
      <c r="Q4359" s="13"/>
      <c r="R4359" s="13"/>
      <c r="S4359" s="13"/>
      <c r="T4359" s="13"/>
      <c r="U4359" s="13"/>
      <c r="V4359" s="13"/>
      <c r="W4359" s="13"/>
      <c r="X4359" s="13"/>
      <c r="Y4359" s="13"/>
      <c r="Z4359" s="13"/>
    </row>
    <row r="4360">
      <c r="A4360" s="24" t="s">
        <v>12245</v>
      </c>
      <c r="B4360" s="24" t="s">
        <v>19</v>
      </c>
      <c r="C4360" s="13"/>
      <c r="D4360" s="13"/>
      <c r="E4360" s="13"/>
      <c r="F4360" s="13"/>
      <c r="G4360" s="13"/>
      <c r="H4360" s="13"/>
      <c r="I4360" s="13"/>
      <c r="J4360" s="13"/>
      <c r="K4360" s="13"/>
      <c r="L4360" s="13"/>
      <c r="M4360" s="13"/>
      <c r="N4360" s="13"/>
      <c r="O4360" s="13"/>
      <c r="P4360" s="13"/>
      <c r="Q4360" s="13"/>
      <c r="R4360" s="13"/>
      <c r="S4360" s="13"/>
      <c r="T4360" s="13"/>
      <c r="U4360" s="13"/>
      <c r="V4360" s="13"/>
      <c r="W4360" s="13"/>
      <c r="X4360" s="13"/>
      <c r="Y4360" s="13"/>
      <c r="Z4360" s="13"/>
    </row>
    <row r="4361">
      <c r="A4361" s="24" t="s">
        <v>12247</v>
      </c>
      <c r="B4361" s="24" t="s">
        <v>19</v>
      </c>
      <c r="C4361" s="13"/>
      <c r="D4361" s="13"/>
      <c r="E4361" s="13"/>
      <c r="F4361" s="13"/>
      <c r="G4361" s="13"/>
      <c r="H4361" s="13"/>
      <c r="I4361" s="13"/>
      <c r="J4361" s="13"/>
      <c r="K4361" s="13"/>
      <c r="L4361" s="13"/>
      <c r="M4361" s="13"/>
      <c r="N4361" s="13"/>
      <c r="O4361" s="13"/>
      <c r="P4361" s="13"/>
      <c r="Q4361" s="13"/>
      <c r="R4361" s="13"/>
      <c r="S4361" s="13"/>
      <c r="T4361" s="13"/>
      <c r="U4361" s="13"/>
      <c r="V4361" s="13"/>
      <c r="W4361" s="13"/>
      <c r="X4361" s="13"/>
      <c r="Y4361" s="13"/>
      <c r="Z4361" s="13"/>
    </row>
    <row r="4362">
      <c r="A4362" s="24" t="s">
        <v>12250</v>
      </c>
      <c r="B4362" s="24" t="s">
        <v>19</v>
      </c>
      <c r="C4362" s="13"/>
      <c r="D4362" s="13"/>
      <c r="E4362" s="13"/>
      <c r="F4362" s="13"/>
      <c r="G4362" s="13"/>
      <c r="H4362" s="13"/>
      <c r="I4362" s="13"/>
      <c r="J4362" s="13"/>
      <c r="K4362" s="13"/>
      <c r="L4362" s="13"/>
      <c r="M4362" s="13"/>
      <c r="N4362" s="13"/>
      <c r="O4362" s="13"/>
      <c r="P4362" s="13"/>
      <c r="Q4362" s="13"/>
      <c r="R4362" s="13"/>
      <c r="S4362" s="13"/>
      <c r="T4362" s="13"/>
      <c r="U4362" s="13"/>
      <c r="V4362" s="13"/>
      <c r="W4362" s="13"/>
      <c r="X4362" s="13"/>
      <c r="Y4362" s="13"/>
      <c r="Z4362" s="13"/>
    </row>
    <row r="4363">
      <c r="A4363" s="24" t="s">
        <v>12252</v>
      </c>
      <c r="B4363" s="24" t="s">
        <v>19</v>
      </c>
      <c r="C4363" s="13"/>
      <c r="D4363" s="13"/>
      <c r="E4363" s="13"/>
      <c r="F4363" s="13"/>
      <c r="G4363" s="13"/>
      <c r="H4363" s="13"/>
      <c r="I4363" s="13"/>
      <c r="J4363" s="13"/>
      <c r="K4363" s="13"/>
      <c r="L4363" s="13"/>
      <c r="M4363" s="13"/>
      <c r="N4363" s="13"/>
      <c r="O4363" s="13"/>
      <c r="P4363" s="13"/>
      <c r="Q4363" s="13"/>
      <c r="R4363" s="13"/>
      <c r="S4363" s="13"/>
      <c r="T4363" s="13"/>
      <c r="U4363" s="13"/>
      <c r="V4363" s="13"/>
      <c r="W4363" s="13"/>
      <c r="X4363" s="13"/>
      <c r="Y4363" s="13"/>
      <c r="Z4363" s="13"/>
    </row>
    <row r="4364">
      <c r="A4364" s="24" t="s">
        <v>12255</v>
      </c>
      <c r="B4364" s="24" t="s">
        <v>19</v>
      </c>
      <c r="C4364" s="13"/>
      <c r="D4364" s="13"/>
      <c r="E4364" s="13"/>
      <c r="F4364" s="13"/>
      <c r="G4364" s="13"/>
      <c r="H4364" s="13"/>
      <c r="I4364" s="13"/>
      <c r="J4364" s="13"/>
      <c r="K4364" s="13"/>
      <c r="L4364" s="13"/>
      <c r="M4364" s="13"/>
      <c r="N4364" s="13"/>
      <c r="O4364" s="13"/>
      <c r="P4364" s="13"/>
      <c r="Q4364" s="13"/>
      <c r="R4364" s="13"/>
      <c r="S4364" s="13"/>
      <c r="T4364" s="13"/>
      <c r="U4364" s="13"/>
      <c r="V4364" s="13"/>
      <c r="W4364" s="13"/>
      <c r="X4364" s="13"/>
      <c r="Y4364" s="13"/>
      <c r="Z4364" s="13"/>
    </row>
    <row r="4365">
      <c r="A4365" s="24" t="s">
        <v>12257</v>
      </c>
      <c r="B4365" s="24" t="s">
        <v>19</v>
      </c>
      <c r="C4365" s="13"/>
      <c r="D4365" s="13"/>
      <c r="E4365" s="13"/>
      <c r="F4365" s="13"/>
      <c r="G4365" s="13"/>
      <c r="H4365" s="13"/>
      <c r="I4365" s="13"/>
      <c r="J4365" s="13"/>
      <c r="K4365" s="13"/>
      <c r="L4365" s="13"/>
      <c r="M4365" s="13"/>
      <c r="N4365" s="13"/>
      <c r="O4365" s="13"/>
      <c r="P4365" s="13"/>
      <c r="Q4365" s="13"/>
      <c r="R4365" s="13"/>
      <c r="S4365" s="13"/>
      <c r="T4365" s="13"/>
      <c r="U4365" s="13"/>
      <c r="V4365" s="13"/>
      <c r="W4365" s="13"/>
      <c r="X4365" s="13"/>
      <c r="Y4365" s="13"/>
      <c r="Z4365" s="13"/>
    </row>
    <row r="4366">
      <c r="A4366" s="24" t="s">
        <v>12259</v>
      </c>
      <c r="B4366" s="24" t="s">
        <v>19</v>
      </c>
      <c r="C4366" s="13"/>
      <c r="D4366" s="13"/>
      <c r="E4366" s="13"/>
      <c r="F4366" s="13"/>
      <c r="G4366" s="13"/>
      <c r="H4366" s="13"/>
      <c r="I4366" s="13"/>
      <c r="J4366" s="13"/>
      <c r="K4366" s="13"/>
      <c r="L4366" s="13"/>
      <c r="M4366" s="13"/>
      <c r="N4366" s="13"/>
      <c r="O4366" s="13"/>
      <c r="P4366" s="13"/>
      <c r="Q4366" s="13"/>
      <c r="R4366" s="13"/>
      <c r="S4366" s="13"/>
      <c r="T4366" s="13"/>
      <c r="U4366" s="13"/>
      <c r="V4366" s="13"/>
      <c r="W4366" s="13"/>
      <c r="X4366" s="13"/>
      <c r="Y4366" s="13"/>
      <c r="Z4366" s="13"/>
    </row>
    <row r="4367">
      <c r="A4367" s="24" t="s">
        <v>12262</v>
      </c>
      <c r="B4367" s="24" t="s">
        <v>19</v>
      </c>
      <c r="C4367" s="13"/>
      <c r="D4367" s="13"/>
      <c r="E4367" s="13"/>
      <c r="F4367" s="13"/>
      <c r="G4367" s="13"/>
      <c r="H4367" s="13"/>
      <c r="I4367" s="13"/>
      <c r="J4367" s="13"/>
      <c r="K4367" s="13"/>
      <c r="L4367" s="13"/>
      <c r="M4367" s="13"/>
      <c r="N4367" s="13"/>
      <c r="O4367" s="13"/>
      <c r="P4367" s="13"/>
      <c r="Q4367" s="13"/>
      <c r="R4367" s="13"/>
      <c r="S4367" s="13"/>
      <c r="T4367" s="13"/>
      <c r="U4367" s="13"/>
      <c r="V4367" s="13"/>
      <c r="W4367" s="13"/>
      <c r="X4367" s="13"/>
      <c r="Y4367" s="13"/>
      <c r="Z4367" s="13"/>
    </row>
    <row r="4368">
      <c r="A4368" s="24" t="s">
        <v>12265</v>
      </c>
      <c r="B4368" s="24" t="s">
        <v>19</v>
      </c>
      <c r="C4368" s="13"/>
      <c r="D4368" s="13"/>
      <c r="E4368" s="13"/>
      <c r="F4368" s="13"/>
      <c r="G4368" s="13"/>
      <c r="H4368" s="13"/>
      <c r="I4368" s="13"/>
      <c r="J4368" s="13"/>
      <c r="K4368" s="13"/>
      <c r="L4368" s="13"/>
      <c r="M4368" s="13"/>
      <c r="N4368" s="13"/>
      <c r="O4368" s="13"/>
      <c r="P4368" s="13"/>
      <c r="Q4368" s="13"/>
      <c r="R4368" s="13"/>
      <c r="S4368" s="13"/>
      <c r="T4368" s="13"/>
      <c r="U4368" s="13"/>
      <c r="V4368" s="13"/>
      <c r="W4368" s="13"/>
      <c r="X4368" s="13"/>
      <c r="Y4368" s="13"/>
      <c r="Z4368" s="13"/>
    </row>
    <row r="4369">
      <c r="A4369" s="24" t="s">
        <v>12267</v>
      </c>
      <c r="B4369" s="24" t="s">
        <v>19</v>
      </c>
      <c r="C4369" s="13"/>
      <c r="D4369" s="13"/>
      <c r="E4369" s="13"/>
      <c r="F4369" s="13"/>
      <c r="G4369" s="13"/>
      <c r="H4369" s="13"/>
      <c r="I4369" s="13"/>
      <c r="J4369" s="13"/>
      <c r="K4369" s="13"/>
      <c r="L4369" s="13"/>
      <c r="M4369" s="13"/>
      <c r="N4369" s="13"/>
      <c r="O4369" s="13"/>
      <c r="P4369" s="13"/>
      <c r="Q4369" s="13"/>
      <c r="R4369" s="13"/>
      <c r="S4369" s="13"/>
      <c r="T4369" s="13"/>
      <c r="U4369" s="13"/>
      <c r="V4369" s="13"/>
      <c r="W4369" s="13"/>
      <c r="X4369" s="13"/>
      <c r="Y4369" s="13"/>
      <c r="Z4369" s="13"/>
    </row>
    <row r="4370">
      <c r="A4370" s="24" t="s">
        <v>12270</v>
      </c>
      <c r="B4370" s="24" t="s">
        <v>19</v>
      </c>
      <c r="C4370" s="13"/>
      <c r="D4370" s="13"/>
      <c r="E4370" s="13"/>
      <c r="F4370" s="13"/>
      <c r="G4370" s="13"/>
      <c r="H4370" s="13"/>
      <c r="I4370" s="13"/>
      <c r="J4370" s="13"/>
      <c r="K4370" s="13"/>
      <c r="L4370" s="13"/>
      <c r="M4370" s="13"/>
      <c r="N4370" s="13"/>
      <c r="O4370" s="13"/>
      <c r="P4370" s="13"/>
      <c r="Q4370" s="13"/>
      <c r="R4370" s="13"/>
      <c r="S4370" s="13"/>
      <c r="T4370" s="13"/>
      <c r="U4370" s="13"/>
      <c r="V4370" s="13"/>
      <c r="W4370" s="13"/>
      <c r="X4370" s="13"/>
      <c r="Y4370" s="13"/>
      <c r="Z4370" s="13"/>
    </row>
    <row r="4371">
      <c r="A4371" s="24" t="s">
        <v>12273</v>
      </c>
      <c r="B4371" s="24" t="s">
        <v>19</v>
      </c>
      <c r="C4371" s="13"/>
      <c r="D4371" s="13"/>
      <c r="E4371" s="13"/>
      <c r="F4371" s="13"/>
      <c r="G4371" s="13"/>
      <c r="H4371" s="13"/>
      <c r="I4371" s="13"/>
      <c r="J4371" s="13"/>
      <c r="K4371" s="13"/>
      <c r="L4371" s="13"/>
      <c r="M4371" s="13"/>
      <c r="N4371" s="13"/>
      <c r="O4371" s="13"/>
      <c r="P4371" s="13"/>
      <c r="Q4371" s="13"/>
      <c r="R4371" s="13"/>
      <c r="S4371" s="13"/>
      <c r="T4371" s="13"/>
      <c r="U4371" s="13"/>
      <c r="V4371" s="13"/>
      <c r="W4371" s="13"/>
      <c r="X4371" s="13"/>
      <c r="Y4371" s="13"/>
      <c r="Z4371" s="13"/>
    </row>
    <row r="4372">
      <c r="A4372" s="24" t="s">
        <v>12276</v>
      </c>
      <c r="B4372" s="24" t="s">
        <v>19</v>
      </c>
      <c r="C4372" s="13"/>
      <c r="D4372" s="13"/>
      <c r="E4372" s="13"/>
      <c r="F4372" s="13"/>
      <c r="G4372" s="13"/>
      <c r="H4372" s="13"/>
      <c r="I4372" s="13"/>
      <c r="J4372" s="13"/>
      <c r="K4372" s="13"/>
      <c r="L4372" s="13"/>
      <c r="M4372" s="13"/>
      <c r="N4372" s="13"/>
      <c r="O4372" s="13"/>
      <c r="P4372" s="13"/>
      <c r="Q4372" s="13"/>
      <c r="R4372" s="13"/>
      <c r="S4372" s="13"/>
      <c r="T4372" s="13"/>
      <c r="U4372" s="13"/>
      <c r="V4372" s="13"/>
      <c r="W4372" s="13"/>
      <c r="X4372" s="13"/>
      <c r="Y4372" s="13"/>
      <c r="Z4372" s="13"/>
    </row>
    <row r="4373">
      <c r="A4373" s="24" t="s">
        <v>12279</v>
      </c>
      <c r="B4373" s="24" t="s">
        <v>19</v>
      </c>
      <c r="C4373" s="13"/>
      <c r="D4373" s="13"/>
      <c r="E4373" s="13"/>
      <c r="F4373" s="13"/>
      <c r="G4373" s="13"/>
      <c r="H4373" s="13"/>
      <c r="I4373" s="13"/>
      <c r="J4373" s="13"/>
      <c r="K4373" s="13"/>
      <c r="L4373" s="13"/>
      <c r="M4373" s="13"/>
      <c r="N4373" s="13"/>
      <c r="O4373" s="13"/>
      <c r="P4373" s="13"/>
      <c r="Q4373" s="13"/>
      <c r="R4373" s="13"/>
      <c r="S4373" s="13"/>
      <c r="T4373" s="13"/>
      <c r="U4373" s="13"/>
      <c r="V4373" s="13"/>
      <c r="W4373" s="13"/>
      <c r="X4373" s="13"/>
      <c r="Y4373" s="13"/>
      <c r="Z4373" s="13"/>
    </row>
    <row r="4374">
      <c r="A4374" s="24" t="s">
        <v>12282</v>
      </c>
      <c r="B4374" s="24" t="s">
        <v>19</v>
      </c>
      <c r="C4374" s="13"/>
      <c r="D4374" s="13"/>
      <c r="E4374" s="13"/>
      <c r="F4374" s="13"/>
      <c r="G4374" s="13"/>
      <c r="H4374" s="13"/>
      <c r="I4374" s="13"/>
      <c r="J4374" s="13"/>
      <c r="K4374" s="13"/>
      <c r="L4374" s="13"/>
      <c r="M4374" s="13"/>
      <c r="N4374" s="13"/>
      <c r="O4374" s="13"/>
      <c r="P4374" s="13"/>
      <c r="Q4374" s="13"/>
      <c r="R4374" s="13"/>
      <c r="S4374" s="13"/>
      <c r="T4374" s="13"/>
      <c r="U4374" s="13"/>
      <c r="V4374" s="13"/>
      <c r="W4374" s="13"/>
      <c r="X4374" s="13"/>
      <c r="Y4374" s="13"/>
      <c r="Z4374" s="13"/>
    </row>
    <row r="4375">
      <c r="A4375" s="24" t="s">
        <v>12285</v>
      </c>
      <c r="B4375" s="24" t="s">
        <v>19</v>
      </c>
      <c r="C4375" s="13"/>
      <c r="D4375" s="13"/>
      <c r="E4375" s="13"/>
      <c r="F4375" s="13"/>
      <c r="G4375" s="13"/>
      <c r="H4375" s="13"/>
      <c r="I4375" s="13"/>
      <c r="J4375" s="13"/>
      <c r="K4375" s="13"/>
      <c r="L4375" s="13"/>
      <c r="M4375" s="13"/>
      <c r="N4375" s="13"/>
      <c r="O4375" s="13"/>
      <c r="P4375" s="13"/>
      <c r="Q4375" s="13"/>
      <c r="R4375" s="13"/>
      <c r="S4375" s="13"/>
      <c r="T4375" s="13"/>
      <c r="U4375" s="13"/>
      <c r="V4375" s="13"/>
      <c r="W4375" s="13"/>
      <c r="X4375" s="13"/>
      <c r="Y4375" s="13"/>
      <c r="Z4375" s="13"/>
    </row>
    <row r="4376">
      <c r="A4376" s="24" t="s">
        <v>12289</v>
      </c>
      <c r="B4376" s="24" t="s">
        <v>19</v>
      </c>
      <c r="C4376" s="13"/>
      <c r="D4376" s="13"/>
      <c r="E4376" s="13"/>
      <c r="F4376" s="13"/>
      <c r="G4376" s="13"/>
      <c r="H4376" s="13"/>
      <c r="I4376" s="13"/>
      <c r="J4376" s="13"/>
      <c r="K4376" s="13"/>
      <c r="L4376" s="13"/>
      <c r="M4376" s="13"/>
      <c r="N4376" s="13"/>
      <c r="O4376" s="13"/>
      <c r="P4376" s="13"/>
      <c r="Q4376" s="13"/>
      <c r="R4376" s="13"/>
      <c r="S4376" s="13"/>
      <c r="T4376" s="13"/>
      <c r="U4376" s="13"/>
      <c r="V4376" s="13"/>
      <c r="W4376" s="13"/>
      <c r="X4376" s="13"/>
      <c r="Y4376" s="13"/>
      <c r="Z4376" s="13"/>
    </row>
    <row r="4377">
      <c r="A4377" s="24" t="s">
        <v>12292</v>
      </c>
      <c r="B4377" s="24" t="s">
        <v>19</v>
      </c>
      <c r="C4377" s="13"/>
      <c r="D4377" s="13"/>
      <c r="E4377" s="13"/>
      <c r="F4377" s="13"/>
      <c r="G4377" s="13"/>
      <c r="H4377" s="13"/>
      <c r="I4377" s="13"/>
      <c r="J4377" s="13"/>
      <c r="K4377" s="13"/>
      <c r="L4377" s="13"/>
      <c r="M4377" s="13"/>
      <c r="N4377" s="13"/>
      <c r="O4377" s="13"/>
      <c r="P4377" s="13"/>
      <c r="Q4377" s="13"/>
      <c r="R4377" s="13"/>
      <c r="S4377" s="13"/>
      <c r="T4377" s="13"/>
      <c r="U4377" s="13"/>
      <c r="V4377" s="13"/>
      <c r="W4377" s="13"/>
      <c r="X4377" s="13"/>
      <c r="Y4377" s="13"/>
      <c r="Z4377" s="13"/>
    </row>
    <row r="4378">
      <c r="A4378" s="24" t="s">
        <v>12295</v>
      </c>
      <c r="B4378" s="24" t="s">
        <v>19</v>
      </c>
      <c r="C4378" s="13"/>
      <c r="D4378" s="13"/>
      <c r="E4378" s="13"/>
      <c r="F4378" s="13"/>
      <c r="G4378" s="13"/>
      <c r="H4378" s="13"/>
      <c r="I4378" s="13"/>
      <c r="J4378" s="13"/>
      <c r="K4378" s="13"/>
      <c r="L4378" s="13"/>
      <c r="M4378" s="13"/>
      <c r="N4378" s="13"/>
      <c r="O4378" s="13"/>
      <c r="P4378" s="13"/>
      <c r="Q4378" s="13"/>
      <c r="R4378" s="13"/>
      <c r="S4378" s="13"/>
      <c r="T4378" s="13"/>
      <c r="U4378" s="13"/>
      <c r="V4378" s="13"/>
      <c r="W4378" s="13"/>
      <c r="X4378" s="13"/>
      <c r="Y4378" s="13"/>
      <c r="Z4378" s="13"/>
    </row>
    <row r="4379">
      <c r="A4379" s="24" t="s">
        <v>12298</v>
      </c>
      <c r="B4379" s="24" t="s">
        <v>19</v>
      </c>
      <c r="C4379" s="13"/>
      <c r="D4379" s="13"/>
      <c r="E4379" s="13"/>
      <c r="F4379" s="13"/>
      <c r="G4379" s="13"/>
      <c r="H4379" s="13"/>
      <c r="I4379" s="13"/>
      <c r="J4379" s="13"/>
      <c r="K4379" s="13"/>
      <c r="L4379" s="13"/>
      <c r="M4379" s="13"/>
      <c r="N4379" s="13"/>
      <c r="O4379" s="13"/>
      <c r="P4379" s="13"/>
      <c r="Q4379" s="13"/>
      <c r="R4379" s="13"/>
      <c r="S4379" s="13"/>
      <c r="T4379" s="13"/>
      <c r="U4379" s="13"/>
      <c r="V4379" s="13"/>
      <c r="W4379" s="13"/>
      <c r="X4379" s="13"/>
      <c r="Y4379" s="13"/>
      <c r="Z4379" s="13"/>
    </row>
    <row r="4380">
      <c r="A4380" s="24" t="s">
        <v>12300</v>
      </c>
      <c r="B4380" s="24" t="s">
        <v>19</v>
      </c>
      <c r="C4380" s="13"/>
      <c r="D4380" s="13"/>
      <c r="E4380" s="13"/>
      <c r="F4380" s="13"/>
      <c r="G4380" s="13"/>
      <c r="H4380" s="13"/>
      <c r="I4380" s="13"/>
      <c r="J4380" s="13"/>
      <c r="K4380" s="13"/>
      <c r="L4380" s="13"/>
      <c r="M4380" s="13"/>
      <c r="N4380" s="13"/>
      <c r="O4380" s="13"/>
      <c r="P4380" s="13"/>
      <c r="Q4380" s="13"/>
      <c r="R4380" s="13"/>
      <c r="S4380" s="13"/>
      <c r="T4380" s="13"/>
      <c r="U4380" s="13"/>
      <c r="V4380" s="13"/>
      <c r="W4380" s="13"/>
      <c r="X4380" s="13"/>
      <c r="Y4380" s="13"/>
      <c r="Z4380" s="13"/>
    </row>
    <row r="4381">
      <c r="A4381" s="24" t="s">
        <v>12303</v>
      </c>
      <c r="B4381" s="24" t="s">
        <v>19</v>
      </c>
      <c r="C4381" s="13"/>
      <c r="D4381" s="13"/>
      <c r="E4381" s="13"/>
      <c r="F4381" s="13"/>
      <c r="G4381" s="13"/>
      <c r="H4381" s="13"/>
      <c r="I4381" s="13"/>
      <c r="J4381" s="13"/>
      <c r="K4381" s="13"/>
      <c r="L4381" s="13"/>
      <c r="M4381" s="13"/>
      <c r="N4381" s="13"/>
      <c r="O4381" s="13"/>
      <c r="P4381" s="13"/>
      <c r="Q4381" s="13"/>
      <c r="R4381" s="13"/>
      <c r="S4381" s="13"/>
      <c r="T4381" s="13"/>
      <c r="U4381" s="13"/>
      <c r="V4381" s="13"/>
      <c r="W4381" s="13"/>
      <c r="X4381" s="13"/>
      <c r="Y4381" s="13"/>
      <c r="Z4381" s="13"/>
    </row>
    <row r="4382">
      <c r="A4382" s="24" t="s">
        <v>12305</v>
      </c>
      <c r="B4382" s="24" t="s">
        <v>19</v>
      </c>
      <c r="C4382" s="13"/>
      <c r="D4382" s="13"/>
      <c r="E4382" s="13"/>
      <c r="F4382" s="13"/>
      <c r="G4382" s="13"/>
      <c r="H4382" s="13"/>
      <c r="I4382" s="13"/>
      <c r="J4382" s="13"/>
      <c r="K4382" s="13"/>
      <c r="L4382" s="13"/>
      <c r="M4382" s="13"/>
      <c r="N4382" s="13"/>
      <c r="O4382" s="13"/>
      <c r="P4382" s="13"/>
      <c r="Q4382" s="13"/>
      <c r="R4382" s="13"/>
      <c r="S4382" s="13"/>
      <c r="T4382" s="13"/>
      <c r="U4382" s="13"/>
      <c r="V4382" s="13"/>
      <c r="W4382" s="13"/>
      <c r="X4382" s="13"/>
      <c r="Y4382" s="13"/>
      <c r="Z4382" s="13"/>
    </row>
    <row r="4383">
      <c r="A4383" s="24" t="s">
        <v>12307</v>
      </c>
      <c r="B4383" s="24" t="s">
        <v>19</v>
      </c>
      <c r="C4383" s="13"/>
      <c r="D4383" s="13"/>
      <c r="E4383" s="13"/>
      <c r="F4383" s="13"/>
      <c r="G4383" s="13"/>
      <c r="H4383" s="13"/>
      <c r="I4383" s="13"/>
      <c r="J4383" s="13"/>
      <c r="K4383" s="13"/>
      <c r="L4383" s="13"/>
      <c r="M4383" s="13"/>
      <c r="N4383" s="13"/>
      <c r="O4383" s="13"/>
      <c r="P4383" s="13"/>
      <c r="Q4383" s="13"/>
      <c r="R4383" s="13"/>
      <c r="S4383" s="13"/>
      <c r="T4383" s="13"/>
      <c r="U4383" s="13"/>
      <c r="V4383" s="13"/>
      <c r="W4383" s="13"/>
      <c r="X4383" s="13"/>
      <c r="Y4383" s="13"/>
      <c r="Z4383" s="13"/>
    </row>
    <row r="4384">
      <c r="A4384" s="24" t="s">
        <v>12309</v>
      </c>
      <c r="B4384" s="24" t="s">
        <v>19</v>
      </c>
      <c r="C4384" s="13"/>
      <c r="D4384" s="13"/>
      <c r="E4384" s="13"/>
      <c r="F4384" s="13"/>
      <c r="G4384" s="13"/>
      <c r="H4384" s="13"/>
      <c r="I4384" s="13"/>
      <c r="J4384" s="13"/>
      <c r="K4384" s="13"/>
      <c r="L4384" s="13"/>
      <c r="M4384" s="13"/>
      <c r="N4384" s="13"/>
      <c r="O4384" s="13"/>
      <c r="P4384" s="13"/>
      <c r="Q4384" s="13"/>
      <c r="R4384" s="13"/>
      <c r="S4384" s="13"/>
      <c r="T4384" s="13"/>
      <c r="U4384" s="13"/>
      <c r="V4384" s="13"/>
      <c r="W4384" s="13"/>
      <c r="X4384" s="13"/>
      <c r="Y4384" s="13"/>
      <c r="Z4384" s="13"/>
    </row>
    <row r="4385">
      <c r="A4385" s="24" t="s">
        <v>12311</v>
      </c>
      <c r="B4385" s="24" t="s">
        <v>19</v>
      </c>
      <c r="C4385" s="13"/>
      <c r="D4385" s="13"/>
      <c r="E4385" s="13"/>
      <c r="F4385" s="13"/>
      <c r="G4385" s="13"/>
      <c r="H4385" s="13"/>
      <c r="I4385" s="13"/>
      <c r="J4385" s="13"/>
      <c r="K4385" s="13"/>
      <c r="L4385" s="13"/>
      <c r="M4385" s="13"/>
      <c r="N4385" s="13"/>
      <c r="O4385" s="13"/>
      <c r="P4385" s="13"/>
      <c r="Q4385" s="13"/>
      <c r="R4385" s="13"/>
      <c r="S4385" s="13"/>
      <c r="T4385" s="13"/>
      <c r="U4385" s="13"/>
      <c r="V4385" s="13"/>
      <c r="W4385" s="13"/>
      <c r="X4385" s="13"/>
      <c r="Y4385" s="13"/>
      <c r="Z4385" s="13"/>
    </row>
    <row r="4386">
      <c r="A4386" s="24" t="s">
        <v>12314</v>
      </c>
      <c r="B4386" s="24" t="s">
        <v>19</v>
      </c>
      <c r="C4386" s="13"/>
      <c r="D4386" s="13"/>
      <c r="E4386" s="13"/>
      <c r="F4386" s="13"/>
      <c r="G4386" s="13"/>
      <c r="H4386" s="13"/>
      <c r="I4386" s="13"/>
      <c r="J4386" s="13"/>
      <c r="K4386" s="13"/>
      <c r="L4386" s="13"/>
      <c r="M4386" s="13"/>
      <c r="N4386" s="13"/>
      <c r="O4386" s="13"/>
      <c r="P4386" s="13"/>
      <c r="Q4386" s="13"/>
      <c r="R4386" s="13"/>
      <c r="S4386" s="13"/>
      <c r="T4386" s="13"/>
      <c r="U4386" s="13"/>
      <c r="V4386" s="13"/>
      <c r="W4386" s="13"/>
      <c r="X4386" s="13"/>
      <c r="Y4386" s="13"/>
      <c r="Z4386" s="13"/>
    </row>
    <row r="4387">
      <c r="A4387" s="24" t="s">
        <v>12316</v>
      </c>
      <c r="B4387" s="24" t="s">
        <v>19</v>
      </c>
      <c r="C4387" s="13"/>
      <c r="D4387" s="13"/>
      <c r="E4387" s="13"/>
      <c r="F4387" s="13"/>
      <c r="G4387" s="13"/>
      <c r="H4387" s="13"/>
      <c r="I4387" s="13"/>
      <c r="J4387" s="13"/>
      <c r="K4387" s="13"/>
      <c r="L4387" s="13"/>
      <c r="M4387" s="13"/>
      <c r="N4387" s="13"/>
      <c r="O4387" s="13"/>
      <c r="P4387" s="13"/>
      <c r="Q4387" s="13"/>
      <c r="R4387" s="13"/>
      <c r="S4387" s="13"/>
      <c r="T4387" s="13"/>
      <c r="U4387" s="13"/>
      <c r="V4387" s="13"/>
      <c r="W4387" s="13"/>
      <c r="X4387" s="13"/>
      <c r="Y4387" s="13"/>
      <c r="Z4387" s="13"/>
    </row>
    <row r="4388">
      <c r="A4388" s="24" t="s">
        <v>12318</v>
      </c>
      <c r="B4388" s="24" t="s">
        <v>19</v>
      </c>
      <c r="C4388" s="13"/>
      <c r="D4388" s="13"/>
      <c r="E4388" s="13"/>
      <c r="F4388" s="13"/>
      <c r="G4388" s="13"/>
      <c r="H4388" s="13"/>
      <c r="I4388" s="13"/>
      <c r="J4388" s="13"/>
      <c r="K4388" s="13"/>
      <c r="L4388" s="13"/>
      <c r="M4388" s="13"/>
      <c r="N4388" s="13"/>
      <c r="O4388" s="13"/>
      <c r="P4388" s="13"/>
      <c r="Q4388" s="13"/>
      <c r="R4388" s="13"/>
      <c r="S4388" s="13"/>
      <c r="T4388" s="13"/>
      <c r="U4388" s="13"/>
      <c r="V4388" s="13"/>
      <c r="W4388" s="13"/>
      <c r="X4388" s="13"/>
      <c r="Y4388" s="13"/>
      <c r="Z4388" s="13"/>
    </row>
    <row r="4389">
      <c r="A4389" s="24" t="s">
        <v>12321</v>
      </c>
      <c r="B4389" s="24" t="s">
        <v>19</v>
      </c>
      <c r="C4389" s="13"/>
      <c r="D4389" s="13"/>
      <c r="E4389" s="13"/>
      <c r="F4389" s="13"/>
      <c r="G4389" s="13"/>
      <c r="H4389" s="13"/>
      <c r="I4389" s="13"/>
      <c r="J4389" s="13"/>
      <c r="K4389" s="13"/>
      <c r="L4389" s="13"/>
      <c r="M4389" s="13"/>
      <c r="N4389" s="13"/>
      <c r="O4389" s="13"/>
      <c r="P4389" s="13"/>
      <c r="Q4389" s="13"/>
      <c r="R4389" s="13"/>
      <c r="S4389" s="13"/>
      <c r="T4389" s="13"/>
      <c r="U4389" s="13"/>
      <c r="V4389" s="13"/>
      <c r="W4389" s="13"/>
      <c r="X4389" s="13"/>
      <c r="Y4389" s="13"/>
      <c r="Z4389" s="13"/>
    </row>
    <row r="4390">
      <c r="A4390" s="24" t="s">
        <v>12323</v>
      </c>
      <c r="B4390" s="24" t="s">
        <v>19</v>
      </c>
      <c r="C4390" s="13"/>
      <c r="D4390" s="13"/>
      <c r="E4390" s="13"/>
      <c r="F4390" s="13"/>
      <c r="G4390" s="13"/>
      <c r="H4390" s="13"/>
      <c r="I4390" s="13"/>
      <c r="J4390" s="13"/>
      <c r="K4390" s="13"/>
      <c r="L4390" s="13"/>
      <c r="M4390" s="13"/>
      <c r="N4390" s="13"/>
      <c r="O4390" s="13"/>
      <c r="P4390" s="13"/>
      <c r="Q4390" s="13"/>
      <c r="R4390" s="13"/>
      <c r="S4390" s="13"/>
      <c r="T4390" s="13"/>
      <c r="U4390" s="13"/>
      <c r="V4390" s="13"/>
      <c r="W4390" s="13"/>
      <c r="X4390" s="13"/>
      <c r="Y4390" s="13"/>
      <c r="Z4390" s="13"/>
    </row>
    <row r="4391">
      <c r="A4391" s="24" t="s">
        <v>12327</v>
      </c>
      <c r="B4391" s="24" t="s">
        <v>19</v>
      </c>
      <c r="C4391" s="13"/>
      <c r="D4391" s="13"/>
      <c r="E4391" s="13"/>
      <c r="F4391" s="13"/>
      <c r="G4391" s="13"/>
      <c r="H4391" s="13"/>
      <c r="I4391" s="13"/>
      <c r="J4391" s="13"/>
      <c r="K4391" s="13"/>
      <c r="L4391" s="13"/>
      <c r="M4391" s="13"/>
      <c r="N4391" s="13"/>
      <c r="O4391" s="13"/>
      <c r="P4391" s="13"/>
      <c r="Q4391" s="13"/>
      <c r="R4391" s="13"/>
      <c r="S4391" s="13"/>
      <c r="T4391" s="13"/>
      <c r="U4391" s="13"/>
      <c r="V4391" s="13"/>
      <c r="W4391" s="13"/>
      <c r="X4391" s="13"/>
      <c r="Y4391" s="13"/>
      <c r="Z4391" s="13"/>
    </row>
    <row r="4392">
      <c r="A4392" s="24" t="s">
        <v>12330</v>
      </c>
      <c r="B4392" s="24" t="s">
        <v>19</v>
      </c>
      <c r="C4392" s="13"/>
      <c r="D4392" s="13"/>
      <c r="E4392" s="13"/>
      <c r="F4392" s="13"/>
      <c r="G4392" s="13"/>
      <c r="H4392" s="13"/>
      <c r="I4392" s="13"/>
      <c r="J4392" s="13"/>
      <c r="K4392" s="13"/>
      <c r="L4392" s="13"/>
      <c r="M4392" s="13"/>
      <c r="N4392" s="13"/>
      <c r="O4392" s="13"/>
      <c r="P4392" s="13"/>
      <c r="Q4392" s="13"/>
      <c r="R4392" s="13"/>
      <c r="S4392" s="13"/>
      <c r="T4392" s="13"/>
      <c r="U4392" s="13"/>
      <c r="V4392" s="13"/>
      <c r="W4392" s="13"/>
      <c r="X4392" s="13"/>
      <c r="Y4392" s="13"/>
      <c r="Z4392" s="13"/>
    </row>
    <row r="4393">
      <c r="A4393" s="24" t="s">
        <v>12333</v>
      </c>
      <c r="B4393" s="24" t="s">
        <v>19</v>
      </c>
      <c r="C4393" s="13"/>
      <c r="D4393" s="13"/>
      <c r="E4393" s="13"/>
      <c r="F4393" s="13"/>
      <c r="G4393" s="13"/>
      <c r="H4393" s="13"/>
      <c r="I4393" s="13"/>
      <c r="J4393" s="13"/>
      <c r="K4393" s="13"/>
      <c r="L4393" s="13"/>
      <c r="M4393" s="13"/>
      <c r="N4393" s="13"/>
      <c r="O4393" s="13"/>
      <c r="P4393" s="13"/>
      <c r="Q4393" s="13"/>
      <c r="R4393" s="13"/>
      <c r="S4393" s="13"/>
      <c r="T4393" s="13"/>
      <c r="U4393" s="13"/>
      <c r="V4393" s="13"/>
      <c r="W4393" s="13"/>
      <c r="X4393" s="13"/>
      <c r="Y4393" s="13"/>
      <c r="Z4393" s="13"/>
    </row>
    <row r="4394">
      <c r="A4394" s="24" t="s">
        <v>12335</v>
      </c>
      <c r="B4394" s="24" t="s">
        <v>19</v>
      </c>
      <c r="C4394" s="13"/>
      <c r="D4394" s="13"/>
      <c r="E4394" s="13"/>
      <c r="F4394" s="13"/>
      <c r="G4394" s="13"/>
      <c r="H4394" s="13"/>
      <c r="I4394" s="13"/>
      <c r="J4394" s="13"/>
      <c r="K4394" s="13"/>
      <c r="L4394" s="13"/>
      <c r="M4394" s="13"/>
      <c r="N4394" s="13"/>
      <c r="O4394" s="13"/>
      <c r="P4394" s="13"/>
      <c r="Q4394" s="13"/>
      <c r="R4394" s="13"/>
      <c r="S4394" s="13"/>
      <c r="T4394" s="13"/>
      <c r="U4394" s="13"/>
      <c r="V4394" s="13"/>
      <c r="W4394" s="13"/>
      <c r="X4394" s="13"/>
      <c r="Y4394" s="13"/>
      <c r="Z4394" s="13"/>
    </row>
    <row r="4395">
      <c r="A4395" s="24" t="s">
        <v>12337</v>
      </c>
      <c r="B4395" s="24" t="s">
        <v>19</v>
      </c>
      <c r="C4395" s="13"/>
      <c r="D4395" s="13"/>
      <c r="E4395" s="13"/>
      <c r="F4395" s="13"/>
      <c r="G4395" s="13"/>
      <c r="H4395" s="13"/>
      <c r="I4395" s="13"/>
      <c r="J4395" s="13"/>
      <c r="K4395" s="13"/>
      <c r="L4395" s="13"/>
      <c r="M4395" s="13"/>
      <c r="N4395" s="13"/>
      <c r="O4395" s="13"/>
      <c r="P4395" s="13"/>
      <c r="Q4395" s="13"/>
      <c r="R4395" s="13"/>
      <c r="S4395" s="13"/>
      <c r="T4395" s="13"/>
      <c r="U4395" s="13"/>
      <c r="V4395" s="13"/>
      <c r="W4395" s="13"/>
      <c r="X4395" s="13"/>
      <c r="Y4395" s="13"/>
      <c r="Z4395" s="13"/>
    </row>
    <row r="4396">
      <c r="A4396" s="24" t="s">
        <v>12339</v>
      </c>
      <c r="B4396" s="24" t="s">
        <v>19</v>
      </c>
      <c r="C4396" s="13"/>
      <c r="D4396" s="13"/>
      <c r="E4396" s="13"/>
      <c r="F4396" s="13"/>
      <c r="G4396" s="13"/>
      <c r="H4396" s="13"/>
      <c r="I4396" s="13"/>
      <c r="J4396" s="13"/>
      <c r="K4396" s="13"/>
      <c r="L4396" s="13"/>
      <c r="M4396" s="13"/>
      <c r="N4396" s="13"/>
      <c r="O4396" s="13"/>
      <c r="P4396" s="13"/>
      <c r="Q4396" s="13"/>
      <c r="R4396" s="13"/>
      <c r="S4396" s="13"/>
      <c r="T4396" s="13"/>
      <c r="U4396" s="13"/>
      <c r="V4396" s="13"/>
      <c r="W4396" s="13"/>
      <c r="X4396" s="13"/>
      <c r="Y4396" s="13"/>
      <c r="Z4396" s="13"/>
    </row>
    <row r="4397">
      <c r="A4397" s="24" t="s">
        <v>12342</v>
      </c>
      <c r="B4397" s="24" t="s">
        <v>19</v>
      </c>
      <c r="C4397" s="13"/>
      <c r="D4397" s="13"/>
      <c r="E4397" s="13"/>
      <c r="F4397" s="13"/>
      <c r="G4397" s="13"/>
      <c r="H4397" s="13"/>
      <c r="I4397" s="13"/>
      <c r="J4397" s="13"/>
      <c r="K4397" s="13"/>
      <c r="L4397" s="13"/>
      <c r="M4397" s="13"/>
      <c r="N4397" s="13"/>
      <c r="O4397" s="13"/>
      <c r="P4397" s="13"/>
      <c r="Q4397" s="13"/>
      <c r="R4397" s="13"/>
      <c r="S4397" s="13"/>
      <c r="T4397" s="13"/>
      <c r="U4397" s="13"/>
      <c r="V4397" s="13"/>
      <c r="W4397" s="13"/>
      <c r="X4397" s="13"/>
      <c r="Y4397" s="13"/>
      <c r="Z4397" s="13"/>
    </row>
    <row r="4398">
      <c r="A4398" s="24" t="s">
        <v>12344</v>
      </c>
      <c r="B4398" s="24" t="s">
        <v>19</v>
      </c>
      <c r="C4398" s="13"/>
      <c r="D4398" s="13"/>
      <c r="E4398" s="13"/>
      <c r="F4398" s="13"/>
      <c r="G4398" s="13"/>
      <c r="H4398" s="13"/>
      <c r="I4398" s="13"/>
      <c r="J4398" s="13"/>
      <c r="K4398" s="13"/>
      <c r="L4398" s="13"/>
      <c r="M4398" s="13"/>
      <c r="N4398" s="13"/>
      <c r="O4398" s="13"/>
      <c r="P4398" s="13"/>
      <c r="Q4398" s="13"/>
      <c r="R4398" s="13"/>
      <c r="S4398" s="13"/>
      <c r="T4398" s="13"/>
      <c r="U4398" s="13"/>
      <c r="V4398" s="13"/>
      <c r="W4398" s="13"/>
      <c r="X4398" s="13"/>
      <c r="Y4398" s="13"/>
      <c r="Z4398" s="13"/>
    </row>
    <row r="4399">
      <c r="A4399" s="24" t="s">
        <v>12347</v>
      </c>
      <c r="B4399" s="24" t="s">
        <v>19</v>
      </c>
      <c r="C4399" s="13"/>
      <c r="D4399" s="13"/>
      <c r="E4399" s="13"/>
      <c r="F4399" s="13"/>
      <c r="G4399" s="13"/>
      <c r="H4399" s="13"/>
      <c r="I4399" s="13"/>
      <c r="J4399" s="13"/>
      <c r="K4399" s="13"/>
      <c r="L4399" s="13"/>
      <c r="M4399" s="13"/>
      <c r="N4399" s="13"/>
      <c r="O4399" s="13"/>
      <c r="P4399" s="13"/>
      <c r="Q4399" s="13"/>
      <c r="R4399" s="13"/>
      <c r="S4399" s="13"/>
      <c r="T4399" s="13"/>
      <c r="U4399" s="13"/>
      <c r="V4399" s="13"/>
      <c r="W4399" s="13"/>
      <c r="X4399" s="13"/>
      <c r="Y4399" s="13"/>
      <c r="Z4399" s="13"/>
    </row>
    <row r="4400">
      <c r="A4400" s="24" t="s">
        <v>12350</v>
      </c>
      <c r="B4400" s="24" t="s">
        <v>19</v>
      </c>
      <c r="C4400" s="13"/>
      <c r="D4400" s="13"/>
      <c r="E4400" s="13"/>
      <c r="F4400" s="13"/>
      <c r="G4400" s="13"/>
      <c r="H4400" s="13"/>
      <c r="I4400" s="13"/>
      <c r="J4400" s="13"/>
      <c r="K4400" s="13"/>
      <c r="L4400" s="13"/>
      <c r="M4400" s="13"/>
      <c r="N4400" s="13"/>
      <c r="O4400" s="13"/>
      <c r="P4400" s="13"/>
      <c r="Q4400" s="13"/>
      <c r="R4400" s="13"/>
      <c r="S4400" s="13"/>
      <c r="T4400" s="13"/>
      <c r="U4400" s="13"/>
      <c r="V4400" s="13"/>
      <c r="W4400" s="13"/>
      <c r="X4400" s="13"/>
      <c r="Y4400" s="13"/>
      <c r="Z4400" s="13"/>
    </row>
    <row r="4401">
      <c r="A4401" s="24" t="s">
        <v>12353</v>
      </c>
      <c r="B4401" s="24" t="s">
        <v>19</v>
      </c>
      <c r="C4401" s="13"/>
      <c r="D4401" s="13"/>
      <c r="E4401" s="13"/>
      <c r="F4401" s="13"/>
      <c r="G4401" s="13"/>
      <c r="H4401" s="13"/>
      <c r="I4401" s="13"/>
      <c r="J4401" s="13"/>
      <c r="K4401" s="13"/>
      <c r="L4401" s="13"/>
      <c r="M4401" s="13"/>
      <c r="N4401" s="13"/>
      <c r="O4401" s="13"/>
      <c r="P4401" s="13"/>
      <c r="Q4401" s="13"/>
      <c r="R4401" s="13"/>
      <c r="S4401" s="13"/>
      <c r="T4401" s="13"/>
      <c r="U4401" s="13"/>
      <c r="V4401" s="13"/>
      <c r="W4401" s="13"/>
      <c r="X4401" s="13"/>
      <c r="Y4401" s="13"/>
      <c r="Z4401" s="13"/>
    </row>
    <row r="4402">
      <c r="A4402" s="24" t="s">
        <v>12356</v>
      </c>
      <c r="B4402" s="24" t="s">
        <v>19</v>
      </c>
      <c r="C4402" s="13"/>
      <c r="D4402" s="13"/>
      <c r="E4402" s="13"/>
      <c r="F4402" s="13"/>
      <c r="G4402" s="13"/>
      <c r="H4402" s="13"/>
      <c r="I4402" s="13"/>
      <c r="J4402" s="13"/>
      <c r="K4402" s="13"/>
      <c r="L4402" s="13"/>
      <c r="M4402" s="13"/>
      <c r="N4402" s="13"/>
      <c r="O4402" s="13"/>
      <c r="P4402" s="13"/>
      <c r="Q4402" s="13"/>
      <c r="R4402" s="13"/>
      <c r="S4402" s="13"/>
      <c r="T4402" s="13"/>
      <c r="U4402" s="13"/>
      <c r="V4402" s="13"/>
      <c r="W4402" s="13"/>
      <c r="X4402" s="13"/>
      <c r="Y4402" s="13"/>
      <c r="Z4402" s="13"/>
    </row>
    <row r="4403">
      <c r="A4403" s="24" t="s">
        <v>12358</v>
      </c>
      <c r="B4403" s="24" t="s">
        <v>19</v>
      </c>
      <c r="C4403" s="13"/>
      <c r="D4403" s="13"/>
      <c r="E4403" s="13"/>
      <c r="F4403" s="13"/>
      <c r="G4403" s="13"/>
      <c r="H4403" s="13"/>
      <c r="I4403" s="13"/>
      <c r="J4403" s="13"/>
      <c r="K4403" s="13"/>
      <c r="L4403" s="13"/>
      <c r="M4403" s="13"/>
      <c r="N4403" s="13"/>
      <c r="O4403" s="13"/>
      <c r="P4403" s="13"/>
      <c r="Q4403" s="13"/>
      <c r="R4403" s="13"/>
      <c r="S4403" s="13"/>
      <c r="T4403" s="13"/>
      <c r="U4403" s="13"/>
      <c r="V4403" s="13"/>
      <c r="W4403" s="13"/>
      <c r="X4403" s="13"/>
      <c r="Y4403" s="13"/>
      <c r="Z4403" s="13"/>
    </row>
    <row r="4404">
      <c r="A4404" s="24" t="s">
        <v>12361</v>
      </c>
      <c r="B4404" s="24" t="s">
        <v>19</v>
      </c>
      <c r="C4404" s="13"/>
      <c r="D4404" s="13"/>
      <c r="E4404" s="13"/>
      <c r="F4404" s="13"/>
      <c r="G4404" s="13"/>
      <c r="H4404" s="13"/>
      <c r="I4404" s="13"/>
      <c r="J4404" s="13"/>
      <c r="K4404" s="13"/>
      <c r="L4404" s="13"/>
      <c r="M4404" s="13"/>
      <c r="N4404" s="13"/>
      <c r="O4404" s="13"/>
      <c r="P4404" s="13"/>
      <c r="Q4404" s="13"/>
      <c r="R4404" s="13"/>
      <c r="S4404" s="13"/>
      <c r="T4404" s="13"/>
      <c r="U4404" s="13"/>
      <c r="V4404" s="13"/>
      <c r="W4404" s="13"/>
      <c r="X4404" s="13"/>
      <c r="Y4404" s="13"/>
      <c r="Z4404" s="13"/>
    </row>
    <row r="4405">
      <c r="A4405" s="24" t="s">
        <v>12364</v>
      </c>
      <c r="B4405" s="24" t="s">
        <v>19</v>
      </c>
      <c r="C4405" s="13"/>
      <c r="D4405" s="13"/>
      <c r="E4405" s="13"/>
      <c r="F4405" s="13"/>
      <c r="G4405" s="13"/>
      <c r="H4405" s="13"/>
      <c r="I4405" s="13"/>
      <c r="J4405" s="13"/>
      <c r="K4405" s="13"/>
      <c r="L4405" s="13"/>
      <c r="M4405" s="13"/>
      <c r="N4405" s="13"/>
      <c r="O4405" s="13"/>
      <c r="P4405" s="13"/>
      <c r="Q4405" s="13"/>
      <c r="R4405" s="13"/>
      <c r="S4405" s="13"/>
      <c r="T4405" s="13"/>
      <c r="U4405" s="13"/>
      <c r="V4405" s="13"/>
      <c r="W4405" s="13"/>
      <c r="X4405" s="13"/>
      <c r="Y4405" s="13"/>
      <c r="Z4405" s="13"/>
    </row>
    <row r="4406">
      <c r="A4406" s="24" t="s">
        <v>12367</v>
      </c>
      <c r="B4406" s="24" t="s">
        <v>19</v>
      </c>
      <c r="C4406" s="13"/>
      <c r="D4406" s="13"/>
      <c r="E4406" s="13"/>
      <c r="F4406" s="13"/>
      <c r="G4406" s="13"/>
      <c r="H4406" s="13"/>
      <c r="I4406" s="13"/>
      <c r="J4406" s="13"/>
      <c r="K4406" s="13"/>
      <c r="L4406" s="13"/>
      <c r="M4406" s="13"/>
      <c r="N4406" s="13"/>
      <c r="O4406" s="13"/>
      <c r="P4406" s="13"/>
      <c r="Q4406" s="13"/>
      <c r="R4406" s="13"/>
      <c r="S4406" s="13"/>
      <c r="T4406" s="13"/>
      <c r="U4406" s="13"/>
      <c r="V4406" s="13"/>
      <c r="W4406" s="13"/>
      <c r="X4406" s="13"/>
      <c r="Y4406" s="13"/>
      <c r="Z4406" s="13"/>
    </row>
    <row r="4407">
      <c r="A4407" s="24" t="s">
        <v>12369</v>
      </c>
      <c r="B4407" s="24" t="s">
        <v>19</v>
      </c>
      <c r="C4407" s="13"/>
      <c r="D4407" s="13"/>
      <c r="E4407" s="13"/>
      <c r="F4407" s="13"/>
      <c r="G4407" s="13"/>
      <c r="H4407" s="13"/>
      <c r="I4407" s="13"/>
      <c r="J4407" s="13"/>
      <c r="K4407" s="13"/>
      <c r="L4407" s="13"/>
      <c r="M4407" s="13"/>
      <c r="N4407" s="13"/>
      <c r="O4407" s="13"/>
      <c r="P4407" s="13"/>
      <c r="Q4407" s="13"/>
      <c r="R4407" s="13"/>
      <c r="S4407" s="13"/>
      <c r="T4407" s="13"/>
      <c r="U4407" s="13"/>
      <c r="V4407" s="13"/>
      <c r="W4407" s="13"/>
      <c r="X4407" s="13"/>
      <c r="Y4407" s="13"/>
      <c r="Z4407" s="13"/>
    </row>
    <row r="4408">
      <c r="A4408" s="24" t="s">
        <v>12372</v>
      </c>
      <c r="B4408" s="24" t="s">
        <v>19</v>
      </c>
      <c r="C4408" s="13"/>
      <c r="D4408" s="13"/>
      <c r="E4408" s="13"/>
      <c r="F4408" s="13"/>
      <c r="G4408" s="13"/>
      <c r="H4408" s="13"/>
      <c r="I4408" s="13"/>
      <c r="J4408" s="13"/>
      <c r="K4408" s="13"/>
      <c r="L4408" s="13"/>
      <c r="M4408" s="13"/>
      <c r="N4408" s="13"/>
      <c r="O4408" s="13"/>
      <c r="P4408" s="13"/>
      <c r="Q4408" s="13"/>
      <c r="R4408" s="13"/>
      <c r="S4408" s="13"/>
      <c r="T4408" s="13"/>
      <c r="U4408" s="13"/>
      <c r="V4408" s="13"/>
      <c r="W4408" s="13"/>
      <c r="X4408" s="13"/>
      <c r="Y4408" s="13"/>
      <c r="Z4408" s="13"/>
    </row>
    <row r="4409">
      <c r="A4409" s="24" t="s">
        <v>12374</v>
      </c>
      <c r="B4409" s="24" t="s">
        <v>19</v>
      </c>
      <c r="C4409" s="13"/>
      <c r="D4409" s="13"/>
      <c r="E4409" s="13"/>
      <c r="F4409" s="13"/>
      <c r="G4409" s="13"/>
      <c r="H4409" s="13"/>
      <c r="I4409" s="13"/>
      <c r="J4409" s="13"/>
      <c r="K4409" s="13"/>
      <c r="L4409" s="13"/>
      <c r="M4409" s="13"/>
      <c r="N4409" s="13"/>
      <c r="O4409" s="13"/>
      <c r="P4409" s="13"/>
      <c r="Q4409" s="13"/>
      <c r="R4409" s="13"/>
      <c r="S4409" s="13"/>
      <c r="T4409" s="13"/>
      <c r="U4409" s="13"/>
      <c r="V4409" s="13"/>
      <c r="W4409" s="13"/>
      <c r="X4409" s="13"/>
      <c r="Y4409" s="13"/>
      <c r="Z4409" s="13"/>
    </row>
    <row r="4410">
      <c r="A4410" s="24" t="s">
        <v>12377</v>
      </c>
      <c r="B4410" s="24" t="s">
        <v>19</v>
      </c>
      <c r="C4410" s="13"/>
      <c r="D4410" s="13"/>
      <c r="E4410" s="13"/>
      <c r="F4410" s="13"/>
      <c r="G4410" s="13"/>
      <c r="H4410" s="13"/>
      <c r="I4410" s="13"/>
      <c r="J4410" s="13"/>
      <c r="K4410" s="13"/>
      <c r="L4410" s="13"/>
      <c r="M4410" s="13"/>
      <c r="N4410" s="13"/>
      <c r="O4410" s="13"/>
      <c r="P4410" s="13"/>
      <c r="Q4410" s="13"/>
      <c r="R4410" s="13"/>
      <c r="S4410" s="13"/>
      <c r="T4410" s="13"/>
      <c r="U4410" s="13"/>
      <c r="V4410" s="13"/>
      <c r="W4410" s="13"/>
      <c r="X4410" s="13"/>
      <c r="Y4410" s="13"/>
      <c r="Z4410" s="13"/>
    </row>
    <row r="4411">
      <c r="A4411" s="24" t="s">
        <v>12379</v>
      </c>
      <c r="B4411" s="24" t="s">
        <v>19</v>
      </c>
      <c r="C4411" s="13"/>
      <c r="D4411" s="13"/>
      <c r="E4411" s="13"/>
      <c r="F4411" s="13"/>
      <c r="G4411" s="13"/>
      <c r="H4411" s="13"/>
      <c r="I4411" s="13"/>
      <c r="J4411" s="13"/>
      <c r="K4411" s="13"/>
      <c r="L4411" s="13"/>
      <c r="M4411" s="13"/>
      <c r="N4411" s="13"/>
      <c r="O4411" s="13"/>
      <c r="P4411" s="13"/>
      <c r="Q4411" s="13"/>
      <c r="R4411" s="13"/>
      <c r="S4411" s="13"/>
      <c r="T4411" s="13"/>
      <c r="U4411" s="13"/>
      <c r="V4411" s="13"/>
      <c r="W4411" s="13"/>
      <c r="X4411" s="13"/>
      <c r="Y4411" s="13"/>
      <c r="Z4411" s="13"/>
    </row>
    <row r="4412">
      <c r="A4412" s="24" t="s">
        <v>12382</v>
      </c>
      <c r="B4412" s="24" t="s">
        <v>19</v>
      </c>
      <c r="C4412" s="13"/>
      <c r="D4412" s="13"/>
      <c r="E4412" s="13"/>
      <c r="F4412" s="13"/>
      <c r="G4412" s="13"/>
      <c r="H4412" s="13"/>
      <c r="I4412" s="13"/>
      <c r="J4412" s="13"/>
      <c r="K4412" s="13"/>
      <c r="L4412" s="13"/>
      <c r="M4412" s="13"/>
      <c r="N4412" s="13"/>
      <c r="O4412" s="13"/>
      <c r="P4412" s="13"/>
      <c r="Q4412" s="13"/>
      <c r="R4412" s="13"/>
      <c r="S4412" s="13"/>
      <c r="T4412" s="13"/>
      <c r="U4412" s="13"/>
      <c r="V4412" s="13"/>
      <c r="W4412" s="13"/>
      <c r="X4412" s="13"/>
      <c r="Y4412" s="13"/>
      <c r="Z4412" s="13"/>
    </row>
    <row r="4413">
      <c r="A4413" s="24" t="s">
        <v>12385</v>
      </c>
      <c r="B4413" s="24" t="s">
        <v>19</v>
      </c>
      <c r="C4413" s="13"/>
      <c r="D4413" s="13"/>
      <c r="E4413" s="13"/>
      <c r="F4413" s="13"/>
      <c r="G4413" s="13"/>
      <c r="H4413" s="13"/>
      <c r="I4413" s="13"/>
      <c r="J4413" s="13"/>
      <c r="K4413" s="13"/>
      <c r="L4413" s="13"/>
      <c r="M4413" s="13"/>
      <c r="N4413" s="13"/>
      <c r="O4413" s="13"/>
      <c r="P4413" s="13"/>
      <c r="Q4413" s="13"/>
      <c r="R4413" s="13"/>
      <c r="S4413" s="13"/>
      <c r="T4413" s="13"/>
      <c r="U4413" s="13"/>
      <c r="V4413" s="13"/>
      <c r="W4413" s="13"/>
      <c r="X4413" s="13"/>
      <c r="Y4413" s="13"/>
      <c r="Z4413" s="13"/>
    </row>
    <row r="4414">
      <c r="A4414" s="24" t="s">
        <v>12387</v>
      </c>
      <c r="B4414" s="24" t="s">
        <v>19</v>
      </c>
      <c r="C4414" s="13"/>
      <c r="D4414" s="13"/>
      <c r="E4414" s="13"/>
      <c r="F4414" s="13"/>
      <c r="G4414" s="13"/>
      <c r="H4414" s="13"/>
      <c r="I4414" s="13"/>
      <c r="J4414" s="13"/>
      <c r="K4414" s="13"/>
      <c r="L4414" s="13"/>
      <c r="M4414" s="13"/>
      <c r="N4414" s="13"/>
      <c r="O4414" s="13"/>
      <c r="P4414" s="13"/>
      <c r="Q4414" s="13"/>
      <c r="R4414" s="13"/>
      <c r="S4414" s="13"/>
      <c r="T4414" s="13"/>
      <c r="U4414" s="13"/>
      <c r="V4414" s="13"/>
      <c r="W4414" s="13"/>
      <c r="X4414" s="13"/>
      <c r="Y4414" s="13"/>
      <c r="Z4414" s="13"/>
    </row>
    <row r="4415">
      <c r="A4415" s="24" t="s">
        <v>12391</v>
      </c>
      <c r="B4415" s="24" t="s">
        <v>19</v>
      </c>
      <c r="C4415" s="13"/>
      <c r="D4415" s="13"/>
      <c r="E4415" s="13"/>
      <c r="F4415" s="13"/>
      <c r="G4415" s="13"/>
      <c r="H4415" s="13"/>
      <c r="I4415" s="13"/>
      <c r="J4415" s="13"/>
      <c r="K4415" s="13"/>
      <c r="L4415" s="13"/>
      <c r="M4415" s="13"/>
      <c r="N4415" s="13"/>
      <c r="O4415" s="13"/>
      <c r="P4415" s="13"/>
      <c r="Q4415" s="13"/>
      <c r="R4415" s="13"/>
      <c r="S4415" s="13"/>
      <c r="T4415" s="13"/>
      <c r="U4415" s="13"/>
      <c r="V4415" s="13"/>
      <c r="W4415" s="13"/>
      <c r="X4415" s="13"/>
      <c r="Y4415" s="13"/>
      <c r="Z4415" s="13"/>
    </row>
    <row r="4416">
      <c r="A4416" s="24" t="s">
        <v>12394</v>
      </c>
      <c r="B4416" s="24" t="s">
        <v>19</v>
      </c>
      <c r="C4416" s="13"/>
      <c r="D4416" s="13"/>
      <c r="E4416" s="13"/>
      <c r="F4416" s="13"/>
      <c r="G4416" s="13"/>
      <c r="H4416" s="13"/>
      <c r="I4416" s="13"/>
      <c r="J4416" s="13"/>
      <c r="K4416" s="13"/>
      <c r="L4416" s="13"/>
      <c r="M4416" s="13"/>
      <c r="N4416" s="13"/>
      <c r="O4416" s="13"/>
      <c r="P4416" s="13"/>
      <c r="Q4416" s="13"/>
      <c r="R4416" s="13"/>
      <c r="S4416" s="13"/>
      <c r="T4416" s="13"/>
      <c r="U4416" s="13"/>
      <c r="V4416" s="13"/>
      <c r="W4416" s="13"/>
      <c r="X4416" s="13"/>
      <c r="Y4416" s="13"/>
      <c r="Z4416" s="13"/>
    </row>
    <row r="4417">
      <c r="A4417" s="24" t="s">
        <v>12397</v>
      </c>
      <c r="B4417" s="24" t="s">
        <v>19</v>
      </c>
      <c r="C4417" s="13"/>
      <c r="D4417" s="13"/>
      <c r="E4417" s="13"/>
      <c r="F4417" s="13"/>
      <c r="G4417" s="13"/>
      <c r="H4417" s="13"/>
      <c r="I4417" s="13"/>
      <c r="J4417" s="13"/>
      <c r="K4417" s="13"/>
      <c r="L4417" s="13"/>
      <c r="M4417" s="13"/>
      <c r="N4417" s="13"/>
      <c r="O4417" s="13"/>
      <c r="P4417" s="13"/>
      <c r="Q4417" s="13"/>
      <c r="R4417" s="13"/>
      <c r="S4417" s="13"/>
      <c r="T4417" s="13"/>
      <c r="U4417" s="13"/>
      <c r="V4417" s="13"/>
      <c r="W4417" s="13"/>
      <c r="X4417" s="13"/>
      <c r="Y4417" s="13"/>
      <c r="Z4417" s="13"/>
    </row>
    <row r="4418">
      <c r="A4418" s="24" t="s">
        <v>12400</v>
      </c>
      <c r="B4418" s="24" t="s">
        <v>19</v>
      </c>
      <c r="C4418" s="13"/>
      <c r="D4418" s="13"/>
      <c r="E4418" s="13"/>
      <c r="F4418" s="13"/>
      <c r="G4418" s="13"/>
      <c r="H4418" s="13"/>
      <c r="I4418" s="13"/>
      <c r="J4418" s="13"/>
      <c r="K4418" s="13"/>
      <c r="L4418" s="13"/>
      <c r="M4418" s="13"/>
      <c r="N4418" s="13"/>
      <c r="O4418" s="13"/>
      <c r="P4418" s="13"/>
      <c r="Q4418" s="13"/>
      <c r="R4418" s="13"/>
      <c r="S4418" s="13"/>
      <c r="T4418" s="13"/>
      <c r="U4418" s="13"/>
      <c r="V4418" s="13"/>
      <c r="W4418" s="13"/>
      <c r="X4418" s="13"/>
      <c r="Y4418" s="13"/>
      <c r="Z4418" s="13"/>
    </row>
    <row r="4419">
      <c r="A4419" s="24" t="s">
        <v>12403</v>
      </c>
      <c r="B4419" s="24" t="s">
        <v>19</v>
      </c>
      <c r="C4419" s="13"/>
      <c r="D4419" s="13"/>
      <c r="E4419" s="13"/>
      <c r="F4419" s="13"/>
      <c r="G4419" s="13"/>
      <c r="H4419" s="13"/>
      <c r="I4419" s="13"/>
      <c r="J4419" s="13"/>
      <c r="K4419" s="13"/>
      <c r="L4419" s="13"/>
      <c r="M4419" s="13"/>
      <c r="N4419" s="13"/>
      <c r="O4419" s="13"/>
      <c r="P4419" s="13"/>
      <c r="Q4419" s="13"/>
      <c r="R4419" s="13"/>
      <c r="S4419" s="13"/>
      <c r="T4419" s="13"/>
      <c r="U4419" s="13"/>
      <c r="V4419" s="13"/>
      <c r="W4419" s="13"/>
      <c r="X4419" s="13"/>
      <c r="Y4419" s="13"/>
      <c r="Z4419" s="13"/>
    </row>
    <row r="4420">
      <c r="A4420" s="24" t="s">
        <v>12406</v>
      </c>
      <c r="B4420" s="24" t="s">
        <v>19</v>
      </c>
      <c r="C4420" s="13"/>
      <c r="D4420" s="13"/>
      <c r="E4420" s="13"/>
      <c r="F4420" s="13"/>
      <c r="G4420" s="13"/>
      <c r="H4420" s="13"/>
      <c r="I4420" s="13"/>
      <c r="J4420" s="13"/>
      <c r="K4420" s="13"/>
      <c r="L4420" s="13"/>
      <c r="M4420" s="13"/>
      <c r="N4420" s="13"/>
      <c r="O4420" s="13"/>
      <c r="P4420" s="13"/>
      <c r="Q4420" s="13"/>
      <c r="R4420" s="13"/>
      <c r="S4420" s="13"/>
      <c r="T4420" s="13"/>
      <c r="U4420" s="13"/>
      <c r="V4420" s="13"/>
      <c r="W4420" s="13"/>
      <c r="X4420" s="13"/>
      <c r="Y4420" s="13"/>
      <c r="Z4420" s="13"/>
    </row>
    <row r="4421">
      <c r="A4421" s="24" t="s">
        <v>12409</v>
      </c>
      <c r="B4421" s="24" t="s">
        <v>19</v>
      </c>
      <c r="C4421" s="13"/>
      <c r="D4421" s="13"/>
      <c r="E4421" s="13"/>
      <c r="F4421" s="13"/>
      <c r="G4421" s="13"/>
      <c r="H4421" s="13"/>
      <c r="I4421" s="13"/>
      <c r="J4421" s="13"/>
      <c r="K4421" s="13"/>
      <c r="L4421" s="13"/>
      <c r="M4421" s="13"/>
      <c r="N4421" s="13"/>
      <c r="O4421" s="13"/>
      <c r="P4421" s="13"/>
      <c r="Q4421" s="13"/>
      <c r="R4421" s="13"/>
      <c r="S4421" s="13"/>
      <c r="T4421" s="13"/>
      <c r="U4421" s="13"/>
      <c r="V4421" s="13"/>
      <c r="W4421" s="13"/>
      <c r="X4421" s="13"/>
      <c r="Y4421" s="13"/>
      <c r="Z4421" s="13"/>
    </row>
    <row r="4422">
      <c r="A4422" s="24" t="s">
        <v>12412</v>
      </c>
      <c r="B4422" s="24" t="s">
        <v>19</v>
      </c>
      <c r="C4422" s="13"/>
      <c r="D4422" s="13"/>
      <c r="E4422" s="13"/>
      <c r="F4422" s="13"/>
      <c r="G4422" s="13"/>
      <c r="H4422" s="13"/>
      <c r="I4422" s="13"/>
      <c r="J4422" s="13"/>
      <c r="K4422" s="13"/>
      <c r="L4422" s="13"/>
      <c r="M4422" s="13"/>
      <c r="N4422" s="13"/>
      <c r="O4422" s="13"/>
      <c r="P4422" s="13"/>
      <c r="Q4422" s="13"/>
      <c r="R4422" s="13"/>
      <c r="S4422" s="13"/>
      <c r="T4422" s="13"/>
      <c r="U4422" s="13"/>
      <c r="V4422" s="13"/>
      <c r="W4422" s="13"/>
      <c r="X4422" s="13"/>
      <c r="Y4422" s="13"/>
      <c r="Z4422" s="13"/>
    </row>
    <row r="4423">
      <c r="A4423" s="24" t="s">
        <v>12415</v>
      </c>
      <c r="B4423" s="24" t="s">
        <v>19</v>
      </c>
      <c r="C4423" s="13"/>
      <c r="D4423" s="13"/>
      <c r="E4423" s="13"/>
      <c r="F4423" s="13"/>
      <c r="G4423" s="13"/>
      <c r="H4423" s="13"/>
      <c r="I4423" s="13"/>
      <c r="J4423" s="13"/>
      <c r="K4423" s="13"/>
      <c r="L4423" s="13"/>
      <c r="M4423" s="13"/>
      <c r="N4423" s="13"/>
      <c r="O4423" s="13"/>
      <c r="P4423" s="13"/>
      <c r="Q4423" s="13"/>
      <c r="R4423" s="13"/>
      <c r="S4423" s="13"/>
      <c r="T4423" s="13"/>
      <c r="U4423" s="13"/>
      <c r="V4423" s="13"/>
      <c r="W4423" s="13"/>
      <c r="X4423" s="13"/>
      <c r="Y4423" s="13"/>
      <c r="Z4423" s="13"/>
    </row>
    <row r="4424">
      <c r="A4424" s="24" t="s">
        <v>12418</v>
      </c>
      <c r="B4424" s="24" t="s">
        <v>19</v>
      </c>
      <c r="C4424" s="13"/>
      <c r="D4424" s="13"/>
      <c r="E4424" s="13"/>
      <c r="F4424" s="13"/>
      <c r="G4424" s="13"/>
      <c r="H4424" s="13"/>
      <c r="I4424" s="13"/>
      <c r="J4424" s="13"/>
      <c r="K4424" s="13"/>
      <c r="L4424" s="13"/>
      <c r="M4424" s="13"/>
      <c r="N4424" s="13"/>
      <c r="O4424" s="13"/>
      <c r="P4424" s="13"/>
      <c r="Q4424" s="13"/>
      <c r="R4424" s="13"/>
      <c r="S4424" s="13"/>
      <c r="T4424" s="13"/>
      <c r="U4424" s="13"/>
      <c r="V4424" s="13"/>
      <c r="W4424" s="13"/>
      <c r="X4424" s="13"/>
      <c r="Y4424" s="13"/>
      <c r="Z4424" s="13"/>
    </row>
    <row r="4425">
      <c r="A4425" s="24" t="s">
        <v>12421</v>
      </c>
      <c r="B4425" s="24" t="s">
        <v>19</v>
      </c>
      <c r="C4425" s="13"/>
      <c r="D4425" s="13"/>
      <c r="E4425" s="13"/>
      <c r="F4425" s="13"/>
      <c r="G4425" s="13"/>
      <c r="H4425" s="13"/>
      <c r="I4425" s="13"/>
      <c r="J4425" s="13"/>
      <c r="K4425" s="13"/>
      <c r="L4425" s="13"/>
      <c r="M4425" s="13"/>
      <c r="N4425" s="13"/>
      <c r="O4425" s="13"/>
      <c r="P4425" s="13"/>
      <c r="Q4425" s="13"/>
      <c r="R4425" s="13"/>
      <c r="S4425" s="13"/>
      <c r="T4425" s="13"/>
      <c r="U4425" s="13"/>
      <c r="V4425" s="13"/>
      <c r="W4425" s="13"/>
      <c r="X4425" s="13"/>
      <c r="Y4425" s="13"/>
      <c r="Z4425" s="13"/>
    </row>
    <row r="4426">
      <c r="A4426" s="24" t="s">
        <v>12423</v>
      </c>
      <c r="B4426" s="24" t="s">
        <v>19</v>
      </c>
      <c r="C4426" s="13"/>
      <c r="D4426" s="13"/>
      <c r="E4426" s="13"/>
      <c r="F4426" s="13"/>
      <c r="G4426" s="13"/>
      <c r="H4426" s="13"/>
      <c r="I4426" s="13"/>
      <c r="J4426" s="13"/>
      <c r="K4426" s="13"/>
      <c r="L4426" s="13"/>
      <c r="M4426" s="13"/>
      <c r="N4426" s="13"/>
      <c r="O4426" s="13"/>
      <c r="P4426" s="13"/>
      <c r="Q4426" s="13"/>
      <c r="R4426" s="13"/>
      <c r="S4426" s="13"/>
      <c r="T4426" s="13"/>
      <c r="U4426" s="13"/>
      <c r="V4426" s="13"/>
      <c r="W4426" s="13"/>
      <c r="X4426" s="13"/>
      <c r="Y4426" s="13"/>
      <c r="Z4426" s="13"/>
    </row>
    <row r="4427">
      <c r="A4427" s="24" t="s">
        <v>12425</v>
      </c>
      <c r="B4427" s="24" t="s">
        <v>19</v>
      </c>
      <c r="C4427" s="13"/>
      <c r="D4427" s="13"/>
      <c r="E4427" s="13"/>
      <c r="F4427" s="13"/>
      <c r="G4427" s="13"/>
      <c r="H4427" s="13"/>
      <c r="I4427" s="13"/>
      <c r="J4427" s="13"/>
      <c r="K4427" s="13"/>
      <c r="L4427" s="13"/>
      <c r="M4427" s="13"/>
      <c r="N4427" s="13"/>
      <c r="O4427" s="13"/>
      <c r="P4427" s="13"/>
      <c r="Q4427" s="13"/>
      <c r="R4427" s="13"/>
      <c r="S4427" s="13"/>
      <c r="T4427" s="13"/>
      <c r="U4427" s="13"/>
      <c r="V4427" s="13"/>
      <c r="W4427" s="13"/>
      <c r="X4427" s="13"/>
      <c r="Y4427" s="13"/>
      <c r="Z4427" s="13"/>
    </row>
    <row r="4428">
      <c r="A4428" s="24" t="s">
        <v>12427</v>
      </c>
      <c r="B4428" s="24" t="s">
        <v>19</v>
      </c>
      <c r="C4428" s="13"/>
      <c r="D4428" s="13"/>
      <c r="E4428" s="13"/>
      <c r="F4428" s="13"/>
      <c r="G4428" s="13"/>
      <c r="H4428" s="13"/>
      <c r="I4428" s="13"/>
      <c r="J4428" s="13"/>
      <c r="K4428" s="13"/>
      <c r="L4428" s="13"/>
      <c r="M4428" s="13"/>
      <c r="N4428" s="13"/>
      <c r="O4428" s="13"/>
      <c r="P4428" s="13"/>
      <c r="Q4428" s="13"/>
      <c r="R4428" s="13"/>
      <c r="S4428" s="13"/>
      <c r="T4428" s="13"/>
      <c r="U4428" s="13"/>
      <c r="V4428" s="13"/>
      <c r="W4428" s="13"/>
      <c r="X4428" s="13"/>
      <c r="Y4428" s="13"/>
      <c r="Z4428" s="13"/>
    </row>
    <row r="4429">
      <c r="A4429" s="24" t="s">
        <v>12428</v>
      </c>
      <c r="B4429" s="24" t="s">
        <v>19</v>
      </c>
      <c r="C4429" s="13"/>
      <c r="D4429" s="13"/>
      <c r="E4429" s="13"/>
      <c r="F4429" s="13"/>
      <c r="G4429" s="13"/>
      <c r="H4429" s="13"/>
      <c r="I4429" s="13"/>
      <c r="J4429" s="13"/>
      <c r="K4429" s="13"/>
      <c r="L4429" s="13"/>
      <c r="M4429" s="13"/>
      <c r="N4429" s="13"/>
      <c r="O4429" s="13"/>
      <c r="P4429" s="13"/>
      <c r="Q4429" s="13"/>
      <c r="R4429" s="13"/>
      <c r="S4429" s="13"/>
      <c r="T4429" s="13"/>
      <c r="U4429" s="13"/>
      <c r="V4429" s="13"/>
      <c r="W4429" s="13"/>
      <c r="X4429" s="13"/>
      <c r="Y4429" s="13"/>
      <c r="Z4429" s="13"/>
    </row>
    <row r="4430">
      <c r="A4430" s="24" t="s">
        <v>12430</v>
      </c>
      <c r="B4430" s="24" t="s">
        <v>19</v>
      </c>
      <c r="C4430" s="13"/>
      <c r="D4430" s="13"/>
      <c r="E4430" s="13"/>
      <c r="F4430" s="13"/>
      <c r="G4430" s="13"/>
      <c r="H4430" s="13"/>
      <c r="I4430" s="13"/>
      <c r="J4430" s="13"/>
      <c r="K4430" s="13"/>
      <c r="L4430" s="13"/>
      <c r="M4430" s="13"/>
      <c r="N4430" s="13"/>
      <c r="O4430" s="13"/>
      <c r="P4430" s="13"/>
      <c r="Q4430" s="13"/>
      <c r="R4430" s="13"/>
      <c r="S4430" s="13"/>
      <c r="T4430" s="13"/>
      <c r="U4430" s="13"/>
      <c r="V4430" s="13"/>
      <c r="W4430" s="13"/>
      <c r="X4430" s="13"/>
      <c r="Y4430" s="13"/>
      <c r="Z4430" s="13"/>
    </row>
    <row r="4431">
      <c r="A4431" s="24" t="s">
        <v>12432</v>
      </c>
      <c r="B4431" s="24" t="s">
        <v>19</v>
      </c>
      <c r="C4431" s="13"/>
      <c r="D4431" s="13"/>
      <c r="E4431" s="13"/>
      <c r="F4431" s="13"/>
      <c r="G4431" s="13"/>
      <c r="H4431" s="13"/>
      <c r="I4431" s="13"/>
      <c r="J4431" s="13"/>
      <c r="K4431" s="13"/>
      <c r="L4431" s="13"/>
      <c r="M4431" s="13"/>
      <c r="N4431" s="13"/>
      <c r="O4431" s="13"/>
      <c r="P4431" s="13"/>
      <c r="Q4431" s="13"/>
      <c r="R4431" s="13"/>
      <c r="S4431" s="13"/>
      <c r="T4431" s="13"/>
      <c r="U4431" s="13"/>
      <c r="V4431" s="13"/>
      <c r="W4431" s="13"/>
      <c r="X4431" s="13"/>
      <c r="Y4431" s="13"/>
      <c r="Z4431" s="13"/>
    </row>
    <row r="4432">
      <c r="A4432" s="24" t="s">
        <v>12435</v>
      </c>
      <c r="B4432" s="24" t="s">
        <v>19</v>
      </c>
      <c r="C4432" s="13"/>
      <c r="D4432" s="13"/>
      <c r="E4432" s="13"/>
      <c r="F4432" s="13"/>
      <c r="G4432" s="13"/>
      <c r="H4432" s="13"/>
      <c r="I4432" s="13"/>
      <c r="J4432" s="13"/>
      <c r="K4432" s="13"/>
      <c r="L4432" s="13"/>
      <c r="M4432" s="13"/>
      <c r="N4432" s="13"/>
      <c r="O4432" s="13"/>
      <c r="P4432" s="13"/>
      <c r="Q4432" s="13"/>
      <c r="R4432" s="13"/>
      <c r="S4432" s="13"/>
      <c r="T4432" s="13"/>
      <c r="U4432" s="13"/>
      <c r="V4432" s="13"/>
      <c r="W4432" s="13"/>
      <c r="X4432" s="13"/>
      <c r="Y4432" s="13"/>
      <c r="Z4432" s="13"/>
    </row>
    <row r="4433">
      <c r="A4433" s="24" t="s">
        <v>12437</v>
      </c>
      <c r="B4433" s="24" t="s">
        <v>19</v>
      </c>
      <c r="C4433" s="13"/>
      <c r="D4433" s="13"/>
      <c r="E4433" s="13"/>
      <c r="F4433" s="13"/>
      <c r="G4433" s="13"/>
      <c r="H4433" s="13"/>
      <c r="I4433" s="13"/>
      <c r="J4433" s="13"/>
      <c r="K4433" s="13"/>
      <c r="L4433" s="13"/>
      <c r="M4433" s="13"/>
      <c r="N4433" s="13"/>
      <c r="O4433" s="13"/>
      <c r="P4433" s="13"/>
      <c r="Q4433" s="13"/>
      <c r="R4433" s="13"/>
      <c r="S4433" s="13"/>
      <c r="T4433" s="13"/>
      <c r="U4433" s="13"/>
      <c r="V4433" s="13"/>
      <c r="W4433" s="13"/>
      <c r="X4433" s="13"/>
      <c r="Y4433" s="13"/>
      <c r="Z4433" s="13"/>
    </row>
    <row r="4434">
      <c r="A4434" s="24" t="s">
        <v>12440</v>
      </c>
      <c r="B4434" s="24" t="s">
        <v>19</v>
      </c>
      <c r="C4434" s="13"/>
      <c r="D4434" s="13"/>
      <c r="E4434" s="13"/>
      <c r="F4434" s="13"/>
      <c r="G4434" s="13"/>
      <c r="H4434" s="13"/>
      <c r="I4434" s="13"/>
      <c r="J4434" s="13"/>
      <c r="K4434" s="13"/>
      <c r="L4434" s="13"/>
      <c r="M4434" s="13"/>
      <c r="N4434" s="13"/>
      <c r="O4434" s="13"/>
      <c r="P4434" s="13"/>
      <c r="Q4434" s="13"/>
      <c r="R4434" s="13"/>
      <c r="S4434" s="13"/>
      <c r="T4434" s="13"/>
      <c r="U4434" s="13"/>
      <c r="V4434" s="13"/>
      <c r="W4434" s="13"/>
      <c r="X4434" s="13"/>
      <c r="Y4434" s="13"/>
      <c r="Z4434" s="13"/>
    </row>
    <row r="4435">
      <c r="A4435" s="24" t="s">
        <v>12443</v>
      </c>
      <c r="B4435" s="24" t="s">
        <v>19</v>
      </c>
      <c r="C4435" s="13"/>
      <c r="D4435" s="13"/>
      <c r="E4435" s="13"/>
      <c r="F4435" s="13"/>
      <c r="G4435" s="13"/>
      <c r="H4435" s="13"/>
      <c r="I4435" s="13"/>
      <c r="J4435" s="13"/>
      <c r="K4435" s="13"/>
      <c r="L4435" s="13"/>
      <c r="M4435" s="13"/>
      <c r="N4435" s="13"/>
      <c r="O4435" s="13"/>
      <c r="P4435" s="13"/>
      <c r="Q4435" s="13"/>
      <c r="R4435" s="13"/>
      <c r="S4435" s="13"/>
      <c r="T4435" s="13"/>
      <c r="U4435" s="13"/>
      <c r="V4435" s="13"/>
      <c r="W4435" s="13"/>
      <c r="X4435" s="13"/>
      <c r="Y4435" s="13"/>
      <c r="Z4435" s="13"/>
    </row>
    <row r="4436">
      <c r="A4436" s="24" t="s">
        <v>12446</v>
      </c>
      <c r="B4436" s="24" t="s">
        <v>19</v>
      </c>
      <c r="C4436" s="13"/>
      <c r="D4436" s="13"/>
      <c r="E4436" s="13"/>
      <c r="F4436" s="13"/>
      <c r="G4436" s="13"/>
      <c r="H4436" s="13"/>
      <c r="I4436" s="13"/>
      <c r="J4436" s="13"/>
      <c r="K4436" s="13"/>
      <c r="L4436" s="13"/>
      <c r="M4436" s="13"/>
      <c r="N4436" s="13"/>
      <c r="O4436" s="13"/>
      <c r="P4436" s="13"/>
      <c r="Q4436" s="13"/>
      <c r="R4436" s="13"/>
      <c r="S4436" s="13"/>
      <c r="T4436" s="13"/>
      <c r="U4436" s="13"/>
      <c r="V4436" s="13"/>
      <c r="W4436" s="13"/>
      <c r="X4436" s="13"/>
      <c r="Y4436" s="13"/>
      <c r="Z4436" s="13"/>
    </row>
    <row r="4437">
      <c r="A4437" s="24" t="s">
        <v>12449</v>
      </c>
      <c r="B4437" s="24" t="s">
        <v>19</v>
      </c>
      <c r="C4437" s="13"/>
      <c r="D4437" s="13"/>
      <c r="E4437" s="13"/>
      <c r="F4437" s="13"/>
      <c r="G4437" s="13"/>
      <c r="H4437" s="13"/>
      <c r="I4437" s="13"/>
      <c r="J4437" s="13"/>
      <c r="K4437" s="13"/>
      <c r="L4437" s="13"/>
      <c r="M4437" s="13"/>
      <c r="N4437" s="13"/>
      <c r="O4437" s="13"/>
      <c r="P4437" s="13"/>
      <c r="Q4437" s="13"/>
      <c r="R4437" s="13"/>
      <c r="S4437" s="13"/>
      <c r="T4437" s="13"/>
      <c r="U4437" s="13"/>
      <c r="V4437" s="13"/>
      <c r="W4437" s="13"/>
      <c r="X4437" s="13"/>
      <c r="Y4437" s="13"/>
      <c r="Z4437" s="13"/>
    </row>
    <row r="4438">
      <c r="A4438" s="24" t="s">
        <v>12451</v>
      </c>
      <c r="B4438" s="24" t="s">
        <v>19</v>
      </c>
      <c r="C4438" s="13"/>
      <c r="D4438" s="13"/>
      <c r="E4438" s="13"/>
      <c r="F4438" s="13"/>
      <c r="G4438" s="13"/>
      <c r="H4438" s="13"/>
      <c r="I4438" s="13"/>
      <c r="J4438" s="13"/>
      <c r="K4438" s="13"/>
      <c r="L4438" s="13"/>
      <c r="M4438" s="13"/>
      <c r="N4438" s="13"/>
      <c r="O4438" s="13"/>
      <c r="P4438" s="13"/>
      <c r="Q4438" s="13"/>
      <c r="R4438" s="13"/>
      <c r="S4438" s="13"/>
      <c r="T4438" s="13"/>
      <c r="U4438" s="13"/>
      <c r="V4438" s="13"/>
      <c r="W4438" s="13"/>
      <c r="X4438" s="13"/>
      <c r="Y4438" s="13"/>
      <c r="Z4438" s="13"/>
    </row>
    <row r="4439">
      <c r="A4439" s="24" t="s">
        <v>12454</v>
      </c>
      <c r="B4439" s="24" t="s">
        <v>19</v>
      </c>
      <c r="C4439" s="13"/>
      <c r="D4439" s="13"/>
      <c r="E4439" s="13"/>
      <c r="F4439" s="13"/>
      <c r="G4439" s="13"/>
      <c r="H4439" s="13"/>
      <c r="I4439" s="13"/>
      <c r="J4439" s="13"/>
      <c r="K4439" s="13"/>
      <c r="L4439" s="13"/>
      <c r="M4439" s="13"/>
      <c r="N4439" s="13"/>
      <c r="O4439" s="13"/>
      <c r="P4439" s="13"/>
      <c r="Q4439" s="13"/>
      <c r="R4439" s="13"/>
      <c r="S4439" s="13"/>
      <c r="T4439" s="13"/>
      <c r="U4439" s="13"/>
      <c r="V4439" s="13"/>
      <c r="W4439" s="13"/>
      <c r="X4439" s="13"/>
      <c r="Y4439" s="13"/>
      <c r="Z4439" s="13"/>
    </row>
    <row r="4440">
      <c r="A4440" s="24" t="s">
        <v>12456</v>
      </c>
      <c r="B4440" s="24" t="s">
        <v>19</v>
      </c>
      <c r="C4440" s="13"/>
      <c r="D4440" s="13"/>
      <c r="E4440" s="13"/>
      <c r="F4440" s="13"/>
      <c r="G4440" s="13"/>
      <c r="H4440" s="13"/>
      <c r="I4440" s="13"/>
      <c r="J4440" s="13"/>
      <c r="K4440" s="13"/>
      <c r="L4440" s="13"/>
      <c r="M4440" s="13"/>
      <c r="N4440" s="13"/>
      <c r="O4440" s="13"/>
      <c r="P4440" s="13"/>
      <c r="Q4440" s="13"/>
      <c r="R4440" s="13"/>
      <c r="S4440" s="13"/>
      <c r="T4440" s="13"/>
      <c r="U4440" s="13"/>
      <c r="V4440" s="13"/>
      <c r="W4440" s="13"/>
      <c r="X4440" s="13"/>
      <c r="Y4440" s="13"/>
      <c r="Z4440" s="13"/>
    </row>
    <row r="4441">
      <c r="A4441" s="24" t="s">
        <v>12458</v>
      </c>
      <c r="B4441" s="24" t="s">
        <v>19</v>
      </c>
      <c r="C4441" s="13"/>
      <c r="D4441" s="13"/>
      <c r="E4441" s="13"/>
      <c r="F4441" s="13"/>
      <c r="G4441" s="13"/>
      <c r="H4441" s="13"/>
      <c r="I4441" s="13"/>
      <c r="J4441" s="13"/>
      <c r="K4441" s="13"/>
      <c r="L4441" s="13"/>
      <c r="M4441" s="13"/>
      <c r="N4441" s="13"/>
      <c r="O4441" s="13"/>
      <c r="P4441" s="13"/>
      <c r="Q4441" s="13"/>
      <c r="R4441" s="13"/>
      <c r="S4441" s="13"/>
      <c r="T4441" s="13"/>
      <c r="U4441" s="13"/>
      <c r="V4441" s="13"/>
      <c r="W4441" s="13"/>
      <c r="X4441" s="13"/>
      <c r="Y4441" s="13"/>
      <c r="Z4441" s="13"/>
    </row>
    <row r="4442">
      <c r="A4442" s="24" t="s">
        <v>12460</v>
      </c>
      <c r="B4442" s="24" t="s">
        <v>19</v>
      </c>
      <c r="C4442" s="13"/>
      <c r="D4442" s="13"/>
      <c r="E4442" s="13"/>
      <c r="F4442" s="13"/>
      <c r="G4442" s="13"/>
      <c r="H4442" s="13"/>
      <c r="I4442" s="13"/>
      <c r="J4442" s="13"/>
      <c r="K4442" s="13"/>
      <c r="L4442" s="13"/>
      <c r="M4442" s="13"/>
      <c r="N4442" s="13"/>
      <c r="O4442" s="13"/>
      <c r="P4442" s="13"/>
      <c r="Q4442" s="13"/>
      <c r="R4442" s="13"/>
      <c r="S4442" s="13"/>
      <c r="T4442" s="13"/>
      <c r="U4442" s="13"/>
      <c r="V4442" s="13"/>
      <c r="W4442" s="13"/>
      <c r="X4442" s="13"/>
      <c r="Y4442" s="13"/>
      <c r="Z4442" s="13"/>
    </row>
    <row r="4443">
      <c r="A4443" s="24" t="s">
        <v>12463</v>
      </c>
      <c r="B4443" s="24" t="s">
        <v>19</v>
      </c>
      <c r="C4443" s="13"/>
      <c r="D4443" s="13"/>
      <c r="E4443" s="13"/>
      <c r="F4443" s="13"/>
      <c r="G4443" s="13"/>
      <c r="H4443" s="13"/>
      <c r="I4443" s="13"/>
      <c r="J4443" s="13"/>
      <c r="K4443" s="13"/>
      <c r="L4443" s="13"/>
      <c r="M4443" s="13"/>
      <c r="N4443" s="13"/>
      <c r="O4443" s="13"/>
      <c r="P4443" s="13"/>
      <c r="Q4443" s="13"/>
      <c r="R4443" s="13"/>
      <c r="S4443" s="13"/>
      <c r="T4443" s="13"/>
      <c r="U4443" s="13"/>
      <c r="V4443" s="13"/>
      <c r="W4443" s="13"/>
      <c r="X4443" s="13"/>
      <c r="Y4443" s="13"/>
      <c r="Z4443" s="13"/>
    </row>
    <row r="4444">
      <c r="A4444" s="24" t="s">
        <v>12465</v>
      </c>
      <c r="B4444" s="24" t="s">
        <v>19</v>
      </c>
      <c r="C4444" s="13"/>
      <c r="D4444" s="13"/>
      <c r="E4444" s="13"/>
      <c r="F4444" s="13"/>
      <c r="G4444" s="13"/>
      <c r="H4444" s="13"/>
      <c r="I4444" s="13"/>
      <c r="J4444" s="13"/>
      <c r="K4444" s="13"/>
      <c r="L4444" s="13"/>
      <c r="M4444" s="13"/>
      <c r="N4444" s="13"/>
      <c r="O4444" s="13"/>
      <c r="P4444" s="13"/>
      <c r="Q4444" s="13"/>
      <c r="R4444" s="13"/>
      <c r="S4444" s="13"/>
      <c r="T4444" s="13"/>
      <c r="U4444" s="13"/>
      <c r="V4444" s="13"/>
      <c r="W4444" s="13"/>
      <c r="X4444" s="13"/>
      <c r="Y4444" s="13"/>
      <c r="Z4444" s="13"/>
    </row>
    <row r="4445">
      <c r="A4445" s="24" t="s">
        <v>12468</v>
      </c>
      <c r="B4445" s="24" t="s">
        <v>19</v>
      </c>
      <c r="C4445" s="13"/>
      <c r="D4445" s="13"/>
      <c r="E4445" s="13"/>
      <c r="F4445" s="13"/>
      <c r="G4445" s="13"/>
      <c r="H4445" s="13"/>
      <c r="I4445" s="13"/>
      <c r="J4445" s="13"/>
      <c r="K4445" s="13"/>
      <c r="L4445" s="13"/>
      <c r="M4445" s="13"/>
      <c r="N4445" s="13"/>
      <c r="O4445" s="13"/>
      <c r="P4445" s="13"/>
      <c r="Q4445" s="13"/>
      <c r="R4445" s="13"/>
      <c r="S4445" s="13"/>
      <c r="T4445" s="13"/>
      <c r="U4445" s="13"/>
      <c r="V4445" s="13"/>
      <c r="W4445" s="13"/>
      <c r="X4445" s="13"/>
      <c r="Y4445" s="13"/>
      <c r="Z4445" s="13"/>
    </row>
    <row r="4446">
      <c r="A4446" s="24" t="s">
        <v>12471</v>
      </c>
      <c r="B4446" s="24" t="s">
        <v>19</v>
      </c>
      <c r="C4446" s="13"/>
      <c r="D4446" s="13"/>
      <c r="E4446" s="13"/>
      <c r="F4446" s="13"/>
      <c r="G4446" s="13"/>
      <c r="H4446" s="13"/>
      <c r="I4446" s="13"/>
      <c r="J4446" s="13"/>
      <c r="K4446" s="13"/>
      <c r="L4446" s="13"/>
      <c r="M4446" s="13"/>
      <c r="N4446" s="13"/>
      <c r="O4446" s="13"/>
      <c r="P4446" s="13"/>
      <c r="Q4446" s="13"/>
      <c r="R4446" s="13"/>
      <c r="S4446" s="13"/>
      <c r="T4446" s="13"/>
      <c r="U4446" s="13"/>
      <c r="V4446" s="13"/>
      <c r="W4446" s="13"/>
      <c r="X4446" s="13"/>
      <c r="Y4446" s="13"/>
      <c r="Z4446" s="13"/>
    </row>
    <row r="4447">
      <c r="A4447" s="24" t="s">
        <v>12473</v>
      </c>
      <c r="B4447" s="24" t="s">
        <v>19</v>
      </c>
      <c r="C4447" s="13"/>
      <c r="D4447" s="13"/>
      <c r="E4447" s="13"/>
      <c r="F4447" s="13"/>
      <c r="G4447" s="13"/>
      <c r="H4447" s="13"/>
      <c r="I4447" s="13"/>
      <c r="J4447" s="13"/>
      <c r="K4447" s="13"/>
      <c r="L4447" s="13"/>
      <c r="M4447" s="13"/>
      <c r="N4447" s="13"/>
      <c r="O4447" s="13"/>
      <c r="P4447" s="13"/>
      <c r="Q4447" s="13"/>
      <c r="R4447" s="13"/>
      <c r="S4447" s="13"/>
      <c r="T4447" s="13"/>
      <c r="U4447" s="13"/>
      <c r="V4447" s="13"/>
      <c r="W4447" s="13"/>
      <c r="X4447" s="13"/>
      <c r="Y4447" s="13"/>
      <c r="Z4447" s="13"/>
    </row>
    <row r="4448">
      <c r="A4448" s="24" t="s">
        <v>12476</v>
      </c>
      <c r="B4448" s="24" t="s">
        <v>19</v>
      </c>
      <c r="C4448" s="13"/>
      <c r="D4448" s="13"/>
      <c r="E4448" s="13"/>
      <c r="F4448" s="13"/>
      <c r="G4448" s="13"/>
      <c r="H4448" s="13"/>
      <c r="I4448" s="13"/>
      <c r="J4448" s="13"/>
      <c r="K4448" s="13"/>
      <c r="L4448" s="13"/>
      <c r="M4448" s="13"/>
      <c r="N4448" s="13"/>
      <c r="O4448" s="13"/>
      <c r="P4448" s="13"/>
      <c r="Q4448" s="13"/>
      <c r="R4448" s="13"/>
      <c r="S4448" s="13"/>
      <c r="T4448" s="13"/>
      <c r="U4448" s="13"/>
      <c r="V4448" s="13"/>
      <c r="W4448" s="13"/>
      <c r="X4448" s="13"/>
      <c r="Y4448" s="13"/>
      <c r="Z4448" s="13"/>
    </row>
    <row r="4449">
      <c r="A4449" s="24" t="s">
        <v>12478</v>
      </c>
      <c r="B4449" s="24" t="s">
        <v>19</v>
      </c>
      <c r="C4449" s="13"/>
      <c r="D4449" s="13"/>
      <c r="E4449" s="13"/>
      <c r="F4449" s="13"/>
      <c r="G4449" s="13"/>
      <c r="H4449" s="13"/>
      <c r="I4449" s="13"/>
      <c r="J4449" s="13"/>
      <c r="K4449" s="13"/>
      <c r="L4449" s="13"/>
      <c r="M4449" s="13"/>
      <c r="N4449" s="13"/>
      <c r="O4449" s="13"/>
      <c r="P4449" s="13"/>
      <c r="Q4449" s="13"/>
      <c r="R4449" s="13"/>
      <c r="S4449" s="13"/>
      <c r="T4449" s="13"/>
      <c r="U4449" s="13"/>
      <c r="V4449" s="13"/>
      <c r="W4449" s="13"/>
      <c r="X4449" s="13"/>
      <c r="Y4449" s="13"/>
      <c r="Z4449" s="13"/>
    </row>
    <row r="4450">
      <c r="A4450" s="24" t="s">
        <v>12480</v>
      </c>
      <c r="B4450" s="24" t="s">
        <v>19</v>
      </c>
      <c r="C4450" s="13"/>
      <c r="D4450" s="13"/>
      <c r="E4450" s="13"/>
      <c r="F4450" s="13"/>
      <c r="G4450" s="13"/>
      <c r="H4450" s="13"/>
      <c r="I4450" s="13"/>
      <c r="J4450" s="13"/>
      <c r="K4450" s="13"/>
      <c r="L4450" s="13"/>
      <c r="M4450" s="13"/>
      <c r="N4450" s="13"/>
      <c r="O4450" s="13"/>
      <c r="P4450" s="13"/>
      <c r="Q4450" s="13"/>
      <c r="R4450" s="13"/>
      <c r="S4450" s="13"/>
      <c r="T4450" s="13"/>
      <c r="U4450" s="13"/>
      <c r="V4450" s="13"/>
      <c r="W4450" s="13"/>
      <c r="X4450" s="13"/>
      <c r="Y4450" s="13"/>
      <c r="Z4450" s="13"/>
    </row>
    <row r="4451">
      <c r="A4451" s="24" t="s">
        <v>12482</v>
      </c>
      <c r="B4451" s="24" t="s">
        <v>19</v>
      </c>
      <c r="C4451" s="13"/>
      <c r="D4451" s="13"/>
      <c r="E4451" s="13"/>
      <c r="F4451" s="13"/>
      <c r="G4451" s="13"/>
      <c r="H4451" s="13"/>
      <c r="I4451" s="13"/>
      <c r="J4451" s="13"/>
      <c r="K4451" s="13"/>
      <c r="L4451" s="13"/>
      <c r="M4451" s="13"/>
      <c r="N4451" s="13"/>
      <c r="O4451" s="13"/>
      <c r="P4451" s="13"/>
      <c r="Q4451" s="13"/>
      <c r="R4451" s="13"/>
      <c r="S4451" s="13"/>
      <c r="T4451" s="13"/>
      <c r="U4451" s="13"/>
      <c r="V4451" s="13"/>
      <c r="W4451" s="13"/>
      <c r="X4451" s="13"/>
      <c r="Y4451" s="13"/>
      <c r="Z4451" s="13"/>
    </row>
    <row r="4452">
      <c r="A4452" s="24" t="s">
        <v>12485</v>
      </c>
      <c r="B4452" s="24" t="s">
        <v>19</v>
      </c>
      <c r="C4452" s="13"/>
      <c r="D4452" s="13"/>
      <c r="E4452" s="13"/>
      <c r="F4452" s="13"/>
      <c r="G4452" s="13"/>
      <c r="H4452" s="13"/>
      <c r="I4452" s="13"/>
      <c r="J4452" s="13"/>
      <c r="K4452" s="13"/>
      <c r="L4452" s="13"/>
      <c r="M4452" s="13"/>
      <c r="N4452" s="13"/>
      <c r="O4452" s="13"/>
      <c r="P4452" s="13"/>
      <c r="Q4452" s="13"/>
      <c r="R4452" s="13"/>
      <c r="S4452" s="13"/>
      <c r="T4452" s="13"/>
      <c r="U4452" s="13"/>
      <c r="V4452" s="13"/>
      <c r="W4452" s="13"/>
      <c r="X4452" s="13"/>
      <c r="Y4452" s="13"/>
      <c r="Z4452" s="13"/>
    </row>
    <row r="4453">
      <c r="A4453" s="24" t="s">
        <v>12488</v>
      </c>
      <c r="B4453" s="24" t="s">
        <v>19</v>
      </c>
      <c r="C4453" s="13"/>
      <c r="D4453" s="13"/>
      <c r="E4453" s="13"/>
      <c r="F4453" s="13"/>
      <c r="G4453" s="13"/>
      <c r="H4453" s="13"/>
      <c r="I4453" s="13"/>
      <c r="J4453" s="13"/>
      <c r="K4453" s="13"/>
      <c r="L4453" s="13"/>
      <c r="M4453" s="13"/>
      <c r="N4453" s="13"/>
      <c r="O4453" s="13"/>
      <c r="P4453" s="13"/>
      <c r="Q4453" s="13"/>
      <c r="R4453" s="13"/>
      <c r="S4453" s="13"/>
      <c r="T4453" s="13"/>
      <c r="U4453" s="13"/>
      <c r="V4453" s="13"/>
      <c r="W4453" s="13"/>
      <c r="X4453" s="13"/>
      <c r="Y4453" s="13"/>
      <c r="Z4453" s="13"/>
    </row>
    <row r="4454">
      <c r="A4454" s="24" t="s">
        <v>12491</v>
      </c>
      <c r="B4454" s="24" t="s">
        <v>19</v>
      </c>
      <c r="C4454" s="13"/>
      <c r="D4454" s="13"/>
      <c r="E4454" s="13"/>
      <c r="F4454" s="13"/>
      <c r="G4454" s="13"/>
      <c r="H4454" s="13"/>
      <c r="I4454" s="13"/>
      <c r="J4454" s="13"/>
      <c r="K4454" s="13"/>
      <c r="L4454" s="13"/>
      <c r="M4454" s="13"/>
      <c r="N4454" s="13"/>
      <c r="O4454" s="13"/>
      <c r="P4454" s="13"/>
      <c r="Q4454" s="13"/>
      <c r="R4454" s="13"/>
      <c r="S4454" s="13"/>
      <c r="T4454" s="13"/>
      <c r="U4454" s="13"/>
      <c r="V4454" s="13"/>
      <c r="W4454" s="13"/>
      <c r="X4454" s="13"/>
      <c r="Y4454" s="13"/>
      <c r="Z4454" s="13"/>
    </row>
    <row r="4455">
      <c r="A4455" s="24" t="s">
        <v>12494</v>
      </c>
      <c r="B4455" s="24" t="s">
        <v>19</v>
      </c>
      <c r="C4455" s="13"/>
      <c r="D4455" s="13"/>
      <c r="E4455" s="13"/>
      <c r="F4455" s="13"/>
      <c r="G4455" s="13"/>
      <c r="H4455" s="13"/>
      <c r="I4455" s="13"/>
      <c r="J4455" s="13"/>
      <c r="K4455" s="13"/>
      <c r="L4455" s="13"/>
      <c r="M4455" s="13"/>
      <c r="N4455" s="13"/>
      <c r="O4455" s="13"/>
      <c r="P4455" s="13"/>
      <c r="Q4455" s="13"/>
      <c r="R4455" s="13"/>
      <c r="S4455" s="13"/>
      <c r="T4455" s="13"/>
      <c r="U4455" s="13"/>
      <c r="V4455" s="13"/>
      <c r="W4455" s="13"/>
      <c r="X4455" s="13"/>
      <c r="Y4455" s="13"/>
      <c r="Z4455" s="13"/>
    </row>
    <row r="4456">
      <c r="A4456" s="24" t="s">
        <v>12497</v>
      </c>
      <c r="B4456" s="24" t="s">
        <v>19</v>
      </c>
      <c r="C4456" s="13"/>
      <c r="D4456" s="13"/>
      <c r="E4456" s="13"/>
      <c r="F4456" s="13"/>
      <c r="G4456" s="13"/>
      <c r="H4456" s="13"/>
      <c r="I4456" s="13"/>
      <c r="J4456" s="13"/>
      <c r="K4456" s="13"/>
      <c r="L4456" s="13"/>
      <c r="M4456" s="13"/>
      <c r="N4456" s="13"/>
      <c r="O4456" s="13"/>
      <c r="P4456" s="13"/>
      <c r="Q4456" s="13"/>
      <c r="R4456" s="13"/>
      <c r="S4456" s="13"/>
      <c r="T4456" s="13"/>
      <c r="U4456" s="13"/>
      <c r="V4456" s="13"/>
      <c r="W4456" s="13"/>
      <c r="X4456" s="13"/>
      <c r="Y4456" s="13"/>
      <c r="Z4456" s="13"/>
    </row>
    <row r="4457">
      <c r="A4457" s="24" t="s">
        <v>12500</v>
      </c>
      <c r="B4457" s="24" t="s">
        <v>19</v>
      </c>
      <c r="C4457" s="13"/>
      <c r="D4457" s="13"/>
      <c r="E4457" s="13"/>
      <c r="F4457" s="13"/>
      <c r="G4457" s="13"/>
      <c r="H4457" s="13"/>
      <c r="I4457" s="13"/>
      <c r="J4457" s="13"/>
      <c r="K4457" s="13"/>
      <c r="L4457" s="13"/>
      <c r="M4457" s="13"/>
      <c r="N4457" s="13"/>
      <c r="O4457" s="13"/>
      <c r="P4457" s="13"/>
      <c r="Q4457" s="13"/>
      <c r="R4457" s="13"/>
      <c r="S4457" s="13"/>
      <c r="T4457" s="13"/>
      <c r="U4457" s="13"/>
      <c r="V4457" s="13"/>
      <c r="W4457" s="13"/>
      <c r="X4457" s="13"/>
      <c r="Y4457" s="13"/>
      <c r="Z4457" s="13"/>
    </row>
    <row r="4458">
      <c r="A4458" s="24" t="s">
        <v>12502</v>
      </c>
      <c r="B4458" s="24" t="s">
        <v>19</v>
      </c>
      <c r="C4458" s="13"/>
      <c r="D4458" s="13"/>
      <c r="E4458" s="13"/>
      <c r="F4458" s="13"/>
      <c r="G4458" s="13"/>
      <c r="H4458" s="13"/>
      <c r="I4458" s="13"/>
      <c r="J4458" s="13"/>
      <c r="K4458" s="13"/>
      <c r="L4458" s="13"/>
      <c r="M4458" s="13"/>
      <c r="N4458" s="13"/>
      <c r="O4458" s="13"/>
      <c r="P4458" s="13"/>
      <c r="Q4458" s="13"/>
      <c r="R4458" s="13"/>
      <c r="S4458" s="13"/>
      <c r="T4458" s="13"/>
      <c r="U4458" s="13"/>
      <c r="V4458" s="13"/>
      <c r="W4458" s="13"/>
      <c r="X4458" s="13"/>
      <c r="Y4458" s="13"/>
      <c r="Z4458" s="13"/>
    </row>
    <row r="4459">
      <c r="A4459" s="24" t="s">
        <v>12505</v>
      </c>
      <c r="B4459" s="24" t="s">
        <v>19</v>
      </c>
      <c r="C4459" s="13"/>
      <c r="D4459" s="13"/>
      <c r="E4459" s="13"/>
      <c r="F4459" s="13"/>
      <c r="G4459" s="13"/>
      <c r="H4459" s="13"/>
      <c r="I4459" s="13"/>
      <c r="J4459" s="13"/>
      <c r="K4459" s="13"/>
      <c r="L4459" s="13"/>
      <c r="M4459" s="13"/>
      <c r="N4459" s="13"/>
      <c r="O4459" s="13"/>
      <c r="P4459" s="13"/>
      <c r="Q4459" s="13"/>
      <c r="R4459" s="13"/>
      <c r="S4459" s="13"/>
      <c r="T4459" s="13"/>
      <c r="U4459" s="13"/>
      <c r="V4459" s="13"/>
      <c r="W4459" s="13"/>
      <c r="X4459" s="13"/>
      <c r="Y4459" s="13"/>
      <c r="Z4459" s="13"/>
    </row>
    <row r="4460">
      <c r="A4460" s="24" t="s">
        <v>12508</v>
      </c>
      <c r="B4460" s="24" t="s">
        <v>19</v>
      </c>
      <c r="C4460" s="13"/>
      <c r="D4460" s="13"/>
      <c r="E4460" s="13"/>
      <c r="F4460" s="13"/>
      <c r="G4460" s="13"/>
      <c r="H4460" s="13"/>
      <c r="I4460" s="13"/>
      <c r="J4460" s="13"/>
      <c r="K4460" s="13"/>
      <c r="L4460" s="13"/>
      <c r="M4460" s="13"/>
      <c r="N4460" s="13"/>
      <c r="O4460" s="13"/>
      <c r="P4460" s="13"/>
      <c r="Q4460" s="13"/>
      <c r="R4460" s="13"/>
      <c r="S4460" s="13"/>
      <c r="T4460" s="13"/>
      <c r="U4460" s="13"/>
      <c r="V4460" s="13"/>
      <c r="W4460" s="13"/>
      <c r="X4460" s="13"/>
      <c r="Y4460" s="13"/>
      <c r="Z4460" s="13"/>
    </row>
    <row r="4461">
      <c r="A4461" s="24" t="s">
        <v>12511</v>
      </c>
      <c r="B4461" s="24" t="s">
        <v>19</v>
      </c>
      <c r="C4461" s="13"/>
      <c r="D4461" s="13"/>
      <c r="E4461" s="13"/>
      <c r="F4461" s="13"/>
      <c r="G4461" s="13"/>
      <c r="H4461" s="13"/>
      <c r="I4461" s="13"/>
      <c r="J4461" s="13"/>
      <c r="K4461" s="13"/>
      <c r="L4461" s="13"/>
      <c r="M4461" s="13"/>
      <c r="N4461" s="13"/>
      <c r="O4461" s="13"/>
      <c r="P4461" s="13"/>
      <c r="Q4461" s="13"/>
      <c r="R4461" s="13"/>
      <c r="S4461" s="13"/>
      <c r="T4461" s="13"/>
      <c r="U4461" s="13"/>
      <c r="V4461" s="13"/>
      <c r="W4461" s="13"/>
      <c r="X4461" s="13"/>
      <c r="Y4461" s="13"/>
      <c r="Z4461" s="13"/>
    </row>
    <row r="4462">
      <c r="A4462" s="24" t="s">
        <v>12513</v>
      </c>
      <c r="B4462" s="24" t="s">
        <v>19</v>
      </c>
      <c r="C4462" s="13"/>
      <c r="D4462" s="13"/>
      <c r="E4462" s="13"/>
      <c r="F4462" s="13"/>
      <c r="G4462" s="13"/>
      <c r="H4462" s="13"/>
      <c r="I4462" s="13"/>
      <c r="J4462" s="13"/>
      <c r="K4462" s="13"/>
      <c r="L4462" s="13"/>
      <c r="M4462" s="13"/>
      <c r="N4462" s="13"/>
      <c r="O4462" s="13"/>
      <c r="P4462" s="13"/>
      <c r="Q4462" s="13"/>
      <c r="R4462" s="13"/>
      <c r="S4462" s="13"/>
      <c r="T4462" s="13"/>
      <c r="U4462" s="13"/>
      <c r="V4462" s="13"/>
      <c r="W4462" s="13"/>
      <c r="X4462" s="13"/>
      <c r="Y4462" s="13"/>
      <c r="Z4462" s="13"/>
    </row>
    <row r="4463">
      <c r="A4463" s="24" t="s">
        <v>12516</v>
      </c>
      <c r="B4463" s="24" t="s">
        <v>19</v>
      </c>
      <c r="C4463" s="13"/>
      <c r="D4463" s="13"/>
      <c r="E4463" s="13"/>
      <c r="F4463" s="13"/>
      <c r="G4463" s="13"/>
      <c r="H4463" s="13"/>
      <c r="I4463" s="13"/>
      <c r="J4463" s="13"/>
      <c r="K4463" s="13"/>
      <c r="L4463" s="13"/>
      <c r="M4463" s="13"/>
      <c r="N4463" s="13"/>
      <c r="O4463" s="13"/>
      <c r="P4463" s="13"/>
      <c r="Q4463" s="13"/>
      <c r="R4463" s="13"/>
      <c r="S4463" s="13"/>
      <c r="T4463" s="13"/>
      <c r="U4463" s="13"/>
      <c r="V4463" s="13"/>
      <c r="W4463" s="13"/>
      <c r="X4463" s="13"/>
      <c r="Y4463" s="13"/>
      <c r="Z4463" s="13"/>
    </row>
    <row r="4464">
      <c r="A4464" s="24" t="s">
        <v>12518</v>
      </c>
      <c r="B4464" s="24" t="s">
        <v>19</v>
      </c>
      <c r="C4464" s="13"/>
      <c r="D4464" s="13"/>
      <c r="E4464" s="13"/>
      <c r="F4464" s="13"/>
      <c r="G4464" s="13"/>
      <c r="H4464" s="13"/>
      <c r="I4464" s="13"/>
      <c r="J4464" s="13"/>
      <c r="K4464" s="13"/>
      <c r="L4464" s="13"/>
      <c r="M4464" s="13"/>
      <c r="N4464" s="13"/>
      <c r="O4464" s="13"/>
      <c r="P4464" s="13"/>
      <c r="Q4464" s="13"/>
      <c r="R4464" s="13"/>
      <c r="S4464" s="13"/>
      <c r="T4464" s="13"/>
      <c r="U4464" s="13"/>
      <c r="V4464" s="13"/>
      <c r="W4464" s="13"/>
      <c r="X4464" s="13"/>
      <c r="Y4464" s="13"/>
      <c r="Z4464" s="13"/>
    </row>
    <row r="4465">
      <c r="A4465" s="24" t="s">
        <v>12521</v>
      </c>
      <c r="B4465" s="24" t="s">
        <v>19</v>
      </c>
      <c r="C4465" s="13"/>
      <c r="D4465" s="13"/>
      <c r="E4465" s="13"/>
      <c r="F4465" s="13"/>
      <c r="G4465" s="13"/>
      <c r="H4465" s="13"/>
      <c r="I4465" s="13"/>
      <c r="J4465" s="13"/>
      <c r="K4465" s="13"/>
      <c r="L4465" s="13"/>
      <c r="M4465" s="13"/>
      <c r="N4465" s="13"/>
      <c r="O4465" s="13"/>
      <c r="P4465" s="13"/>
      <c r="Q4465" s="13"/>
      <c r="R4465" s="13"/>
      <c r="S4465" s="13"/>
      <c r="T4465" s="13"/>
      <c r="U4465" s="13"/>
      <c r="V4465" s="13"/>
      <c r="W4465" s="13"/>
      <c r="X4465" s="13"/>
      <c r="Y4465" s="13"/>
      <c r="Z4465" s="13"/>
    </row>
    <row r="4466">
      <c r="A4466" s="24" t="s">
        <v>12524</v>
      </c>
      <c r="B4466" s="24" t="s">
        <v>19</v>
      </c>
      <c r="C4466" s="13"/>
      <c r="D4466" s="13"/>
      <c r="E4466" s="13"/>
      <c r="F4466" s="13"/>
      <c r="G4466" s="13"/>
      <c r="H4466" s="13"/>
      <c r="I4466" s="13"/>
      <c r="J4466" s="13"/>
      <c r="K4466" s="13"/>
      <c r="L4466" s="13"/>
      <c r="M4466" s="13"/>
      <c r="N4466" s="13"/>
      <c r="O4466" s="13"/>
      <c r="P4466" s="13"/>
      <c r="Q4466" s="13"/>
      <c r="R4466" s="13"/>
      <c r="S4466" s="13"/>
      <c r="T4466" s="13"/>
      <c r="U4466" s="13"/>
      <c r="V4466" s="13"/>
      <c r="W4466" s="13"/>
      <c r="X4466" s="13"/>
      <c r="Y4466" s="13"/>
      <c r="Z4466" s="13"/>
    </row>
    <row r="4467">
      <c r="A4467" s="24" t="s">
        <v>12528</v>
      </c>
      <c r="B4467" s="24" t="s">
        <v>19</v>
      </c>
      <c r="C4467" s="13"/>
      <c r="D4467" s="13"/>
      <c r="E4467" s="13"/>
      <c r="F4467" s="13"/>
      <c r="G4467" s="13"/>
      <c r="H4467" s="13"/>
      <c r="I4467" s="13"/>
      <c r="J4467" s="13"/>
      <c r="K4467" s="13"/>
      <c r="L4467" s="13"/>
      <c r="M4467" s="13"/>
      <c r="N4467" s="13"/>
      <c r="O4467" s="13"/>
      <c r="P4467" s="13"/>
      <c r="Q4467" s="13"/>
      <c r="R4467" s="13"/>
      <c r="S4467" s="13"/>
      <c r="T4467" s="13"/>
      <c r="U4467" s="13"/>
      <c r="V4467" s="13"/>
      <c r="W4467" s="13"/>
      <c r="X4467" s="13"/>
      <c r="Y4467" s="13"/>
      <c r="Z4467" s="13"/>
    </row>
    <row r="4468">
      <c r="A4468" s="24" t="s">
        <v>12530</v>
      </c>
      <c r="B4468" s="24" t="s">
        <v>19</v>
      </c>
      <c r="C4468" s="13"/>
      <c r="D4468" s="13"/>
      <c r="E4468" s="13"/>
      <c r="F4468" s="13"/>
      <c r="G4468" s="13"/>
      <c r="H4468" s="13"/>
      <c r="I4468" s="13"/>
      <c r="J4468" s="13"/>
      <c r="K4468" s="13"/>
      <c r="L4468" s="13"/>
      <c r="M4468" s="13"/>
      <c r="N4468" s="13"/>
      <c r="O4468" s="13"/>
      <c r="P4468" s="13"/>
      <c r="Q4468" s="13"/>
      <c r="R4468" s="13"/>
      <c r="S4468" s="13"/>
      <c r="T4468" s="13"/>
      <c r="U4468" s="13"/>
      <c r="V4468" s="13"/>
      <c r="W4468" s="13"/>
      <c r="X4468" s="13"/>
      <c r="Y4468" s="13"/>
      <c r="Z4468" s="13"/>
    </row>
    <row r="4469">
      <c r="A4469" s="24" t="s">
        <v>12533</v>
      </c>
      <c r="B4469" s="24" t="s">
        <v>19</v>
      </c>
      <c r="C4469" s="13"/>
      <c r="D4469" s="13"/>
      <c r="E4469" s="13"/>
      <c r="F4469" s="13"/>
      <c r="G4469" s="13"/>
      <c r="H4469" s="13"/>
      <c r="I4469" s="13"/>
      <c r="J4469" s="13"/>
      <c r="K4469" s="13"/>
      <c r="L4469" s="13"/>
      <c r="M4469" s="13"/>
      <c r="N4469" s="13"/>
      <c r="O4469" s="13"/>
      <c r="P4469" s="13"/>
      <c r="Q4469" s="13"/>
      <c r="R4469" s="13"/>
      <c r="S4469" s="13"/>
      <c r="T4469" s="13"/>
      <c r="U4469" s="13"/>
      <c r="V4469" s="13"/>
      <c r="W4469" s="13"/>
      <c r="X4469" s="13"/>
      <c r="Y4469" s="13"/>
      <c r="Z4469" s="13"/>
    </row>
    <row r="4470">
      <c r="A4470" s="24" t="s">
        <v>12535</v>
      </c>
      <c r="B4470" s="24" t="s">
        <v>19</v>
      </c>
      <c r="C4470" s="13"/>
      <c r="D4470" s="13"/>
      <c r="E4470" s="13"/>
      <c r="F4470" s="13"/>
      <c r="G4470" s="13"/>
      <c r="H4470" s="13"/>
      <c r="I4470" s="13"/>
      <c r="J4470" s="13"/>
      <c r="K4470" s="13"/>
      <c r="L4470" s="13"/>
      <c r="M4470" s="13"/>
      <c r="N4470" s="13"/>
      <c r="O4470" s="13"/>
      <c r="P4470" s="13"/>
      <c r="Q4470" s="13"/>
      <c r="R4470" s="13"/>
      <c r="S4470" s="13"/>
      <c r="T4470" s="13"/>
      <c r="U4470" s="13"/>
      <c r="V4470" s="13"/>
      <c r="W4470" s="13"/>
      <c r="X4470" s="13"/>
      <c r="Y4470" s="13"/>
      <c r="Z4470" s="13"/>
    </row>
    <row r="4471">
      <c r="A4471" s="24" t="s">
        <v>12537</v>
      </c>
      <c r="B4471" s="24" t="s">
        <v>19</v>
      </c>
      <c r="C4471" s="13"/>
      <c r="D4471" s="13"/>
      <c r="E4471" s="13"/>
      <c r="F4471" s="13"/>
      <c r="G4471" s="13"/>
      <c r="H4471" s="13"/>
      <c r="I4471" s="13"/>
      <c r="J4471" s="13"/>
      <c r="K4471" s="13"/>
      <c r="L4471" s="13"/>
      <c r="M4471" s="13"/>
      <c r="N4471" s="13"/>
      <c r="O4471" s="13"/>
      <c r="P4471" s="13"/>
      <c r="Q4471" s="13"/>
      <c r="R4471" s="13"/>
      <c r="S4471" s="13"/>
      <c r="T4471" s="13"/>
      <c r="U4471" s="13"/>
      <c r="V4471" s="13"/>
      <c r="W4471" s="13"/>
      <c r="X4471" s="13"/>
      <c r="Y4471" s="13"/>
      <c r="Z4471" s="13"/>
    </row>
    <row r="4472">
      <c r="A4472" s="24" t="s">
        <v>12540</v>
      </c>
      <c r="B4472" s="24" t="s">
        <v>19</v>
      </c>
      <c r="C4472" s="13"/>
      <c r="D4472" s="13"/>
      <c r="E4472" s="13"/>
      <c r="F4472" s="13"/>
      <c r="G4472" s="13"/>
      <c r="H4472" s="13"/>
      <c r="I4472" s="13"/>
      <c r="J4472" s="13"/>
      <c r="K4472" s="13"/>
      <c r="L4472" s="13"/>
      <c r="M4472" s="13"/>
      <c r="N4472" s="13"/>
      <c r="O4472" s="13"/>
      <c r="P4472" s="13"/>
      <c r="Q4472" s="13"/>
      <c r="R4472" s="13"/>
      <c r="S4472" s="13"/>
      <c r="T4472" s="13"/>
      <c r="U4472" s="13"/>
      <c r="V4472" s="13"/>
      <c r="W4472" s="13"/>
      <c r="X4472" s="13"/>
      <c r="Y4472" s="13"/>
      <c r="Z4472" s="13"/>
    </row>
    <row r="4473">
      <c r="A4473" s="24" t="s">
        <v>12543</v>
      </c>
      <c r="B4473" s="24" t="s">
        <v>19</v>
      </c>
      <c r="C4473" s="13"/>
      <c r="D4473" s="13"/>
      <c r="E4473" s="13"/>
      <c r="F4473" s="13"/>
      <c r="G4473" s="13"/>
      <c r="H4473" s="13"/>
      <c r="I4473" s="13"/>
      <c r="J4473" s="13"/>
      <c r="K4473" s="13"/>
      <c r="L4473" s="13"/>
      <c r="M4473" s="13"/>
      <c r="N4473" s="13"/>
      <c r="O4473" s="13"/>
      <c r="P4473" s="13"/>
      <c r="Q4473" s="13"/>
      <c r="R4473" s="13"/>
      <c r="S4473" s="13"/>
      <c r="T4473" s="13"/>
      <c r="U4473" s="13"/>
      <c r="V4473" s="13"/>
      <c r="W4473" s="13"/>
      <c r="X4473" s="13"/>
      <c r="Y4473" s="13"/>
      <c r="Z4473" s="13"/>
    </row>
    <row r="4474">
      <c r="A4474" s="24" t="s">
        <v>12544</v>
      </c>
      <c r="B4474" s="24" t="s">
        <v>19</v>
      </c>
      <c r="C4474" s="13"/>
      <c r="D4474" s="13"/>
      <c r="E4474" s="13"/>
      <c r="F4474" s="13"/>
      <c r="G4474" s="13"/>
      <c r="H4474" s="13"/>
      <c r="I4474" s="13"/>
      <c r="J4474" s="13"/>
      <c r="K4474" s="13"/>
      <c r="L4474" s="13"/>
      <c r="M4474" s="13"/>
      <c r="N4474" s="13"/>
      <c r="O4474" s="13"/>
      <c r="P4474" s="13"/>
      <c r="Q4474" s="13"/>
      <c r="R4474" s="13"/>
      <c r="S4474" s="13"/>
      <c r="T4474" s="13"/>
      <c r="U4474" s="13"/>
      <c r="V4474" s="13"/>
      <c r="W4474" s="13"/>
      <c r="X4474" s="13"/>
      <c r="Y4474" s="13"/>
      <c r="Z4474" s="13"/>
    </row>
    <row r="4475">
      <c r="A4475" s="24" t="s">
        <v>12547</v>
      </c>
      <c r="B4475" s="24" t="s">
        <v>19</v>
      </c>
      <c r="C4475" s="13"/>
      <c r="D4475" s="13"/>
      <c r="E4475" s="13"/>
      <c r="F4475" s="13"/>
      <c r="G4475" s="13"/>
      <c r="H4475" s="13"/>
      <c r="I4475" s="13"/>
      <c r="J4475" s="13"/>
      <c r="K4475" s="13"/>
      <c r="L4475" s="13"/>
      <c r="M4475" s="13"/>
      <c r="N4475" s="13"/>
      <c r="O4475" s="13"/>
      <c r="P4475" s="13"/>
      <c r="Q4475" s="13"/>
      <c r="R4475" s="13"/>
      <c r="S4475" s="13"/>
      <c r="T4475" s="13"/>
      <c r="U4475" s="13"/>
      <c r="V4475" s="13"/>
      <c r="W4475" s="13"/>
      <c r="X4475" s="13"/>
      <c r="Y4475" s="13"/>
      <c r="Z4475" s="13"/>
    </row>
    <row r="4476">
      <c r="A4476" s="24" t="s">
        <v>12549</v>
      </c>
      <c r="B4476" s="24" t="s">
        <v>19</v>
      </c>
      <c r="C4476" s="13"/>
      <c r="D4476" s="13"/>
      <c r="E4476" s="13"/>
      <c r="F4476" s="13"/>
      <c r="G4476" s="13"/>
      <c r="H4476" s="13"/>
      <c r="I4476" s="13"/>
      <c r="J4476" s="13"/>
      <c r="K4476" s="13"/>
      <c r="L4476" s="13"/>
      <c r="M4476" s="13"/>
      <c r="N4476" s="13"/>
      <c r="O4476" s="13"/>
      <c r="P4476" s="13"/>
      <c r="Q4476" s="13"/>
      <c r="R4476" s="13"/>
      <c r="S4476" s="13"/>
      <c r="T4476" s="13"/>
      <c r="U4476" s="13"/>
      <c r="V4476" s="13"/>
      <c r="W4476" s="13"/>
      <c r="X4476" s="13"/>
      <c r="Y4476" s="13"/>
      <c r="Z4476" s="13"/>
    </row>
    <row r="4477">
      <c r="A4477" s="24" t="s">
        <v>12551</v>
      </c>
      <c r="B4477" s="24" t="s">
        <v>19</v>
      </c>
      <c r="C4477" s="13"/>
      <c r="D4477" s="13"/>
      <c r="E4477" s="13"/>
      <c r="F4477" s="13"/>
      <c r="G4477" s="13"/>
      <c r="H4477" s="13"/>
      <c r="I4477" s="13"/>
      <c r="J4477" s="13"/>
      <c r="K4477" s="13"/>
      <c r="L4477" s="13"/>
      <c r="M4477" s="13"/>
      <c r="N4477" s="13"/>
      <c r="O4477" s="13"/>
      <c r="P4477" s="13"/>
      <c r="Q4477" s="13"/>
      <c r="R4477" s="13"/>
      <c r="S4477" s="13"/>
      <c r="T4477" s="13"/>
      <c r="U4477" s="13"/>
      <c r="V4477" s="13"/>
      <c r="W4477" s="13"/>
      <c r="X4477" s="13"/>
      <c r="Y4477" s="13"/>
      <c r="Z4477" s="13"/>
    </row>
    <row r="4478">
      <c r="A4478" s="24" t="s">
        <v>12554</v>
      </c>
      <c r="B4478" s="24" t="s">
        <v>19</v>
      </c>
      <c r="C4478" s="13"/>
      <c r="D4478" s="13"/>
      <c r="E4478" s="13"/>
      <c r="F4478" s="13"/>
      <c r="G4478" s="13"/>
      <c r="H4478" s="13"/>
      <c r="I4478" s="13"/>
      <c r="J4478" s="13"/>
      <c r="K4478" s="13"/>
      <c r="L4478" s="13"/>
      <c r="M4478" s="13"/>
      <c r="N4478" s="13"/>
      <c r="O4478" s="13"/>
      <c r="P4478" s="13"/>
      <c r="Q4478" s="13"/>
      <c r="R4478" s="13"/>
      <c r="S4478" s="13"/>
      <c r="T4478" s="13"/>
      <c r="U4478" s="13"/>
      <c r="V4478" s="13"/>
      <c r="W4478" s="13"/>
      <c r="X4478" s="13"/>
      <c r="Y4478" s="13"/>
      <c r="Z4478" s="13"/>
    </row>
    <row r="4479">
      <c r="A4479" s="24" t="s">
        <v>12556</v>
      </c>
      <c r="B4479" s="24" t="s">
        <v>19</v>
      </c>
      <c r="C4479" s="13"/>
      <c r="D4479" s="13"/>
      <c r="E4479" s="13"/>
      <c r="F4479" s="13"/>
      <c r="G4479" s="13"/>
      <c r="H4479" s="13"/>
      <c r="I4479" s="13"/>
      <c r="J4479" s="13"/>
      <c r="K4479" s="13"/>
      <c r="L4479" s="13"/>
      <c r="M4479" s="13"/>
      <c r="N4479" s="13"/>
      <c r="O4479" s="13"/>
      <c r="P4479" s="13"/>
      <c r="Q4479" s="13"/>
      <c r="R4479" s="13"/>
      <c r="S4479" s="13"/>
      <c r="T4479" s="13"/>
      <c r="U4479" s="13"/>
      <c r="V4479" s="13"/>
      <c r="W4479" s="13"/>
      <c r="X4479" s="13"/>
      <c r="Y4479" s="13"/>
      <c r="Z4479" s="13"/>
    </row>
    <row r="4480">
      <c r="A4480" s="24" t="s">
        <v>12559</v>
      </c>
      <c r="B4480" s="24" t="s">
        <v>19</v>
      </c>
      <c r="C4480" s="13"/>
      <c r="D4480" s="13"/>
      <c r="E4480" s="13"/>
      <c r="F4480" s="13"/>
      <c r="G4480" s="13"/>
      <c r="H4480" s="13"/>
      <c r="I4480" s="13"/>
      <c r="J4480" s="13"/>
      <c r="K4480" s="13"/>
      <c r="L4480" s="13"/>
      <c r="M4480" s="13"/>
      <c r="N4480" s="13"/>
      <c r="O4480" s="13"/>
      <c r="P4480" s="13"/>
      <c r="Q4480" s="13"/>
      <c r="R4480" s="13"/>
      <c r="S4480" s="13"/>
      <c r="T4480" s="13"/>
      <c r="U4480" s="13"/>
      <c r="V4480" s="13"/>
      <c r="W4480" s="13"/>
      <c r="X4480" s="13"/>
      <c r="Y4480" s="13"/>
      <c r="Z4480" s="13"/>
    </row>
    <row r="4481">
      <c r="A4481" s="24" t="s">
        <v>12561</v>
      </c>
      <c r="B4481" s="24" t="s">
        <v>19</v>
      </c>
      <c r="C4481" s="13"/>
      <c r="D4481" s="13"/>
      <c r="E4481" s="13"/>
      <c r="F4481" s="13"/>
      <c r="G4481" s="13"/>
      <c r="H4481" s="13"/>
      <c r="I4481" s="13"/>
      <c r="J4481" s="13"/>
      <c r="K4481" s="13"/>
      <c r="L4481" s="13"/>
      <c r="M4481" s="13"/>
      <c r="N4481" s="13"/>
      <c r="O4481" s="13"/>
      <c r="P4481" s="13"/>
      <c r="Q4481" s="13"/>
      <c r="R4481" s="13"/>
      <c r="S4481" s="13"/>
      <c r="T4481" s="13"/>
      <c r="U4481" s="13"/>
      <c r="V4481" s="13"/>
      <c r="W4481" s="13"/>
      <c r="X4481" s="13"/>
      <c r="Y4481" s="13"/>
      <c r="Z4481" s="13"/>
    </row>
    <row r="4482">
      <c r="A4482" s="24" t="s">
        <v>12564</v>
      </c>
      <c r="B4482" s="24" t="s">
        <v>19</v>
      </c>
      <c r="C4482" s="13"/>
      <c r="D4482" s="13"/>
      <c r="E4482" s="13"/>
      <c r="F4482" s="13"/>
      <c r="G4482" s="13"/>
      <c r="H4482" s="13"/>
      <c r="I4482" s="13"/>
      <c r="J4482" s="13"/>
      <c r="K4482" s="13"/>
      <c r="L4482" s="13"/>
      <c r="M4482" s="13"/>
      <c r="N4482" s="13"/>
      <c r="O4482" s="13"/>
      <c r="P4482" s="13"/>
      <c r="Q4482" s="13"/>
      <c r="R4482" s="13"/>
      <c r="S4482" s="13"/>
      <c r="T4482" s="13"/>
      <c r="U4482" s="13"/>
      <c r="V4482" s="13"/>
      <c r="W4482" s="13"/>
      <c r="X4482" s="13"/>
      <c r="Y4482" s="13"/>
      <c r="Z4482" s="13"/>
    </row>
    <row r="4483">
      <c r="A4483" s="24" t="s">
        <v>12565</v>
      </c>
      <c r="B4483" s="24" t="s">
        <v>19</v>
      </c>
      <c r="C4483" s="13"/>
      <c r="D4483" s="13"/>
      <c r="E4483" s="13"/>
      <c r="F4483" s="13"/>
      <c r="G4483" s="13"/>
      <c r="H4483" s="13"/>
      <c r="I4483" s="13"/>
      <c r="J4483" s="13"/>
      <c r="K4483" s="13"/>
      <c r="L4483" s="13"/>
      <c r="M4483" s="13"/>
      <c r="N4483" s="13"/>
      <c r="O4483" s="13"/>
      <c r="P4483" s="13"/>
      <c r="Q4483" s="13"/>
      <c r="R4483" s="13"/>
      <c r="S4483" s="13"/>
      <c r="T4483" s="13"/>
      <c r="U4483" s="13"/>
      <c r="V4483" s="13"/>
      <c r="W4483" s="13"/>
      <c r="X4483" s="13"/>
      <c r="Y4483" s="13"/>
      <c r="Z4483" s="13"/>
    </row>
    <row r="4484">
      <c r="A4484" s="24" t="s">
        <v>12567</v>
      </c>
      <c r="B4484" s="24" t="s">
        <v>19</v>
      </c>
      <c r="C4484" s="13"/>
      <c r="D4484" s="13"/>
      <c r="E4484" s="13"/>
      <c r="F4484" s="13"/>
      <c r="G4484" s="13"/>
      <c r="H4484" s="13"/>
      <c r="I4484" s="13"/>
      <c r="J4484" s="13"/>
      <c r="K4484" s="13"/>
      <c r="L4484" s="13"/>
      <c r="M4484" s="13"/>
      <c r="N4484" s="13"/>
      <c r="O4484" s="13"/>
      <c r="P4484" s="13"/>
      <c r="Q4484" s="13"/>
      <c r="R4484" s="13"/>
      <c r="S4484" s="13"/>
      <c r="T4484" s="13"/>
      <c r="U4484" s="13"/>
      <c r="V4484" s="13"/>
      <c r="W4484" s="13"/>
      <c r="X4484" s="13"/>
      <c r="Y4484" s="13"/>
      <c r="Z4484" s="13"/>
    </row>
    <row r="4485">
      <c r="A4485" s="24" t="s">
        <v>12569</v>
      </c>
      <c r="B4485" s="24" t="s">
        <v>19</v>
      </c>
      <c r="C4485" s="13"/>
      <c r="D4485" s="13"/>
      <c r="E4485" s="13"/>
      <c r="F4485" s="13"/>
      <c r="G4485" s="13"/>
      <c r="H4485" s="13"/>
      <c r="I4485" s="13"/>
      <c r="J4485" s="13"/>
      <c r="K4485" s="13"/>
      <c r="L4485" s="13"/>
      <c r="M4485" s="13"/>
      <c r="N4485" s="13"/>
      <c r="O4485" s="13"/>
      <c r="P4485" s="13"/>
      <c r="Q4485" s="13"/>
      <c r="R4485" s="13"/>
      <c r="S4485" s="13"/>
      <c r="T4485" s="13"/>
      <c r="U4485" s="13"/>
      <c r="V4485" s="13"/>
      <c r="W4485" s="13"/>
      <c r="X4485" s="13"/>
      <c r="Y4485" s="13"/>
      <c r="Z4485" s="13"/>
    </row>
    <row r="4486">
      <c r="A4486" s="24" t="s">
        <v>12571</v>
      </c>
      <c r="B4486" s="24" t="s">
        <v>19</v>
      </c>
      <c r="C4486" s="13"/>
      <c r="D4486" s="13"/>
      <c r="E4486" s="13"/>
      <c r="F4486" s="13"/>
      <c r="G4486" s="13"/>
      <c r="H4486" s="13"/>
      <c r="I4486" s="13"/>
      <c r="J4486" s="13"/>
      <c r="K4486" s="13"/>
      <c r="L4486" s="13"/>
      <c r="M4486" s="13"/>
      <c r="N4486" s="13"/>
      <c r="O4486" s="13"/>
      <c r="P4486" s="13"/>
      <c r="Q4486" s="13"/>
      <c r="R4486" s="13"/>
      <c r="S4486" s="13"/>
      <c r="T4486" s="13"/>
      <c r="U4486" s="13"/>
      <c r="V4486" s="13"/>
      <c r="W4486" s="13"/>
      <c r="X4486" s="13"/>
      <c r="Y4486" s="13"/>
      <c r="Z4486" s="13"/>
    </row>
    <row r="4487">
      <c r="A4487" s="24" t="s">
        <v>12573</v>
      </c>
      <c r="B4487" s="24" t="s">
        <v>19</v>
      </c>
      <c r="C4487" s="13"/>
      <c r="D4487" s="13"/>
      <c r="E4487" s="13"/>
      <c r="F4487" s="13"/>
      <c r="G4487" s="13"/>
      <c r="H4487" s="13"/>
      <c r="I4487" s="13"/>
      <c r="J4487" s="13"/>
      <c r="K4487" s="13"/>
      <c r="L4487" s="13"/>
      <c r="M4487" s="13"/>
      <c r="N4487" s="13"/>
      <c r="O4487" s="13"/>
      <c r="P4487" s="13"/>
      <c r="Q4487" s="13"/>
      <c r="R4487" s="13"/>
      <c r="S4487" s="13"/>
      <c r="T4487" s="13"/>
      <c r="U4487" s="13"/>
      <c r="V4487" s="13"/>
      <c r="W4487" s="13"/>
      <c r="X4487" s="13"/>
      <c r="Y4487" s="13"/>
      <c r="Z4487" s="13"/>
    </row>
    <row r="4488">
      <c r="A4488" s="24" t="s">
        <v>12576</v>
      </c>
      <c r="B4488" s="24" t="s">
        <v>19</v>
      </c>
      <c r="C4488" s="13"/>
      <c r="D4488" s="13"/>
      <c r="E4488" s="13"/>
      <c r="F4488" s="13"/>
      <c r="G4488" s="13"/>
      <c r="H4488" s="13"/>
      <c r="I4488" s="13"/>
      <c r="J4488" s="13"/>
      <c r="K4488" s="13"/>
      <c r="L4488" s="13"/>
      <c r="M4488" s="13"/>
      <c r="N4488" s="13"/>
      <c r="O4488" s="13"/>
      <c r="P4488" s="13"/>
      <c r="Q4488" s="13"/>
      <c r="R4488" s="13"/>
      <c r="S4488" s="13"/>
      <c r="T4488" s="13"/>
      <c r="U4488" s="13"/>
      <c r="V4488" s="13"/>
      <c r="W4488" s="13"/>
      <c r="X4488" s="13"/>
      <c r="Y4488" s="13"/>
      <c r="Z4488" s="13"/>
    </row>
    <row r="4489">
      <c r="A4489" s="24" t="s">
        <v>12579</v>
      </c>
      <c r="B4489" s="24" t="s">
        <v>19</v>
      </c>
      <c r="C4489" s="13"/>
      <c r="D4489" s="13"/>
      <c r="E4489" s="13"/>
      <c r="F4489" s="13"/>
      <c r="G4489" s="13"/>
      <c r="H4489" s="13"/>
      <c r="I4489" s="13"/>
      <c r="J4489" s="13"/>
      <c r="K4489" s="13"/>
      <c r="L4489" s="13"/>
      <c r="M4489" s="13"/>
      <c r="N4489" s="13"/>
      <c r="O4489" s="13"/>
      <c r="P4489" s="13"/>
      <c r="Q4489" s="13"/>
      <c r="R4489" s="13"/>
      <c r="S4489" s="13"/>
      <c r="T4489" s="13"/>
      <c r="U4489" s="13"/>
      <c r="V4489" s="13"/>
      <c r="W4489" s="13"/>
      <c r="X4489" s="13"/>
      <c r="Y4489" s="13"/>
      <c r="Z4489" s="13"/>
    </row>
    <row r="4490">
      <c r="A4490" s="24" t="s">
        <v>12582</v>
      </c>
      <c r="B4490" s="24" t="s">
        <v>19</v>
      </c>
      <c r="C4490" s="13"/>
      <c r="D4490" s="13"/>
      <c r="E4490" s="13"/>
      <c r="F4490" s="13"/>
      <c r="G4490" s="13"/>
      <c r="H4490" s="13"/>
      <c r="I4490" s="13"/>
      <c r="J4490" s="13"/>
      <c r="K4490" s="13"/>
      <c r="L4490" s="13"/>
      <c r="M4490" s="13"/>
      <c r="N4490" s="13"/>
      <c r="O4490" s="13"/>
      <c r="P4490" s="13"/>
      <c r="Q4490" s="13"/>
      <c r="R4490" s="13"/>
      <c r="S4490" s="13"/>
      <c r="T4490" s="13"/>
      <c r="U4490" s="13"/>
      <c r="V4490" s="13"/>
      <c r="W4490" s="13"/>
      <c r="X4490" s="13"/>
      <c r="Y4490" s="13"/>
      <c r="Z4490" s="13"/>
    </row>
    <row r="4491">
      <c r="A4491" s="24" t="s">
        <v>12585</v>
      </c>
      <c r="B4491" s="24" t="s">
        <v>19</v>
      </c>
      <c r="C4491" s="13"/>
      <c r="D4491" s="13"/>
      <c r="E4491" s="13"/>
      <c r="F4491" s="13"/>
      <c r="G4491" s="13"/>
      <c r="H4491" s="13"/>
      <c r="I4491" s="13"/>
      <c r="J4491" s="13"/>
      <c r="K4491" s="13"/>
      <c r="L4491" s="13"/>
      <c r="M4491" s="13"/>
      <c r="N4491" s="13"/>
      <c r="O4491" s="13"/>
      <c r="P4491" s="13"/>
      <c r="Q4491" s="13"/>
      <c r="R4491" s="13"/>
      <c r="S4491" s="13"/>
      <c r="T4491" s="13"/>
      <c r="U4491" s="13"/>
      <c r="V4491" s="13"/>
      <c r="W4491" s="13"/>
      <c r="X4491" s="13"/>
      <c r="Y4491" s="13"/>
      <c r="Z4491" s="13"/>
    </row>
    <row r="4492">
      <c r="A4492" s="24" t="s">
        <v>12588</v>
      </c>
      <c r="B4492" s="24" t="s">
        <v>19</v>
      </c>
      <c r="C4492" s="13"/>
      <c r="D4492" s="13"/>
      <c r="E4492" s="13"/>
      <c r="F4492" s="13"/>
      <c r="G4492" s="13"/>
      <c r="H4492" s="13"/>
      <c r="I4492" s="13"/>
      <c r="J4492" s="13"/>
      <c r="K4492" s="13"/>
      <c r="L4492" s="13"/>
      <c r="M4492" s="13"/>
      <c r="N4492" s="13"/>
      <c r="O4492" s="13"/>
      <c r="P4492" s="13"/>
      <c r="Q4492" s="13"/>
      <c r="R4492" s="13"/>
      <c r="S4492" s="13"/>
      <c r="T4492" s="13"/>
      <c r="U4492" s="13"/>
      <c r="V4492" s="13"/>
      <c r="W4492" s="13"/>
      <c r="X4492" s="13"/>
      <c r="Y4492" s="13"/>
      <c r="Z4492" s="13"/>
    </row>
    <row r="4493">
      <c r="A4493" s="24" t="s">
        <v>12591</v>
      </c>
      <c r="B4493" s="24" t="s">
        <v>19</v>
      </c>
      <c r="C4493" s="13"/>
      <c r="D4493" s="13"/>
      <c r="E4493" s="13"/>
      <c r="F4493" s="13"/>
      <c r="G4493" s="13"/>
      <c r="H4493" s="13"/>
      <c r="I4493" s="13"/>
      <c r="J4493" s="13"/>
      <c r="K4493" s="13"/>
      <c r="L4493" s="13"/>
      <c r="M4493" s="13"/>
      <c r="N4493" s="13"/>
      <c r="O4493" s="13"/>
      <c r="P4493" s="13"/>
      <c r="Q4493" s="13"/>
      <c r="R4493" s="13"/>
      <c r="S4493" s="13"/>
      <c r="T4493" s="13"/>
      <c r="U4493" s="13"/>
      <c r="V4493" s="13"/>
      <c r="W4493" s="13"/>
      <c r="X4493" s="13"/>
      <c r="Y4493" s="13"/>
      <c r="Z4493" s="13"/>
    </row>
    <row r="4494">
      <c r="A4494" s="24" t="s">
        <v>12594</v>
      </c>
      <c r="B4494" s="24" t="s">
        <v>19</v>
      </c>
      <c r="C4494" s="13"/>
      <c r="D4494" s="13"/>
      <c r="E4494" s="13"/>
      <c r="F4494" s="13"/>
      <c r="G4494" s="13"/>
      <c r="H4494" s="13"/>
      <c r="I4494" s="13"/>
      <c r="J4494" s="13"/>
      <c r="K4494" s="13"/>
      <c r="L4494" s="13"/>
      <c r="M4494" s="13"/>
      <c r="N4494" s="13"/>
      <c r="O4494" s="13"/>
      <c r="P4494" s="13"/>
      <c r="Q4494" s="13"/>
      <c r="R4494" s="13"/>
      <c r="S4494" s="13"/>
      <c r="T4494" s="13"/>
      <c r="U4494" s="13"/>
      <c r="V4494" s="13"/>
      <c r="W4494" s="13"/>
      <c r="X4494" s="13"/>
      <c r="Y4494" s="13"/>
      <c r="Z4494" s="13"/>
    </row>
    <row r="4495">
      <c r="A4495" s="24" t="s">
        <v>12597</v>
      </c>
      <c r="B4495" s="24" t="s">
        <v>19</v>
      </c>
      <c r="C4495" s="13"/>
      <c r="D4495" s="13"/>
      <c r="E4495" s="13"/>
      <c r="F4495" s="13"/>
      <c r="G4495" s="13"/>
      <c r="H4495" s="13"/>
      <c r="I4495" s="13"/>
      <c r="J4495" s="13"/>
      <c r="K4495" s="13"/>
      <c r="L4495" s="13"/>
      <c r="M4495" s="13"/>
      <c r="N4495" s="13"/>
      <c r="O4495" s="13"/>
      <c r="P4495" s="13"/>
      <c r="Q4495" s="13"/>
      <c r="R4495" s="13"/>
      <c r="S4495" s="13"/>
      <c r="T4495" s="13"/>
      <c r="U4495" s="13"/>
      <c r="V4495" s="13"/>
      <c r="W4495" s="13"/>
      <c r="X4495" s="13"/>
      <c r="Y4495" s="13"/>
      <c r="Z4495" s="13"/>
    </row>
    <row r="4496">
      <c r="A4496" s="24" t="s">
        <v>12599</v>
      </c>
      <c r="B4496" s="24" t="s">
        <v>19</v>
      </c>
      <c r="C4496" s="13"/>
      <c r="D4496" s="13"/>
      <c r="E4496" s="13"/>
      <c r="F4496" s="13"/>
      <c r="G4496" s="13"/>
      <c r="H4496" s="13"/>
      <c r="I4496" s="13"/>
      <c r="J4496" s="13"/>
      <c r="K4496" s="13"/>
      <c r="L4496" s="13"/>
      <c r="M4496" s="13"/>
      <c r="N4496" s="13"/>
      <c r="O4496" s="13"/>
      <c r="P4496" s="13"/>
      <c r="Q4496" s="13"/>
      <c r="R4496" s="13"/>
      <c r="S4496" s="13"/>
      <c r="T4496" s="13"/>
      <c r="U4496" s="13"/>
      <c r="V4496" s="13"/>
      <c r="W4496" s="13"/>
      <c r="X4496" s="13"/>
      <c r="Y4496" s="13"/>
      <c r="Z4496" s="13"/>
    </row>
    <row r="4497">
      <c r="A4497" s="24" t="s">
        <v>12602</v>
      </c>
      <c r="B4497" s="24" t="s">
        <v>19</v>
      </c>
      <c r="C4497" s="13"/>
      <c r="D4497" s="13"/>
      <c r="E4497" s="13"/>
      <c r="F4497" s="13"/>
      <c r="G4497" s="13"/>
      <c r="H4497" s="13"/>
      <c r="I4497" s="13"/>
      <c r="J4497" s="13"/>
      <c r="K4497" s="13"/>
      <c r="L4497" s="13"/>
      <c r="M4497" s="13"/>
      <c r="N4497" s="13"/>
      <c r="O4497" s="13"/>
      <c r="P4497" s="13"/>
      <c r="Q4497" s="13"/>
      <c r="R4497" s="13"/>
      <c r="S4497" s="13"/>
      <c r="T4497" s="13"/>
      <c r="U4497" s="13"/>
      <c r="V4497" s="13"/>
      <c r="W4497" s="13"/>
      <c r="X4497" s="13"/>
      <c r="Y4497" s="13"/>
      <c r="Z4497" s="13"/>
    </row>
    <row r="4498">
      <c r="A4498" s="24" t="s">
        <v>12604</v>
      </c>
      <c r="B4498" s="24" t="s">
        <v>19</v>
      </c>
      <c r="C4498" s="13"/>
      <c r="D4498" s="13"/>
      <c r="E4498" s="13"/>
      <c r="F4498" s="13"/>
      <c r="G4498" s="13"/>
      <c r="H4498" s="13"/>
      <c r="I4498" s="13"/>
      <c r="J4498" s="13"/>
      <c r="K4498" s="13"/>
      <c r="L4498" s="13"/>
      <c r="M4498" s="13"/>
      <c r="N4498" s="13"/>
      <c r="O4498" s="13"/>
      <c r="P4498" s="13"/>
      <c r="Q4498" s="13"/>
      <c r="R4498" s="13"/>
      <c r="S4498" s="13"/>
      <c r="T4498" s="13"/>
      <c r="U4498" s="13"/>
      <c r="V4498" s="13"/>
      <c r="W4498" s="13"/>
      <c r="X4498" s="13"/>
      <c r="Y4498" s="13"/>
      <c r="Z4498" s="13"/>
    </row>
    <row r="4499">
      <c r="A4499" s="24" t="s">
        <v>12607</v>
      </c>
      <c r="B4499" s="24" t="s">
        <v>19</v>
      </c>
      <c r="C4499" s="13"/>
      <c r="D4499" s="13"/>
      <c r="E4499" s="13"/>
      <c r="F4499" s="13"/>
      <c r="G4499" s="13"/>
      <c r="H4499" s="13"/>
      <c r="I4499" s="13"/>
      <c r="J4499" s="13"/>
      <c r="K4499" s="13"/>
      <c r="L4499" s="13"/>
      <c r="M4499" s="13"/>
      <c r="N4499" s="13"/>
      <c r="O4499" s="13"/>
      <c r="P4499" s="13"/>
      <c r="Q4499" s="13"/>
      <c r="R4499" s="13"/>
      <c r="S4499" s="13"/>
      <c r="T4499" s="13"/>
      <c r="U4499" s="13"/>
      <c r="V4499" s="13"/>
      <c r="W4499" s="13"/>
      <c r="X4499" s="13"/>
      <c r="Y4499" s="13"/>
      <c r="Z4499" s="13"/>
    </row>
    <row r="4500">
      <c r="A4500" s="24" t="s">
        <v>12609</v>
      </c>
      <c r="B4500" s="24" t="s">
        <v>19</v>
      </c>
      <c r="C4500" s="13"/>
      <c r="D4500" s="13"/>
      <c r="E4500" s="13"/>
      <c r="F4500" s="13"/>
      <c r="G4500" s="13"/>
      <c r="H4500" s="13"/>
      <c r="I4500" s="13"/>
      <c r="J4500" s="13"/>
      <c r="K4500" s="13"/>
      <c r="L4500" s="13"/>
      <c r="M4500" s="13"/>
      <c r="N4500" s="13"/>
      <c r="O4500" s="13"/>
      <c r="P4500" s="13"/>
      <c r="Q4500" s="13"/>
      <c r="R4500" s="13"/>
      <c r="S4500" s="13"/>
      <c r="T4500" s="13"/>
      <c r="U4500" s="13"/>
      <c r="V4500" s="13"/>
      <c r="W4500" s="13"/>
      <c r="X4500" s="13"/>
      <c r="Y4500" s="13"/>
      <c r="Z4500" s="13"/>
    </row>
    <row r="4501">
      <c r="A4501" s="24" t="s">
        <v>12611</v>
      </c>
      <c r="B4501" s="24" t="s">
        <v>19</v>
      </c>
      <c r="C4501" s="13"/>
      <c r="D4501" s="13"/>
      <c r="E4501" s="13"/>
      <c r="F4501" s="13"/>
      <c r="G4501" s="13"/>
      <c r="H4501" s="13"/>
      <c r="I4501" s="13"/>
      <c r="J4501" s="13"/>
      <c r="K4501" s="13"/>
      <c r="L4501" s="13"/>
      <c r="M4501" s="13"/>
      <c r="N4501" s="13"/>
      <c r="O4501" s="13"/>
      <c r="P4501" s="13"/>
      <c r="Q4501" s="13"/>
      <c r="R4501" s="13"/>
      <c r="S4501" s="13"/>
      <c r="T4501" s="13"/>
      <c r="U4501" s="13"/>
      <c r="V4501" s="13"/>
      <c r="W4501" s="13"/>
      <c r="X4501" s="13"/>
      <c r="Y4501" s="13"/>
      <c r="Z4501" s="13"/>
    </row>
    <row r="4502">
      <c r="A4502" s="24" t="s">
        <v>12613</v>
      </c>
      <c r="B4502" s="24" t="s">
        <v>19</v>
      </c>
      <c r="C4502" s="13"/>
      <c r="D4502" s="13"/>
      <c r="E4502" s="13"/>
      <c r="F4502" s="13"/>
      <c r="G4502" s="13"/>
      <c r="H4502" s="13"/>
      <c r="I4502" s="13"/>
      <c r="J4502" s="13"/>
      <c r="K4502" s="13"/>
      <c r="L4502" s="13"/>
      <c r="M4502" s="13"/>
      <c r="N4502" s="13"/>
      <c r="O4502" s="13"/>
      <c r="P4502" s="13"/>
      <c r="Q4502" s="13"/>
      <c r="R4502" s="13"/>
      <c r="S4502" s="13"/>
      <c r="T4502" s="13"/>
      <c r="U4502" s="13"/>
      <c r="V4502" s="13"/>
      <c r="W4502" s="13"/>
      <c r="X4502" s="13"/>
      <c r="Y4502" s="13"/>
      <c r="Z4502" s="13"/>
    </row>
    <row r="4503">
      <c r="A4503" s="24" t="s">
        <v>12615</v>
      </c>
      <c r="B4503" s="24" t="s">
        <v>19</v>
      </c>
      <c r="C4503" s="13"/>
      <c r="D4503" s="13"/>
      <c r="E4503" s="13"/>
      <c r="F4503" s="13"/>
      <c r="G4503" s="13"/>
      <c r="H4503" s="13"/>
      <c r="I4503" s="13"/>
      <c r="J4503" s="13"/>
      <c r="K4503" s="13"/>
      <c r="L4503" s="13"/>
      <c r="M4503" s="13"/>
      <c r="N4503" s="13"/>
      <c r="O4503" s="13"/>
      <c r="P4503" s="13"/>
      <c r="Q4503" s="13"/>
      <c r="R4503" s="13"/>
      <c r="S4503" s="13"/>
      <c r="T4503" s="13"/>
      <c r="U4503" s="13"/>
      <c r="V4503" s="13"/>
      <c r="W4503" s="13"/>
      <c r="X4503" s="13"/>
      <c r="Y4503" s="13"/>
      <c r="Z4503" s="13"/>
    </row>
    <row r="4504">
      <c r="A4504" s="24" t="s">
        <v>12618</v>
      </c>
      <c r="B4504" s="24" t="s">
        <v>19</v>
      </c>
      <c r="C4504" s="13"/>
      <c r="D4504" s="13"/>
      <c r="E4504" s="13"/>
      <c r="F4504" s="13"/>
      <c r="G4504" s="13"/>
      <c r="H4504" s="13"/>
      <c r="I4504" s="13"/>
      <c r="J4504" s="13"/>
      <c r="K4504" s="13"/>
      <c r="L4504" s="13"/>
      <c r="M4504" s="13"/>
      <c r="N4504" s="13"/>
      <c r="O4504" s="13"/>
      <c r="P4504" s="13"/>
      <c r="Q4504" s="13"/>
      <c r="R4504" s="13"/>
      <c r="S4504" s="13"/>
      <c r="T4504" s="13"/>
      <c r="U4504" s="13"/>
      <c r="V4504" s="13"/>
      <c r="W4504" s="13"/>
      <c r="X4504" s="13"/>
      <c r="Y4504" s="13"/>
      <c r="Z4504" s="13"/>
    </row>
    <row r="4505">
      <c r="A4505" s="24" t="s">
        <v>12620</v>
      </c>
      <c r="B4505" s="24" t="s">
        <v>19</v>
      </c>
      <c r="C4505" s="13"/>
      <c r="D4505" s="13"/>
      <c r="E4505" s="13"/>
      <c r="F4505" s="13"/>
      <c r="G4505" s="13"/>
      <c r="H4505" s="13"/>
      <c r="I4505" s="13"/>
      <c r="J4505" s="13"/>
      <c r="K4505" s="13"/>
      <c r="L4505" s="13"/>
      <c r="M4505" s="13"/>
      <c r="N4505" s="13"/>
      <c r="O4505" s="13"/>
      <c r="P4505" s="13"/>
      <c r="Q4505" s="13"/>
      <c r="R4505" s="13"/>
      <c r="S4505" s="13"/>
      <c r="T4505" s="13"/>
      <c r="U4505" s="13"/>
      <c r="V4505" s="13"/>
      <c r="W4505" s="13"/>
      <c r="X4505" s="13"/>
      <c r="Y4505" s="13"/>
      <c r="Z4505" s="13"/>
    </row>
    <row r="4506">
      <c r="A4506" s="24" t="s">
        <v>12623</v>
      </c>
      <c r="B4506" s="24" t="s">
        <v>19</v>
      </c>
      <c r="C4506" s="13"/>
      <c r="D4506" s="13"/>
      <c r="E4506" s="13"/>
      <c r="F4506" s="13"/>
      <c r="G4506" s="13"/>
      <c r="H4506" s="13"/>
      <c r="I4506" s="13"/>
      <c r="J4506" s="13"/>
      <c r="K4506" s="13"/>
      <c r="L4506" s="13"/>
      <c r="M4506" s="13"/>
      <c r="N4506" s="13"/>
      <c r="O4506" s="13"/>
      <c r="P4506" s="13"/>
      <c r="Q4506" s="13"/>
      <c r="R4506" s="13"/>
      <c r="S4506" s="13"/>
      <c r="T4506" s="13"/>
      <c r="U4506" s="13"/>
      <c r="V4506" s="13"/>
      <c r="W4506" s="13"/>
      <c r="X4506" s="13"/>
      <c r="Y4506" s="13"/>
      <c r="Z4506" s="13"/>
    </row>
    <row r="4507">
      <c r="A4507" s="24" t="s">
        <v>12626</v>
      </c>
      <c r="B4507" s="24" t="s">
        <v>19</v>
      </c>
      <c r="C4507" s="13"/>
      <c r="D4507" s="13"/>
      <c r="E4507" s="13"/>
      <c r="F4507" s="13"/>
      <c r="G4507" s="13"/>
      <c r="H4507" s="13"/>
      <c r="I4507" s="13"/>
      <c r="J4507" s="13"/>
      <c r="K4507" s="13"/>
      <c r="L4507" s="13"/>
      <c r="M4507" s="13"/>
      <c r="N4507" s="13"/>
      <c r="O4507" s="13"/>
      <c r="P4507" s="13"/>
      <c r="Q4507" s="13"/>
      <c r="R4507" s="13"/>
      <c r="S4507" s="13"/>
      <c r="T4507" s="13"/>
      <c r="U4507" s="13"/>
      <c r="V4507" s="13"/>
      <c r="W4507" s="13"/>
      <c r="X4507" s="13"/>
      <c r="Y4507" s="13"/>
      <c r="Z4507" s="13"/>
    </row>
    <row r="4508">
      <c r="A4508" s="24" t="s">
        <v>12628</v>
      </c>
      <c r="B4508" s="24" t="s">
        <v>19</v>
      </c>
      <c r="C4508" s="13"/>
      <c r="D4508" s="13"/>
      <c r="E4508" s="13"/>
      <c r="F4508" s="13"/>
      <c r="G4508" s="13"/>
      <c r="H4508" s="13"/>
      <c r="I4508" s="13"/>
      <c r="J4508" s="13"/>
      <c r="K4508" s="13"/>
      <c r="L4508" s="13"/>
      <c r="M4508" s="13"/>
      <c r="N4508" s="13"/>
      <c r="O4508" s="13"/>
      <c r="P4508" s="13"/>
      <c r="Q4508" s="13"/>
      <c r="R4508" s="13"/>
      <c r="S4508" s="13"/>
      <c r="T4508" s="13"/>
      <c r="U4508" s="13"/>
      <c r="V4508" s="13"/>
      <c r="W4508" s="13"/>
      <c r="X4508" s="13"/>
      <c r="Y4508" s="13"/>
      <c r="Z4508" s="13"/>
    </row>
    <row r="4509">
      <c r="A4509" s="24" t="s">
        <v>12631</v>
      </c>
      <c r="B4509" s="24" t="s">
        <v>19</v>
      </c>
      <c r="C4509" s="13"/>
      <c r="D4509" s="13"/>
      <c r="E4509" s="13"/>
      <c r="F4509" s="13"/>
      <c r="G4509" s="13"/>
      <c r="H4509" s="13"/>
      <c r="I4509" s="13"/>
      <c r="J4509" s="13"/>
      <c r="K4509" s="13"/>
      <c r="L4509" s="13"/>
      <c r="M4509" s="13"/>
      <c r="N4509" s="13"/>
      <c r="O4509" s="13"/>
      <c r="P4509" s="13"/>
      <c r="Q4509" s="13"/>
      <c r="R4509" s="13"/>
      <c r="S4509" s="13"/>
      <c r="T4509" s="13"/>
      <c r="U4509" s="13"/>
      <c r="V4509" s="13"/>
      <c r="W4509" s="13"/>
      <c r="X4509" s="13"/>
      <c r="Y4509" s="13"/>
      <c r="Z4509" s="13"/>
    </row>
    <row r="4510">
      <c r="A4510" s="24" t="s">
        <v>12633</v>
      </c>
      <c r="B4510" s="24" t="s">
        <v>19</v>
      </c>
      <c r="C4510" s="13"/>
      <c r="D4510" s="13"/>
      <c r="E4510" s="13"/>
      <c r="F4510" s="13"/>
      <c r="G4510" s="13"/>
      <c r="H4510" s="13"/>
      <c r="I4510" s="13"/>
      <c r="J4510" s="13"/>
      <c r="K4510" s="13"/>
      <c r="L4510" s="13"/>
      <c r="M4510" s="13"/>
      <c r="N4510" s="13"/>
      <c r="O4510" s="13"/>
      <c r="P4510" s="13"/>
      <c r="Q4510" s="13"/>
      <c r="R4510" s="13"/>
      <c r="S4510" s="13"/>
      <c r="T4510" s="13"/>
      <c r="U4510" s="13"/>
      <c r="V4510" s="13"/>
      <c r="W4510" s="13"/>
      <c r="X4510" s="13"/>
      <c r="Y4510" s="13"/>
      <c r="Z4510" s="13"/>
    </row>
    <row r="4511">
      <c r="A4511" s="24" t="s">
        <v>12635</v>
      </c>
      <c r="B4511" s="24" t="s">
        <v>19</v>
      </c>
      <c r="C4511" s="13"/>
      <c r="D4511" s="13"/>
      <c r="E4511" s="13"/>
      <c r="F4511" s="13"/>
      <c r="G4511" s="13"/>
      <c r="H4511" s="13"/>
      <c r="I4511" s="13"/>
      <c r="J4511" s="13"/>
      <c r="K4511" s="13"/>
      <c r="L4511" s="13"/>
      <c r="M4511" s="13"/>
      <c r="N4511" s="13"/>
      <c r="O4511" s="13"/>
      <c r="P4511" s="13"/>
      <c r="Q4511" s="13"/>
      <c r="R4511" s="13"/>
      <c r="S4511" s="13"/>
      <c r="T4511" s="13"/>
      <c r="U4511" s="13"/>
      <c r="V4511" s="13"/>
      <c r="W4511" s="13"/>
      <c r="X4511" s="13"/>
      <c r="Y4511" s="13"/>
      <c r="Z4511" s="13"/>
    </row>
    <row r="4512">
      <c r="A4512" s="24" t="s">
        <v>12637</v>
      </c>
      <c r="B4512" s="24" t="s">
        <v>19</v>
      </c>
      <c r="C4512" s="13"/>
      <c r="D4512" s="13"/>
      <c r="E4512" s="13"/>
      <c r="F4512" s="13"/>
      <c r="G4512" s="13"/>
      <c r="H4512" s="13"/>
      <c r="I4512" s="13"/>
      <c r="J4512" s="13"/>
      <c r="K4512" s="13"/>
      <c r="L4512" s="13"/>
      <c r="M4512" s="13"/>
      <c r="N4512" s="13"/>
      <c r="O4512" s="13"/>
      <c r="P4512" s="13"/>
      <c r="Q4512" s="13"/>
      <c r="R4512" s="13"/>
      <c r="S4512" s="13"/>
      <c r="T4512" s="13"/>
      <c r="U4512" s="13"/>
      <c r="V4512" s="13"/>
      <c r="W4512" s="13"/>
      <c r="X4512" s="13"/>
      <c r="Y4512" s="13"/>
      <c r="Z4512" s="13"/>
    </row>
    <row r="4513">
      <c r="A4513" s="24" t="s">
        <v>12639</v>
      </c>
      <c r="B4513" s="24" t="s">
        <v>19</v>
      </c>
      <c r="C4513" s="13"/>
      <c r="D4513" s="13"/>
      <c r="E4513" s="13"/>
      <c r="F4513" s="13"/>
      <c r="G4513" s="13"/>
      <c r="H4513" s="13"/>
      <c r="I4513" s="13"/>
      <c r="J4513" s="13"/>
      <c r="K4513" s="13"/>
      <c r="L4513" s="13"/>
      <c r="M4513" s="13"/>
      <c r="N4513" s="13"/>
      <c r="O4513" s="13"/>
      <c r="P4513" s="13"/>
      <c r="Q4513" s="13"/>
      <c r="R4513" s="13"/>
      <c r="S4513" s="13"/>
      <c r="T4513" s="13"/>
      <c r="U4513" s="13"/>
      <c r="V4513" s="13"/>
      <c r="W4513" s="13"/>
      <c r="X4513" s="13"/>
      <c r="Y4513" s="13"/>
      <c r="Z4513" s="13"/>
    </row>
    <row r="4514">
      <c r="A4514" s="24" t="s">
        <v>12642</v>
      </c>
      <c r="B4514" s="24" t="s">
        <v>19</v>
      </c>
      <c r="C4514" s="13"/>
      <c r="D4514" s="13"/>
      <c r="E4514" s="13"/>
      <c r="F4514" s="13"/>
      <c r="G4514" s="13"/>
      <c r="H4514" s="13"/>
      <c r="I4514" s="13"/>
      <c r="J4514" s="13"/>
      <c r="K4514" s="13"/>
      <c r="L4514" s="13"/>
      <c r="M4514" s="13"/>
      <c r="N4514" s="13"/>
      <c r="O4514" s="13"/>
      <c r="P4514" s="13"/>
      <c r="Q4514" s="13"/>
      <c r="R4514" s="13"/>
      <c r="S4514" s="13"/>
      <c r="T4514" s="13"/>
      <c r="U4514" s="13"/>
      <c r="V4514" s="13"/>
      <c r="W4514" s="13"/>
      <c r="X4514" s="13"/>
      <c r="Y4514" s="13"/>
      <c r="Z4514" s="13"/>
    </row>
    <row r="4515">
      <c r="A4515" s="24" t="s">
        <v>12645</v>
      </c>
      <c r="B4515" s="24" t="s">
        <v>19</v>
      </c>
      <c r="C4515" s="13"/>
      <c r="D4515" s="13"/>
      <c r="E4515" s="13"/>
      <c r="F4515" s="13"/>
      <c r="G4515" s="13"/>
      <c r="H4515" s="13"/>
      <c r="I4515" s="13"/>
      <c r="J4515" s="13"/>
      <c r="K4515" s="13"/>
      <c r="L4515" s="13"/>
      <c r="M4515" s="13"/>
      <c r="N4515" s="13"/>
      <c r="O4515" s="13"/>
      <c r="P4515" s="13"/>
      <c r="Q4515" s="13"/>
      <c r="R4515" s="13"/>
      <c r="S4515" s="13"/>
      <c r="T4515" s="13"/>
      <c r="U4515" s="13"/>
      <c r="V4515" s="13"/>
      <c r="W4515" s="13"/>
      <c r="X4515" s="13"/>
      <c r="Y4515" s="13"/>
      <c r="Z4515" s="13"/>
    </row>
    <row r="4516">
      <c r="A4516" s="24" t="s">
        <v>12648</v>
      </c>
      <c r="B4516" s="24" t="s">
        <v>19</v>
      </c>
      <c r="C4516" s="13"/>
      <c r="D4516" s="13"/>
      <c r="E4516" s="13"/>
      <c r="F4516" s="13"/>
      <c r="G4516" s="13"/>
      <c r="H4516" s="13"/>
      <c r="I4516" s="13"/>
      <c r="J4516" s="13"/>
      <c r="K4516" s="13"/>
      <c r="L4516" s="13"/>
      <c r="M4516" s="13"/>
      <c r="N4516" s="13"/>
      <c r="O4516" s="13"/>
      <c r="P4516" s="13"/>
      <c r="Q4516" s="13"/>
      <c r="R4516" s="13"/>
      <c r="S4516" s="13"/>
      <c r="T4516" s="13"/>
      <c r="U4516" s="13"/>
      <c r="V4516" s="13"/>
      <c r="W4516" s="13"/>
      <c r="X4516" s="13"/>
      <c r="Y4516" s="13"/>
      <c r="Z4516" s="13"/>
    </row>
    <row r="4517">
      <c r="A4517" s="24" t="s">
        <v>12650</v>
      </c>
      <c r="B4517" s="24" t="s">
        <v>19</v>
      </c>
      <c r="C4517" s="13"/>
      <c r="D4517" s="13"/>
      <c r="E4517" s="13"/>
      <c r="F4517" s="13"/>
      <c r="G4517" s="13"/>
      <c r="H4517" s="13"/>
      <c r="I4517" s="13"/>
      <c r="J4517" s="13"/>
      <c r="K4517" s="13"/>
      <c r="L4517" s="13"/>
      <c r="M4517" s="13"/>
      <c r="N4517" s="13"/>
      <c r="O4517" s="13"/>
      <c r="P4517" s="13"/>
      <c r="Q4517" s="13"/>
      <c r="R4517" s="13"/>
      <c r="S4517" s="13"/>
      <c r="T4517" s="13"/>
      <c r="U4517" s="13"/>
      <c r="V4517" s="13"/>
      <c r="W4517" s="13"/>
      <c r="X4517" s="13"/>
      <c r="Y4517" s="13"/>
      <c r="Z4517" s="13"/>
    </row>
    <row r="4518">
      <c r="A4518" s="24" t="s">
        <v>12652</v>
      </c>
      <c r="B4518" s="24" t="s">
        <v>19</v>
      </c>
      <c r="C4518" s="13"/>
      <c r="D4518" s="13"/>
      <c r="E4518" s="13"/>
      <c r="F4518" s="13"/>
      <c r="G4518" s="13"/>
      <c r="H4518" s="13"/>
      <c r="I4518" s="13"/>
      <c r="J4518" s="13"/>
      <c r="K4518" s="13"/>
      <c r="L4518" s="13"/>
      <c r="M4518" s="13"/>
      <c r="N4518" s="13"/>
      <c r="O4518" s="13"/>
      <c r="P4518" s="13"/>
      <c r="Q4518" s="13"/>
      <c r="R4518" s="13"/>
      <c r="S4518" s="13"/>
      <c r="T4518" s="13"/>
      <c r="U4518" s="13"/>
      <c r="V4518" s="13"/>
      <c r="W4518" s="13"/>
      <c r="X4518" s="13"/>
      <c r="Y4518" s="13"/>
      <c r="Z4518" s="13"/>
    </row>
    <row r="4519">
      <c r="A4519" s="24" t="s">
        <v>12654</v>
      </c>
      <c r="B4519" s="24" t="s">
        <v>19</v>
      </c>
      <c r="C4519" s="13"/>
      <c r="D4519" s="13"/>
      <c r="E4519" s="13"/>
      <c r="F4519" s="13"/>
      <c r="G4519" s="13"/>
      <c r="H4519" s="13"/>
      <c r="I4519" s="13"/>
      <c r="J4519" s="13"/>
      <c r="K4519" s="13"/>
      <c r="L4519" s="13"/>
      <c r="M4519" s="13"/>
      <c r="N4519" s="13"/>
      <c r="O4519" s="13"/>
      <c r="P4519" s="13"/>
      <c r="Q4519" s="13"/>
      <c r="R4519" s="13"/>
      <c r="S4519" s="13"/>
      <c r="T4519" s="13"/>
      <c r="U4519" s="13"/>
      <c r="V4519" s="13"/>
      <c r="W4519" s="13"/>
      <c r="X4519" s="13"/>
      <c r="Y4519" s="13"/>
      <c r="Z4519" s="13"/>
    </row>
    <row r="4520">
      <c r="A4520" s="24" t="s">
        <v>12656</v>
      </c>
      <c r="B4520" s="24" t="s">
        <v>19</v>
      </c>
      <c r="C4520" s="13"/>
      <c r="D4520" s="13"/>
      <c r="E4520" s="13"/>
      <c r="F4520" s="13"/>
      <c r="G4520" s="13"/>
      <c r="H4520" s="13"/>
      <c r="I4520" s="13"/>
      <c r="J4520" s="13"/>
      <c r="K4520" s="13"/>
      <c r="L4520" s="13"/>
      <c r="M4520" s="13"/>
      <c r="N4520" s="13"/>
      <c r="O4520" s="13"/>
      <c r="P4520" s="13"/>
      <c r="Q4520" s="13"/>
      <c r="R4520" s="13"/>
      <c r="S4520" s="13"/>
      <c r="T4520" s="13"/>
      <c r="U4520" s="13"/>
      <c r="V4520" s="13"/>
      <c r="W4520" s="13"/>
      <c r="X4520" s="13"/>
      <c r="Y4520" s="13"/>
      <c r="Z4520" s="13"/>
    </row>
    <row r="4521">
      <c r="A4521" s="24" t="s">
        <v>12659</v>
      </c>
      <c r="B4521" s="24" t="s">
        <v>19</v>
      </c>
      <c r="C4521" s="13"/>
      <c r="D4521" s="13"/>
      <c r="E4521" s="13"/>
      <c r="F4521" s="13"/>
      <c r="G4521" s="13"/>
      <c r="H4521" s="13"/>
      <c r="I4521" s="13"/>
      <c r="J4521" s="13"/>
      <c r="K4521" s="13"/>
      <c r="L4521" s="13"/>
      <c r="M4521" s="13"/>
      <c r="N4521" s="13"/>
      <c r="O4521" s="13"/>
      <c r="P4521" s="13"/>
      <c r="Q4521" s="13"/>
      <c r="R4521" s="13"/>
      <c r="S4521" s="13"/>
      <c r="T4521" s="13"/>
      <c r="U4521" s="13"/>
      <c r="V4521" s="13"/>
      <c r="W4521" s="13"/>
      <c r="X4521" s="13"/>
      <c r="Y4521" s="13"/>
      <c r="Z4521" s="13"/>
    </row>
    <row r="4522">
      <c r="A4522" s="24" t="s">
        <v>12661</v>
      </c>
      <c r="B4522" s="24" t="s">
        <v>19</v>
      </c>
      <c r="C4522" s="13"/>
      <c r="D4522" s="13"/>
      <c r="E4522" s="13"/>
      <c r="F4522" s="13"/>
      <c r="G4522" s="13"/>
      <c r="H4522" s="13"/>
      <c r="I4522" s="13"/>
      <c r="J4522" s="13"/>
      <c r="K4522" s="13"/>
      <c r="L4522" s="13"/>
      <c r="M4522" s="13"/>
      <c r="N4522" s="13"/>
      <c r="O4522" s="13"/>
      <c r="P4522" s="13"/>
      <c r="Q4522" s="13"/>
      <c r="R4522" s="13"/>
      <c r="S4522" s="13"/>
      <c r="T4522" s="13"/>
      <c r="U4522" s="13"/>
      <c r="V4522" s="13"/>
      <c r="W4522" s="13"/>
      <c r="X4522" s="13"/>
      <c r="Y4522" s="13"/>
      <c r="Z4522" s="13"/>
    </row>
    <row r="4523">
      <c r="A4523" s="24" t="s">
        <v>12664</v>
      </c>
      <c r="B4523" s="24" t="s">
        <v>19</v>
      </c>
      <c r="C4523" s="13"/>
      <c r="D4523" s="13"/>
      <c r="E4523" s="13"/>
      <c r="F4523" s="13"/>
      <c r="G4523" s="13"/>
      <c r="H4523" s="13"/>
      <c r="I4523" s="13"/>
      <c r="J4523" s="13"/>
      <c r="K4523" s="13"/>
      <c r="L4523" s="13"/>
      <c r="M4523" s="13"/>
      <c r="N4523" s="13"/>
      <c r="O4523" s="13"/>
      <c r="P4523" s="13"/>
      <c r="Q4523" s="13"/>
      <c r="R4523" s="13"/>
      <c r="S4523" s="13"/>
      <c r="T4523" s="13"/>
      <c r="U4523" s="13"/>
      <c r="V4523" s="13"/>
      <c r="W4523" s="13"/>
      <c r="X4523" s="13"/>
      <c r="Y4523" s="13"/>
      <c r="Z4523" s="13"/>
    </row>
    <row r="4524">
      <c r="A4524" s="24" t="s">
        <v>12666</v>
      </c>
      <c r="B4524" s="24" t="s">
        <v>19</v>
      </c>
      <c r="C4524" s="13"/>
      <c r="D4524" s="13"/>
      <c r="E4524" s="13"/>
      <c r="F4524" s="13"/>
      <c r="G4524" s="13"/>
      <c r="H4524" s="13"/>
      <c r="I4524" s="13"/>
      <c r="J4524" s="13"/>
      <c r="K4524" s="13"/>
      <c r="L4524" s="13"/>
      <c r="M4524" s="13"/>
      <c r="N4524" s="13"/>
      <c r="O4524" s="13"/>
      <c r="P4524" s="13"/>
      <c r="Q4524" s="13"/>
      <c r="R4524" s="13"/>
      <c r="S4524" s="13"/>
      <c r="T4524" s="13"/>
      <c r="U4524" s="13"/>
      <c r="V4524" s="13"/>
      <c r="W4524" s="13"/>
      <c r="X4524" s="13"/>
      <c r="Y4524" s="13"/>
      <c r="Z4524" s="13"/>
    </row>
    <row r="4525">
      <c r="A4525" s="24" t="s">
        <v>12668</v>
      </c>
      <c r="B4525" s="24" t="s">
        <v>19</v>
      </c>
      <c r="C4525" s="13"/>
      <c r="D4525" s="13"/>
      <c r="E4525" s="13"/>
      <c r="F4525" s="13"/>
      <c r="G4525" s="13"/>
      <c r="H4525" s="13"/>
      <c r="I4525" s="13"/>
      <c r="J4525" s="13"/>
      <c r="K4525" s="13"/>
      <c r="L4525" s="13"/>
      <c r="M4525" s="13"/>
      <c r="N4525" s="13"/>
      <c r="O4525" s="13"/>
      <c r="P4525" s="13"/>
      <c r="Q4525" s="13"/>
      <c r="R4525" s="13"/>
      <c r="S4525" s="13"/>
      <c r="T4525" s="13"/>
      <c r="U4525" s="13"/>
      <c r="V4525" s="13"/>
      <c r="W4525" s="13"/>
      <c r="X4525" s="13"/>
      <c r="Y4525" s="13"/>
      <c r="Z4525" s="13"/>
    </row>
    <row r="4526">
      <c r="A4526" s="24" t="s">
        <v>12671</v>
      </c>
      <c r="B4526" s="24" t="s">
        <v>19</v>
      </c>
      <c r="C4526" s="13"/>
      <c r="D4526" s="13"/>
      <c r="E4526" s="13"/>
      <c r="F4526" s="13"/>
      <c r="G4526" s="13"/>
      <c r="H4526" s="13"/>
      <c r="I4526" s="13"/>
      <c r="J4526" s="13"/>
      <c r="K4526" s="13"/>
      <c r="L4526" s="13"/>
      <c r="M4526" s="13"/>
      <c r="N4526" s="13"/>
      <c r="O4526" s="13"/>
      <c r="P4526" s="13"/>
      <c r="Q4526" s="13"/>
      <c r="R4526" s="13"/>
      <c r="S4526" s="13"/>
      <c r="T4526" s="13"/>
      <c r="U4526" s="13"/>
      <c r="V4526" s="13"/>
      <c r="W4526" s="13"/>
      <c r="X4526" s="13"/>
      <c r="Y4526" s="13"/>
      <c r="Z4526" s="13"/>
    </row>
    <row r="4527">
      <c r="A4527" s="24" t="s">
        <v>12674</v>
      </c>
      <c r="B4527" s="24" t="s">
        <v>19</v>
      </c>
      <c r="C4527" s="13"/>
      <c r="D4527" s="13"/>
      <c r="E4527" s="13"/>
      <c r="F4527" s="13"/>
      <c r="G4527" s="13"/>
      <c r="H4527" s="13"/>
      <c r="I4527" s="13"/>
      <c r="J4527" s="13"/>
      <c r="K4527" s="13"/>
      <c r="L4527" s="13"/>
      <c r="M4527" s="13"/>
      <c r="N4527" s="13"/>
      <c r="O4527" s="13"/>
      <c r="P4527" s="13"/>
      <c r="Q4527" s="13"/>
      <c r="R4527" s="13"/>
      <c r="S4527" s="13"/>
      <c r="T4527" s="13"/>
      <c r="U4527" s="13"/>
      <c r="V4527" s="13"/>
      <c r="W4527" s="13"/>
      <c r="X4527" s="13"/>
      <c r="Y4527" s="13"/>
      <c r="Z4527" s="13"/>
    </row>
    <row r="4528">
      <c r="A4528" s="24" t="s">
        <v>12677</v>
      </c>
      <c r="B4528" s="24" t="s">
        <v>19</v>
      </c>
      <c r="C4528" s="13"/>
      <c r="D4528" s="13"/>
      <c r="E4528" s="13"/>
      <c r="F4528" s="13"/>
      <c r="G4528" s="13"/>
      <c r="H4528" s="13"/>
      <c r="I4528" s="13"/>
      <c r="J4528" s="13"/>
      <c r="K4528" s="13"/>
      <c r="L4528" s="13"/>
      <c r="M4528" s="13"/>
      <c r="N4528" s="13"/>
      <c r="O4528" s="13"/>
      <c r="P4528" s="13"/>
      <c r="Q4528" s="13"/>
      <c r="R4528" s="13"/>
      <c r="S4528" s="13"/>
      <c r="T4528" s="13"/>
      <c r="U4528" s="13"/>
      <c r="V4528" s="13"/>
      <c r="W4528" s="13"/>
      <c r="X4528" s="13"/>
      <c r="Y4528" s="13"/>
      <c r="Z4528" s="13"/>
    </row>
    <row r="4529">
      <c r="A4529" s="24" t="s">
        <v>12679</v>
      </c>
      <c r="B4529" s="24" t="s">
        <v>19</v>
      </c>
      <c r="C4529" s="13"/>
      <c r="D4529" s="13"/>
      <c r="E4529" s="13"/>
      <c r="F4529" s="13"/>
      <c r="G4529" s="13"/>
      <c r="H4529" s="13"/>
      <c r="I4529" s="13"/>
      <c r="J4529" s="13"/>
      <c r="K4529" s="13"/>
      <c r="L4529" s="13"/>
      <c r="M4529" s="13"/>
      <c r="N4529" s="13"/>
      <c r="O4529" s="13"/>
      <c r="P4529" s="13"/>
      <c r="Q4529" s="13"/>
      <c r="R4529" s="13"/>
      <c r="S4529" s="13"/>
      <c r="T4529" s="13"/>
      <c r="U4529" s="13"/>
      <c r="V4529" s="13"/>
      <c r="W4529" s="13"/>
      <c r="X4529" s="13"/>
      <c r="Y4529" s="13"/>
      <c r="Z4529" s="13"/>
    </row>
    <row r="4530">
      <c r="A4530" s="24" t="s">
        <v>12681</v>
      </c>
      <c r="B4530" s="24" t="s">
        <v>19</v>
      </c>
      <c r="C4530" s="13"/>
      <c r="D4530" s="13"/>
      <c r="E4530" s="13"/>
      <c r="F4530" s="13"/>
      <c r="G4530" s="13"/>
      <c r="H4530" s="13"/>
      <c r="I4530" s="13"/>
      <c r="J4530" s="13"/>
      <c r="K4530" s="13"/>
      <c r="L4530" s="13"/>
      <c r="M4530" s="13"/>
      <c r="N4530" s="13"/>
      <c r="O4530" s="13"/>
      <c r="P4530" s="13"/>
      <c r="Q4530" s="13"/>
      <c r="R4530" s="13"/>
      <c r="S4530" s="13"/>
      <c r="T4530" s="13"/>
      <c r="U4530" s="13"/>
      <c r="V4530" s="13"/>
      <c r="W4530" s="13"/>
      <c r="X4530" s="13"/>
      <c r="Y4530" s="13"/>
      <c r="Z4530" s="13"/>
    </row>
    <row r="4531">
      <c r="A4531" s="24" t="s">
        <v>12684</v>
      </c>
      <c r="B4531" s="24" t="s">
        <v>19</v>
      </c>
      <c r="C4531" s="13"/>
      <c r="D4531" s="13"/>
      <c r="E4531" s="13"/>
      <c r="F4531" s="13"/>
      <c r="G4531" s="13"/>
      <c r="H4531" s="13"/>
      <c r="I4531" s="13"/>
      <c r="J4531" s="13"/>
      <c r="K4531" s="13"/>
      <c r="L4531" s="13"/>
      <c r="M4531" s="13"/>
      <c r="N4531" s="13"/>
      <c r="O4531" s="13"/>
      <c r="P4531" s="13"/>
      <c r="Q4531" s="13"/>
      <c r="R4531" s="13"/>
      <c r="S4531" s="13"/>
      <c r="T4531" s="13"/>
      <c r="U4531" s="13"/>
      <c r="V4531" s="13"/>
      <c r="W4531" s="13"/>
      <c r="X4531" s="13"/>
      <c r="Y4531" s="13"/>
      <c r="Z4531" s="13"/>
    </row>
    <row r="4532">
      <c r="A4532" s="24" t="s">
        <v>12687</v>
      </c>
      <c r="B4532" s="24" t="s">
        <v>19</v>
      </c>
      <c r="C4532" s="13"/>
      <c r="D4532" s="13"/>
      <c r="E4532" s="13"/>
      <c r="F4532" s="13"/>
      <c r="G4532" s="13"/>
      <c r="H4532" s="13"/>
      <c r="I4532" s="13"/>
      <c r="J4532" s="13"/>
      <c r="K4532" s="13"/>
      <c r="L4532" s="13"/>
      <c r="M4532" s="13"/>
      <c r="N4532" s="13"/>
      <c r="O4532" s="13"/>
      <c r="P4532" s="13"/>
      <c r="Q4532" s="13"/>
      <c r="R4532" s="13"/>
      <c r="S4532" s="13"/>
      <c r="T4532" s="13"/>
      <c r="U4532" s="13"/>
      <c r="V4532" s="13"/>
      <c r="W4532" s="13"/>
      <c r="X4532" s="13"/>
      <c r="Y4532" s="13"/>
      <c r="Z4532" s="13"/>
    </row>
    <row r="4533">
      <c r="A4533" s="24" t="s">
        <v>12690</v>
      </c>
      <c r="B4533" s="24" t="s">
        <v>19</v>
      </c>
      <c r="C4533" s="13"/>
      <c r="D4533" s="13"/>
      <c r="E4533" s="13"/>
      <c r="F4533" s="13"/>
      <c r="G4533" s="13"/>
      <c r="H4533" s="13"/>
      <c r="I4533" s="13"/>
      <c r="J4533" s="13"/>
      <c r="K4533" s="13"/>
      <c r="L4533" s="13"/>
      <c r="M4533" s="13"/>
      <c r="N4533" s="13"/>
      <c r="O4533" s="13"/>
      <c r="P4533" s="13"/>
      <c r="Q4533" s="13"/>
      <c r="R4533" s="13"/>
      <c r="S4533" s="13"/>
      <c r="T4533" s="13"/>
      <c r="U4533" s="13"/>
      <c r="V4533" s="13"/>
      <c r="W4533" s="13"/>
      <c r="X4533" s="13"/>
      <c r="Y4533" s="13"/>
      <c r="Z4533" s="13"/>
    </row>
    <row r="4534">
      <c r="A4534" s="24" t="s">
        <v>12692</v>
      </c>
      <c r="B4534" s="24" t="s">
        <v>19</v>
      </c>
      <c r="C4534" s="13"/>
      <c r="D4534" s="13"/>
      <c r="E4534" s="13"/>
      <c r="F4534" s="13"/>
      <c r="G4534" s="13"/>
      <c r="H4534" s="13"/>
      <c r="I4534" s="13"/>
      <c r="J4534" s="13"/>
      <c r="K4534" s="13"/>
      <c r="L4534" s="13"/>
      <c r="M4534" s="13"/>
      <c r="N4534" s="13"/>
      <c r="O4534" s="13"/>
      <c r="P4534" s="13"/>
      <c r="Q4534" s="13"/>
      <c r="R4534" s="13"/>
      <c r="S4534" s="13"/>
      <c r="T4534" s="13"/>
      <c r="U4534" s="13"/>
      <c r="V4534" s="13"/>
      <c r="W4534" s="13"/>
      <c r="X4534" s="13"/>
      <c r="Y4534" s="13"/>
      <c r="Z4534" s="13"/>
    </row>
    <row r="4535">
      <c r="A4535" s="24" t="s">
        <v>12695</v>
      </c>
      <c r="B4535" s="24" t="s">
        <v>19</v>
      </c>
      <c r="C4535" s="13"/>
      <c r="D4535" s="13"/>
      <c r="E4535" s="13"/>
      <c r="F4535" s="13"/>
      <c r="G4535" s="13"/>
      <c r="H4535" s="13"/>
      <c r="I4535" s="13"/>
      <c r="J4535" s="13"/>
      <c r="K4535" s="13"/>
      <c r="L4535" s="13"/>
      <c r="M4535" s="13"/>
      <c r="N4535" s="13"/>
      <c r="O4535" s="13"/>
      <c r="P4535" s="13"/>
      <c r="Q4535" s="13"/>
      <c r="R4535" s="13"/>
      <c r="S4535" s="13"/>
      <c r="T4535" s="13"/>
      <c r="U4535" s="13"/>
      <c r="V4535" s="13"/>
      <c r="W4535" s="13"/>
      <c r="X4535" s="13"/>
      <c r="Y4535" s="13"/>
      <c r="Z4535" s="13"/>
    </row>
    <row r="4536">
      <c r="A4536" s="24" t="s">
        <v>12698</v>
      </c>
      <c r="B4536" s="24" t="s">
        <v>19</v>
      </c>
      <c r="C4536" s="13"/>
      <c r="D4536" s="13"/>
      <c r="E4536" s="13"/>
      <c r="F4536" s="13"/>
      <c r="G4536" s="13"/>
      <c r="H4536" s="13"/>
      <c r="I4536" s="13"/>
      <c r="J4536" s="13"/>
      <c r="K4536" s="13"/>
      <c r="L4536" s="13"/>
      <c r="M4536" s="13"/>
      <c r="N4536" s="13"/>
      <c r="O4536" s="13"/>
      <c r="P4536" s="13"/>
      <c r="Q4536" s="13"/>
      <c r="R4536" s="13"/>
      <c r="S4536" s="13"/>
      <c r="T4536" s="13"/>
      <c r="U4536" s="13"/>
      <c r="V4536" s="13"/>
      <c r="W4536" s="13"/>
      <c r="X4536" s="13"/>
      <c r="Y4536" s="13"/>
      <c r="Z4536" s="13"/>
    </row>
    <row r="4537">
      <c r="A4537" s="24" t="s">
        <v>12700</v>
      </c>
      <c r="B4537" s="24" t="s">
        <v>19</v>
      </c>
      <c r="C4537" s="13"/>
      <c r="D4537" s="13"/>
      <c r="E4537" s="13"/>
      <c r="F4537" s="13"/>
      <c r="G4537" s="13"/>
      <c r="H4537" s="13"/>
      <c r="I4537" s="13"/>
      <c r="J4537" s="13"/>
      <c r="K4537" s="13"/>
      <c r="L4537" s="13"/>
      <c r="M4537" s="13"/>
      <c r="N4537" s="13"/>
      <c r="O4537" s="13"/>
      <c r="P4537" s="13"/>
      <c r="Q4537" s="13"/>
      <c r="R4537" s="13"/>
      <c r="S4537" s="13"/>
      <c r="T4537" s="13"/>
      <c r="U4537" s="13"/>
      <c r="V4537" s="13"/>
      <c r="W4537" s="13"/>
      <c r="X4537" s="13"/>
      <c r="Y4537" s="13"/>
      <c r="Z4537" s="13"/>
    </row>
    <row r="4538">
      <c r="A4538" s="24" t="s">
        <v>12702</v>
      </c>
      <c r="B4538" s="24" t="s">
        <v>19</v>
      </c>
      <c r="C4538" s="13"/>
      <c r="D4538" s="13"/>
      <c r="E4538" s="13"/>
      <c r="F4538" s="13"/>
      <c r="G4538" s="13"/>
      <c r="H4538" s="13"/>
      <c r="I4538" s="13"/>
      <c r="J4538" s="13"/>
      <c r="K4538" s="13"/>
      <c r="L4538" s="13"/>
      <c r="M4538" s="13"/>
      <c r="N4538" s="13"/>
      <c r="O4538" s="13"/>
      <c r="P4538" s="13"/>
      <c r="Q4538" s="13"/>
      <c r="R4538" s="13"/>
      <c r="S4538" s="13"/>
      <c r="T4538" s="13"/>
      <c r="U4538" s="13"/>
      <c r="V4538" s="13"/>
      <c r="W4538" s="13"/>
      <c r="X4538" s="13"/>
      <c r="Y4538" s="13"/>
      <c r="Z4538" s="13"/>
    </row>
    <row r="4539">
      <c r="A4539" s="24" t="s">
        <v>12705</v>
      </c>
      <c r="B4539" s="24" t="s">
        <v>19</v>
      </c>
      <c r="C4539" s="13"/>
      <c r="D4539" s="13"/>
      <c r="E4539" s="13"/>
      <c r="F4539" s="13"/>
      <c r="G4539" s="13"/>
      <c r="H4539" s="13"/>
      <c r="I4539" s="13"/>
      <c r="J4539" s="13"/>
      <c r="K4539" s="13"/>
      <c r="L4539" s="13"/>
      <c r="M4539" s="13"/>
      <c r="N4539" s="13"/>
      <c r="O4539" s="13"/>
      <c r="P4539" s="13"/>
      <c r="Q4539" s="13"/>
      <c r="R4539" s="13"/>
      <c r="S4539" s="13"/>
      <c r="T4539" s="13"/>
      <c r="U4539" s="13"/>
      <c r="V4539" s="13"/>
      <c r="W4539" s="13"/>
      <c r="X4539" s="13"/>
      <c r="Y4539" s="13"/>
      <c r="Z4539" s="13"/>
    </row>
    <row r="4540">
      <c r="A4540" s="24" t="s">
        <v>12708</v>
      </c>
      <c r="B4540" s="24" t="s">
        <v>19</v>
      </c>
      <c r="C4540" s="13"/>
      <c r="D4540" s="13"/>
      <c r="E4540" s="13"/>
      <c r="F4540" s="13"/>
      <c r="G4540" s="13"/>
      <c r="H4540" s="13"/>
      <c r="I4540" s="13"/>
      <c r="J4540" s="13"/>
      <c r="K4540" s="13"/>
      <c r="L4540" s="13"/>
      <c r="M4540" s="13"/>
      <c r="N4540" s="13"/>
      <c r="O4540" s="13"/>
      <c r="P4540" s="13"/>
      <c r="Q4540" s="13"/>
      <c r="R4540" s="13"/>
      <c r="S4540" s="13"/>
      <c r="T4540" s="13"/>
      <c r="U4540" s="13"/>
      <c r="V4540" s="13"/>
      <c r="W4540" s="13"/>
      <c r="X4540" s="13"/>
      <c r="Y4540" s="13"/>
      <c r="Z4540" s="13"/>
    </row>
    <row r="4541">
      <c r="A4541" s="24" t="s">
        <v>12710</v>
      </c>
      <c r="B4541" s="24" t="s">
        <v>19</v>
      </c>
      <c r="C4541" s="13"/>
      <c r="D4541" s="13"/>
      <c r="E4541" s="13"/>
      <c r="F4541" s="13"/>
      <c r="G4541" s="13"/>
      <c r="H4541" s="13"/>
      <c r="I4541" s="13"/>
      <c r="J4541" s="13"/>
      <c r="K4541" s="13"/>
      <c r="L4541" s="13"/>
      <c r="M4541" s="13"/>
      <c r="N4541" s="13"/>
      <c r="O4541" s="13"/>
      <c r="P4541" s="13"/>
      <c r="Q4541" s="13"/>
      <c r="R4541" s="13"/>
      <c r="S4541" s="13"/>
      <c r="T4541" s="13"/>
      <c r="U4541" s="13"/>
      <c r="V4541" s="13"/>
      <c r="W4541" s="13"/>
      <c r="X4541" s="13"/>
      <c r="Y4541" s="13"/>
      <c r="Z4541" s="13"/>
    </row>
    <row r="4542">
      <c r="A4542" s="24" t="s">
        <v>12712</v>
      </c>
      <c r="B4542" s="24" t="s">
        <v>19</v>
      </c>
      <c r="C4542" s="13"/>
      <c r="D4542" s="13"/>
      <c r="E4542" s="13"/>
      <c r="F4542" s="13"/>
      <c r="G4542" s="13"/>
      <c r="H4542" s="13"/>
      <c r="I4542" s="13"/>
      <c r="J4542" s="13"/>
      <c r="K4542" s="13"/>
      <c r="L4542" s="13"/>
      <c r="M4542" s="13"/>
      <c r="N4542" s="13"/>
      <c r="O4542" s="13"/>
      <c r="P4542" s="13"/>
      <c r="Q4542" s="13"/>
      <c r="R4542" s="13"/>
      <c r="S4542" s="13"/>
      <c r="T4542" s="13"/>
      <c r="U4542" s="13"/>
      <c r="V4542" s="13"/>
      <c r="W4542" s="13"/>
      <c r="X4542" s="13"/>
      <c r="Y4542" s="13"/>
      <c r="Z4542" s="13"/>
    </row>
    <row r="4543">
      <c r="A4543" s="24" t="s">
        <v>12714</v>
      </c>
      <c r="B4543" s="24" t="s">
        <v>19</v>
      </c>
      <c r="C4543" s="13"/>
      <c r="D4543" s="13"/>
      <c r="E4543" s="13"/>
      <c r="F4543" s="13"/>
      <c r="G4543" s="13"/>
      <c r="H4543" s="13"/>
      <c r="I4543" s="13"/>
      <c r="J4543" s="13"/>
      <c r="K4543" s="13"/>
      <c r="L4543" s="13"/>
      <c r="M4543" s="13"/>
      <c r="N4543" s="13"/>
      <c r="O4543" s="13"/>
      <c r="P4543" s="13"/>
      <c r="Q4543" s="13"/>
      <c r="R4543" s="13"/>
      <c r="S4543" s="13"/>
      <c r="T4543" s="13"/>
      <c r="U4543" s="13"/>
      <c r="V4543" s="13"/>
      <c r="W4543" s="13"/>
      <c r="X4543" s="13"/>
      <c r="Y4543" s="13"/>
      <c r="Z4543" s="13"/>
    </row>
    <row r="4544">
      <c r="A4544" s="24" t="s">
        <v>12716</v>
      </c>
      <c r="B4544" s="24" t="s">
        <v>19</v>
      </c>
      <c r="C4544" s="13"/>
      <c r="D4544" s="13"/>
      <c r="E4544" s="13"/>
      <c r="F4544" s="13"/>
      <c r="G4544" s="13"/>
      <c r="H4544" s="13"/>
      <c r="I4544" s="13"/>
      <c r="J4544" s="13"/>
      <c r="K4544" s="13"/>
      <c r="L4544" s="13"/>
      <c r="M4544" s="13"/>
      <c r="N4544" s="13"/>
      <c r="O4544" s="13"/>
      <c r="P4544" s="13"/>
      <c r="Q4544" s="13"/>
      <c r="R4544" s="13"/>
      <c r="S4544" s="13"/>
      <c r="T4544" s="13"/>
      <c r="U4544" s="13"/>
      <c r="V4544" s="13"/>
      <c r="W4544" s="13"/>
      <c r="X4544" s="13"/>
      <c r="Y4544" s="13"/>
      <c r="Z4544" s="13"/>
    </row>
    <row r="4545">
      <c r="A4545" s="24" t="s">
        <v>12718</v>
      </c>
      <c r="B4545" s="24" t="s">
        <v>19</v>
      </c>
      <c r="C4545" s="13"/>
      <c r="D4545" s="13"/>
      <c r="E4545" s="13"/>
      <c r="F4545" s="13"/>
      <c r="G4545" s="13"/>
      <c r="H4545" s="13"/>
      <c r="I4545" s="13"/>
      <c r="J4545" s="13"/>
      <c r="K4545" s="13"/>
      <c r="L4545" s="13"/>
      <c r="M4545" s="13"/>
      <c r="N4545" s="13"/>
      <c r="O4545" s="13"/>
      <c r="P4545" s="13"/>
      <c r="Q4545" s="13"/>
      <c r="R4545" s="13"/>
      <c r="S4545" s="13"/>
      <c r="T4545" s="13"/>
      <c r="U4545" s="13"/>
      <c r="V4545" s="13"/>
      <c r="W4545" s="13"/>
      <c r="X4545" s="13"/>
      <c r="Y4545" s="13"/>
      <c r="Z4545" s="13"/>
    </row>
    <row r="4546">
      <c r="A4546" s="24" t="s">
        <v>12720</v>
      </c>
      <c r="B4546" s="24" t="s">
        <v>19</v>
      </c>
      <c r="C4546" s="13"/>
      <c r="D4546" s="13"/>
      <c r="E4546" s="13"/>
      <c r="F4546" s="13"/>
      <c r="G4546" s="13"/>
      <c r="H4546" s="13"/>
      <c r="I4546" s="13"/>
      <c r="J4546" s="13"/>
      <c r="K4546" s="13"/>
      <c r="L4546" s="13"/>
      <c r="M4546" s="13"/>
      <c r="N4546" s="13"/>
      <c r="O4546" s="13"/>
      <c r="P4546" s="13"/>
      <c r="Q4546" s="13"/>
      <c r="R4546" s="13"/>
      <c r="S4546" s="13"/>
      <c r="T4546" s="13"/>
      <c r="U4546" s="13"/>
      <c r="V4546" s="13"/>
      <c r="W4546" s="13"/>
      <c r="X4546" s="13"/>
      <c r="Y4546" s="13"/>
      <c r="Z4546" s="13"/>
    </row>
    <row r="4547">
      <c r="A4547" s="24" t="s">
        <v>12723</v>
      </c>
      <c r="B4547" s="24" t="s">
        <v>19</v>
      </c>
      <c r="C4547" s="13"/>
      <c r="D4547" s="13"/>
      <c r="E4547" s="13"/>
      <c r="F4547" s="13"/>
      <c r="G4547" s="13"/>
      <c r="H4547" s="13"/>
      <c r="I4547" s="13"/>
      <c r="J4547" s="13"/>
      <c r="K4547" s="13"/>
      <c r="L4547" s="13"/>
      <c r="M4547" s="13"/>
      <c r="N4547" s="13"/>
      <c r="O4547" s="13"/>
      <c r="P4547" s="13"/>
      <c r="Q4547" s="13"/>
      <c r="R4547" s="13"/>
      <c r="S4547" s="13"/>
      <c r="T4547" s="13"/>
      <c r="U4547" s="13"/>
      <c r="V4547" s="13"/>
      <c r="W4547" s="13"/>
      <c r="X4547" s="13"/>
      <c r="Y4547" s="13"/>
      <c r="Z4547" s="13"/>
    </row>
    <row r="4548">
      <c r="A4548" s="24" t="s">
        <v>12725</v>
      </c>
      <c r="B4548" s="24" t="s">
        <v>19</v>
      </c>
      <c r="C4548" s="13"/>
      <c r="D4548" s="13"/>
      <c r="E4548" s="13"/>
      <c r="F4548" s="13"/>
      <c r="G4548" s="13"/>
      <c r="H4548" s="13"/>
      <c r="I4548" s="13"/>
      <c r="J4548" s="13"/>
      <c r="K4548" s="13"/>
      <c r="L4548" s="13"/>
      <c r="M4548" s="13"/>
      <c r="N4548" s="13"/>
      <c r="O4548" s="13"/>
      <c r="P4548" s="13"/>
      <c r="Q4548" s="13"/>
      <c r="R4548" s="13"/>
      <c r="S4548" s="13"/>
      <c r="T4548" s="13"/>
      <c r="U4548" s="13"/>
      <c r="V4548" s="13"/>
      <c r="W4548" s="13"/>
      <c r="X4548" s="13"/>
      <c r="Y4548" s="13"/>
      <c r="Z4548" s="13"/>
    </row>
    <row r="4549">
      <c r="A4549" s="24" t="s">
        <v>12727</v>
      </c>
      <c r="B4549" s="24" t="s">
        <v>19</v>
      </c>
      <c r="C4549" s="13"/>
      <c r="D4549" s="13"/>
      <c r="E4549" s="13"/>
      <c r="F4549" s="13"/>
      <c r="G4549" s="13"/>
      <c r="H4549" s="13"/>
      <c r="I4549" s="13"/>
      <c r="J4549" s="13"/>
      <c r="K4549" s="13"/>
      <c r="L4549" s="13"/>
      <c r="M4549" s="13"/>
      <c r="N4549" s="13"/>
      <c r="O4549" s="13"/>
      <c r="P4549" s="13"/>
      <c r="Q4549" s="13"/>
      <c r="R4549" s="13"/>
      <c r="S4549" s="13"/>
      <c r="T4549" s="13"/>
      <c r="U4549" s="13"/>
      <c r="V4549" s="13"/>
      <c r="W4549" s="13"/>
      <c r="X4549" s="13"/>
      <c r="Y4549" s="13"/>
      <c r="Z4549" s="13"/>
    </row>
    <row r="4550">
      <c r="A4550" s="24" t="s">
        <v>12730</v>
      </c>
      <c r="B4550" s="24" t="s">
        <v>19</v>
      </c>
      <c r="C4550" s="13"/>
      <c r="D4550" s="13"/>
      <c r="E4550" s="13"/>
      <c r="F4550" s="13"/>
      <c r="G4550" s="13"/>
      <c r="H4550" s="13"/>
      <c r="I4550" s="13"/>
      <c r="J4550" s="13"/>
      <c r="K4550" s="13"/>
      <c r="L4550" s="13"/>
      <c r="M4550" s="13"/>
      <c r="N4550" s="13"/>
      <c r="O4550" s="13"/>
      <c r="P4550" s="13"/>
      <c r="Q4550" s="13"/>
      <c r="R4550" s="13"/>
      <c r="S4550" s="13"/>
      <c r="T4550" s="13"/>
      <c r="U4550" s="13"/>
      <c r="V4550" s="13"/>
      <c r="W4550" s="13"/>
      <c r="X4550" s="13"/>
      <c r="Y4550" s="13"/>
      <c r="Z4550" s="13"/>
    </row>
    <row r="4551">
      <c r="A4551" s="24" t="s">
        <v>12733</v>
      </c>
      <c r="B4551" s="24" t="s">
        <v>19</v>
      </c>
      <c r="C4551" s="13"/>
      <c r="D4551" s="13"/>
      <c r="E4551" s="13"/>
      <c r="F4551" s="13"/>
      <c r="G4551" s="13"/>
      <c r="H4551" s="13"/>
      <c r="I4551" s="13"/>
      <c r="J4551" s="13"/>
      <c r="K4551" s="13"/>
      <c r="L4551" s="13"/>
      <c r="M4551" s="13"/>
      <c r="N4551" s="13"/>
      <c r="O4551" s="13"/>
      <c r="P4551" s="13"/>
      <c r="Q4551" s="13"/>
      <c r="R4551" s="13"/>
      <c r="S4551" s="13"/>
      <c r="T4551" s="13"/>
      <c r="U4551" s="13"/>
      <c r="V4551" s="13"/>
      <c r="W4551" s="13"/>
      <c r="X4551" s="13"/>
      <c r="Y4551" s="13"/>
      <c r="Z4551" s="13"/>
    </row>
    <row r="4552">
      <c r="A4552" s="24" t="s">
        <v>12736</v>
      </c>
      <c r="B4552" s="24" t="s">
        <v>19</v>
      </c>
      <c r="C4552" s="13"/>
      <c r="D4552" s="13"/>
      <c r="E4552" s="13"/>
      <c r="F4552" s="13"/>
      <c r="G4552" s="13"/>
      <c r="H4552" s="13"/>
      <c r="I4552" s="13"/>
      <c r="J4552" s="13"/>
      <c r="K4552" s="13"/>
      <c r="L4552" s="13"/>
      <c r="M4552" s="13"/>
      <c r="N4552" s="13"/>
      <c r="O4552" s="13"/>
      <c r="P4552" s="13"/>
      <c r="Q4552" s="13"/>
      <c r="R4552" s="13"/>
      <c r="S4552" s="13"/>
      <c r="T4552" s="13"/>
      <c r="U4552" s="13"/>
      <c r="V4552" s="13"/>
      <c r="W4552" s="13"/>
      <c r="X4552" s="13"/>
      <c r="Y4552" s="13"/>
      <c r="Z4552" s="13"/>
    </row>
    <row r="4553">
      <c r="A4553" s="24" t="s">
        <v>12738</v>
      </c>
      <c r="B4553" s="24" t="s">
        <v>19</v>
      </c>
      <c r="C4553" s="13"/>
      <c r="D4553" s="13"/>
      <c r="E4553" s="13"/>
      <c r="F4553" s="13"/>
      <c r="G4553" s="13"/>
      <c r="H4553" s="13"/>
      <c r="I4553" s="13"/>
      <c r="J4553" s="13"/>
      <c r="K4553" s="13"/>
      <c r="L4553" s="13"/>
      <c r="M4553" s="13"/>
      <c r="N4553" s="13"/>
      <c r="O4553" s="13"/>
      <c r="P4553" s="13"/>
      <c r="Q4553" s="13"/>
      <c r="R4553" s="13"/>
      <c r="S4553" s="13"/>
      <c r="T4553" s="13"/>
      <c r="U4553" s="13"/>
      <c r="V4553" s="13"/>
      <c r="W4553" s="13"/>
      <c r="X4553" s="13"/>
      <c r="Y4553" s="13"/>
      <c r="Z4553" s="13"/>
    </row>
    <row r="4554">
      <c r="A4554" s="24" t="s">
        <v>12740</v>
      </c>
      <c r="B4554" s="24" t="s">
        <v>19</v>
      </c>
      <c r="C4554" s="13"/>
      <c r="D4554" s="13"/>
      <c r="E4554" s="13"/>
      <c r="F4554" s="13"/>
      <c r="G4554" s="13"/>
      <c r="H4554" s="13"/>
      <c r="I4554" s="13"/>
      <c r="J4554" s="13"/>
      <c r="K4554" s="13"/>
      <c r="L4554" s="13"/>
      <c r="M4554" s="13"/>
      <c r="N4554" s="13"/>
      <c r="O4554" s="13"/>
      <c r="P4554" s="13"/>
      <c r="Q4554" s="13"/>
      <c r="R4554" s="13"/>
      <c r="S4554" s="13"/>
      <c r="T4554" s="13"/>
      <c r="U4554" s="13"/>
      <c r="V4554" s="13"/>
      <c r="W4554" s="13"/>
      <c r="X4554" s="13"/>
      <c r="Y4554" s="13"/>
      <c r="Z4554" s="13"/>
    </row>
    <row r="4555">
      <c r="A4555" s="24" t="s">
        <v>12742</v>
      </c>
      <c r="B4555" s="24" t="s">
        <v>19</v>
      </c>
      <c r="C4555" s="13"/>
      <c r="D4555" s="13"/>
      <c r="E4555" s="13"/>
      <c r="F4555" s="13"/>
      <c r="G4555" s="13"/>
      <c r="H4555" s="13"/>
      <c r="I4555" s="13"/>
      <c r="J4555" s="13"/>
      <c r="K4555" s="13"/>
      <c r="L4555" s="13"/>
      <c r="M4555" s="13"/>
      <c r="N4555" s="13"/>
      <c r="O4555" s="13"/>
      <c r="P4555" s="13"/>
      <c r="Q4555" s="13"/>
      <c r="R4555" s="13"/>
      <c r="S4555" s="13"/>
      <c r="T4555" s="13"/>
      <c r="U4555" s="13"/>
      <c r="V4555" s="13"/>
      <c r="W4555" s="13"/>
      <c r="X4555" s="13"/>
      <c r="Y4555" s="13"/>
      <c r="Z4555" s="13"/>
    </row>
    <row r="4556">
      <c r="A4556" s="24" t="s">
        <v>12744</v>
      </c>
      <c r="B4556" s="24" t="s">
        <v>19</v>
      </c>
      <c r="C4556" s="13"/>
      <c r="D4556" s="13"/>
      <c r="E4556" s="13"/>
      <c r="F4556" s="13"/>
      <c r="G4556" s="13"/>
      <c r="H4556" s="13"/>
      <c r="I4556" s="13"/>
      <c r="J4556" s="13"/>
      <c r="K4556" s="13"/>
      <c r="L4556" s="13"/>
      <c r="M4556" s="13"/>
      <c r="N4556" s="13"/>
      <c r="O4556" s="13"/>
      <c r="P4556" s="13"/>
      <c r="Q4556" s="13"/>
      <c r="R4556" s="13"/>
      <c r="S4556" s="13"/>
      <c r="T4556" s="13"/>
      <c r="U4556" s="13"/>
      <c r="V4556" s="13"/>
      <c r="W4556" s="13"/>
      <c r="X4556" s="13"/>
      <c r="Y4556" s="13"/>
      <c r="Z4556" s="13"/>
    </row>
    <row r="4557">
      <c r="A4557" s="24" t="s">
        <v>12746</v>
      </c>
      <c r="B4557" s="24" t="s">
        <v>19</v>
      </c>
      <c r="C4557" s="13"/>
      <c r="D4557" s="13"/>
      <c r="E4557" s="13"/>
      <c r="F4557" s="13"/>
      <c r="G4557" s="13"/>
      <c r="H4557" s="13"/>
      <c r="I4557" s="13"/>
      <c r="J4557" s="13"/>
      <c r="K4557" s="13"/>
      <c r="L4557" s="13"/>
      <c r="M4557" s="13"/>
      <c r="N4557" s="13"/>
      <c r="O4557" s="13"/>
      <c r="P4557" s="13"/>
      <c r="Q4557" s="13"/>
      <c r="R4557" s="13"/>
      <c r="S4557" s="13"/>
      <c r="T4557" s="13"/>
      <c r="U4557" s="13"/>
      <c r="V4557" s="13"/>
      <c r="W4557" s="13"/>
      <c r="X4557" s="13"/>
      <c r="Y4557" s="13"/>
      <c r="Z4557" s="13"/>
    </row>
    <row r="4558">
      <c r="A4558" s="24" t="s">
        <v>12749</v>
      </c>
      <c r="B4558" s="24" t="s">
        <v>19</v>
      </c>
      <c r="C4558" s="13"/>
      <c r="D4558" s="13"/>
      <c r="E4558" s="13"/>
      <c r="F4558" s="13"/>
      <c r="G4558" s="13"/>
      <c r="H4558" s="13"/>
      <c r="I4558" s="13"/>
      <c r="J4558" s="13"/>
      <c r="K4558" s="13"/>
      <c r="L4558" s="13"/>
      <c r="M4558" s="13"/>
      <c r="N4558" s="13"/>
      <c r="O4558" s="13"/>
      <c r="P4558" s="13"/>
      <c r="Q4558" s="13"/>
      <c r="R4558" s="13"/>
      <c r="S4558" s="13"/>
      <c r="T4558" s="13"/>
      <c r="U4558" s="13"/>
      <c r="V4558" s="13"/>
      <c r="W4558" s="13"/>
      <c r="X4558" s="13"/>
      <c r="Y4558" s="13"/>
      <c r="Z4558" s="13"/>
    </row>
    <row r="4559">
      <c r="A4559" s="24" t="s">
        <v>12752</v>
      </c>
      <c r="B4559" s="24" t="s">
        <v>19</v>
      </c>
      <c r="C4559" s="13"/>
      <c r="D4559" s="13"/>
      <c r="E4559" s="13"/>
      <c r="F4559" s="13"/>
      <c r="G4559" s="13"/>
      <c r="H4559" s="13"/>
      <c r="I4559" s="13"/>
      <c r="J4559" s="13"/>
      <c r="K4559" s="13"/>
      <c r="L4559" s="13"/>
      <c r="M4559" s="13"/>
      <c r="N4559" s="13"/>
      <c r="O4559" s="13"/>
      <c r="P4559" s="13"/>
      <c r="Q4559" s="13"/>
      <c r="R4559" s="13"/>
      <c r="S4559" s="13"/>
      <c r="T4559" s="13"/>
      <c r="U4559" s="13"/>
      <c r="V4559" s="13"/>
      <c r="W4559" s="13"/>
      <c r="X4559" s="13"/>
      <c r="Y4559" s="13"/>
      <c r="Z4559" s="13"/>
    </row>
    <row r="4560">
      <c r="A4560" s="24" t="s">
        <v>12755</v>
      </c>
      <c r="B4560" s="24" t="s">
        <v>19</v>
      </c>
      <c r="C4560" s="13"/>
      <c r="D4560" s="13"/>
      <c r="E4560" s="13"/>
      <c r="F4560" s="13"/>
      <c r="G4560" s="13"/>
      <c r="H4560" s="13"/>
      <c r="I4560" s="13"/>
      <c r="J4560" s="13"/>
      <c r="K4560" s="13"/>
      <c r="L4560" s="13"/>
      <c r="M4560" s="13"/>
      <c r="N4560" s="13"/>
      <c r="O4560" s="13"/>
      <c r="P4560" s="13"/>
      <c r="Q4560" s="13"/>
      <c r="R4560" s="13"/>
      <c r="S4560" s="13"/>
      <c r="T4560" s="13"/>
      <c r="U4560" s="13"/>
      <c r="V4560" s="13"/>
      <c r="W4560" s="13"/>
      <c r="X4560" s="13"/>
      <c r="Y4560" s="13"/>
      <c r="Z4560" s="13"/>
    </row>
    <row r="4561">
      <c r="A4561" s="24" t="s">
        <v>12758</v>
      </c>
      <c r="B4561" s="24" t="s">
        <v>19</v>
      </c>
      <c r="C4561" s="13"/>
      <c r="D4561" s="13"/>
      <c r="E4561" s="13"/>
      <c r="F4561" s="13"/>
      <c r="G4561" s="13"/>
      <c r="H4561" s="13"/>
      <c r="I4561" s="13"/>
      <c r="J4561" s="13"/>
      <c r="K4561" s="13"/>
      <c r="L4561" s="13"/>
      <c r="M4561" s="13"/>
      <c r="N4561" s="13"/>
      <c r="O4561" s="13"/>
      <c r="P4561" s="13"/>
      <c r="Q4561" s="13"/>
      <c r="R4561" s="13"/>
      <c r="S4561" s="13"/>
      <c r="T4561" s="13"/>
      <c r="U4561" s="13"/>
      <c r="V4561" s="13"/>
      <c r="W4561" s="13"/>
      <c r="X4561" s="13"/>
      <c r="Y4561" s="13"/>
      <c r="Z4561" s="13"/>
    </row>
    <row r="4562">
      <c r="A4562" s="24" t="s">
        <v>12760</v>
      </c>
      <c r="B4562" s="24" t="s">
        <v>19</v>
      </c>
      <c r="C4562" s="13"/>
      <c r="D4562" s="13"/>
      <c r="E4562" s="13"/>
      <c r="F4562" s="13"/>
      <c r="G4562" s="13"/>
      <c r="H4562" s="13"/>
      <c r="I4562" s="13"/>
      <c r="J4562" s="13"/>
      <c r="K4562" s="13"/>
      <c r="L4562" s="13"/>
      <c r="M4562" s="13"/>
      <c r="N4562" s="13"/>
      <c r="O4562" s="13"/>
      <c r="P4562" s="13"/>
      <c r="Q4562" s="13"/>
      <c r="R4562" s="13"/>
      <c r="S4562" s="13"/>
      <c r="T4562" s="13"/>
      <c r="U4562" s="13"/>
      <c r="V4562" s="13"/>
      <c r="W4562" s="13"/>
      <c r="X4562" s="13"/>
      <c r="Y4562" s="13"/>
      <c r="Z4562" s="13"/>
    </row>
    <row r="4563">
      <c r="A4563" s="24" t="s">
        <v>12762</v>
      </c>
      <c r="B4563" s="24" t="s">
        <v>19</v>
      </c>
      <c r="C4563" s="13"/>
      <c r="D4563" s="13"/>
      <c r="E4563" s="13"/>
      <c r="F4563" s="13"/>
      <c r="G4563" s="13"/>
      <c r="H4563" s="13"/>
      <c r="I4563" s="13"/>
      <c r="J4563" s="13"/>
      <c r="K4563" s="13"/>
      <c r="L4563" s="13"/>
      <c r="M4563" s="13"/>
      <c r="N4563" s="13"/>
      <c r="O4563" s="13"/>
      <c r="P4563" s="13"/>
      <c r="Q4563" s="13"/>
      <c r="R4563" s="13"/>
      <c r="S4563" s="13"/>
      <c r="T4563" s="13"/>
      <c r="U4563" s="13"/>
      <c r="V4563" s="13"/>
      <c r="W4563" s="13"/>
      <c r="X4563" s="13"/>
      <c r="Y4563" s="13"/>
      <c r="Z4563" s="13"/>
    </row>
    <row r="4564">
      <c r="A4564" s="24" t="s">
        <v>12764</v>
      </c>
      <c r="B4564" s="24" t="s">
        <v>19</v>
      </c>
      <c r="C4564" s="13"/>
      <c r="D4564" s="13"/>
      <c r="E4564" s="13"/>
      <c r="F4564" s="13"/>
      <c r="G4564" s="13"/>
      <c r="H4564" s="13"/>
      <c r="I4564" s="13"/>
      <c r="J4564" s="13"/>
      <c r="K4564" s="13"/>
      <c r="L4564" s="13"/>
      <c r="M4564" s="13"/>
      <c r="N4564" s="13"/>
      <c r="O4564" s="13"/>
      <c r="P4564" s="13"/>
      <c r="Q4564" s="13"/>
      <c r="R4564" s="13"/>
      <c r="S4564" s="13"/>
      <c r="T4564" s="13"/>
      <c r="U4564" s="13"/>
      <c r="V4564" s="13"/>
      <c r="W4564" s="13"/>
      <c r="X4564" s="13"/>
      <c r="Y4564" s="13"/>
      <c r="Z4564" s="13"/>
    </row>
    <row r="4565">
      <c r="A4565" s="24" t="s">
        <v>12767</v>
      </c>
      <c r="B4565" s="24" t="s">
        <v>19</v>
      </c>
      <c r="C4565" s="13"/>
      <c r="D4565" s="13"/>
      <c r="E4565" s="13"/>
      <c r="F4565" s="13"/>
      <c r="G4565" s="13"/>
      <c r="H4565" s="13"/>
      <c r="I4565" s="13"/>
      <c r="J4565" s="13"/>
      <c r="K4565" s="13"/>
      <c r="L4565" s="13"/>
      <c r="M4565" s="13"/>
      <c r="N4565" s="13"/>
      <c r="O4565" s="13"/>
      <c r="P4565" s="13"/>
      <c r="Q4565" s="13"/>
      <c r="R4565" s="13"/>
      <c r="S4565" s="13"/>
      <c r="T4565" s="13"/>
      <c r="U4565" s="13"/>
      <c r="V4565" s="13"/>
      <c r="W4565" s="13"/>
      <c r="X4565" s="13"/>
      <c r="Y4565" s="13"/>
      <c r="Z4565" s="13"/>
    </row>
    <row r="4566">
      <c r="A4566" s="24" t="s">
        <v>12770</v>
      </c>
      <c r="B4566" s="24" t="s">
        <v>19</v>
      </c>
      <c r="C4566" s="13"/>
      <c r="D4566" s="13"/>
      <c r="E4566" s="13"/>
      <c r="F4566" s="13"/>
      <c r="G4566" s="13"/>
      <c r="H4566" s="13"/>
      <c r="I4566" s="13"/>
      <c r="J4566" s="13"/>
      <c r="K4566" s="13"/>
      <c r="L4566" s="13"/>
      <c r="M4566" s="13"/>
      <c r="N4566" s="13"/>
      <c r="O4566" s="13"/>
      <c r="P4566" s="13"/>
      <c r="Q4566" s="13"/>
      <c r="R4566" s="13"/>
      <c r="S4566" s="13"/>
      <c r="T4566" s="13"/>
      <c r="U4566" s="13"/>
      <c r="V4566" s="13"/>
      <c r="W4566" s="13"/>
      <c r="X4566" s="13"/>
      <c r="Y4566" s="13"/>
      <c r="Z4566" s="13"/>
    </row>
    <row r="4567">
      <c r="A4567" s="24" t="s">
        <v>12772</v>
      </c>
      <c r="B4567" s="24" t="s">
        <v>19</v>
      </c>
      <c r="C4567" s="13"/>
      <c r="D4567" s="13"/>
      <c r="E4567" s="13"/>
      <c r="F4567" s="13"/>
      <c r="G4567" s="13"/>
      <c r="H4567" s="13"/>
      <c r="I4567" s="13"/>
      <c r="J4567" s="13"/>
      <c r="K4567" s="13"/>
      <c r="L4567" s="13"/>
      <c r="M4567" s="13"/>
      <c r="N4567" s="13"/>
      <c r="O4567" s="13"/>
      <c r="P4567" s="13"/>
      <c r="Q4567" s="13"/>
      <c r="R4567" s="13"/>
      <c r="S4567" s="13"/>
      <c r="T4567" s="13"/>
      <c r="U4567" s="13"/>
      <c r="V4567" s="13"/>
      <c r="W4567" s="13"/>
      <c r="X4567" s="13"/>
      <c r="Y4567" s="13"/>
      <c r="Z4567" s="13"/>
    </row>
    <row r="4568">
      <c r="A4568" s="24" t="s">
        <v>12775</v>
      </c>
      <c r="B4568" s="24" t="s">
        <v>19</v>
      </c>
      <c r="C4568" s="13"/>
      <c r="D4568" s="13"/>
      <c r="E4568" s="13"/>
      <c r="F4568" s="13"/>
      <c r="G4568" s="13"/>
      <c r="H4568" s="13"/>
      <c r="I4568" s="13"/>
      <c r="J4568" s="13"/>
      <c r="K4568" s="13"/>
      <c r="L4568" s="13"/>
      <c r="M4568" s="13"/>
      <c r="N4568" s="13"/>
      <c r="O4568" s="13"/>
      <c r="P4568" s="13"/>
      <c r="Q4568" s="13"/>
      <c r="R4568" s="13"/>
      <c r="S4568" s="13"/>
      <c r="T4568" s="13"/>
      <c r="U4568" s="13"/>
      <c r="V4568" s="13"/>
      <c r="W4568" s="13"/>
      <c r="X4568" s="13"/>
      <c r="Y4568" s="13"/>
      <c r="Z4568" s="13"/>
    </row>
    <row r="4569">
      <c r="A4569" s="24" t="s">
        <v>12778</v>
      </c>
      <c r="B4569" s="24" t="s">
        <v>19</v>
      </c>
      <c r="C4569" s="13"/>
      <c r="D4569" s="13"/>
      <c r="E4569" s="13"/>
      <c r="F4569" s="13"/>
      <c r="G4569" s="13"/>
      <c r="H4569" s="13"/>
      <c r="I4569" s="13"/>
      <c r="J4569" s="13"/>
      <c r="K4569" s="13"/>
      <c r="L4569" s="13"/>
      <c r="M4569" s="13"/>
      <c r="N4569" s="13"/>
      <c r="O4569" s="13"/>
      <c r="P4569" s="13"/>
      <c r="Q4569" s="13"/>
      <c r="R4569" s="13"/>
      <c r="S4569" s="13"/>
      <c r="T4569" s="13"/>
      <c r="U4569" s="13"/>
      <c r="V4569" s="13"/>
      <c r="W4569" s="13"/>
      <c r="X4569" s="13"/>
      <c r="Y4569" s="13"/>
      <c r="Z4569" s="13"/>
    </row>
    <row r="4570">
      <c r="A4570" s="24" t="s">
        <v>12781</v>
      </c>
      <c r="B4570" s="24" t="s">
        <v>19</v>
      </c>
      <c r="C4570" s="13"/>
      <c r="D4570" s="13"/>
      <c r="E4570" s="13"/>
      <c r="F4570" s="13"/>
      <c r="G4570" s="13"/>
      <c r="H4570" s="13"/>
      <c r="I4570" s="13"/>
      <c r="J4570" s="13"/>
      <c r="K4570" s="13"/>
      <c r="L4570" s="13"/>
      <c r="M4570" s="13"/>
      <c r="N4570" s="13"/>
      <c r="O4570" s="13"/>
      <c r="P4570" s="13"/>
      <c r="Q4570" s="13"/>
      <c r="R4570" s="13"/>
      <c r="S4570" s="13"/>
      <c r="T4570" s="13"/>
      <c r="U4570" s="13"/>
      <c r="V4570" s="13"/>
      <c r="W4570" s="13"/>
      <c r="X4570" s="13"/>
      <c r="Y4570" s="13"/>
      <c r="Z4570" s="13"/>
    </row>
    <row r="4571">
      <c r="A4571" s="24" t="s">
        <v>12784</v>
      </c>
      <c r="B4571" s="24" t="s">
        <v>19</v>
      </c>
      <c r="C4571" s="13"/>
      <c r="D4571" s="13"/>
      <c r="E4571" s="13"/>
      <c r="F4571" s="13"/>
      <c r="G4571" s="13"/>
      <c r="H4571" s="13"/>
      <c r="I4571" s="13"/>
      <c r="J4571" s="13"/>
      <c r="K4571" s="13"/>
      <c r="L4571" s="13"/>
      <c r="M4571" s="13"/>
      <c r="N4571" s="13"/>
      <c r="O4571" s="13"/>
      <c r="P4571" s="13"/>
      <c r="Q4571" s="13"/>
      <c r="R4571" s="13"/>
      <c r="S4571" s="13"/>
      <c r="T4571" s="13"/>
      <c r="U4571" s="13"/>
      <c r="V4571" s="13"/>
      <c r="W4571" s="13"/>
      <c r="X4571" s="13"/>
      <c r="Y4571" s="13"/>
      <c r="Z4571" s="13"/>
    </row>
    <row r="4572">
      <c r="A4572" s="24" t="s">
        <v>12787</v>
      </c>
      <c r="B4572" s="24" t="s">
        <v>19</v>
      </c>
      <c r="C4572" s="13"/>
      <c r="D4572" s="13"/>
      <c r="E4572" s="13"/>
      <c r="F4572" s="13"/>
      <c r="G4572" s="13"/>
      <c r="H4572" s="13"/>
      <c r="I4572" s="13"/>
      <c r="J4572" s="13"/>
      <c r="K4572" s="13"/>
      <c r="L4572" s="13"/>
      <c r="M4572" s="13"/>
      <c r="N4572" s="13"/>
      <c r="O4572" s="13"/>
      <c r="P4572" s="13"/>
      <c r="Q4572" s="13"/>
      <c r="R4572" s="13"/>
      <c r="S4572" s="13"/>
      <c r="T4572" s="13"/>
      <c r="U4572" s="13"/>
      <c r="V4572" s="13"/>
      <c r="W4572" s="13"/>
      <c r="X4572" s="13"/>
      <c r="Y4572" s="13"/>
      <c r="Z4572" s="13"/>
    </row>
    <row r="4573">
      <c r="A4573" s="24" t="s">
        <v>12789</v>
      </c>
      <c r="B4573" s="24" t="s">
        <v>19</v>
      </c>
      <c r="C4573" s="13"/>
      <c r="D4573" s="13"/>
      <c r="E4573" s="13"/>
      <c r="F4573" s="13"/>
      <c r="G4573" s="13"/>
      <c r="H4573" s="13"/>
      <c r="I4573" s="13"/>
      <c r="J4573" s="13"/>
      <c r="K4573" s="13"/>
      <c r="L4573" s="13"/>
      <c r="M4573" s="13"/>
      <c r="N4573" s="13"/>
      <c r="O4573" s="13"/>
      <c r="P4573" s="13"/>
      <c r="Q4573" s="13"/>
      <c r="R4573" s="13"/>
      <c r="S4573" s="13"/>
      <c r="T4573" s="13"/>
      <c r="U4573" s="13"/>
      <c r="V4573" s="13"/>
      <c r="W4573" s="13"/>
      <c r="X4573" s="13"/>
      <c r="Y4573" s="13"/>
      <c r="Z4573" s="13"/>
    </row>
    <row r="4574">
      <c r="A4574" s="24" t="s">
        <v>12792</v>
      </c>
      <c r="B4574" s="24" t="s">
        <v>19</v>
      </c>
      <c r="C4574" s="13"/>
      <c r="D4574" s="13"/>
      <c r="E4574" s="13"/>
      <c r="F4574" s="13"/>
      <c r="G4574" s="13"/>
      <c r="H4574" s="13"/>
      <c r="I4574" s="13"/>
      <c r="J4574" s="13"/>
      <c r="K4574" s="13"/>
      <c r="L4574" s="13"/>
      <c r="M4574" s="13"/>
      <c r="N4574" s="13"/>
      <c r="O4574" s="13"/>
      <c r="P4574" s="13"/>
      <c r="Q4574" s="13"/>
      <c r="R4574" s="13"/>
      <c r="S4574" s="13"/>
      <c r="T4574" s="13"/>
      <c r="U4574" s="13"/>
      <c r="V4574" s="13"/>
      <c r="W4574" s="13"/>
      <c r="X4574" s="13"/>
      <c r="Y4574" s="13"/>
      <c r="Z4574" s="13"/>
    </row>
    <row r="4575">
      <c r="A4575" s="24" t="s">
        <v>12795</v>
      </c>
      <c r="B4575" s="24" t="s">
        <v>19</v>
      </c>
      <c r="C4575" s="13"/>
      <c r="D4575" s="13"/>
      <c r="E4575" s="13"/>
      <c r="F4575" s="13"/>
      <c r="G4575" s="13"/>
      <c r="H4575" s="13"/>
      <c r="I4575" s="13"/>
      <c r="J4575" s="13"/>
      <c r="K4575" s="13"/>
      <c r="L4575" s="13"/>
      <c r="M4575" s="13"/>
      <c r="N4575" s="13"/>
      <c r="O4575" s="13"/>
      <c r="P4575" s="13"/>
      <c r="Q4575" s="13"/>
      <c r="R4575" s="13"/>
      <c r="S4575" s="13"/>
      <c r="T4575" s="13"/>
      <c r="U4575" s="13"/>
      <c r="V4575" s="13"/>
      <c r="W4575" s="13"/>
      <c r="X4575" s="13"/>
      <c r="Y4575" s="13"/>
      <c r="Z4575" s="13"/>
    </row>
    <row r="4576">
      <c r="A4576" s="24" t="s">
        <v>12798</v>
      </c>
      <c r="B4576" s="24" t="s">
        <v>19</v>
      </c>
      <c r="C4576" s="13"/>
      <c r="D4576" s="13"/>
      <c r="E4576" s="13"/>
      <c r="F4576" s="13"/>
      <c r="G4576" s="13"/>
      <c r="H4576" s="13"/>
      <c r="I4576" s="13"/>
      <c r="J4576" s="13"/>
      <c r="K4576" s="13"/>
      <c r="L4576" s="13"/>
      <c r="M4576" s="13"/>
      <c r="N4576" s="13"/>
      <c r="O4576" s="13"/>
      <c r="P4576" s="13"/>
      <c r="Q4576" s="13"/>
      <c r="R4576" s="13"/>
      <c r="S4576" s="13"/>
      <c r="T4576" s="13"/>
      <c r="U4576" s="13"/>
      <c r="V4576" s="13"/>
      <c r="W4576" s="13"/>
      <c r="X4576" s="13"/>
      <c r="Y4576" s="13"/>
      <c r="Z4576" s="13"/>
    </row>
    <row r="4577">
      <c r="A4577" s="24" t="s">
        <v>12801</v>
      </c>
      <c r="B4577" s="24" t="s">
        <v>19</v>
      </c>
      <c r="C4577" s="13"/>
      <c r="D4577" s="13"/>
      <c r="E4577" s="13"/>
      <c r="F4577" s="13"/>
      <c r="G4577" s="13"/>
      <c r="H4577" s="13"/>
      <c r="I4577" s="13"/>
      <c r="J4577" s="13"/>
      <c r="K4577" s="13"/>
      <c r="L4577" s="13"/>
      <c r="M4577" s="13"/>
      <c r="N4577" s="13"/>
      <c r="O4577" s="13"/>
      <c r="P4577" s="13"/>
      <c r="Q4577" s="13"/>
      <c r="R4577" s="13"/>
      <c r="S4577" s="13"/>
      <c r="T4577" s="13"/>
      <c r="U4577" s="13"/>
      <c r="V4577" s="13"/>
      <c r="W4577" s="13"/>
      <c r="X4577" s="13"/>
      <c r="Y4577" s="13"/>
      <c r="Z4577" s="13"/>
    </row>
    <row r="4578">
      <c r="A4578" s="24" t="s">
        <v>12803</v>
      </c>
      <c r="B4578" s="24" t="s">
        <v>19</v>
      </c>
      <c r="C4578" s="13"/>
      <c r="D4578" s="13"/>
      <c r="E4578" s="13"/>
      <c r="F4578" s="13"/>
      <c r="G4578" s="13"/>
      <c r="H4578" s="13"/>
      <c r="I4578" s="13"/>
      <c r="J4578" s="13"/>
      <c r="K4578" s="13"/>
      <c r="L4578" s="13"/>
      <c r="M4578" s="13"/>
      <c r="N4578" s="13"/>
      <c r="O4578" s="13"/>
      <c r="P4578" s="13"/>
      <c r="Q4578" s="13"/>
      <c r="R4578" s="13"/>
      <c r="S4578" s="13"/>
      <c r="T4578" s="13"/>
      <c r="U4578" s="13"/>
      <c r="V4578" s="13"/>
      <c r="W4578" s="13"/>
      <c r="X4578" s="13"/>
      <c r="Y4578" s="13"/>
      <c r="Z4578" s="13"/>
    </row>
    <row r="4579">
      <c r="A4579" s="24" t="s">
        <v>12806</v>
      </c>
      <c r="B4579" s="24" t="s">
        <v>19</v>
      </c>
      <c r="C4579" s="13"/>
      <c r="D4579" s="13"/>
      <c r="E4579" s="13"/>
      <c r="F4579" s="13"/>
      <c r="G4579" s="13"/>
      <c r="H4579" s="13"/>
      <c r="I4579" s="13"/>
      <c r="J4579" s="13"/>
      <c r="K4579" s="13"/>
      <c r="L4579" s="13"/>
      <c r="M4579" s="13"/>
      <c r="N4579" s="13"/>
      <c r="O4579" s="13"/>
      <c r="P4579" s="13"/>
      <c r="Q4579" s="13"/>
      <c r="R4579" s="13"/>
      <c r="S4579" s="13"/>
      <c r="T4579" s="13"/>
      <c r="U4579" s="13"/>
      <c r="V4579" s="13"/>
      <c r="W4579" s="13"/>
      <c r="X4579" s="13"/>
      <c r="Y4579" s="13"/>
      <c r="Z4579" s="13"/>
    </row>
    <row r="4580">
      <c r="A4580" s="24" t="s">
        <v>12809</v>
      </c>
      <c r="B4580" s="24" t="s">
        <v>19</v>
      </c>
      <c r="C4580" s="13"/>
      <c r="D4580" s="13"/>
      <c r="E4580" s="13"/>
      <c r="F4580" s="13"/>
      <c r="G4580" s="13"/>
      <c r="H4580" s="13"/>
      <c r="I4580" s="13"/>
      <c r="J4580" s="13"/>
      <c r="K4580" s="13"/>
      <c r="L4580" s="13"/>
      <c r="M4580" s="13"/>
      <c r="N4580" s="13"/>
      <c r="O4580" s="13"/>
      <c r="P4580" s="13"/>
      <c r="Q4580" s="13"/>
      <c r="R4580" s="13"/>
      <c r="S4580" s="13"/>
      <c r="T4580" s="13"/>
      <c r="U4580" s="13"/>
      <c r="V4580" s="13"/>
      <c r="W4580" s="13"/>
      <c r="X4580" s="13"/>
      <c r="Y4580" s="13"/>
      <c r="Z4580" s="13"/>
    </row>
    <row r="4581">
      <c r="A4581" s="24" t="s">
        <v>12811</v>
      </c>
      <c r="B4581" s="24" t="s">
        <v>19</v>
      </c>
      <c r="C4581" s="13"/>
      <c r="D4581" s="13"/>
      <c r="E4581" s="13"/>
      <c r="F4581" s="13"/>
      <c r="G4581" s="13"/>
      <c r="H4581" s="13"/>
      <c r="I4581" s="13"/>
      <c r="J4581" s="13"/>
      <c r="K4581" s="13"/>
      <c r="L4581" s="13"/>
      <c r="M4581" s="13"/>
      <c r="N4581" s="13"/>
      <c r="O4581" s="13"/>
      <c r="P4581" s="13"/>
      <c r="Q4581" s="13"/>
      <c r="R4581" s="13"/>
      <c r="S4581" s="13"/>
      <c r="T4581" s="13"/>
      <c r="U4581" s="13"/>
      <c r="V4581" s="13"/>
      <c r="W4581" s="13"/>
      <c r="X4581" s="13"/>
      <c r="Y4581" s="13"/>
      <c r="Z4581" s="13"/>
    </row>
    <row r="4582">
      <c r="A4582" s="24" t="s">
        <v>12813</v>
      </c>
      <c r="B4582" s="24" t="s">
        <v>19</v>
      </c>
      <c r="C4582" s="13"/>
      <c r="D4582" s="13"/>
      <c r="E4582" s="13"/>
      <c r="F4582" s="13"/>
      <c r="G4582" s="13"/>
      <c r="H4582" s="13"/>
      <c r="I4582" s="13"/>
      <c r="J4582" s="13"/>
      <c r="K4582" s="13"/>
      <c r="L4582" s="13"/>
      <c r="M4582" s="13"/>
      <c r="N4582" s="13"/>
      <c r="O4582" s="13"/>
      <c r="P4582" s="13"/>
      <c r="Q4582" s="13"/>
      <c r="R4582" s="13"/>
      <c r="S4582" s="13"/>
      <c r="T4582" s="13"/>
      <c r="U4582" s="13"/>
      <c r="V4582" s="13"/>
      <c r="W4582" s="13"/>
      <c r="X4582" s="13"/>
      <c r="Y4582" s="13"/>
      <c r="Z4582" s="13"/>
    </row>
    <row r="4583">
      <c r="A4583" s="24" t="s">
        <v>12816</v>
      </c>
      <c r="B4583" s="24" t="s">
        <v>19</v>
      </c>
      <c r="C4583" s="13"/>
      <c r="D4583" s="13"/>
      <c r="E4583" s="13"/>
      <c r="F4583" s="13"/>
      <c r="G4583" s="13"/>
      <c r="H4583" s="13"/>
      <c r="I4583" s="13"/>
      <c r="J4583" s="13"/>
      <c r="K4583" s="13"/>
      <c r="L4583" s="13"/>
      <c r="M4583" s="13"/>
      <c r="N4583" s="13"/>
      <c r="O4583" s="13"/>
      <c r="P4583" s="13"/>
      <c r="Q4583" s="13"/>
      <c r="R4583" s="13"/>
      <c r="S4583" s="13"/>
      <c r="T4583" s="13"/>
      <c r="U4583" s="13"/>
      <c r="V4583" s="13"/>
      <c r="W4583" s="13"/>
      <c r="X4583" s="13"/>
      <c r="Y4583" s="13"/>
      <c r="Z4583" s="13"/>
    </row>
    <row r="4584">
      <c r="A4584" s="24" t="s">
        <v>12818</v>
      </c>
      <c r="B4584" s="24" t="s">
        <v>19</v>
      </c>
      <c r="C4584" s="13"/>
      <c r="D4584" s="13"/>
      <c r="E4584" s="13"/>
      <c r="F4584" s="13"/>
      <c r="G4584" s="13"/>
      <c r="H4584" s="13"/>
      <c r="I4584" s="13"/>
      <c r="J4584" s="13"/>
      <c r="K4584" s="13"/>
      <c r="L4584" s="13"/>
      <c r="M4584" s="13"/>
      <c r="N4584" s="13"/>
      <c r="O4584" s="13"/>
      <c r="P4584" s="13"/>
      <c r="Q4584" s="13"/>
      <c r="R4584" s="13"/>
      <c r="S4584" s="13"/>
      <c r="T4584" s="13"/>
      <c r="U4584" s="13"/>
      <c r="V4584" s="13"/>
      <c r="W4584" s="13"/>
      <c r="X4584" s="13"/>
      <c r="Y4584" s="13"/>
      <c r="Z4584" s="13"/>
    </row>
    <row r="4585">
      <c r="A4585" s="24" t="s">
        <v>12820</v>
      </c>
      <c r="B4585" s="24" t="s">
        <v>19</v>
      </c>
      <c r="C4585" s="13"/>
      <c r="D4585" s="13"/>
      <c r="E4585" s="13"/>
      <c r="F4585" s="13"/>
      <c r="G4585" s="13"/>
      <c r="H4585" s="13"/>
      <c r="I4585" s="13"/>
      <c r="J4585" s="13"/>
      <c r="K4585" s="13"/>
      <c r="L4585" s="13"/>
      <c r="M4585" s="13"/>
      <c r="N4585" s="13"/>
      <c r="O4585" s="13"/>
      <c r="P4585" s="13"/>
      <c r="Q4585" s="13"/>
      <c r="R4585" s="13"/>
      <c r="S4585" s="13"/>
      <c r="T4585" s="13"/>
      <c r="U4585" s="13"/>
      <c r="V4585" s="13"/>
      <c r="W4585" s="13"/>
      <c r="X4585" s="13"/>
      <c r="Y4585" s="13"/>
      <c r="Z4585" s="13"/>
    </row>
    <row r="4586">
      <c r="A4586" s="24" t="s">
        <v>12823</v>
      </c>
      <c r="B4586" s="24" t="s">
        <v>19</v>
      </c>
      <c r="C4586" s="13"/>
      <c r="D4586" s="13"/>
      <c r="E4586" s="13"/>
      <c r="F4586" s="13"/>
      <c r="G4586" s="13"/>
      <c r="H4586" s="13"/>
      <c r="I4586" s="13"/>
      <c r="J4586" s="13"/>
      <c r="K4586" s="13"/>
      <c r="L4586" s="13"/>
      <c r="M4586" s="13"/>
      <c r="N4586" s="13"/>
      <c r="O4586" s="13"/>
      <c r="P4586" s="13"/>
      <c r="Q4586" s="13"/>
      <c r="R4586" s="13"/>
      <c r="S4586" s="13"/>
      <c r="T4586" s="13"/>
      <c r="U4586" s="13"/>
      <c r="V4586" s="13"/>
      <c r="W4586" s="13"/>
      <c r="X4586" s="13"/>
      <c r="Y4586" s="13"/>
      <c r="Z4586" s="13"/>
    </row>
    <row r="4587">
      <c r="A4587" s="24" t="s">
        <v>12826</v>
      </c>
      <c r="B4587" s="24" t="s">
        <v>19</v>
      </c>
      <c r="C4587" s="13"/>
      <c r="D4587" s="13"/>
      <c r="E4587" s="13"/>
      <c r="F4587" s="13"/>
      <c r="G4587" s="13"/>
      <c r="H4587" s="13"/>
      <c r="I4587" s="13"/>
      <c r="J4587" s="13"/>
      <c r="K4587" s="13"/>
      <c r="L4587" s="13"/>
      <c r="M4587" s="13"/>
      <c r="N4587" s="13"/>
      <c r="O4587" s="13"/>
      <c r="P4587" s="13"/>
      <c r="Q4587" s="13"/>
      <c r="R4587" s="13"/>
      <c r="S4587" s="13"/>
      <c r="T4587" s="13"/>
      <c r="U4587" s="13"/>
      <c r="V4587" s="13"/>
      <c r="W4587" s="13"/>
      <c r="X4587" s="13"/>
      <c r="Y4587" s="13"/>
      <c r="Z4587" s="13"/>
    </row>
    <row r="4588">
      <c r="A4588" s="24" t="s">
        <v>12829</v>
      </c>
      <c r="B4588" s="24" t="s">
        <v>19</v>
      </c>
      <c r="C4588" s="13"/>
      <c r="D4588" s="13"/>
      <c r="E4588" s="13"/>
      <c r="F4588" s="13"/>
      <c r="G4588" s="13"/>
      <c r="H4588" s="13"/>
      <c r="I4588" s="13"/>
      <c r="J4588" s="13"/>
      <c r="K4588" s="13"/>
      <c r="L4588" s="13"/>
      <c r="M4588" s="13"/>
      <c r="N4588" s="13"/>
      <c r="O4588" s="13"/>
      <c r="P4588" s="13"/>
      <c r="Q4588" s="13"/>
      <c r="R4588" s="13"/>
      <c r="S4588" s="13"/>
      <c r="T4588" s="13"/>
      <c r="U4588" s="13"/>
      <c r="V4588" s="13"/>
      <c r="W4588" s="13"/>
      <c r="X4588" s="13"/>
      <c r="Y4588" s="13"/>
      <c r="Z4588" s="13"/>
    </row>
    <row r="4589">
      <c r="A4589" s="24" t="s">
        <v>12832</v>
      </c>
      <c r="B4589" s="24" t="s">
        <v>19</v>
      </c>
      <c r="C4589" s="13"/>
      <c r="D4589" s="13"/>
      <c r="E4589" s="13"/>
      <c r="F4589" s="13"/>
      <c r="G4589" s="13"/>
      <c r="H4589" s="13"/>
      <c r="I4589" s="13"/>
      <c r="J4589" s="13"/>
      <c r="K4589" s="13"/>
      <c r="L4589" s="13"/>
      <c r="M4589" s="13"/>
      <c r="N4589" s="13"/>
      <c r="O4589" s="13"/>
      <c r="P4589" s="13"/>
      <c r="Q4589" s="13"/>
      <c r="R4589" s="13"/>
      <c r="S4589" s="13"/>
      <c r="T4589" s="13"/>
      <c r="U4589" s="13"/>
      <c r="V4589" s="13"/>
      <c r="W4589" s="13"/>
      <c r="X4589" s="13"/>
      <c r="Y4589" s="13"/>
      <c r="Z4589" s="13"/>
    </row>
    <row r="4590">
      <c r="A4590" s="24" t="s">
        <v>12834</v>
      </c>
      <c r="B4590" s="24" t="s">
        <v>19</v>
      </c>
      <c r="C4590" s="13"/>
      <c r="D4590" s="13"/>
      <c r="E4590" s="13"/>
      <c r="F4590" s="13"/>
      <c r="G4590" s="13"/>
      <c r="H4590" s="13"/>
      <c r="I4590" s="13"/>
      <c r="J4590" s="13"/>
      <c r="K4590" s="13"/>
      <c r="L4590" s="13"/>
      <c r="M4590" s="13"/>
      <c r="N4590" s="13"/>
      <c r="O4590" s="13"/>
      <c r="P4590" s="13"/>
      <c r="Q4590" s="13"/>
      <c r="R4590" s="13"/>
      <c r="S4590" s="13"/>
      <c r="T4590" s="13"/>
      <c r="U4590" s="13"/>
      <c r="V4590" s="13"/>
      <c r="W4590" s="13"/>
      <c r="X4590" s="13"/>
      <c r="Y4590" s="13"/>
      <c r="Z4590" s="13"/>
    </row>
    <row r="4591">
      <c r="A4591" s="24" t="s">
        <v>12836</v>
      </c>
      <c r="B4591" s="24" t="s">
        <v>19</v>
      </c>
      <c r="C4591" s="13"/>
      <c r="D4591" s="13"/>
      <c r="E4591" s="13"/>
      <c r="F4591" s="13"/>
      <c r="G4591" s="13"/>
      <c r="H4591" s="13"/>
      <c r="I4591" s="13"/>
      <c r="J4591" s="13"/>
      <c r="K4591" s="13"/>
      <c r="L4591" s="13"/>
      <c r="M4591" s="13"/>
      <c r="N4591" s="13"/>
      <c r="O4591" s="13"/>
      <c r="P4591" s="13"/>
      <c r="Q4591" s="13"/>
      <c r="R4591" s="13"/>
      <c r="S4591" s="13"/>
      <c r="T4591" s="13"/>
      <c r="U4591" s="13"/>
      <c r="V4591" s="13"/>
      <c r="W4591" s="13"/>
      <c r="X4591" s="13"/>
      <c r="Y4591" s="13"/>
      <c r="Z4591" s="13"/>
    </row>
    <row r="4592">
      <c r="A4592" s="24" t="s">
        <v>12839</v>
      </c>
      <c r="B4592" s="24" t="s">
        <v>19</v>
      </c>
      <c r="C4592" s="13"/>
      <c r="D4592" s="13"/>
      <c r="E4592" s="13"/>
      <c r="F4592" s="13"/>
      <c r="G4592" s="13"/>
      <c r="H4592" s="13"/>
      <c r="I4592" s="13"/>
      <c r="J4592" s="13"/>
      <c r="K4592" s="13"/>
      <c r="L4592" s="13"/>
      <c r="M4592" s="13"/>
      <c r="N4592" s="13"/>
      <c r="O4592" s="13"/>
      <c r="P4592" s="13"/>
      <c r="Q4592" s="13"/>
      <c r="R4592" s="13"/>
      <c r="S4592" s="13"/>
      <c r="T4592" s="13"/>
      <c r="U4592" s="13"/>
      <c r="V4592" s="13"/>
      <c r="W4592" s="13"/>
      <c r="X4592" s="13"/>
      <c r="Y4592" s="13"/>
      <c r="Z4592" s="13"/>
    </row>
    <row r="4593">
      <c r="A4593" s="24" t="s">
        <v>12842</v>
      </c>
      <c r="B4593" s="24" t="s">
        <v>19</v>
      </c>
      <c r="C4593" s="13"/>
      <c r="D4593" s="13"/>
      <c r="E4593" s="13"/>
      <c r="F4593" s="13"/>
      <c r="G4593" s="13"/>
      <c r="H4593" s="13"/>
      <c r="I4593" s="13"/>
      <c r="J4593" s="13"/>
      <c r="K4593" s="13"/>
      <c r="L4593" s="13"/>
      <c r="M4593" s="13"/>
      <c r="N4593" s="13"/>
      <c r="O4593" s="13"/>
      <c r="P4593" s="13"/>
      <c r="Q4593" s="13"/>
      <c r="R4593" s="13"/>
      <c r="S4593" s="13"/>
      <c r="T4593" s="13"/>
      <c r="U4593" s="13"/>
      <c r="V4593" s="13"/>
      <c r="W4593" s="13"/>
      <c r="X4593" s="13"/>
      <c r="Y4593" s="13"/>
      <c r="Z4593" s="13"/>
    </row>
    <row r="4594">
      <c r="A4594" s="24" t="s">
        <v>12845</v>
      </c>
      <c r="B4594" s="24" t="s">
        <v>19</v>
      </c>
      <c r="C4594" s="13"/>
      <c r="D4594" s="13"/>
      <c r="E4594" s="13"/>
      <c r="F4594" s="13"/>
      <c r="G4594" s="13"/>
      <c r="H4594" s="13"/>
      <c r="I4594" s="13"/>
      <c r="J4594" s="13"/>
      <c r="K4594" s="13"/>
      <c r="L4594" s="13"/>
      <c r="M4594" s="13"/>
      <c r="N4594" s="13"/>
      <c r="O4594" s="13"/>
      <c r="P4594" s="13"/>
      <c r="Q4594" s="13"/>
      <c r="R4594" s="13"/>
      <c r="S4594" s="13"/>
      <c r="T4594" s="13"/>
      <c r="U4594" s="13"/>
      <c r="V4594" s="13"/>
      <c r="W4594" s="13"/>
      <c r="X4594" s="13"/>
      <c r="Y4594" s="13"/>
      <c r="Z4594" s="13"/>
    </row>
    <row r="4595">
      <c r="A4595" s="24" t="s">
        <v>12847</v>
      </c>
      <c r="B4595" s="24" t="s">
        <v>19</v>
      </c>
      <c r="C4595" s="13"/>
      <c r="D4595" s="13"/>
      <c r="E4595" s="13"/>
      <c r="F4595" s="13"/>
      <c r="G4595" s="13"/>
      <c r="H4595" s="13"/>
      <c r="I4595" s="13"/>
      <c r="J4595" s="13"/>
      <c r="K4595" s="13"/>
      <c r="L4595" s="13"/>
      <c r="M4595" s="13"/>
      <c r="N4595" s="13"/>
      <c r="O4595" s="13"/>
      <c r="P4595" s="13"/>
      <c r="Q4595" s="13"/>
      <c r="R4595" s="13"/>
      <c r="S4595" s="13"/>
      <c r="T4595" s="13"/>
      <c r="U4595" s="13"/>
      <c r="V4595" s="13"/>
      <c r="W4595" s="13"/>
      <c r="X4595" s="13"/>
      <c r="Y4595" s="13"/>
      <c r="Z4595" s="13"/>
    </row>
    <row r="4596">
      <c r="A4596" s="24" t="s">
        <v>12849</v>
      </c>
      <c r="B4596" s="24" t="s">
        <v>19</v>
      </c>
      <c r="C4596" s="13"/>
      <c r="D4596" s="13"/>
      <c r="E4596" s="13"/>
      <c r="F4596" s="13"/>
      <c r="G4596" s="13"/>
      <c r="H4596" s="13"/>
      <c r="I4596" s="13"/>
      <c r="J4596" s="13"/>
      <c r="K4596" s="13"/>
      <c r="L4596" s="13"/>
      <c r="M4596" s="13"/>
      <c r="N4596" s="13"/>
      <c r="O4596" s="13"/>
      <c r="P4596" s="13"/>
      <c r="Q4596" s="13"/>
      <c r="R4596" s="13"/>
      <c r="S4596" s="13"/>
      <c r="T4596" s="13"/>
      <c r="U4596" s="13"/>
      <c r="V4596" s="13"/>
      <c r="W4596" s="13"/>
      <c r="X4596" s="13"/>
      <c r="Y4596" s="13"/>
      <c r="Z4596" s="13"/>
    </row>
    <row r="4597">
      <c r="A4597" s="24" t="s">
        <v>12852</v>
      </c>
      <c r="B4597" s="24" t="s">
        <v>19</v>
      </c>
      <c r="C4597" s="13"/>
      <c r="D4597" s="13"/>
      <c r="E4597" s="13"/>
      <c r="F4597" s="13"/>
      <c r="G4597" s="13"/>
      <c r="H4597" s="13"/>
      <c r="I4597" s="13"/>
      <c r="J4597" s="13"/>
      <c r="K4597" s="13"/>
      <c r="L4597" s="13"/>
      <c r="M4597" s="13"/>
      <c r="N4597" s="13"/>
      <c r="O4597" s="13"/>
      <c r="P4597" s="13"/>
      <c r="Q4597" s="13"/>
      <c r="R4597" s="13"/>
      <c r="S4597" s="13"/>
      <c r="T4597" s="13"/>
      <c r="U4597" s="13"/>
      <c r="V4597" s="13"/>
      <c r="W4597" s="13"/>
      <c r="X4597" s="13"/>
      <c r="Y4597" s="13"/>
      <c r="Z4597" s="13"/>
    </row>
    <row r="4598">
      <c r="A4598" s="24" t="s">
        <v>12855</v>
      </c>
      <c r="B4598" s="24" t="s">
        <v>19</v>
      </c>
      <c r="C4598" s="13"/>
      <c r="D4598" s="13"/>
      <c r="E4598" s="13"/>
      <c r="F4598" s="13"/>
      <c r="G4598" s="13"/>
      <c r="H4598" s="13"/>
      <c r="I4598" s="13"/>
      <c r="J4598" s="13"/>
      <c r="K4598" s="13"/>
      <c r="L4598" s="13"/>
      <c r="M4598" s="13"/>
      <c r="N4598" s="13"/>
      <c r="O4598" s="13"/>
      <c r="P4598" s="13"/>
      <c r="Q4598" s="13"/>
      <c r="R4598" s="13"/>
      <c r="S4598" s="13"/>
      <c r="T4598" s="13"/>
      <c r="U4598" s="13"/>
      <c r="V4598" s="13"/>
      <c r="W4598" s="13"/>
      <c r="X4598" s="13"/>
      <c r="Y4598" s="13"/>
      <c r="Z4598" s="13"/>
    </row>
    <row r="4599">
      <c r="A4599" s="24" t="s">
        <v>12857</v>
      </c>
      <c r="B4599" s="24" t="s">
        <v>19</v>
      </c>
      <c r="C4599" s="13"/>
      <c r="D4599" s="13"/>
      <c r="E4599" s="13"/>
      <c r="F4599" s="13"/>
      <c r="G4599" s="13"/>
      <c r="H4599" s="13"/>
      <c r="I4599" s="13"/>
      <c r="J4599" s="13"/>
      <c r="K4599" s="13"/>
      <c r="L4599" s="13"/>
      <c r="M4599" s="13"/>
      <c r="N4599" s="13"/>
      <c r="O4599" s="13"/>
      <c r="P4599" s="13"/>
      <c r="Q4599" s="13"/>
      <c r="R4599" s="13"/>
      <c r="S4599" s="13"/>
      <c r="T4599" s="13"/>
      <c r="U4599" s="13"/>
      <c r="V4599" s="13"/>
      <c r="W4599" s="13"/>
      <c r="X4599" s="13"/>
      <c r="Y4599" s="13"/>
      <c r="Z4599" s="13"/>
    </row>
    <row r="4600">
      <c r="A4600" s="24" t="s">
        <v>12859</v>
      </c>
      <c r="B4600" s="24" t="s">
        <v>19</v>
      </c>
      <c r="C4600" s="13"/>
      <c r="D4600" s="13"/>
      <c r="E4600" s="13"/>
      <c r="F4600" s="13"/>
      <c r="G4600" s="13"/>
      <c r="H4600" s="13"/>
      <c r="I4600" s="13"/>
      <c r="J4600" s="13"/>
      <c r="K4600" s="13"/>
      <c r="L4600" s="13"/>
      <c r="M4600" s="13"/>
      <c r="N4600" s="13"/>
      <c r="O4600" s="13"/>
      <c r="P4600" s="13"/>
      <c r="Q4600" s="13"/>
      <c r="R4600" s="13"/>
      <c r="S4600" s="13"/>
      <c r="T4600" s="13"/>
      <c r="U4600" s="13"/>
      <c r="V4600" s="13"/>
      <c r="W4600" s="13"/>
      <c r="X4600" s="13"/>
      <c r="Y4600" s="13"/>
      <c r="Z4600" s="13"/>
    </row>
    <row r="4601">
      <c r="A4601" s="24" t="s">
        <v>12862</v>
      </c>
      <c r="B4601" s="24" t="s">
        <v>19</v>
      </c>
      <c r="C4601" s="13"/>
      <c r="D4601" s="13"/>
      <c r="E4601" s="13"/>
      <c r="F4601" s="13"/>
      <c r="G4601" s="13"/>
      <c r="H4601" s="13"/>
      <c r="I4601" s="13"/>
      <c r="J4601" s="13"/>
      <c r="K4601" s="13"/>
      <c r="L4601" s="13"/>
      <c r="M4601" s="13"/>
      <c r="N4601" s="13"/>
      <c r="O4601" s="13"/>
      <c r="P4601" s="13"/>
      <c r="Q4601" s="13"/>
      <c r="R4601" s="13"/>
      <c r="S4601" s="13"/>
      <c r="T4601" s="13"/>
      <c r="U4601" s="13"/>
      <c r="V4601" s="13"/>
      <c r="W4601" s="13"/>
      <c r="X4601" s="13"/>
      <c r="Y4601" s="13"/>
      <c r="Z4601" s="13"/>
    </row>
    <row r="4602">
      <c r="A4602" s="24" t="s">
        <v>12864</v>
      </c>
      <c r="B4602" s="24" t="s">
        <v>19</v>
      </c>
      <c r="C4602" s="13"/>
      <c r="D4602" s="13"/>
      <c r="E4602" s="13"/>
      <c r="F4602" s="13"/>
      <c r="G4602" s="13"/>
      <c r="H4602" s="13"/>
      <c r="I4602" s="13"/>
      <c r="J4602" s="13"/>
      <c r="K4602" s="13"/>
      <c r="L4602" s="13"/>
      <c r="M4602" s="13"/>
      <c r="N4602" s="13"/>
      <c r="O4602" s="13"/>
      <c r="P4602" s="13"/>
      <c r="Q4602" s="13"/>
      <c r="R4602" s="13"/>
      <c r="S4602" s="13"/>
      <c r="T4602" s="13"/>
      <c r="U4602" s="13"/>
      <c r="V4602" s="13"/>
      <c r="W4602" s="13"/>
      <c r="X4602" s="13"/>
      <c r="Y4602" s="13"/>
      <c r="Z4602" s="13"/>
    </row>
    <row r="4603">
      <c r="A4603" s="24" t="s">
        <v>12866</v>
      </c>
      <c r="B4603" s="24" t="s">
        <v>19</v>
      </c>
      <c r="C4603" s="13"/>
      <c r="D4603" s="13"/>
      <c r="E4603" s="13"/>
      <c r="F4603" s="13"/>
      <c r="G4603" s="13"/>
      <c r="H4603" s="13"/>
      <c r="I4603" s="13"/>
      <c r="J4603" s="13"/>
      <c r="K4603" s="13"/>
      <c r="L4603" s="13"/>
      <c r="M4603" s="13"/>
      <c r="N4603" s="13"/>
      <c r="O4603" s="13"/>
      <c r="P4603" s="13"/>
      <c r="Q4603" s="13"/>
      <c r="R4603" s="13"/>
      <c r="S4603" s="13"/>
      <c r="T4603" s="13"/>
      <c r="U4603" s="13"/>
      <c r="V4603" s="13"/>
      <c r="W4603" s="13"/>
      <c r="X4603" s="13"/>
      <c r="Y4603" s="13"/>
      <c r="Z4603" s="13"/>
    </row>
    <row r="4604">
      <c r="A4604" s="24" t="s">
        <v>12868</v>
      </c>
      <c r="B4604" s="24" t="s">
        <v>19</v>
      </c>
      <c r="C4604" s="13"/>
      <c r="D4604" s="13"/>
      <c r="E4604" s="13"/>
      <c r="F4604" s="13"/>
      <c r="G4604" s="13"/>
      <c r="H4604" s="13"/>
      <c r="I4604" s="13"/>
      <c r="J4604" s="13"/>
      <c r="K4604" s="13"/>
      <c r="L4604" s="13"/>
      <c r="M4604" s="13"/>
      <c r="N4604" s="13"/>
      <c r="O4604" s="13"/>
      <c r="P4604" s="13"/>
      <c r="Q4604" s="13"/>
      <c r="R4604" s="13"/>
      <c r="S4604" s="13"/>
      <c r="T4604" s="13"/>
      <c r="U4604" s="13"/>
      <c r="V4604" s="13"/>
      <c r="W4604" s="13"/>
      <c r="X4604" s="13"/>
      <c r="Y4604" s="13"/>
      <c r="Z4604" s="13"/>
    </row>
    <row r="4605">
      <c r="A4605" s="24" t="s">
        <v>12870</v>
      </c>
      <c r="B4605" s="24" t="s">
        <v>19</v>
      </c>
      <c r="C4605" s="13"/>
      <c r="D4605" s="13"/>
      <c r="E4605" s="13"/>
      <c r="F4605" s="13"/>
      <c r="G4605" s="13"/>
      <c r="H4605" s="13"/>
      <c r="I4605" s="13"/>
      <c r="J4605" s="13"/>
      <c r="K4605" s="13"/>
      <c r="L4605" s="13"/>
      <c r="M4605" s="13"/>
      <c r="N4605" s="13"/>
      <c r="O4605" s="13"/>
      <c r="P4605" s="13"/>
      <c r="Q4605" s="13"/>
      <c r="R4605" s="13"/>
      <c r="S4605" s="13"/>
      <c r="T4605" s="13"/>
      <c r="U4605" s="13"/>
      <c r="V4605" s="13"/>
      <c r="W4605" s="13"/>
      <c r="X4605" s="13"/>
      <c r="Y4605" s="13"/>
      <c r="Z4605" s="13"/>
    </row>
    <row r="4606">
      <c r="A4606" s="24" t="s">
        <v>12872</v>
      </c>
      <c r="B4606" s="24" t="s">
        <v>19</v>
      </c>
      <c r="C4606" s="13"/>
      <c r="D4606" s="13"/>
      <c r="E4606" s="13"/>
      <c r="F4606" s="13"/>
      <c r="G4606" s="13"/>
      <c r="H4606" s="13"/>
      <c r="I4606" s="13"/>
      <c r="J4606" s="13"/>
      <c r="K4606" s="13"/>
      <c r="L4606" s="13"/>
      <c r="M4606" s="13"/>
      <c r="N4606" s="13"/>
      <c r="O4606" s="13"/>
      <c r="P4606" s="13"/>
      <c r="Q4606" s="13"/>
      <c r="R4606" s="13"/>
      <c r="S4606" s="13"/>
      <c r="T4606" s="13"/>
      <c r="U4606" s="13"/>
      <c r="V4606" s="13"/>
      <c r="W4606" s="13"/>
      <c r="X4606" s="13"/>
      <c r="Y4606" s="13"/>
      <c r="Z4606" s="13"/>
    </row>
    <row r="4607">
      <c r="A4607" s="24" t="s">
        <v>12875</v>
      </c>
      <c r="B4607" s="24" t="s">
        <v>19</v>
      </c>
      <c r="C4607" s="13"/>
      <c r="D4607" s="13"/>
      <c r="E4607" s="13"/>
      <c r="F4607" s="13"/>
      <c r="G4607" s="13"/>
      <c r="H4607" s="13"/>
      <c r="I4607" s="13"/>
      <c r="J4607" s="13"/>
      <c r="K4607" s="13"/>
      <c r="L4607" s="13"/>
      <c r="M4607" s="13"/>
      <c r="N4607" s="13"/>
      <c r="O4607" s="13"/>
      <c r="P4607" s="13"/>
      <c r="Q4607" s="13"/>
      <c r="R4607" s="13"/>
      <c r="S4607" s="13"/>
      <c r="T4607" s="13"/>
      <c r="U4607" s="13"/>
      <c r="V4607" s="13"/>
      <c r="W4607" s="13"/>
      <c r="X4607" s="13"/>
      <c r="Y4607" s="13"/>
      <c r="Z4607" s="13"/>
    </row>
    <row r="4608">
      <c r="A4608" s="24" t="s">
        <v>12880</v>
      </c>
      <c r="B4608" s="24" t="s">
        <v>19</v>
      </c>
      <c r="C4608" s="13"/>
      <c r="D4608" s="13"/>
      <c r="E4608" s="13"/>
      <c r="F4608" s="13"/>
      <c r="G4608" s="13"/>
      <c r="H4608" s="13"/>
      <c r="I4608" s="13"/>
      <c r="J4608" s="13"/>
      <c r="K4608" s="13"/>
      <c r="L4608" s="13"/>
      <c r="M4608" s="13"/>
      <c r="N4608" s="13"/>
      <c r="O4608" s="13"/>
      <c r="P4608" s="13"/>
      <c r="Q4608" s="13"/>
      <c r="R4608" s="13"/>
      <c r="S4608" s="13"/>
      <c r="T4608" s="13"/>
      <c r="U4608" s="13"/>
      <c r="V4608" s="13"/>
      <c r="W4608" s="13"/>
      <c r="X4608" s="13"/>
      <c r="Y4608" s="13"/>
      <c r="Z4608" s="13"/>
    </row>
    <row r="4609">
      <c r="A4609" s="24" t="s">
        <v>12883</v>
      </c>
      <c r="B4609" s="24" t="s">
        <v>19</v>
      </c>
      <c r="C4609" s="13"/>
      <c r="D4609" s="13"/>
      <c r="E4609" s="13"/>
      <c r="F4609" s="13"/>
      <c r="G4609" s="13"/>
      <c r="H4609" s="13"/>
      <c r="I4609" s="13"/>
      <c r="J4609" s="13"/>
      <c r="K4609" s="13"/>
      <c r="L4609" s="13"/>
      <c r="M4609" s="13"/>
      <c r="N4609" s="13"/>
      <c r="O4609" s="13"/>
      <c r="P4609" s="13"/>
      <c r="Q4609" s="13"/>
      <c r="R4609" s="13"/>
      <c r="S4609" s="13"/>
      <c r="T4609" s="13"/>
      <c r="U4609" s="13"/>
      <c r="V4609" s="13"/>
      <c r="W4609" s="13"/>
      <c r="X4609" s="13"/>
      <c r="Y4609" s="13"/>
      <c r="Z4609" s="13"/>
    </row>
    <row r="4610">
      <c r="A4610" s="24" t="s">
        <v>12888</v>
      </c>
      <c r="B4610" s="24" t="s">
        <v>19</v>
      </c>
      <c r="C4610" s="13"/>
      <c r="D4610" s="13"/>
      <c r="E4610" s="13"/>
      <c r="F4610" s="13"/>
      <c r="G4610" s="13"/>
      <c r="H4610" s="13"/>
      <c r="I4610" s="13"/>
      <c r="J4610" s="13"/>
      <c r="K4610" s="13"/>
      <c r="L4610" s="13"/>
      <c r="M4610" s="13"/>
      <c r="N4610" s="13"/>
      <c r="O4610" s="13"/>
      <c r="P4610" s="13"/>
      <c r="Q4610" s="13"/>
      <c r="R4610" s="13"/>
      <c r="S4610" s="13"/>
      <c r="T4610" s="13"/>
      <c r="U4610" s="13"/>
      <c r="V4610" s="13"/>
      <c r="W4610" s="13"/>
      <c r="X4610" s="13"/>
      <c r="Y4610" s="13"/>
      <c r="Z4610" s="13"/>
    </row>
    <row r="4611">
      <c r="A4611" s="24" t="s">
        <v>12892</v>
      </c>
      <c r="B4611" s="24" t="s">
        <v>19</v>
      </c>
      <c r="C4611" s="13"/>
      <c r="D4611" s="13"/>
      <c r="E4611" s="13"/>
      <c r="F4611" s="13"/>
      <c r="G4611" s="13"/>
      <c r="H4611" s="13"/>
      <c r="I4611" s="13"/>
      <c r="J4611" s="13"/>
      <c r="K4611" s="13"/>
      <c r="L4611" s="13"/>
      <c r="M4611" s="13"/>
      <c r="N4611" s="13"/>
      <c r="O4611" s="13"/>
      <c r="P4611" s="13"/>
      <c r="Q4611" s="13"/>
      <c r="R4611" s="13"/>
      <c r="S4611" s="13"/>
      <c r="T4611" s="13"/>
      <c r="U4611" s="13"/>
      <c r="V4611" s="13"/>
      <c r="W4611" s="13"/>
      <c r="X4611" s="13"/>
      <c r="Y4611" s="13"/>
      <c r="Z4611" s="13"/>
    </row>
    <row r="4612">
      <c r="A4612" s="24" t="s">
        <v>12895</v>
      </c>
      <c r="B4612" s="24" t="s">
        <v>19</v>
      </c>
      <c r="C4612" s="13"/>
      <c r="D4612" s="13"/>
      <c r="E4612" s="13"/>
      <c r="F4612" s="13"/>
      <c r="G4612" s="13"/>
      <c r="H4612" s="13"/>
      <c r="I4612" s="13"/>
      <c r="J4612" s="13"/>
      <c r="K4612" s="13"/>
      <c r="L4612" s="13"/>
      <c r="M4612" s="13"/>
      <c r="N4612" s="13"/>
      <c r="O4612" s="13"/>
      <c r="P4612" s="13"/>
      <c r="Q4612" s="13"/>
      <c r="R4612" s="13"/>
      <c r="S4612" s="13"/>
      <c r="T4612" s="13"/>
      <c r="U4612" s="13"/>
      <c r="V4612" s="13"/>
      <c r="W4612" s="13"/>
      <c r="X4612" s="13"/>
      <c r="Y4612" s="13"/>
      <c r="Z4612" s="13"/>
    </row>
    <row r="4613">
      <c r="A4613" s="24" t="s">
        <v>12898</v>
      </c>
      <c r="B4613" s="24" t="s">
        <v>19</v>
      </c>
      <c r="C4613" s="13"/>
      <c r="D4613" s="13"/>
      <c r="E4613" s="13"/>
      <c r="F4613" s="13"/>
      <c r="G4613" s="13"/>
      <c r="H4613" s="13"/>
      <c r="I4613" s="13"/>
      <c r="J4613" s="13"/>
      <c r="K4613" s="13"/>
      <c r="L4613" s="13"/>
      <c r="M4613" s="13"/>
      <c r="N4613" s="13"/>
      <c r="O4613" s="13"/>
      <c r="P4613" s="13"/>
      <c r="Q4613" s="13"/>
      <c r="R4613" s="13"/>
      <c r="S4613" s="13"/>
      <c r="T4613" s="13"/>
      <c r="U4613" s="13"/>
      <c r="V4613" s="13"/>
      <c r="W4613" s="13"/>
      <c r="X4613" s="13"/>
      <c r="Y4613" s="13"/>
      <c r="Z4613" s="13"/>
    </row>
    <row r="4614">
      <c r="A4614" s="24" t="s">
        <v>12902</v>
      </c>
      <c r="B4614" s="24" t="s">
        <v>19</v>
      </c>
      <c r="C4614" s="13"/>
      <c r="D4614" s="13"/>
      <c r="E4614" s="13"/>
      <c r="F4614" s="13"/>
      <c r="G4614" s="13"/>
      <c r="H4614" s="13"/>
      <c r="I4614" s="13"/>
      <c r="J4614" s="13"/>
      <c r="K4614" s="13"/>
      <c r="L4614" s="13"/>
      <c r="M4614" s="13"/>
      <c r="N4614" s="13"/>
      <c r="O4614" s="13"/>
      <c r="P4614" s="13"/>
      <c r="Q4614" s="13"/>
      <c r="R4614" s="13"/>
      <c r="S4614" s="13"/>
      <c r="T4614" s="13"/>
      <c r="U4614" s="13"/>
      <c r="V4614" s="13"/>
      <c r="W4614" s="13"/>
      <c r="X4614" s="13"/>
      <c r="Y4614" s="13"/>
      <c r="Z4614" s="13"/>
    </row>
    <row r="4615">
      <c r="A4615" s="24" t="s">
        <v>12905</v>
      </c>
      <c r="B4615" s="24" t="s">
        <v>19</v>
      </c>
      <c r="C4615" s="13"/>
      <c r="D4615" s="13"/>
      <c r="E4615" s="13"/>
      <c r="F4615" s="13"/>
      <c r="G4615" s="13"/>
      <c r="H4615" s="13"/>
      <c r="I4615" s="13"/>
      <c r="J4615" s="13"/>
      <c r="K4615" s="13"/>
      <c r="L4615" s="13"/>
      <c r="M4615" s="13"/>
      <c r="N4615" s="13"/>
      <c r="O4615" s="13"/>
      <c r="P4615" s="13"/>
      <c r="Q4615" s="13"/>
      <c r="R4615" s="13"/>
      <c r="S4615" s="13"/>
      <c r="T4615" s="13"/>
      <c r="U4615" s="13"/>
      <c r="V4615" s="13"/>
      <c r="W4615" s="13"/>
      <c r="X4615" s="13"/>
      <c r="Y4615" s="13"/>
      <c r="Z4615" s="13"/>
    </row>
    <row r="4616">
      <c r="A4616" s="24" t="s">
        <v>12910</v>
      </c>
      <c r="B4616" s="24" t="s">
        <v>19</v>
      </c>
      <c r="C4616" s="13"/>
      <c r="D4616" s="13"/>
      <c r="E4616" s="13"/>
      <c r="F4616" s="13"/>
      <c r="G4616" s="13"/>
      <c r="H4616" s="13"/>
      <c r="I4616" s="13"/>
      <c r="J4616" s="13"/>
      <c r="K4616" s="13"/>
      <c r="L4616" s="13"/>
      <c r="M4616" s="13"/>
      <c r="N4616" s="13"/>
      <c r="O4616" s="13"/>
      <c r="P4616" s="13"/>
      <c r="Q4616" s="13"/>
      <c r="R4616" s="13"/>
      <c r="S4616" s="13"/>
      <c r="T4616" s="13"/>
      <c r="U4616" s="13"/>
      <c r="V4616" s="13"/>
      <c r="W4616" s="13"/>
      <c r="X4616" s="13"/>
      <c r="Y4616" s="13"/>
      <c r="Z4616" s="13"/>
    </row>
    <row r="4617">
      <c r="A4617" s="24" t="s">
        <v>12914</v>
      </c>
      <c r="B4617" s="24" t="s">
        <v>19</v>
      </c>
      <c r="C4617" s="13"/>
      <c r="D4617" s="13"/>
      <c r="E4617" s="13"/>
      <c r="F4617" s="13"/>
      <c r="G4617" s="13"/>
      <c r="H4617" s="13"/>
      <c r="I4617" s="13"/>
      <c r="J4617" s="13"/>
      <c r="K4617" s="13"/>
      <c r="L4617" s="13"/>
      <c r="M4617" s="13"/>
      <c r="N4617" s="13"/>
      <c r="O4617" s="13"/>
      <c r="P4617" s="13"/>
      <c r="Q4617" s="13"/>
      <c r="R4617" s="13"/>
      <c r="S4617" s="13"/>
      <c r="T4617" s="13"/>
      <c r="U4617" s="13"/>
      <c r="V4617" s="13"/>
      <c r="W4617" s="13"/>
      <c r="X4617" s="13"/>
      <c r="Y4617" s="13"/>
      <c r="Z4617" s="13"/>
    </row>
    <row r="4618">
      <c r="A4618" s="24" t="s">
        <v>12918</v>
      </c>
      <c r="B4618" s="24" t="s">
        <v>19</v>
      </c>
      <c r="C4618" s="13"/>
      <c r="D4618" s="13"/>
      <c r="E4618" s="13"/>
      <c r="F4618" s="13"/>
      <c r="G4618" s="13"/>
      <c r="H4618" s="13"/>
      <c r="I4618" s="13"/>
      <c r="J4618" s="13"/>
      <c r="K4618" s="13"/>
      <c r="L4618" s="13"/>
      <c r="M4618" s="13"/>
      <c r="N4618" s="13"/>
      <c r="O4618" s="13"/>
      <c r="P4618" s="13"/>
      <c r="Q4618" s="13"/>
      <c r="R4618" s="13"/>
      <c r="S4618" s="13"/>
      <c r="T4618" s="13"/>
      <c r="U4618" s="13"/>
      <c r="V4618" s="13"/>
      <c r="W4618" s="13"/>
      <c r="X4618" s="13"/>
      <c r="Y4618" s="13"/>
      <c r="Z4618" s="13"/>
    </row>
    <row r="4619">
      <c r="A4619" s="24" t="s">
        <v>12920</v>
      </c>
      <c r="B4619" s="24" t="s">
        <v>19</v>
      </c>
      <c r="C4619" s="13"/>
      <c r="D4619" s="13"/>
      <c r="E4619" s="13"/>
      <c r="F4619" s="13"/>
      <c r="G4619" s="13"/>
      <c r="H4619" s="13"/>
      <c r="I4619" s="13"/>
      <c r="J4619" s="13"/>
      <c r="K4619" s="13"/>
      <c r="L4619" s="13"/>
      <c r="M4619" s="13"/>
      <c r="N4619" s="13"/>
      <c r="O4619" s="13"/>
      <c r="P4619" s="13"/>
      <c r="Q4619" s="13"/>
      <c r="R4619" s="13"/>
      <c r="S4619" s="13"/>
      <c r="T4619" s="13"/>
      <c r="U4619" s="13"/>
      <c r="V4619" s="13"/>
      <c r="W4619" s="13"/>
      <c r="X4619" s="13"/>
      <c r="Y4619" s="13"/>
      <c r="Z4619" s="13"/>
    </row>
    <row r="4620">
      <c r="A4620" s="24" t="s">
        <v>12924</v>
      </c>
      <c r="B4620" s="24" t="s">
        <v>19</v>
      </c>
      <c r="C4620" s="13"/>
      <c r="D4620" s="13"/>
      <c r="E4620" s="13"/>
      <c r="F4620" s="13"/>
      <c r="G4620" s="13"/>
      <c r="H4620" s="13"/>
      <c r="I4620" s="13"/>
      <c r="J4620" s="13"/>
      <c r="K4620" s="13"/>
      <c r="L4620" s="13"/>
      <c r="M4620" s="13"/>
      <c r="N4620" s="13"/>
      <c r="O4620" s="13"/>
      <c r="P4620" s="13"/>
      <c r="Q4620" s="13"/>
      <c r="R4620" s="13"/>
      <c r="S4620" s="13"/>
      <c r="T4620" s="13"/>
      <c r="U4620" s="13"/>
      <c r="V4620" s="13"/>
      <c r="W4620" s="13"/>
      <c r="X4620" s="13"/>
      <c r="Y4620" s="13"/>
      <c r="Z4620" s="13"/>
    </row>
    <row r="4621">
      <c r="A4621" s="24" t="s">
        <v>12927</v>
      </c>
      <c r="B4621" s="24" t="s">
        <v>19</v>
      </c>
      <c r="C4621" s="13"/>
      <c r="D4621" s="13"/>
      <c r="E4621" s="13"/>
      <c r="F4621" s="13"/>
      <c r="G4621" s="13"/>
      <c r="H4621" s="13"/>
      <c r="I4621" s="13"/>
      <c r="J4621" s="13"/>
      <c r="K4621" s="13"/>
      <c r="L4621" s="13"/>
      <c r="M4621" s="13"/>
      <c r="N4621" s="13"/>
      <c r="O4621" s="13"/>
      <c r="P4621" s="13"/>
      <c r="Q4621" s="13"/>
      <c r="R4621" s="13"/>
      <c r="S4621" s="13"/>
      <c r="T4621" s="13"/>
      <c r="U4621" s="13"/>
      <c r="V4621" s="13"/>
      <c r="W4621" s="13"/>
      <c r="X4621" s="13"/>
      <c r="Y4621" s="13"/>
      <c r="Z4621" s="13"/>
    </row>
    <row r="4622">
      <c r="A4622" s="24" t="s">
        <v>12931</v>
      </c>
      <c r="B4622" s="24" t="s">
        <v>19</v>
      </c>
      <c r="C4622" s="13"/>
      <c r="D4622" s="13"/>
      <c r="E4622" s="13"/>
      <c r="F4622" s="13"/>
      <c r="G4622" s="13"/>
      <c r="H4622" s="13"/>
      <c r="I4622" s="13"/>
      <c r="J4622" s="13"/>
      <c r="K4622" s="13"/>
      <c r="L4622" s="13"/>
      <c r="M4622" s="13"/>
      <c r="N4622" s="13"/>
      <c r="O4622" s="13"/>
      <c r="P4622" s="13"/>
      <c r="Q4622" s="13"/>
      <c r="R4622" s="13"/>
      <c r="S4622" s="13"/>
      <c r="T4622" s="13"/>
      <c r="U4622" s="13"/>
      <c r="V4622" s="13"/>
      <c r="W4622" s="13"/>
      <c r="X4622" s="13"/>
      <c r="Y4622" s="13"/>
      <c r="Z4622" s="13"/>
    </row>
    <row r="4623">
      <c r="A4623" s="24" t="s">
        <v>12936</v>
      </c>
      <c r="B4623" s="24" t="s">
        <v>19</v>
      </c>
      <c r="C4623" s="13"/>
      <c r="D4623" s="13"/>
      <c r="E4623" s="13"/>
      <c r="F4623" s="13"/>
      <c r="G4623" s="13"/>
      <c r="H4623" s="13"/>
      <c r="I4623" s="13"/>
      <c r="J4623" s="13"/>
      <c r="K4623" s="13"/>
      <c r="L4623" s="13"/>
      <c r="M4623" s="13"/>
      <c r="N4623" s="13"/>
      <c r="O4623" s="13"/>
      <c r="P4623" s="13"/>
      <c r="Q4623" s="13"/>
      <c r="R4623" s="13"/>
      <c r="S4623" s="13"/>
      <c r="T4623" s="13"/>
      <c r="U4623" s="13"/>
      <c r="V4623" s="13"/>
      <c r="W4623" s="13"/>
      <c r="X4623" s="13"/>
      <c r="Y4623" s="13"/>
      <c r="Z4623" s="13"/>
    </row>
    <row r="4624">
      <c r="A4624" s="24" t="s">
        <v>12940</v>
      </c>
      <c r="B4624" s="24" t="s">
        <v>19</v>
      </c>
      <c r="C4624" s="13"/>
      <c r="D4624" s="13"/>
      <c r="E4624" s="13"/>
      <c r="F4624" s="13"/>
      <c r="G4624" s="13"/>
      <c r="H4624" s="13"/>
      <c r="I4624" s="13"/>
      <c r="J4624" s="13"/>
      <c r="K4624" s="13"/>
      <c r="L4624" s="13"/>
      <c r="M4624" s="13"/>
      <c r="N4624" s="13"/>
      <c r="O4624" s="13"/>
      <c r="P4624" s="13"/>
      <c r="Q4624" s="13"/>
      <c r="R4624" s="13"/>
      <c r="S4624" s="13"/>
      <c r="T4624" s="13"/>
      <c r="U4624" s="13"/>
      <c r="V4624" s="13"/>
      <c r="W4624" s="13"/>
      <c r="X4624" s="13"/>
      <c r="Y4624" s="13"/>
      <c r="Z4624" s="13"/>
    </row>
    <row r="4625">
      <c r="A4625" s="24" t="s">
        <v>12945</v>
      </c>
      <c r="B4625" s="24" t="s">
        <v>19</v>
      </c>
      <c r="C4625" s="13"/>
      <c r="D4625" s="13"/>
      <c r="E4625" s="13"/>
      <c r="F4625" s="13"/>
      <c r="G4625" s="13"/>
      <c r="H4625" s="13"/>
      <c r="I4625" s="13"/>
      <c r="J4625" s="13"/>
      <c r="K4625" s="13"/>
      <c r="L4625" s="13"/>
      <c r="M4625" s="13"/>
      <c r="N4625" s="13"/>
      <c r="O4625" s="13"/>
      <c r="P4625" s="13"/>
      <c r="Q4625" s="13"/>
      <c r="R4625" s="13"/>
      <c r="S4625" s="13"/>
      <c r="T4625" s="13"/>
      <c r="U4625" s="13"/>
      <c r="V4625" s="13"/>
      <c r="W4625" s="13"/>
      <c r="X4625" s="13"/>
      <c r="Y4625" s="13"/>
      <c r="Z4625" s="13"/>
    </row>
    <row r="4626">
      <c r="A4626" s="24" t="s">
        <v>12949</v>
      </c>
      <c r="B4626" s="24" t="s">
        <v>19</v>
      </c>
      <c r="C4626" s="13"/>
      <c r="D4626" s="13"/>
      <c r="E4626" s="13"/>
      <c r="F4626" s="13"/>
      <c r="G4626" s="13"/>
      <c r="H4626" s="13"/>
      <c r="I4626" s="13"/>
      <c r="J4626" s="13"/>
      <c r="K4626" s="13"/>
      <c r="L4626" s="13"/>
      <c r="M4626" s="13"/>
      <c r="N4626" s="13"/>
      <c r="O4626" s="13"/>
      <c r="P4626" s="13"/>
      <c r="Q4626" s="13"/>
      <c r="R4626" s="13"/>
      <c r="S4626" s="13"/>
      <c r="T4626" s="13"/>
      <c r="U4626" s="13"/>
      <c r="V4626" s="13"/>
      <c r="W4626" s="13"/>
      <c r="X4626" s="13"/>
      <c r="Y4626" s="13"/>
      <c r="Z4626" s="13"/>
    </row>
    <row r="4627">
      <c r="A4627" s="24" t="s">
        <v>12953</v>
      </c>
      <c r="B4627" s="24" t="s">
        <v>19</v>
      </c>
      <c r="C4627" s="13"/>
      <c r="D4627" s="13"/>
      <c r="E4627" s="13"/>
      <c r="F4627" s="13"/>
      <c r="G4627" s="13"/>
      <c r="H4627" s="13"/>
      <c r="I4627" s="13"/>
      <c r="J4627" s="13"/>
      <c r="K4627" s="13"/>
      <c r="L4627" s="13"/>
      <c r="M4627" s="13"/>
      <c r="N4627" s="13"/>
      <c r="O4627" s="13"/>
      <c r="P4627" s="13"/>
      <c r="Q4627" s="13"/>
      <c r="R4627" s="13"/>
      <c r="S4627" s="13"/>
      <c r="T4627" s="13"/>
      <c r="U4627" s="13"/>
      <c r="V4627" s="13"/>
      <c r="W4627" s="13"/>
      <c r="X4627" s="13"/>
      <c r="Y4627" s="13"/>
      <c r="Z4627" s="13"/>
    </row>
    <row r="4628">
      <c r="A4628" s="24" t="s">
        <v>12958</v>
      </c>
      <c r="B4628" s="24" t="s">
        <v>19</v>
      </c>
      <c r="C4628" s="13"/>
      <c r="D4628" s="13"/>
      <c r="E4628" s="13"/>
      <c r="F4628" s="13"/>
      <c r="G4628" s="13"/>
      <c r="H4628" s="13"/>
      <c r="I4628" s="13"/>
      <c r="J4628" s="13"/>
      <c r="K4628" s="13"/>
      <c r="L4628" s="13"/>
      <c r="M4628" s="13"/>
      <c r="N4628" s="13"/>
      <c r="O4628" s="13"/>
      <c r="P4628" s="13"/>
      <c r="Q4628" s="13"/>
      <c r="R4628" s="13"/>
      <c r="S4628" s="13"/>
      <c r="T4628" s="13"/>
      <c r="U4628" s="13"/>
      <c r="V4628" s="13"/>
      <c r="W4628" s="13"/>
      <c r="X4628" s="13"/>
      <c r="Y4628" s="13"/>
      <c r="Z4628" s="13"/>
    </row>
    <row r="4629">
      <c r="A4629" s="24" t="s">
        <v>12962</v>
      </c>
      <c r="B4629" s="24" t="s">
        <v>19</v>
      </c>
      <c r="C4629" s="13"/>
      <c r="D4629" s="13"/>
      <c r="E4629" s="13"/>
      <c r="F4629" s="13"/>
      <c r="G4629" s="13"/>
      <c r="H4629" s="13"/>
      <c r="I4629" s="13"/>
      <c r="J4629" s="13"/>
      <c r="K4629" s="13"/>
      <c r="L4629" s="13"/>
      <c r="M4629" s="13"/>
      <c r="N4629" s="13"/>
      <c r="O4629" s="13"/>
      <c r="P4629" s="13"/>
      <c r="Q4629" s="13"/>
      <c r="R4629" s="13"/>
      <c r="S4629" s="13"/>
      <c r="T4629" s="13"/>
      <c r="U4629" s="13"/>
      <c r="V4629" s="13"/>
      <c r="W4629" s="13"/>
      <c r="X4629" s="13"/>
      <c r="Y4629" s="13"/>
      <c r="Z4629" s="13"/>
    </row>
    <row r="4630">
      <c r="A4630" s="24" t="s">
        <v>12967</v>
      </c>
      <c r="B4630" s="24" t="s">
        <v>19</v>
      </c>
      <c r="C4630" s="13"/>
      <c r="D4630" s="13"/>
      <c r="E4630" s="13"/>
      <c r="F4630" s="13"/>
      <c r="G4630" s="13"/>
      <c r="H4630" s="13"/>
      <c r="I4630" s="13"/>
      <c r="J4630" s="13"/>
      <c r="K4630" s="13"/>
      <c r="L4630" s="13"/>
      <c r="M4630" s="13"/>
      <c r="N4630" s="13"/>
      <c r="O4630" s="13"/>
      <c r="P4630" s="13"/>
      <c r="Q4630" s="13"/>
      <c r="R4630" s="13"/>
      <c r="S4630" s="13"/>
      <c r="T4630" s="13"/>
      <c r="U4630" s="13"/>
      <c r="V4630" s="13"/>
      <c r="W4630" s="13"/>
      <c r="X4630" s="13"/>
      <c r="Y4630" s="13"/>
      <c r="Z4630" s="13"/>
    </row>
    <row r="4631">
      <c r="A4631" s="24" t="s">
        <v>12971</v>
      </c>
      <c r="B4631" s="24" t="s">
        <v>19</v>
      </c>
      <c r="C4631" s="13"/>
      <c r="D4631" s="13"/>
      <c r="E4631" s="13"/>
      <c r="F4631" s="13"/>
      <c r="G4631" s="13"/>
      <c r="H4631" s="13"/>
      <c r="I4631" s="13"/>
      <c r="J4631" s="13"/>
      <c r="K4631" s="13"/>
      <c r="L4631" s="13"/>
      <c r="M4631" s="13"/>
      <c r="N4631" s="13"/>
      <c r="O4631" s="13"/>
      <c r="P4631" s="13"/>
      <c r="Q4631" s="13"/>
      <c r="R4631" s="13"/>
      <c r="S4631" s="13"/>
      <c r="T4631" s="13"/>
      <c r="U4631" s="13"/>
      <c r="V4631" s="13"/>
      <c r="W4631" s="13"/>
      <c r="X4631" s="13"/>
      <c r="Y4631" s="13"/>
      <c r="Z4631" s="13"/>
    </row>
    <row r="4632">
      <c r="A4632" s="24" t="s">
        <v>12974</v>
      </c>
      <c r="B4632" s="24" t="s">
        <v>19</v>
      </c>
      <c r="C4632" s="13"/>
      <c r="D4632" s="13"/>
      <c r="E4632" s="13"/>
      <c r="F4632" s="13"/>
      <c r="G4632" s="13"/>
      <c r="H4632" s="13"/>
      <c r="I4632" s="13"/>
      <c r="J4632" s="13"/>
      <c r="K4632" s="13"/>
      <c r="L4632" s="13"/>
      <c r="M4632" s="13"/>
      <c r="N4632" s="13"/>
      <c r="O4632" s="13"/>
      <c r="P4632" s="13"/>
      <c r="Q4632" s="13"/>
      <c r="R4632" s="13"/>
      <c r="S4632" s="13"/>
      <c r="T4632" s="13"/>
      <c r="U4632" s="13"/>
      <c r="V4632" s="13"/>
      <c r="W4632" s="13"/>
      <c r="X4632" s="13"/>
      <c r="Y4632" s="13"/>
      <c r="Z4632" s="13"/>
    </row>
    <row r="4633">
      <c r="A4633" s="24" t="s">
        <v>12978</v>
      </c>
      <c r="B4633" s="24" t="s">
        <v>19</v>
      </c>
      <c r="C4633" s="13"/>
      <c r="D4633" s="13"/>
      <c r="E4633" s="13"/>
      <c r="F4633" s="13"/>
      <c r="G4633" s="13"/>
      <c r="H4633" s="13"/>
      <c r="I4633" s="13"/>
      <c r="J4633" s="13"/>
      <c r="K4633" s="13"/>
      <c r="L4633" s="13"/>
      <c r="M4633" s="13"/>
      <c r="N4633" s="13"/>
      <c r="O4633" s="13"/>
      <c r="P4633" s="13"/>
      <c r="Q4633" s="13"/>
      <c r="R4633" s="13"/>
      <c r="S4633" s="13"/>
      <c r="T4633" s="13"/>
      <c r="U4633" s="13"/>
      <c r="V4633" s="13"/>
      <c r="W4633" s="13"/>
      <c r="X4633" s="13"/>
      <c r="Y4633" s="13"/>
      <c r="Z4633" s="13"/>
    </row>
    <row r="4634">
      <c r="A4634" s="24" t="s">
        <v>12981</v>
      </c>
      <c r="B4634" s="24" t="s">
        <v>19</v>
      </c>
      <c r="C4634" s="13"/>
      <c r="D4634" s="13"/>
      <c r="E4634" s="13"/>
      <c r="F4634" s="13"/>
      <c r="G4634" s="13"/>
      <c r="H4634" s="13"/>
      <c r="I4634" s="13"/>
      <c r="J4634" s="13"/>
      <c r="K4634" s="13"/>
      <c r="L4634" s="13"/>
      <c r="M4634" s="13"/>
      <c r="N4634" s="13"/>
      <c r="O4634" s="13"/>
      <c r="P4634" s="13"/>
      <c r="Q4634" s="13"/>
      <c r="R4634" s="13"/>
      <c r="S4634" s="13"/>
      <c r="T4634" s="13"/>
      <c r="U4634" s="13"/>
      <c r="V4634" s="13"/>
      <c r="W4634" s="13"/>
      <c r="X4634" s="13"/>
      <c r="Y4634" s="13"/>
      <c r="Z4634" s="13"/>
    </row>
    <row r="4635">
      <c r="A4635" s="24" t="s">
        <v>12984</v>
      </c>
      <c r="B4635" s="24" t="s">
        <v>19</v>
      </c>
      <c r="C4635" s="13"/>
      <c r="D4635" s="13"/>
      <c r="E4635" s="13"/>
      <c r="F4635" s="13"/>
      <c r="G4635" s="13"/>
      <c r="H4635" s="13"/>
      <c r="I4635" s="13"/>
      <c r="J4635" s="13"/>
      <c r="K4635" s="13"/>
      <c r="L4635" s="13"/>
      <c r="M4635" s="13"/>
      <c r="N4635" s="13"/>
      <c r="O4635" s="13"/>
      <c r="P4635" s="13"/>
      <c r="Q4635" s="13"/>
      <c r="R4635" s="13"/>
      <c r="S4635" s="13"/>
      <c r="T4635" s="13"/>
      <c r="U4635" s="13"/>
      <c r="V4635" s="13"/>
      <c r="W4635" s="13"/>
      <c r="X4635" s="13"/>
      <c r="Y4635" s="13"/>
      <c r="Z4635" s="13"/>
    </row>
    <row r="4636">
      <c r="A4636" s="24" t="s">
        <v>12988</v>
      </c>
      <c r="B4636" s="24" t="s">
        <v>19</v>
      </c>
      <c r="C4636" s="13"/>
      <c r="D4636" s="13"/>
      <c r="E4636" s="13"/>
      <c r="F4636" s="13"/>
      <c r="G4636" s="13"/>
      <c r="H4636" s="13"/>
      <c r="I4636" s="13"/>
      <c r="J4636" s="13"/>
      <c r="K4636" s="13"/>
      <c r="L4636" s="13"/>
      <c r="M4636" s="13"/>
      <c r="N4636" s="13"/>
      <c r="O4636" s="13"/>
      <c r="P4636" s="13"/>
      <c r="Q4636" s="13"/>
      <c r="R4636" s="13"/>
      <c r="S4636" s="13"/>
      <c r="T4636" s="13"/>
      <c r="U4636" s="13"/>
      <c r="V4636" s="13"/>
      <c r="W4636" s="13"/>
      <c r="X4636" s="13"/>
      <c r="Y4636" s="13"/>
      <c r="Z4636" s="13"/>
    </row>
    <row r="4637">
      <c r="A4637" s="24" t="s">
        <v>12991</v>
      </c>
      <c r="B4637" s="24" t="s">
        <v>19</v>
      </c>
      <c r="C4637" s="13"/>
      <c r="D4637" s="13"/>
      <c r="E4637" s="13"/>
      <c r="F4637" s="13"/>
      <c r="G4637" s="13"/>
      <c r="H4637" s="13"/>
      <c r="I4637" s="13"/>
      <c r="J4637" s="13"/>
      <c r="K4637" s="13"/>
      <c r="L4637" s="13"/>
      <c r="M4637" s="13"/>
      <c r="N4637" s="13"/>
      <c r="O4637" s="13"/>
      <c r="P4637" s="13"/>
      <c r="Q4637" s="13"/>
      <c r="R4637" s="13"/>
      <c r="S4637" s="13"/>
      <c r="T4637" s="13"/>
      <c r="U4637" s="13"/>
      <c r="V4637" s="13"/>
      <c r="W4637" s="13"/>
      <c r="X4637" s="13"/>
      <c r="Y4637" s="13"/>
      <c r="Z4637" s="13"/>
    </row>
    <row r="4638">
      <c r="A4638" s="24" t="s">
        <v>12995</v>
      </c>
      <c r="B4638" s="24" t="s">
        <v>19</v>
      </c>
      <c r="C4638" s="13"/>
      <c r="D4638" s="13"/>
      <c r="E4638" s="13"/>
      <c r="F4638" s="13"/>
      <c r="G4638" s="13"/>
      <c r="H4638" s="13"/>
      <c r="I4638" s="13"/>
      <c r="J4638" s="13"/>
      <c r="K4638" s="13"/>
      <c r="L4638" s="13"/>
      <c r="M4638" s="13"/>
      <c r="N4638" s="13"/>
      <c r="O4638" s="13"/>
      <c r="P4638" s="13"/>
      <c r="Q4638" s="13"/>
      <c r="R4638" s="13"/>
      <c r="S4638" s="13"/>
      <c r="T4638" s="13"/>
      <c r="U4638" s="13"/>
      <c r="V4638" s="13"/>
      <c r="W4638" s="13"/>
      <c r="X4638" s="13"/>
      <c r="Y4638" s="13"/>
      <c r="Z4638" s="13"/>
    </row>
    <row r="4639">
      <c r="A4639" s="24" t="s">
        <v>12998</v>
      </c>
      <c r="B4639" s="24" t="s">
        <v>19</v>
      </c>
      <c r="C4639" s="13"/>
      <c r="D4639" s="13"/>
      <c r="E4639" s="13"/>
      <c r="F4639" s="13"/>
      <c r="G4639" s="13"/>
      <c r="H4639" s="13"/>
      <c r="I4639" s="13"/>
      <c r="J4639" s="13"/>
      <c r="K4639" s="13"/>
      <c r="L4639" s="13"/>
      <c r="M4639" s="13"/>
      <c r="N4639" s="13"/>
      <c r="O4639" s="13"/>
      <c r="P4639" s="13"/>
      <c r="Q4639" s="13"/>
      <c r="R4639" s="13"/>
      <c r="S4639" s="13"/>
      <c r="T4639" s="13"/>
      <c r="U4639" s="13"/>
      <c r="V4639" s="13"/>
      <c r="W4639" s="13"/>
      <c r="X4639" s="13"/>
      <c r="Y4639" s="13"/>
      <c r="Z4639" s="13"/>
    </row>
    <row r="4640">
      <c r="A4640" s="24" t="s">
        <v>13001</v>
      </c>
      <c r="B4640" s="24" t="s">
        <v>19</v>
      </c>
      <c r="C4640" s="13"/>
      <c r="D4640" s="13"/>
      <c r="E4640" s="13"/>
      <c r="F4640" s="13"/>
      <c r="G4640" s="13"/>
      <c r="H4640" s="13"/>
      <c r="I4640" s="13"/>
      <c r="J4640" s="13"/>
      <c r="K4640" s="13"/>
      <c r="L4640" s="13"/>
      <c r="M4640" s="13"/>
      <c r="N4640" s="13"/>
      <c r="O4640" s="13"/>
      <c r="P4640" s="13"/>
      <c r="Q4640" s="13"/>
      <c r="R4640" s="13"/>
      <c r="S4640" s="13"/>
      <c r="T4640" s="13"/>
      <c r="U4640" s="13"/>
      <c r="V4640" s="13"/>
      <c r="W4640" s="13"/>
      <c r="X4640" s="13"/>
      <c r="Y4640" s="13"/>
      <c r="Z4640" s="13"/>
    </row>
    <row r="4641">
      <c r="A4641" s="24" t="s">
        <v>13004</v>
      </c>
      <c r="B4641" s="24" t="s">
        <v>19</v>
      </c>
      <c r="C4641" s="13"/>
      <c r="D4641" s="13"/>
      <c r="E4641" s="13"/>
      <c r="F4641" s="13"/>
      <c r="G4641" s="13"/>
      <c r="H4641" s="13"/>
      <c r="I4641" s="13"/>
      <c r="J4641" s="13"/>
      <c r="K4641" s="13"/>
      <c r="L4641" s="13"/>
      <c r="M4641" s="13"/>
      <c r="N4641" s="13"/>
      <c r="O4641" s="13"/>
      <c r="P4641" s="13"/>
      <c r="Q4641" s="13"/>
      <c r="R4641" s="13"/>
      <c r="S4641" s="13"/>
      <c r="T4641" s="13"/>
      <c r="U4641" s="13"/>
      <c r="V4641" s="13"/>
      <c r="W4641" s="13"/>
      <c r="X4641" s="13"/>
      <c r="Y4641" s="13"/>
      <c r="Z4641" s="13"/>
    </row>
    <row r="4642">
      <c r="A4642" s="24" t="s">
        <v>13008</v>
      </c>
      <c r="B4642" s="24" t="s">
        <v>19</v>
      </c>
      <c r="C4642" s="13"/>
      <c r="D4642" s="13"/>
      <c r="E4642" s="13"/>
      <c r="F4642" s="13"/>
      <c r="G4642" s="13"/>
      <c r="H4642" s="13"/>
      <c r="I4642" s="13"/>
      <c r="J4642" s="13"/>
      <c r="K4642" s="13"/>
      <c r="L4642" s="13"/>
      <c r="M4642" s="13"/>
      <c r="N4642" s="13"/>
      <c r="O4642" s="13"/>
      <c r="P4642" s="13"/>
      <c r="Q4642" s="13"/>
      <c r="R4642" s="13"/>
      <c r="S4642" s="13"/>
      <c r="T4642" s="13"/>
      <c r="U4642" s="13"/>
      <c r="V4642" s="13"/>
      <c r="W4642" s="13"/>
      <c r="X4642" s="13"/>
      <c r="Y4642" s="13"/>
      <c r="Z4642" s="13"/>
    </row>
    <row r="4643">
      <c r="A4643" s="24" t="s">
        <v>13012</v>
      </c>
      <c r="B4643" s="24" t="s">
        <v>19</v>
      </c>
      <c r="C4643" s="13"/>
      <c r="D4643" s="13"/>
      <c r="E4643" s="13"/>
      <c r="F4643" s="13"/>
      <c r="G4643" s="13"/>
      <c r="H4643" s="13"/>
      <c r="I4643" s="13"/>
      <c r="J4643" s="13"/>
      <c r="K4643" s="13"/>
      <c r="L4643" s="13"/>
      <c r="M4643" s="13"/>
      <c r="N4643" s="13"/>
      <c r="O4643" s="13"/>
      <c r="P4643" s="13"/>
      <c r="Q4643" s="13"/>
      <c r="R4643" s="13"/>
      <c r="S4643" s="13"/>
      <c r="T4643" s="13"/>
      <c r="U4643" s="13"/>
      <c r="V4643" s="13"/>
      <c r="W4643" s="13"/>
      <c r="X4643" s="13"/>
      <c r="Y4643" s="13"/>
      <c r="Z4643" s="13"/>
    </row>
    <row r="4644">
      <c r="A4644" s="24" t="s">
        <v>13016</v>
      </c>
      <c r="B4644" s="24" t="s">
        <v>19</v>
      </c>
      <c r="C4644" s="13"/>
      <c r="D4644" s="13"/>
      <c r="E4644" s="13"/>
      <c r="F4644" s="13"/>
      <c r="G4644" s="13"/>
      <c r="H4644" s="13"/>
      <c r="I4644" s="13"/>
      <c r="J4644" s="13"/>
      <c r="K4644" s="13"/>
      <c r="L4644" s="13"/>
      <c r="M4644" s="13"/>
      <c r="N4644" s="13"/>
      <c r="O4644" s="13"/>
      <c r="P4644" s="13"/>
      <c r="Q4644" s="13"/>
      <c r="R4644" s="13"/>
      <c r="S4644" s="13"/>
      <c r="T4644" s="13"/>
      <c r="U4644" s="13"/>
      <c r="V4644" s="13"/>
      <c r="W4644" s="13"/>
      <c r="X4644" s="13"/>
      <c r="Y4644" s="13"/>
      <c r="Z4644" s="13"/>
    </row>
    <row r="4645">
      <c r="A4645" s="24" t="s">
        <v>13020</v>
      </c>
      <c r="B4645" s="24" t="s">
        <v>19</v>
      </c>
      <c r="C4645" s="13"/>
      <c r="D4645" s="13"/>
      <c r="E4645" s="13"/>
      <c r="F4645" s="13"/>
      <c r="G4645" s="13"/>
      <c r="H4645" s="13"/>
      <c r="I4645" s="13"/>
      <c r="J4645" s="13"/>
      <c r="K4645" s="13"/>
      <c r="L4645" s="13"/>
      <c r="M4645" s="13"/>
      <c r="N4645" s="13"/>
      <c r="O4645" s="13"/>
      <c r="P4645" s="13"/>
      <c r="Q4645" s="13"/>
      <c r="R4645" s="13"/>
      <c r="S4645" s="13"/>
      <c r="T4645" s="13"/>
      <c r="U4645" s="13"/>
      <c r="V4645" s="13"/>
      <c r="W4645" s="13"/>
      <c r="X4645" s="13"/>
      <c r="Y4645" s="13"/>
      <c r="Z4645" s="13"/>
    </row>
    <row r="4646">
      <c r="A4646" s="24" t="s">
        <v>13024</v>
      </c>
      <c r="B4646" s="24" t="s">
        <v>19</v>
      </c>
      <c r="C4646" s="13"/>
      <c r="D4646" s="13"/>
      <c r="E4646" s="13"/>
      <c r="F4646" s="13"/>
      <c r="G4646" s="13"/>
      <c r="H4646" s="13"/>
      <c r="I4646" s="13"/>
      <c r="J4646" s="13"/>
      <c r="K4646" s="13"/>
      <c r="L4646" s="13"/>
      <c r="M4646" s="13"/>
      <c r="N4646" s="13"/>
      <c r="O4646" s="13"/>
      <c r="P4646" s="13"/>
      <c r="Q4646" s="13"/>
      <c r="R4646" s="13"/>
      <c r="S4646" s="13"/>
      <c r="T4646" s="13"/>
      <c r="U4646" s="13"/>
      <c r="V4646" s="13"/>
      <c r="W4646" s="13"/>
      <c r="X4646" s="13"/>
      <c r="Y4646" s="13"/>
      <c r="Z4646" s="13"/>
    </row>
    <row r="4647">
      <c r="A4647" s="24" t="s">
        <v>13027</v>
      </c>
      <c r="B4647" s="24" t="s">
        <v>19</v>
      </c>
      <c r="C4647" s="13"/>
      <c r="D4647" s="13"/>
      <c r="E4647" s="13"/>
      <c r="F4647" s="13"/>
      <c r="G4647" s="13"/>
      <c r="H4647" s="13"/>
      <c r="I4647" s="13"/>
      <c r="J4647" s="13"/>
      <c r="K4647" s="13"/>
      <c r="L4647" s="13"/>
      <c r="M4647" s="13"/>
      <c r="N4647" s="13"/>
      <c r="O4647" s="13"/>
      <c r="P4647" s="13"/>
      <c r="Q4647" s="13"/>
      <c r="R4647" s="13"/>
      <c r="S4647" s="13"/>
      <c r="T4647" s="13"/>
      <c r="U4647" s="13"/>
      <c r="V4647" s="13"/>
      <c r="W4647" s="13"/>
      <c r="X4647" s="13"/>
      <c r="Y4647" s="13"/>
      <c r="Z4647" s="13"/>
    </row>
    <row r="4648">
      <c r="A4648" s="24" t="s">
        <v>13032</v>
      </c>
      <c r="B4648" s="24" t="s">
        <v>19</v>
      </c>
      <c r="C4648" s="13"/>
      <c r="D4648" s="13"/>
      <c r="E4648" s="13"/>
      <c r="F4648" s="13"/>
      <c r="G4648" s="13"/>
      <c r="H4648" s="13"/>
      <c r="I4648" s="13"/>
      <c r="J4648" s="13"/>
      <c r="K4648" s="13"/>
      <c r="L4648" s="13"/>
      <c r="M4648" s="13"/>
      <c r="N4648" s="13"/>
      <c r="O4648" s="13"/>
      <c r="P4648" s="13"/>
      <c r="Q4648" s="13"/>
      <c r="R4648" s="13"/>
      <c r="S4648" s="13"/>
      <c r="T4648" s="13"/>
      <c r="U4648" s="13"/>
      <c r="V4648" s="13"/>
      <c r="W4648" s="13"/>
      <c r="X4648" s="13"/>
      <c r="Y4648" s="13"/>
      <c r="Z4648" s="13"/>
    </row>
    <row r="4649">
      <c r="A4649" s="24" t="s">
        <v>13036</v>
      </c>
      <c r="B4649" s="24" t="s">
        <v>19</v>
      </c>
      <c r="C4649" s="13"/>
      <c r="D4649" s="13"/>
      <c r="E4649" s="13"/>
      <c r="F4649" s="13"/>
      <c r="G4649" s="13"/>
      <c r="H4649" s="13"/>
      <c r="I4649" s="13"/>
      <c r="J4649" s="13"/>
      <c r="K4649" s="13"/>
      <c r="L4649" s="13"/>
      <c r="M4649" s="13"/>
      <c r="N4649" s="13"/>
      <c r="O4649" s="13"/>
      <c r="P4649" s="13"/>
      <c r="Q4649" s="13"/>
      <c r="R4649" s="13"/>
      <c r="S4649" s="13"/>
      <c r="T4649" s="13"/>
      <c r="U4649" s="13"/>
      <c r="V4649" s="13"/>
      <c r="W4649" s="13"/>
      <c r="X4649" s="13"/>
      <c r="Y4649" s="13"/>
      <c r="Z4649" s="13"/>
    </row>
    <row r="4650">
      <c r="A4650" s="24" t="s">
        <v>13039</v>
      </c>
      <c r="B4650" s="24" t="s">
        <v>19</v>
      </c>
      <c r="C4650" s="13"/>
      <c r="D4650" s="13"/>
      <c r="E4650" s="13"/>
      <c r="F4650" s="13"/>
      <c r="G4650" s="13"/>
      <c r="H4650" s="13"/>
      <c r="I4650" s="13"/>
      <c r="J4650" s="13"/>
      <c r="K4650" s="13"/>
      <c r="L4650" s="13"/>
      <c r="M4650" s="13"/>
      <c r="N4650" s="13"/>
      <c r="O4650" s="13"/>
      <c r="P4650" s="13"/>
      <c r="Q4650" s="13"/>
      <c r="R4650" s="13"/>
      <c r="S4650" s="13"/>
      <c r="T4650" s="13"/>
      <c r="U4650" s="13"/>
      <c r="V4650" s="13"/>
      <c r="W4650" s="13"/>
      <c r="X4650" s="13"/>
      <c r="Y4650" s="13"/>
      <c r="Z4650" s="13"/>
    </row>
    <row r="4651">
      <c r="A4651" s="24" t="s">
        <v>13044</v>
      </c>
      <c r="B4651" s="24" t="s">
        <v>19</v>
      </c>
      <c r="C4651" s="13"/>
      <c r="D4651" s="13"/>
      <c r="E4651" s="13"/>
      <c r="F4651" s="13"/>
      <c r="G4651" s="13"/>
      <c r="H4651" s="13"/>
      <c r="I4651" s="13"/>
      <c r="J4651" s="13"/>
      <c r="K4651" s="13"/>
      <c r="L4651" s="13"/>
      <c r="M4651" s="13"/>
      <c r="N4651" s="13"/>
      <c r="O4651" s="13"/>
      <c r="P4651" s="13"/>
      <c r="Q4651" s="13"/>
      <c r="R4651" s="13"/>
      <c r="S4651" s="13"/>
      <c r="T4651" s="13"/>
      <c r="U4651" s="13"/>
      <c r="V4651" s="13"/>
      <c r="W4651" s="13"/>
      <c r="X4651" s="13"/>
      <c r="Y4651" s="13"/>
      <c r="Z4651" s="13"/>
    </row>
    <row r="4652">
      <c r="A4652" s="24" t="s">
        <v>13047</v>
      </c>
      <c r="B4652" s="24" t="s">
        <v>19</v>
      </c>
      <c r="C4652" s="13"/>
      <c r="D4652" s="13"/>
      <c r="E4652" s="13"/>
      <c r="F4652" s="13"/>
      <c r="G4652" s="13"/>
      <c r="H4652" s="13"/>
      <c r="I4652" s="13"/>
      <c r="J4652" s="13"/>
      <c r="K4652" s="13"/>
      <c r="L4652" s="13"/>
      <c r="M4652" s="13"/>
      <c r="N4652" s="13"/>
      <c r="O4652" s="13"/>
      <c r="P4652" s="13"/>
      <c r="Q4652" s="13"/>
      <c r="R4652" s="13"/>
      <c r="S4652" s="13"/>
      <c r="T4652" s="13"/>
      <c r="U4652" s="13"/>
      <c r="V4652" s="13"/>
      <c r="W4652" s="13"/>
      <c r="X4652" s="13"/>
      <c r="Y4652" s="13"/>
      <c r="Z4652" s="13"/>
    </row>
    <row r="4653">
      <c r="A4653" s="24" t="s">
        <v>13050</v>
      </c>
      <c r="B4653" s="24" t="s">
        <v>19</v>
      </c>
      <c r="C4653" s="13"/>
      <c r="D4653" s="13"/>
      <c r="E4653" s="13"/>
      <c r="F4653" s="13"/>
      <c r="G4653" s="13"/>
      <c r="H4653" s="13"/>
      <c r="I4653" s="13"/>
      <c r="J4653" s="13"/>
      <c r="K4653" s="13"/>
      <c r="L4653" s="13"/>
      <c r="M4653" s="13"/>
      <c r="N4653" s="13"/>
      <c r="O4653" s="13"/>
      <c r="P4653" s="13"/>
      <c r="Q4653" s="13"/>
      <c r="R4653" s="13"/>
      <c r="S4653" s="13"/>
      <c r="T4653" s="13"/>
      <c r="U4653" s="13"/>
      <c r="V4653" s="13"/>
      <c r="W4653" s="13"/>
      <c r="X4653" s="13"/>
      <c r="Y4653" s="13"/>
      <c r="Z4653" s="13"/>
    </row>
    <row r="4654">
      <c r="A4654" s="24" t="s">
        <v>13054</v>
      </c>
      <c r="B4654" s="24" t="s">
        <v>19</v>
      </c>
      <c r="C4654" s="13"/>
      <c r="D4654" s="13"/>
      <c r="E4654" s="13"/>
      <c r="F4654" s="13"/>
      <c r="G4654" s="13"/>
      <c r="H4654" s="13"/>
      <c r="I4654" s="13"/>
      <c r="J4654" s="13"/>
      <c r="K4654" s="13"/>
      <c r="L4654" s="13"/>
      <c r="M4654" s="13"/>
      <c r="N4654" s="13"/>
      <c r="O4654" s="13"/>
      <c r="P4654" s="13"/>
      <c r="Q4654" s="13"/>
      <c r="R4654" s="13"/>
      <c r="S4654" s="13"/>
      <c r="T4654" s="13"/>
      <c r="U4654" s="13"/>
      <c r="V4654" s="13"/>
      <c r="W4654" s="13"/>
      <c r="X4654" s="13"/>
      <c r="Y4654" s="13"/>
      <c r="Z4654" s="13"/>
    </row>
    <row r="4655">
      <c r="A4655" s="24" t="s">
        <v>13058</v>
      </c>
      <c r="B4655" s="24" t="s">
        <v>19</v>
      </c>
      <c r="C4655" s="13"/>
      <c r="D4655" s="13"/>
      <c r="E4655" s="13"/>
      <c r="F4655" s="13"/>
      <c r="G4655" s="13"/>
      <c r="H4655" s="13"/>
      <c r="I4655" s="13"/>
      <c r="J4655" s="13"/>
      <c r="K4655" s="13"/>
      <c r="L4655" s="13"/>
      <c r="M4655" s="13"/>
      <c r="N4655" s="13"/>
      <c r="O4655" s="13"/>
      <c r="P4655" s="13"/>
      <c r="Q4655" s="13"/>
      <c r="R4655" s="13"/>
      <c r="S4655" s="13"/>
      <c r="T4655" s="13"/>
      <c r="U4655" s="13"/>
      <c r="V4655" s="13"/>
      <c r="W4655" s="13"/>
      <c r="X4655" s="13"/>
      <c r="Y4655" s="13"/>
      <c r="Z4655" s="13"/>
    </row>
    <row r="4656">
      <c r="A4656" s="24" t="s">
        <v>13063</v>
      </c>
      <c r="B4656" s="24" t="s">
        <v>19</v>
      </c>
      <c r="C4656" s="13"/>
      <c r="D4656" s="13"/>
      <c r="E4656" s="13"/>
      <c r="F4656" s="13"/>
      <c r="G4656" s="13"/>
      <c r="H4656" s="13"/>
      <c r="I4656" s="13"/>
      <c r="J4656" s="13"/>
      <c r="K4656" s="13"/>
      <c r="L4656" s="13"/>
      <c r="M4656" s="13"/>
      <c r="N4656" s="13"/>
      <c r="O4656" s="13"/>
      <c r="P4656" s="13"/>
      <c r="Q4656" s="13"/>
      <c r="R4656" s="13"/>
      <c r="S4656" s="13"/>
      <c r="T4656" s="13"/>
      <c r="U4656" s="13"/>
      <c r="V4656" s="13"/>
      <c r="W4656" s="13"/>
      <c r="X4656" s="13"/>
      <c r="Y4656" s="13"/>
      <c r="Z4656" s="13"/>
    </row>
    <row r="4657">
      <c r="A4657" s="24" t="s">
        <v>13066</v>
      </c>
      <c r="B4657" s="24" t="s">
        <v>19</v>
      </c>
      <c r="C4657" s="13"/>
      <c r="D4657" s="13"/>
      <c r="E4657" s="13"/>
      <c r="F4657" s="13"/>
      <c r="G4657" s="13"/>
      <c r="H4657" s="13"/>
      <c r="I4657" s="13"/>
      <c r="J4657" s="13"/>
      <c r="K4657" s="13"/>
      <c r="L4657" s="13"/>
      <c r="M4657" s="13"/>
      <c r="N4657" s="13"/>
      <c r="O4657" s="13"/>
      <c r="P4657" s="13"/>
      <c r="Q4657" s="13"/>
      <c r="R4657" s="13"/>
      <c r="S4657" s="13"/>
      <c r="T4657" s="13"/>
      <c r="U4657" s="13"/>
      <c r="V4657" s="13"/>
      <c r="W4657" s="13"/>
      <c r="X4657" s="13"/>
      <c r="Y4657" s="13"/>
      <c r="Z4657" s="13"/>
    </row>
    <row r="4658">
      <c r="A4658" s="24" t="s">
        <v>13070</v>
      </c>
      <c r="B4658" s="24" t="s">
        <v>19</v>
      </c>
      <c r="C4658" s="13"/>
      <c r="D4658" s="13"/>
      <c r="E4658" s="13"/>
      <c r="F4658" s="13"/>
      <c r="G4658" s="13"/>
      <c r="H4658" s="13"/>
      <c r="I4658" s="13"/>
      <c r="J4658" s="13"/>
      <c r="K4658" s="13"/>
      <c r="L4658" s="13"/>
      <c r="M4658" s="13"/>
      <c r="N4658" s="13"/>
      <c r="O4658" s="13"/>
      <c r="P4658" s="13"/>
      <c r="Q4658" s="13"/>
      <c r="R4658" s="13"/>
      <c r="S4658" s="13"/>
      <c r="T4658" s="13"/>
      <c r="U4658" s="13"/>
      <c r="V4658" s="13"/>
      <c r="W4658" s="13"/>
      <c r="X4658" s="13"/>
      <c r="Y4658" s="13"/>
      <c r="Z4658" s="13"/>
    </row>
    <row r="4659">
      <c r="A4659" s="24" t="s">
        <v>13073</v>
      </c>
      <c r="B4659" s="24" t="s">
        <v>19</v>
      </c>
      <c r="C4659" s="13"/>
      <c r="D4659" s="13"/>
      <c r="E4659" s="13"/>
      <c r="F4659" s="13"/>
      <c r="G4659" s="13"/>
      <c r="H4659" s="13"/>
      <c r="I4659" s="13"/>
      <c r="J4659" s="13"/>
      <c r="K4659" s="13"/>
      <c r="L4659" s="13"/>
      <c r="M4659" s="13"/>
      <c r="N4659" s="13"/>
      <c r="O4659" s="13"/>
      <c r="P4659" s="13"/>
      <c r="Q4659" s="13"/>
      <c r="R4659" s="13"/>
      <c r="S4659" s="13"/>
      <c r="T4659" s="13"/>
      <c r="U4659" s="13"/>
      <c r="V4659" s="13"/>
      <c r="W4659" s="13"/>
      <c r="X4659" s="13"/>
      <c r="Y4659" s="13"/>
      <c r="Z4659" s="13"/>
    </row>
    <row r="4660">
      <c r="A4660" s="24" t="s">
        <v>13076</v>
      </c>
      <c r="B4660" s="24" t="s">
        <v>19</v>
      </c>
      <c r="C4660" s="13"/>
      <c r="D4660" s="13"/>
      <c r="E4660" s="13"/>
      <c r="F4660" s="13"/>
      <c r="G4660" s="13"/>
      <c r="H4660" s="13"/>
      <c r="I4660" s="13"/>
      <c r="J4660" s="13"/>
      <c r="K4660" s="13"/>
      <c r="L4660" s="13"/>
      <c r="M4660" s="13"/>
      <c r="N4660" s="13"/>
      <c r="O4660" s="13"/>
      <c r="P4660" s="13"/>
      <c r="Q4660" s="13"/>
      <c r="R4660" s="13"/>
      <c r="S4660" s="13"/>
      <c r="T4660" s="13"/>
      <c r="U4660" s="13"/>
      <c r="V4660" s="13"/>
      <c r="W4660" s="13"/>
      <c r="X4660" s="13"/>
      <c r="Y4660" s="13"/>
      <c r="Z4660" s="13"/>
    </row>
    <row r="4661">
      <c r="A4661" s="24" t="s">
        <v>13080</v>
      </c>
      <c r="B4661" s="24" t="s">
        <v>19</v>
      </c>
      <c r="C4661" s="13"/>
      <c r="D4661" s="13"/>
      <c r="E4661" s="13"/>
      <c r="F4661" s="13"/>
      <c r="G4661" s="13"/>
      <c r="H4661" s="13"/>
      <c r="I4661" s="13"/>
      <c r="J4661" s="13"/>
      <c r="K4661" s="13"/>
      <c r="L4661" s="13"/>
      <c r="M4661" s="13"/>
      <c r="N4661" s="13"/>
      <c r="O4661" s="13"/>
      <c r="P4661" s="13"/>
      <c r="Q4661" s="13"/>
      <c r="R4661" s="13"/>
      <c r="S4661" s="13"/>
      <c r="T4661" s="13"/>
      <c r="U4661" s="13"/>
      <c r="V4661" s="13"/>
      <c r="W4661" s="13"/>
      <c r="X4661" s="13"/>
      <c r="Y4661" s="13"/>
      <c r="Z4661" s="13"/>
    </row>
    <row r="4662">
      <c r="A4662" s="24" t="s">
        <v>13085</v>
      </c>
      <c r="B4662" s="24" t="s">
        <v>19</v>
      </c>
      <c r="C4662" s="13"/>
      <c r="D4662" s="13"/>
      <c r="E4662" s="13"/>
      <c r="F4662" s="13"/>
      <c r="G4662" s="13"/>
      <c r="H4662" s="13"/>
      <c r="I4662" s="13"/>
      <c r="J4662" s="13"/>
      <c r="K4662" s="13"/>
      <c r="L4662" s="13"/>
      <c r="M4662" s="13"/>
      <c r="N4662" s="13"/>
      <c r="O4662" s="13"/>
      <c r="P4662" s="13"/>
      <c r="Q4662" s="13"/>
      <c r="R4662" s="13"/>
      <c r="S4662" s="13"/>
      <c r="T4662" s="13"/>
      <c r="U4662" s="13"/>
      <c r="V4662" s="13"/>
      <c r="W4662" s="13"/>
      <c r="X4662" s="13"/>
      <c r="Y4662" s="13"/>
      <c r="Z4662" s="13"/>
    </row>
    <row r="4663">
      <c r="A4663" s="24" t="s">
        <v>13089</v>
      </c>
      <c r="B4663" s="24" t="s">
        <v>19</v>
      </c>
      <c r="C4663" s="13"/>
      <c r="D4663" s="13"/>
      <c r="E4663" s="13"/>
      <c r="F4663" s="13"/>
      <c r="G4663" s="13"/>
      <c r="H4663" s="13"/>
      <c r="I4663" s="13"/>
      <c r="J4663" s="13"/>
      <c r="K4663" s="13"/>
      <c r="L4663" s="13"/>
      <c r="M4663" s="13"/>
      <c r="N4663" s="13"/>
      <c r="O4663" s="13"/>
      <c r="P4663" s="13"/>
      <c r="Q4663" s="13"/>
      <c r="R4663" s="13"/>
      <c r="S4663" s="13"/>
      <c r="T4663" s="13"/>
      <c r="U4663" s="13"/>
      <c r="V4663" s="13"/>
      <c r="W4663" s="13"/>
      <c r="X4663" s="13"/>
      <c r="Y4663" s="13"/>
      <c r="Z4663" s="13"/>
    </row>
    <row r="4664">
      <c r="A4664" s="24" t="s">
        <v>13094</v>
      </c>
      <c r="B4664" s="24" t="s">
        <v>19</v>
      </c>
      <c r="C4664" s="13"/>
      <c r="D4664" s="13"/>
      <c r="E4664" s="13"/>
      <c r="F4664" s="13"/>
      <c r="G4664" s="13"/>
      <c r="H4664" s="13"/>
      <c r="I4664" s="13"/>
      <c r="J4664" s="13"/>
      <c r="K4664" s="13"/>
      <c r="L4664" s="13"/>
      <c r="M4664" s="13"/>
      <c r="N4664" s="13"/>
      <c r="O4664" s="13"/>
      <c r="P4664" s="13"/>
      <c r="Q4664" s="13"/>
      <c r="R4664" s="13"/>
      <c r="S4664" s="13"/>
      <c r="T4664" s="13"/>
      <c r="U4664" s="13"/>
      <c r="V4664" s="13"/>
      <c r="W4664" s="13"/>
      <c r="X4664" s="13"/>
      <c r="Y4664" s="13"/>
      <c r="Z4664" s="13"/>
    </row>
    <row r="4665">
      <c r="A4665" s="24" t="s">
        <v>13098</v>
      </c>
      <c r="B4665" s="24" t="s">
        <v>19</v>
      </c>
      <c r="C4665" s="13"/>
      <c r="D4665" s="13"/>
      <c r="E4665" s="13"/>
      <c r="F4665" s="13"/>
      <c r="G4665" s="13"/>
      <c r="H4665" s="13"/>
      <c r="I4665" s="13"/>
      <c r="J4665" s="13"/>
      <c r="K4665" s="13"/>
      <c r="L4665" s="13"/>
      <c r="M4665" s="13"/>
      <c r="N4665" s="13"/>
      <c r="O4665" s="13"/>
      <c r="P4665" s="13"/>
      <c r="Q4665" s="13"/>
      <c r="R4665" s="13"/>
      <c r="S4665" s="13"/>
      <c r="T4665" s="13"/>
      <c r="U4665" s="13"/>
      <c r="V4665" s="13"/>
      <c r="W4665" s="13"/>
      <c r="X4665" s="13"/>
      <c r="Y4665" s="13"/>
      <c r="Z4665" s="13"/>
    </row>
    <row r="4666">
      <c r="A4666" s="24" t="s">
        <v>13103</v>
      </c>
      <c r="B4666" s="24" t="s">
        <v>19</v>
      </c>
      <c r="C4666" s="13"/>
      <c r="D4666" s="13"/>
      <c r="E4666" s="13"/>
      <c r="F4666" s="13"/>
      <c r="G4666" s="13"/>
      <c r="H4666" s="13"/>
      <c r="I4666" s="13"/>
      <c r="J4666" s="13"/>
      <c r="K4666" s="13"/>
      <c r="L4666" s="13"/>
      <c r="M4666" s="13"/>
      <c r="N4666" s="13"/>
      <c r="O4666" s="13"/>
      <c r="P4666" s="13"/>
      <c r="Q4666" s="13"/>
      <c r="R4666" s="13"/>
      <c r="S4666" s="13"/>
      <c r="T4666" s="13"/>
      <c r="U4666" s="13"/>
      <c r="V4666" s="13"/>
      <c r="W4666" s="13"/>
      <c r="X4666" s="13"/>
      <c r="Y4666" s="13"/>
      <c r="Z4666" s="13"/>
    </row>
    <row r="4667">
      <c r="A4667" s="24" t="s">
        <v>13107</v>
      </c>
      <c r="B4667" s="24" t="s">
        <v>19</v>
      </c>
      <c r="C4667" s="13"/>
      <c r="D4667" s="13"/>
      <c r="E4667" s="13"/>
      <c r="F4667" s="13"/>
      <c r="G4667" s="13"/>
      <c r="H4667" s="13"/>
      <c r="I4667" s="13"/>
      <c r="J4667" s="13"/>
      <c r="K4667" s="13"/>
      <c r="L4667" s="13"/>
      <c r="M4667" s="13"/>
      <c r="N4667" s="13"/>
      <c r="O4667" s="13"/>
      <c r="P4667" s="13"/>
      <c r="Q4667" s="13"/>
      <c r="R4667" s="13"/>
      <c r="S4667" s="13"/>
      <c r="T4667" s="13"/>
      <c r="U4667" s="13"/>
      <c r="V4667" s="13"/>
      <c r="W4667" s="13"/>
      <c r="X4667" s="13"/>
      <c r="Y4667" s="13"/>
      <c r="Z4667" s="13"/>
    </row>
    <row r="4668">
      <c r="A4668" s="24" t="s">
        <v>13109</v>
      </c>
      <c r="B4668" s="24" t="s">
        <v>19</v>
      </c>
      <c r="C4668" s="13"/>
      <c r="D4668" s="13"/>
      <c r="E4668" s="13"/>
      <c r="F4668" s="13"/>
      <c r="G4668" s="13"/>
      <c r="H4668" s="13"/>
      <c r="I4668" s="13"/>
      <c r="J4668" s="13"/>
      <c r="K4668" s="13"/>
      <c r="L4668" s="13"/>
      <c r="M4668" s="13"/>
      <c r="N4668" s="13"/>
      <c r="O4668" s="13"/>
      <c r="P4668" s="13"/>
      <c r="Q4668" s="13"/>
      <c r="R4668" s="13"/>
      <c r="S4668" s="13"/>
      <c r="T4668" s="13"/>
      <c r="U4668" s="13"/>
      <c r="V4668" s="13"/>
      <c r="W4668" s="13"/>
      <c r="X4668" s="13"/>
      <c r="Y4668" s="13"/>
      <c r="Z4668" s="13"/>
    </row>
    <row r="4669">
      <c r="A4669" s="24" t="s">
        <v>13113</v>
      </c>
      <c r="B4669" s="24" t="s">
        <v>19</v>
      </c>
      <c r="C4669" s="13"/>
      <c r="D4669" s="13"/>
      <c r="E4669" s="13"/>
      <c r="F4669" s="13"/>
      <c r="G4669" s="13"/>
      <c r="H4669" s="13"/>
      <c r="I4669" s="13"/>
      <c r="J4669" s="13"/>
      <c r="K4669" s="13"/>
      <c r="L4669" s="13"/>
      <c r="M4669" s="13"/>
      <c r="N4669" s="13"/>
      <c r="O4669" s="13"/>
      <c r="P4669" s="13"/>
      <c r="Q4669" s="13"/>
      <c r="R4669" s="13"/>
      <c r="S4669" s="13"/>
      <c r="T4669" s="13"/>
      <c r="U4669" s="13"/>
      <c r="V4669" s="13"/>
      <c r="W4669" s="13"/>
      <c r="X4669" s="13"/>
      <c r="Y4669" s="13"/>
      <c r="Z4669" s="13"/>
    </row>
    <row r="4670">
      <c r="A4670" s="24" t="s">
        <v>13116</v>
      </c>
      <c r="B4670" s="24" t="s">
        <v>19</v>
      </c>
      <c r="C4670" s="13"/>
      <c r="D4670" s="13"/>
      <c r="E4670" s="13"/>
      <c r="F4670" s="13"/>
      <c r="G4670" s="13"/>
      <c r="H4670" s="13"/>
      <c r="I4670" s="13"/>
      <c r="J4670" s="13"/>
      <c r="K4670" s="13"/>
      <c r="L4670" s="13"/>
      <c r="M4670" s="13"/>
      <c r="N4670" s="13"/>
      <c r="O4670" s="13"/>
      <c r="P4670" s="13"/>
      <c r="Q4670" s="13"/>
      <c r="R4670" s="13"/>
      <c r="S4670" s="13"/>
      <c r="T4670" s="13"/>
      <c r="U4670" s="13"/>
      <c r="V4670" s="13"/>
      <c r="W4670" s="13"/>
      <c r="X4670" s="13"/>
      <c r="Y4670" s="13"/>
      <c r="Z4670" s="13"/>
    </row>
    <row r="4671">
      <c r="A4671" s="24" t="s">
        <v>13120</v>
      </c>
      <c r="B4671" s="24" t="s">
        <v>19</v>
      </c>
      <c r="C4671" s="13"/>
      <c r="D4671" s="13"/>
      <c r="E4671" s="13"/>
      <c r="F4671" s="13"/>
      <c r="G4671" s="13"/>
      <c r="H4671" s="13"/>
      <c r="I4671" s="13"/>
      <c r="J4671" s="13"/>
      <c r="K4671" s="13"/>
      <c r="L4671" s="13"/>
      <c r="M4671" s="13"/>
      <c r="N4671" s="13"/>
      <c r="O4671" s="13"/>
      <c r="P4671" s="13"/>
      <c r="Q4671" s="13"/>
      <c r="R4671" s="13"/>
      <c r="S4671" s="13"/>
      <c r="T4671" s="13"/>
      <c r="U4671" s="13"/>
      <c r="V4671" s="13"/>
      <c r="W4671" s="13"/>
      <c r="X4671" s="13"/>
      <c r="Y4671" s="13"/>
      <c r="Z4671" s="13"/>
    </row>
    <row r="4672">
      <c r="A4672" s="24" t="s">
        <v>13123</v>
      </c>
      <c r="B4672" s="24" t="s">
        <v>19</v>
      </c>
      <c r="C4672" s="13"/>
      <c r="D4672" s="13"/>
      <c r="E4672" s="13"/>
      <c r="F4672" s="13"/>
      <c r="G4672" s="13"/>
      <c r="H4672" s="13"/>
      <c r="I4672" s="13"/>
      <c r="J4672" s="13"/>
      <c r="K4672" s="13"/>
      <c r="L4672" s="13"/>
      <c r="M4672" s="13"/>
      <c r="N4672" s="13"/>
      <c r="O4672" s="13"/>
      <c r="P4672" s="13"/>
      <c r="Q4672" s="13"/>
      <c r="R4672" s="13"/>
      <c r="S4672" s="13"/>
      <c r="T4672" s="13"/>
      <c r="U4672" s="13"/>
      <c r="V4672" s="13"/>
      <c r="W4672" s="13"/>
      <c r="X4672" s="13"/>
      <c r="Y4672" s="13"/>
      <c r="Z4672" s="13"/>
    </row>
    <row r="4673">
      <c r="A4673" s="24" t="s">
        <v>13127</v>
      </c>
      <c r="B4673" s="24" t="s">
        <v>19</v>
      </c>
      <c r="C4673" s="13"/>
      <c r="D4673" s="13"/>
      <c r="E4673" s="13"/>
      <c r="F4673" s="13"/>
      <c r="G4673" s="13"/>
      <c r="H4673" s="13"/>
      <c r="I4673" s="13"/>
      <c r="J4673" s="13"/>
      <c r="K4673" s="13"/>
      <c r="L4673" s="13"/>
      <c r="M4673" s="13"/>
      <c r="N4673" s="13"/>
      <c r="O4673" s="13"/>
      <c r="P4673" s="13"/>
      <c r="Q4673" s="13"/>
      <c r="R4673" s="13"/>
      <c r="S4673" s="13"/>
      <c r="T4673" s="13"/>
      <c r="U4673" s="13"/>
      <c r="V4673" s="13"/>
      <c r="W4673" s="13"/>
      <c r="X4673" s="13"/>
      <c r="Y4673" s="13"/>
      <c r="Z4673" s="13"/>
    </row>
    <row r="4674">
      <c r="A4674" s="24" t="s">
        <v>13131</v>
      </c>
      <c r="B4674" s="24" t="s">
        <v>19</v>
      </c>
      <c r="C4674" s="13"/>
      <c r="D4674" s="13"/>
      <c r="E4674" s="13"/>
      <c r="F4674" s="13"/>
      <c r="G4674" s="13"/>
      <c r="H4674" s="13"/>
      <c r="I4674" s="13"/>
      <c r="J4674" s="13"/>
      <c r="K4674" s="13"/>
      <c r="L4674" s="13"/>
      <c r="M4674" s="13"/>
      <c r="N4674" s="13"/>
      <c r="O4674" s="13"/>
      <c r="P4674" s="13"/>
      <c r="Q4674" s="13"/>
      <c r="R4674" s="13"/>
      <c r="S4674" s="13"/>
      <c r="T4674" s="13"/>
      <c r="U4674" s="13"/>
      <c r="V4674" s="13"/>
      <c r="W4674" s="13"/>
      <c r="X4674" s="13"/>
      <c r="Y4674" s="13"/>
      <c r="Z4674" s="13"/>
    </row>
    <row r="4675">
      <c r="A4675" s="24" t="s">
        <v>13134</v>
      </c>
      <c r="B4675" s="24" t="s">
        <v>19</v>
      </c>
      <c r="C4675" s="13"/>
      <c r="D4675" s="13"/>
      <c r="E4675" s="13"/>
      <c r="F4675" s="13"/>
      <c r="G4675" s="13"/>
      <c r="H4675" s="13"/>
      <c r="I4675" s="13"/>
      <c r="J4675" s="13"/>
      <c r="K4675" s="13"/>
      <c r="L4675" s="13"/>
      <c r="M4675" s="13"/>
      <c r="N4675" s="13"/>
      <c r="O4675" s="13"/>
      <c r="P4675" s="13"/>
      <c r="Q4675" s="13"/>
      <c r="R4675" s="13"/>
      <c r="S4675" s="13"/>
      <c r="T4675" s="13"/>
      <c r="U4675" s="13"/>
      <c r="V4675" s="13"/>
      <c r="W4675" s="13"/>
      <c r="X4675" s="13"/>
      <c r="Y4675" s="13"/>
      <c r="Z4675" s="13"/>
    </row>
    <row r="4676">
      <c r="A4676" s="24" t="s">
        <v>13137</v>
      </c>
      <c r="B4676" s="24" t="s">
        <v>19</v>
      </c>
      <c r="C4676" s="13"/>
      <c r="D4676" s="13"/>
      <c r="E4676" s="13"/>
      <c r="F4676" s="13"/>
      <c r="G4676" s="13"/>
      <c r="H4676" s="13"/>
      <c r="I4676" s="13"/>
      <c r="J4676" s="13"/>
      <c r="K4676" s="13"/>
      <c r="L4676" s="13"/>
      <c r="M4676" s="13"/>
      <c r="N4676" s="13"/>
      <c r="O4676" s="13"/>
      <c r="P4676" s="13"/>
      <c r="Q4676" s="13"/>
      <c r="R4676" s="13"/>
      <c r="S4676" s="13"/>
      <c r="T4676" s="13"/>
      <c r="U4676" s="13"/>
      <c r="V4676" s="13"/>
      <c r="W4676" s="13"/>
      <c r="X4676" s="13"/>
      <c r="Y4676" s="13"/>
      <c r="Z4676" s="13"/>
    </row>
    <row r="4677">
      <c r="A4677" s="24" t="s">
        <v>13140</v>
      </c>
      <c r="B4677" s="24" t="s">
        <v>19</v>
      </c>
      <c r="C4677" s="13"/>
      <c r="D4677" s="13"/>
      <c r="E4677" s="13"/>
      <c r="F4677" s="13"/>
      <c r="G4677" s="13"/>
      <c r="H4677" s="13"/>
      <c r="I4677" s="13"/>
      <c r="J4677" s="13"/>
      <c r="K4677" s="13"/>
      <c r="L4677" s="13"/>
      <c r="M4677" s="13"/>
      <c r="N4677" s="13"/>
      <c r="O4677" s="13"/>
      <c r="P4677" s="13"/>
      <c r="Q4677" s="13"/>
      <c r="R4677" s="13"/>
      <c r="S4677" s="13"/>
      <c r="T4677" s="13"/>
      <c r="U4677" s="13"/>
      <c r="V4677" s="13"/>
      <c r="W4677" s="13"/>
      <c r="X4677" s="13"/>
      <c r="Y4677" s="13"/>
      <c r="Z4677" s="13"/>
    </row>
    <row r="4678">
      <c r="A4678" s="24" t="s">
        <v>13144</v>
      </c>
      <c r="B4678" s="24" t="s">
        <v>19</v>
      </c>
      <c r="C4678" s="13"/>
      <c r="D4678" s="13"/>
      <c r="E4678" s="13"/>
      <c r="F4678" s="13"/>
      <c r="G4678" s="13"/>
      <c r="H4678" s="13"/>
      <c r="I4678" s="13"/>
      <c r="J4678" s="13"/>
      <c r="K4678" s="13"/>
      <c r="L4678" s="13"/>
      <c r="M4678" s="13"/>
      <c r="N4678" s="13"/>
      <c r="O4678" s="13"/>
      <c r="P4678" s="13"/>
      <c r="Q4678" s="13"/>
      <c r="R4678" s="13"/>
      <c r="S4678" s="13"/>
      <c r="T4678" s="13"/>
      <c r="U4678" s="13"/>
      <c r="V4678" s="13"/>
      <c r="W4678" s="13"/>
      <c r="X4678" s="13"/>
      <c r="Y4678" s="13"/>
      <c r="Z4678" s="13"/>
    </row>
    <row r="4679">
      <c r="A4679" s="24" t="s">
        <v>13147</v>
      </c>
      <c r="B4679" s="24" t="s">
        <v>19</v>
      </c>
      <c r="C4679" s="13"/>
      <c r="D4679" s="13"/>
      <c r="E4679" s="13"/>
      <c r="F4679" s="13"/>
      <c r="G4679" s="13"/>
      <c r="H4679" s="13"/>
      <c r="I4679" s="13"/>
      <c r="J4679" s="13"/>
      <c r="K4679" s="13"/>
      <c r="L4679" s="13"/>
      <c r="M4679" s="13"/>
      <c r="N4679" s="13"/>
      <c r="O4679" s="13"/>
      <c r="P4679" s="13"/>
      <c r="Q4679" s="13"/>
      <c r="R4679" s="13"/>
      <c r="S4679" s="13"/>
      <c r="T4679" s="13"/>
      <c r="U4679" s="13"/>
      <c r="V4679" s="13"/>
      <c r="W4679" s="13"/>
      <c r="X4679" s="13"/>
      <c r="Y4679" s="13"/>
      <c r="Z4679" s="13"/>
    </row>
    <row r="4680">
      <c r="A4680" s="24" t="s">
        <v>13149</v>
      </c>
      <c r="B4680" s="24" t="s">
        <v>19</v>
      </c>
      <c r="C4680" s="13"/>
      <c r="D4680" s="13"/>
      <c r="E4680" s="13"/>
      <c r="F4680" s="13"/>
      <c r="G4680" s="13"/>
      <c r="H4680" s="13"/>
      <c r="I4680" s="13"/>
      <c r="J4680" s="13"/>
      <c r="K4680" s="13"/>
      <c r="L4680" s="13"/>
      <c r="M4680" s="13"/>
      <c r="N4680" s="13"/>
      <c r="O4680" s="13"/>
      <c r="P4680" s="13"/>
      <c r="Q4680" s="13"/>
      <c r="R4680" s="13"/>
      <c r="S4680" s="13"/>
      <c r="T4680" s="13"/>
      <c r="U4680" s="13"/>
      <c r="V4680" s="13"/>
      <c r="W4680" s="13"/>
      <c r="X4680" s="13"/>
      <c r="Y4680" s="13"/>
      <c r="Z4680" s="13"/>
    </row>
    <row r="4681">
      <c r="A4681" s="24" t="s">
        <v>13153</v>
      </c>
      <c r="B4681" s="24" t="s">
        <v>19</v>
      </c>
      <c r="C4681" s="13"/>
      <c r="D4681" s="13"/>
      <c r="E4681" s="13"/>
      <c r="F4681" s="13"/>
      <c r="G4681" s="13"/>
      <c r="H4681" s="13"/>
      <c r="I4681" s="13"/>
      <c r="J4681" s="13"/>
      <c r="K4681" s="13"/>
      <c r="L4681" s="13"/>
      <c r="M4681" s="13"/>
      <c r="N4681" s="13"/>
      <c r="O4681" s="13"/>
      <c r="P4681" s="13"/>
      <c r="Q4681" s="13"/>
      <c r="R4681" s="13"/>
      <c r="S4681" s="13"/>
      <c r="T4681" s="13"/>
      <c r="U4681" s="13"/>
      <c r="V4681" s="13"/>
      <c r="W4681" s="13"/>
      <c r="X4681" s="13"/>
      <c r="Y4681" s="13"/>
      <c r="Z4681" s="13"/>
    </row>
    <row r="4682">
      <c r="A4682" s="24" t="s">
        <v>13157</v>
      </c>
      <c r="B4682" s="24" t="s">
        <v>19</v>
      </c>
      <c r="C4682" s="13"/>
      <c r="D4682" s="13"/>
      <c r="E4682" s="13"/>
      <c r="F4682" s="13"/>
      <c r="G4682" s="13"/>
      <c r="H4682" s="13"/>
      <c r="I4682" s="13"/>
      <c r="J4682" s="13"/>
      <c r="K4682" s="13"/>
      <c r="L4682" s="13"/>
      <c r="M4682" s="13"/>
      <c r="N4682" s="13"/>
      <c r="O4682" s="13"/>
      <c r="P4682" s="13"/>
      <c r="Q4682" s="13"/>
      <c r="R4682" s="13"/>
      <c r="S4682" s="13"/>
      <c r="T4682" s="13"/>
      <c r="U4682" s="13"/>
      <c r="V4682" s="13"/>
      <c r="W4682" s="13"/>
      <c r="X4682" s="13"/>
      <c r="Y4682" s="13"/>
      <c r="Z4682" s="13"/>
    </row>
    <row r="4683">
      <c r="A4683" s="24" t="s">
        <v>13161</v>
      </c>
      <c r="B4683" s="24" t="s">
        <v>19</v>
      </c>
      <c r="C4683" s="13"/>
      <c r="D4683" s="13"/>
      <c r="E4683" s="13"/>
      <c r="F4683" s="13"/>
      <c r="G4683" s="13"/>
      <c r="H4683" s="13"/>
      <c r="I4683" s="13"/>
      <c r="J4683" s="13"/>
      <c r="K4683" s="13"/>
      <c r="L4683" s="13"/>
      <c r="M4683" s="13"/>
      <c r="N4683" s="13"/>
      <c r="O4683" s="13"/>
      <c r="P4683" s="13"/>
      <c r="Q4683" s="13"/>
      <c r="R4683" s="13"/>
      <c r="S4683" s="13"/>
      <c r="T4683" s="13"/>
      <c r="U4683" s="13"/>
      <c r="V4683" s="13"/>
      <c r="W4683" s="13"/>
      <c r="X4683" s="13"/>
      <c r="Y4683" s="13"/>
      <c r="Z4683" s="13"/>
    </row>
    <row r="4684">
      <c r="A4684" s="24" t="s">
        <v>13164</v>
      </c>
      <c r="B4684" s="24" t="s">
        <v>19</v>
      </c>
      <c r="C4684" s="13"/>
      <c r="D4684" s="13"/>
      <c r="E4684" s="13"/>
      <c r="F4684" s="13"/>
      <c r="G4684" s="13"/>
      <c r="H4684" s="13"/>
      <c r="I4684" s="13"/>
      <c r="J4684" s="13"/>
      <c r="K4684" s="13"/>
      <c r="L4684" s="13"/>
      <c r="M4684" s="13"/>
      <c r="N4684" s="13"/>
      <c r="O4684" s="13"/>
      <c r="P4684" s="13"/>
      <c r="Q4684" s="13"/>
      <c r="R4684" s="13"/>
      <c r="S4684" s="13"/>
      <c r="T4684" s="13"/>
      <c r="U4684" s="13"/>
      <c r="V4684" s="13"/>
      <c r="W4684" s="13"/>
      <c r="X4684" s="13"/>
      <c r="Y4684" s="13"/>
      <c r="Z4684" s="13"/>
    </row>
    <row r="4685">
      <c r="A4685" s="24" t="s">
        <v>13169</v>
      </c>
      <c r="B4685" s="24" t="s">
        <v>19</v>
      </c>
      <c r="C4685" s="13"/>
      <c r="D4685" s="13"/>
      <c r="E4685" s="13"/>
      <c r="F4685" s="13"/>
      <c r="G4685" s="13"/>
      <c r="H4685" s="13"/>
      <c r="I4685" s="13"/>
      <c r="J4685" s="13"/>
      <c r="K4685" s="13"/>
      <c r="L4685" s="13"/>
      <c r="M4685" s="13"/>
      <c r="N4685" s="13"/>
      <c r="O4685" s="13"/>
      <c r="P4685" s="13"/>
      <c r="Q4685" s="13"/>
      <c r="R4685" s="13"/>
      <c r="S4685" s="13"/>
      <c r="T4685" s="13"/>
      <c r="U4685" s="13"/>
      <c r="V4685" s="13"/>
      <c r="W4685" s="13"/>
      <c r="X4685" s="13"/>
      <c r="Y4685" s="13"/>
      <c r="Z4685" s="13"/>
    </row>
    <row r="4686">
      <c r="A4686" s="24" t="s">
        <v>13172</v>
      </c>
      <c r="B4686" s="24" t="s">
        <v>19</v>
      </c>
      <c r="C4686" s="13"/>
      <c r="D4686" s="13"/>
      <c r="E4686" s="13"/>
      <c r="F4686" s="13"/>
      <c r="G4686" s="13"/>
      <c r="H4686" s="13"/>
      <c r="I4686" s="13"/>
      <c r="J4686" s="13"/>
      <c r="K4686" s="13"/>
      <c r="L4686" s="13"/>
      <c r="M4686" s="13"/>
      <c r="N4686" s="13"/>
      <c r="O4686" s="13"/>
      <c r="P4686" s="13"/>
      <c r="Q4686" s="13"/>
      <c r="R4686" s="13"/>
      <c r="S4686" s="13"/>
      <c r="T4686" s="13"/>
      <c r="U4686" s="13"/>
      <c r="V4686" s="13"/>
      <c r="W4686" s="13"/>
      <c r="X4686" s="13"/>
      <c r="Y4686" s="13"/>
      <c r="Z4686" s="13"/>
    </row>
    <row r="4687">
      <c r="A4687" s="24" t="s">
        <v>13176</v>
      </c>
      <c r="B4687" s="24" t="s">
        <v>19</v>
      </c>
      <c r="C4687" s="13"/>
      <c r="D4687" s="13"/>
      <c r="E4687" s="13"/>
      <c r="F4687" s="13"/>
      <c r="G4687" s="13"/>
      <c r="H4687" s="13"/>
      <c r="I4687" s="13"/>
      <c r="J4687" s="13"/>
      <c r="K4687" s="13"/>
      <c r="L4687" s="13"/>
      <c r="M4687" s="13"/>
      <c r="N4687" s="13"/>
      <c r="O4687" s="13"/>
      <c r="P4687" s="13"/>
      <c r="Q4687" s="13"/>
      <c r="R4687" s="13"/>
      <c r="S4687" s="13"/>
      <c r="T4687" s="13"/>
      <c r="U4687" s="13"/>
      <c r="V4687" s="13"/>
      <c r="W4687" s="13"/>
      <c r="X4687" s="13"/>
      <c r="Y4687" s="13"/>
      <c r="Z4687" s="13"/>
    </row>
    <row r="4688">
      <c r="A4688" s="24" t="s">
        <v>13180</v>
      </c>
      <c r="B4688" s="24" t="s">
        <v>19</v>
      </c>
      <c r="C4688" s="13"/>
      <c r="D4688" s="13"/>
      <c r="E4688" s="13"/>
      <c r="F4688" s="13"/>
      <c r="G4688" s="13"/>
      <c r="H4688" s="13"/>
      <c r="I4688" s="13"/>
      <c r="J4688" s="13"/>
      <c r="K4688" s="13"/>
      <c r="L4688" s="13"/>
      <c r="M4688" s="13"/>
      <c r="N4688" s="13"/>
      <c r="O4688" s="13"/>
      <c r="P4688" s="13"/>
      <c r="Q4688" s="13"/>
      <c r="R4688" s="13"/>
      <c r="S4688" s="13"/>
      <c r="T4688" s="13"/>
      <c r="U4688" s="13"/>
      <c r="V4688" s="13"/>
      <c r="W4688" s="13"/>
      <c r="X4688" s="13"/>
      <c r="Y4688" s="13"/>
      <c r="Z4688" s="13"/>
    </row>
    <row r="4689">
      <c r="A4689" s="24" t="s">
        <v>13183</v>
      </c>
      <c r="B4689" s="24" t="s">
        <v>19</v>
      </c>
      <c r="C4689" s="13"/>
      <c r="D4689" s="13"/>
      <c r="E4689" s="13"/>
      <c r="F4689" s="13"/>
      <c r="G4689" s="13"/>
      <c r="H4689" s="13"/>
      <c r="I4689" s="13"/>
      <c r="J4689" s="13"/>
      <c r="K4689" s="13"/>
      <c r="L4689" s="13"/>
      <c r="M4689" s="13"/>
      <c r="N4689" s="13"/>
      <c r="O4689" s="13"/>
      <c r="P4689" s="13"/>
      <c r="Q4689" s="13"/>
      <c r="R4689" s="13"/>
      <c r="S4689" s="13"/>
      <c r="T4689" s="13"/>
      <c r="U4689" s="13"/>
      <c r="V4689" s="13"/>
      <c r="W4689" s="13"/>
      <c r="X4689" s="13"/>
      <c r="Y4689" s="13"/>
      <c r="Z4689" s="13"/>
    </row>
    <row r="4690">
      <c r="A4690" s="24" t="s">
        <v>13187</v>
      </c>
      <c r="B4690" s="24" t="s">
        <v>19</v>
      </c>
      <c r="C4690" s="13"/>
      <c r="D4690" s="13"/>
      <c r="E4690" s="13"/>
      <c r="F4690" s="13"/>
      <c r="G4690" s="13"/>
      <c r="H4690" s="13"/>
      <c r="I4690" s="13"/>
      <c r="J4690" s="13"/>
      <c r="K4690" s="13"/>
      <c r="L4690" s="13"/>
      <c r="M4690" s="13"/>
      <c r="N4690" s="13"/>
      <c r="O4690" s="13"/>
      <c r="P4690" s="13"/>
      <c r="Q4690" s="13"/>
      <c r="R4690" s="13"/>
      <c r="S4690" s="13"/>
      <c r="T4690" s="13"/>
      <c r="U4690" s="13"/>
      <c r="V4690" s="13"/>
      <c r="W4690" s="13"/>
      <c r="X4690" s="13"/>
      <c r="Y4690" s="13"/>
      <c r="Z4690" s="13"/>
    </row>
    <row r="4691">
      <c r="A4691" s="24" t="s">
        <v>13191</v>
      </c>
      <c r="B4691" s="24" t="s">
        <v>19</v>
      </c>
      <c r="C4691" s="13"/>
      <c r="D4691" s="13"/>
      <c r="E4691" s="13"/>
      <c r="F4691" s="13"/>
      <c r="G4691" s="13"/>
      <c r="H4691" s="13"/>
      <c r="I4691" s="13"/>
      <c r="J4691" s="13"/>
      <c r="K4691" s="13"/>
      <c r="L4691" s="13"/>
      <c r="M4691" s="13"/>
      <c r="N4691" s="13"/>
      <c r="O4691" s="13"/>
      <c r="P4691" s="13"/>
      <c r="Q4691" s="13"/>
      <c r="R4691" s="13"/>
      <c r="S4691" s="13"/>
      <c r="T4691" s="13"/>
      <c r="U4691" s="13"/>
      <c r="V4691" s="13"/>
      <c r="W4691" s="13"/>
      <c r="X4691" s="13"/>
      <c r="Y4691" s="13"/>
      <c r="Z4691" s="13"/>
    </row>
    <row r="4692">
      <c r="A4692" s="24" t="s">
        <v>13193</v>
      </c>
      <c r="B4692" s="24" t="s">
        <v>19</v>
      </c>
      <c r="C4692" s="13"/>
      <c r="D4692" s="13"/>
      <c r="E4692" s="13"/>
      <c r="F4692" s="13"/>
      <c r="G4692" s="13"/>
      <c r="H4692" s="13"/>
      <c r="I4692" s="13"/>
      <c r="J4692" s="13"/>
      <c r="K4692" s="13"/>
      <c r="L4692" s="13"/>
      <c r="M4692" s="13"/>
      <c r="N4692" s="13"/>
      <c r="O4692" s="13"/>
      <c r="P4692" s="13"/>
      <c r="Q4692" s="13"/>
      <c r="R4692" s="13"/>
      <c r="S4692" s="13"/>
      <c r="T4692" s="13"/>
      <c r="U4692" s="13"/>
      <c r="V4692" s="13"/>
      <c r="W4692" s="13"/>
      <c r="X4692" s="13"/>
      <c r="Y4692" s="13"/>
      <c r="Z4692" s="13"/>
    </row>
    <row r="4693">
      <c r="A4693" s="24" t="s">
        <v>13195</v>
      </c>
      <c r="B4693" s="24" t="s">
        <v>19</v>
      </c>
      <c r="C4693" s="13"/>
      <c r="D4693" s="13"/>
      <c r="E4693" s="13"/>
      <c r="F4693" s="13"/>
      <c r="G4693" s="13"/>
      <c r="H4693" s="13"/>
      <c r="I4693" s="13"/>
      <c r="J4693" s="13"/>
      <c r="K4693" s="13"/>
      <c r="L4693" s="13"/>
      <c r="M4693" s="13"/>
      <c r="N4693" s="13"/>
      <c r="O4693" s="13"/>
      <c r="P4693" s="13"/>
      <c r="Q4693" s="13"/>
      <c r="R4693" s="13"/>
      <c r="S4693" s="13"/>
      <c r="T4693" s="13"/>
      <c r="U4693" s="13"/>
      <c r="V4693" s="13"/>
      <c r="W4693" s="13"/>
      <c r="X4693" s="13"/>
      <c r="Y4693" s="13"/>
      <c r="Z4693" s="13"/>
    </row>
    <row r="4694">
      <c r="A4694" s="24" t="s">
        <v>13198</v>
      </c>
      <c r="B4694" s="24" t="s">
        <v>19</v>
      </c>
      <c r="C4694" s="13"/>
      <c r="D4694" s="13"/>
      <c r="E4694" s="13"/>
      <c r="F4694" s="13"/>
      <c r="G4694" s="13"/>
      <c r="H4694" s="13"/>
      <c r="I4694" s="13"/>
      <c r="J4694" s="13"/>
      <c r="K4694" s="13"/>
      <c r="L4694" s="13"/>
      <c r="M4694" s="13"/>
      <c r="N4694" s="13"/>
      <c r="O4694" s="13"/>
      <c r="P4694" s="13"/>
      <c r="Q4694" s="13"/>
      <c r="R4694" s="13"/>
      <c r="S4694" s="13"/>
      <c r="T4694" s="13"/>
      <c r="U4694" s="13"/>
      <c r="V4694" s="13"/>
      <c r="W4694" s="13"/>
      <c r="X4694" s="13"/>
      <c r="Y4694" s="13"/>
      <c r="Z4694" s="13"/>
    </row>
    <row r="4695">
      <c r="A4695" s="24" t="s">
        <v>13202</v>
      </c>
      <c r="B4695" s="24" t="s">
        <v>19</v>
      </c>
      <c r="C4695" s="13"/>
      <c r="D4695" s="13"/>
      <c r="E4695" s="13"/>
      <c r="F4695" s="13"/>
      <c r="G4695" s="13"/>
      <c r="H4695" s="13"/>
      <c r="I4695" s="13"/>
      <c r="J4695" s="13"/>
      <c r="K4695" s="13"/>
      <c r="L4695" s="13"/>
      <c r="M4695" s="13"/>
      <c r="N4695" s="13"/>
      <c r="O4695" s="13"/>
      <c r="P4695" s="13"/>
      <c r="Q4695" s="13"/>
      <c r="R4695" s="13"/>
      <c r="S4695" s="13"/>
      <c r="T4695" s="13"/>
      <c r="U4695" s="13"/>
      <c r="V4695" s="13"/>
      <c r="W4695" s="13"/>
      <c r="X4695" s="13"/>
      <c r="Y4695" s="13"/>
      <c r="Z4695" s="13"/>
    </row>
    <row r="4696">
      <c r="A4696" s="24" t="s">
        <v>13206</v>
      </c>
      <c r="B4696" s="24" t="s">
        <v>19</v>
      </c>
      <c r="C4696" s="13"/>
      <c r="D4696" s="13"/>
      <c r="E4696" s="13"/>
      <c r="F4696" s="13"/>
      <c r="G4696" s="13"/>
      <c r="H4696" s="13"/>
      <c r="I4696" s="13"/>
      <c r="J4696" s="13"/>
      <c r="K4696" s="13"/>
      <c r="L4696" s="13"/>
      <c r="M4696" s="13"/>
      <c r="N4696" s="13"/>
      <c r="O4696" s="13"/>
      <c r="P4696" s="13"/>
      <c r="Q4696" s="13"/>
      <c r="R4696" s="13"/>
      <c r="S4696" s="13"/>
      <c r="T4696" s="13"/>
      <c r="U4696" s="13"/>
      <c r="V4696" s="13"/>
      <c r="W4696" s="13"/>
      <c r="X4696" s="13"/>
      <c r="Y4696" s="13"/>
      <c r="Z4696" s="13"/>
    </row>
    <row r="4697">
      <c r="A4697" s="24" t="s">
        <v>13208</v>
      </c>
      <c r="B4697" s="24" t="s">
        <v>19</v>
      </c>
      <c r="C4697" s="13"/>
      <c r="D4697" s="13"/>
      <c r="E4697" s="13"/>
      <c r="F4697" s="13"/>
      <c r="G4697" s="13"/>
      <c r="H4697" s="13"/>
      <c r="I4697" s="13"/>
      <c r="J4697" s="13"/>
      <c r="K4697" s="13"/>
      <c r="L4697" s="13"/>
      <c r="M4697" s="13"/>
      <c r="N4697" s="13"/>
      <c r="O4697" s="13"/>
      <c r="P4697" s="13"/>
      <c r="Q4697" s="13"/>
      <c r="R4697" s="13"/>
      <c r="S4697" s="13"/>
      <c r="T4697" s="13"/>
      <c r="U4697" s="13"/>
      <c r="V4697" s="13"/>
      <c r="W4697" s="13"/>
      <c r="X4697" s="13"/>
      <c r="Y4697" s="13"/>
      <c r="Z4697" s="13"/>
    </row>
    <row r="4698">
      <c r="A4698" s="24" t="s">
        <v>13211</v>
      </c>
      <c r="B4698" s="24" t="s">
        <v>19</v>
      </c>
      <c r="C4698" s="13"/>
      <c r="D4698" s="13"/>
      <c r="E4698" s="13"/>
      <c r="F4698" s="13"/>
      <c r="G4698" s="13"/>
      <c r="H4698" s="13"/>
      <c r="I4698" s="13"/>
      <c r="J4698" s="13"/>
      <c r="K4698" s="13"/>
      <c r="L4698" s="13"/>
      <c r="M4698" s="13"/>
      <c r="N4698" s="13"/>
      <c r="O4698" s="13"/>
      <c r="P4698" s="13"/>
      <c r="Q4698" s="13"/>
      <c r="R4698" s="13"/>
      <c r="S4698" s="13"/>
      <c r="T4698" s="13"/>
      <c r="U4698" s="13"/>
      <c r="V4698" s="13"/>
      <c r="W4698" s="13"/>
      <c r="X4698" s="13"/>
      <c r="Y4698" s="13"/>
      <c r="Z4698" s="13"/>
    </row>
    <row r="4699">
      <c r="A4699" s="24" t="s">
        <v>13214</v>
      </c>
      <c r="B4699" s="24" t="s">
        <v>19</v>
      </c>
      <c r="C4699" s="13"/>
      <c r="D4699" s="13"/>
      <c r="E4699" s="13"/>
      <c r="F4699" s="13"/>
      <c r="G4699" s="13"/>
      <c r="H4699" s="13"/>
      <c r="I4699" s="13"/>
      <c r="J4699" s="13"/>
      <c r="K4699" s="13"/>
      <c r="L4699" s="13"/>
      <c r="M4699" s="13"/>
      <c r="N4699" s="13"/>
      <c r="O4699" s="13"/>
      <c r="P4699" s="13"/>
      <c r="Q4699" s="13"/>
      <c r="R4699" s="13"/>
      <c r="S4699" s="13"/>
      <c r="T4699" s="13"/>
      <c r="U4699" s="13"/>
      <c r="V4699" s="13"/>
      <c r="W4699" s="13"/>
      <c r="X4699" s="13"/>
      <c r="Y4699" s="13"/>
      <c r="Z4699" s="13"/>
    </row>
    <row r="4700">
      <c r="A4700" s="24" t="s">
        <v>13217</v>
      </c>
      <c r="B4700" s="24" t="s">
        <v>19</v>
      </c>
      <c r="C4700" s="13"/>
      <c r="D4700" s="13"/>
      <c r="E4700" s="13"/>
      <c r="F4700" s="13"/>
      <c r="G4700" s="13"/>
      <c r="H4700" s="13"/>
      <c r="I4700" s="13"/>
      <c r="J4700" s="13"/>
      <c r="K4700" s="13"/>
      <c r="L4700" s="13"/>
      <c r="M4700" s="13"/>
      <c r="N4700" s="13"/>
      <c r="O4700" s="13"/>
      <c r="P4700" s="13"/>
      <c r="Q4700" s="13"/>
      <c r="R4700" s="13"/>
      <c r="S4700" s="13"/>
      <c r="T4700" s="13"/>
      <c r="U4700" s="13"/>
      <c r="V4700" s="13"/>
      <c r="W4700" s="13"/>
      <c r="X4700" s="13"/>
      <c r="Y4700" s="13"/>
      <c r="Z4700" s="13"/>
    </row>
    <row r="4701">
      <c r="A4701" s="24" t="s">
        <v>13220</v>
      </c>
      <c r="B4701" s="24" t="s">
        <v>19</v>
      </c>
      <c r="C4701" s="13"/>
      <c r="D4701" s="13"/>
      <c r="E4701" s="13"/>
      <c r="F4701" s="13"/>
      <c r="G4701" s="13"/>
      <c r="H4701" s="13"/>
      <c r="I4701" s="13"/>
      <c r="J4701" s="13"/>
      <c r="K4701" s="13"/>
      <c r="L4701" s="13"/>
      <c r="M4701" s="13"/>
      <c r="N4701" s="13"/>
      <c r="O4701" s="13"/>
      <c r="P4701" s="13"/>
      <c r="Q4701" s="13"/>
      <c r="R4701" s="13"/>
      <c r="S4701" s="13"/>
      <c r="T4701" s="13"/>
      <c r="U4701" s="13"/>
      <c r="V4701" s="13"/>
      <c r="W4701" s="13"/>
      <c r="X4701" s="13"/>
      <c r="Y4701" s="13"/>
      <c r="Z4701" s="13"/>
    </row>
    <row r="4702">
      <c r="A4702" s="24" t="s">
        <v>13223</v>
      </c>
      <c r="B4702" s="24" t="s">
        <v>19</v>
      </c>
      <c r="C4702" s="13"/>
      <c r="D4702" s="13"/>
      <c r="E4702" s="13"/>
      <c r="F4702" s="13"/>
      <c r="G4702" s="13"/>
      <c r="H4702" s="13"/>
      <c r="I4702" s="13"/>
      <c r="J4702" s="13"/>
      <c r="K4702" s="13"/>
      <c r="L4702" s="13"/>
      <c r="M4702" s="13"/>
      <c r="N4702" s="13"/>
      <c r="O4702" s="13"/>
      <c r="P4702" s="13"/>
      <c r="Q4702" s="13"/>
      <c r="R4702" s="13"/>
      <c r="S4702" s="13"/>
      <c r="T4702" s="13"/>
      <c r="U4702" s="13"/>
      <c r="V4702" s="13"/>
      <c r="W4702" s="13"/>
      <c r="X4702" s="13"/>
      <c r="Y4702" s="13"/>
      <c r="Z4702" s="13"/>
    </row>
    <row r="4703">
      <c r="A4703" s="24" t="s">
        <v>13226</v>
      </c>
      <c r="B4703" s="24" t="s">
        <v>19</v>
      </c>
      <c r="C4703" s="13"/>
      <c r="D4703" s="13"/>
      <c r="E4703" s="13"/>
      <c r="F4703" s="13"/>
      <c r="G4703" s="13"/>
      <c r="H4703" s="13"/>
      <c r="I4703" s="13"/>
      <c r="J4703" s="13"/>
      <c r="K4703" s="13"/>
      <c r="L4703" s="13"/>
      <c r="M4703" s="13"/>
      <c r="N4703" s="13"/>
      <c r="O4703" s="13"/>
      <c r="P4703" s="13"/>
      <c r="Q4703" s="13"/>
      <c r="R4703" s="13"/>
      <c r="S4703" s="13"/>
      <c r="T4703" s="13"/>
      <c r="U4703" s="13"/>
      <c r="V4703" s="13"/>
      <c r="W4703" s="13"/>
      <c r="X4703" s="13"/>
      <c r="Y4703" s="13"/>
      <c r="Z4703" s="13"/>
    </row>
    <row r="4704">
      <c r="A4704" s="24" t="s">
        <v>13230</v>
      </c>
      <c r="B4704" s="24" t="s">
        <v>19</v>
      </c>
      <c r="C4704" s="13"/>
      <c r="D4704" s="13"/>
      <c r="E4704" s="13"/>
      <c r="F4704" s="13"/>
      <c r="G4704" s="13"/>
      <c r="H4704" s="13"/>
      <c r="I4704" s="13"/>
      <c r="J4704" s="13"/>
      <c r="K4704" s="13"/>
      <c r="L4704" s="13"/>
      <c r="M4704" s="13"/>
      <c r="N4704" s="13"/>
      <c r="O4704" s="13"/>
      <c r="P4704" s="13"/>
      <c r="Q4704" s="13"/>
      <c r="R4704" s="13"/>
      <c r="S4704" s="13"/>
      <c r="T4704" s="13"/>
      <c r="U4704" s="13"/>
      <c r="V4704" s="13"/>
      <c r="W4704" s="13"/>
      <c r="X4704" s="13"/>
      <c r="Y4704" s="13"/>
      <c r="Z4704" s="13"/>
    </row>
    <row r="4705">
      <c r="A4705" s="24" t="s">
        <v>13233</v>
      </c>
      <c r="B4705" s="24" t="s">
        <v>19</v>
      </c>
      <c r="C4705" s="13"/>
      <c r="D4705" s="13"/>
      <c r="E4705" s="13"/>
      <c r="F4705" s="13"/>
      <c r="G4705" s="13"/>
      <c r="H4705" s="13"/>
      <c r="I4705" s="13"/>
      <c r="J4705" s="13"/>
      <c r="K4705" s="13"/>
      <c r="L4705" s="13"/>
      <c r="M4705" s="13"/>
      <c r="N4705" s="13"/>
      <c r="O4705" s="13"/>
      <c r="P4705" s="13"/>
      <c r="Q4705" s="13"/>
      <c r="R4705" s="13"/>
      <c r="S4705" s="13"/>
      <c r="T4705" s="13"/>
      <c r="U4705" s="13"/>
      <c r="V4705" s="13"/>
      <c r="W4705" s="13"/>
      <c r="X4705" s="13"/>
      <c r="Y4705" s="13"/>
      <c r="Z4705" s="13"/>
    </row>
    <row r="4706">
      <c r="A4706" s="24" t="s">
        <v>13236</v>
      </c>
      <c r="B4706" s="24" t="s">
        <v>19</v>
      </c>
      <c r="C4706" s="13"/>
      <c r="D4706" s="13"/>
      <c r="E4706" s="13"/>
      <c r="F4706" s="13"/>
      <c r="G4706" s="13"/>
      <c r="H4706" s="13"/>
      <c r="I4706" s="13"/>
      <c r="J4706" s="13"/>
      <c r="K4706" s="13"/>
      <c r="L4706" s="13"/>
      <c r="M4706" s="13"/>
      <c r="N4706" s="13"/>
      <c r="O4706" s="13"/>
      <c r="P4706" s="13"/>
      <c r="Q4706" s="13"/>
      <c r="R4706" s="13"/>
      <c r="S4706" s="13"/>
      <c r="T4706" s="13"/>
      <c r="U4706" s="13"/>
      <c r="V4706" s="13"/>
      <c r="W4706" s="13"/>
      <c r="X4706" s="13"/>
      <c r="Y4706" s="13"/>
      <c r="Z4706" s="13"/>
    </row>
    <row r="4707">
      <c r="A4707" s="24" t="s">
        <v>13239</v>
      </c>
      <c r="B4707" s="24" t="s">
        <v>19</v>
      </c>
      <c r="C4707" s="13"/>
      <c r="D4707" s="13"/>
      <c r="E4707" s="13"/>
      <c r="F4707" s="13"/>
      <c r="G4707" s="13"/>
      <c r="H4707" s="13"/>
      <c r="I4707" s="13"/>
      <c r="J4707" s="13"/>
      <c r="K4707" s="13"/>
      <c r="L4707" s="13"/>
      <c r="M4707" s="13"/>
      <c r="N4707" s="13"/>
      <c r="O4707" s="13"/>
      <c r="P4707" s="13"/>
      <c r="Q4707" s="13"/>
      <c r="R4707" s="13"/>
      <c r="S4707" s="13"/>
      <c r="T4707" s="13"/>
      <c r="U4707" s="13"/>
      <c r="V4707" s="13"/>
      <c r="W4707" s="13"/>
      <c r="X4707" s="13"/>
      <c r="Y4707" s="13"/>
      <c r="Z4707" s="13"/>
    </row>
    <row r="4708">
      <c r="A4708" s="24" t="s">
        <v>13242</v>
      </c>
      <c r="B4708" s="24" t="s">
        <v>19</v>
      </c>
      <c r="C4708" s="13"/>
      <c r="D4708" s="13"/>
      <c r="E4708" s="13"/>
      <c r="F4708" s="13"/>
      <c r="G4708" s="13"/>
      <c r="H4708" s="13"/>
      <c r="I4708" s="13"/>
      <c r="J4708" s="13"/>
      <c r="K4708" s="13"/>
      <c r="L4708" s="13"/>
      <c r="M4708" s="13"/>
      <c r="N4708" s="13"/>
      <c r="O4708" s="13"/>
      <c r="P4708" s="13"/>
      <c r="Q4708" s="13"/>
      <c r="R4708" s="13"/>
      <c r="S4708" s="13"/>
      <c r="T4708" s="13"/>
      <c r="U4708" s="13"/>
      <c r="V4708" s="13"/>
      <c r="W4708" s="13"/>
      <c r="X4708" s="13"/>
      <c r="Y4708" s="13"/>
      <c r="Z4708" s="13"/>
    </row>
    <row r="4709">
      <c r="A4709" s="24" t="s">
        <v>13245</v>
      </c>
      <c r="B4709" s="24" t="s">
        <v>19</v>
      </c>
      <c r="C4709" s="13"/>
      <c r="D4709" s="13"/>
      <c r="E4709" s="13"/>
      <c r="F4709" s="13"/>
      <c r="G4709" s="13"/>
      <c r="H4709" s="13"/>
      <c r="I4709" s="13"/>
      <c r="J4709" s="13"/>
      <c r="K4709" s="13"/>
      <c r="L4709" s="13"/>
      <c r="M4709" s="13"/>
      <c r="N4709" s="13"/>
      <c r="O4709" s="13"/>
      <c r="P4709" s="13"/>
      <c r="Q4709" s="13"/>
      <c r="R4709" s="13"/>
      <c r="S4709" s="13"/>
      <c r="T4709" s="13"/>
      <c r="U4709" s="13"/>
      <c r="V4709" s="13"/>
      <c r="W4709" s="13"/>
      <c r="X4709" s="13"/>
      <c r="Y4709" s="13"/>
      <c r="Z4709" s="13"/>
    </row>
    <row r="4710">
      <c r="A4710" s="24" t="s">
        <v>13249</v>
      </c>
      <c r="B4710" s="24" t="s">
        <v>19</v>
      </c>
      <c r="C4710" s="13"/>
      <c r="D4710" s="13"/>
      <c r="E4710" s="13"/>
      <c r="F4710" s="13"/>
      <c r="G4710" s="13"/>
      <c r="H4710" s="13"/>
      <c r="I4710" s="13"/>
      <c r="J4710" s="13"/>
      <c r="K4710" s="13"/>
      <c r="L4710" s="13"/>
      <c r="M4710" s="13"/>
      <c r="N4710" s="13"/>
      <c r="O4710" s="13"/>
      <c r="P4710" s="13"/>
      <c r="Q4710" s="13"/>
      <c r="R4710" s="13"/>
      <c r="S4710" s="13"/>
      <c r="T4710" s="13"/>
      <c r="U4710" s="13"/>
      <c r="V4710" s="13"/>
      <c r="W4710" s="13"/>
      <c r="X4710" s="13"/>
      <c r="Y4710" s="13"/>
      <c r="Z4710" s="13"/>
    </row>
    <row r="4711">
      <c r="A4711" s="24" t="s">
        <v>13253</v>
      </c>
      <c r="B4711" s="24" t="s">
        <v>19</v>
      </c>
      <c r="C4711" s="13"/>
      <c r="D4711" s="13"/>
      <c r="E4711" s="13"/>
      <c r="F4711" s="13"/>
      <c r="G4711" s="13"/>
      <c r="H4711" s="13"/>
      <c r="I4711" s="13"/>
      <c r="J4711" s="13"/>
      <c r="K4711" s="13"/>
      <c r="L4711" s="13"/>
      <c r="M4711" s="13"/>
      <c r="N4711" s="13"/>
      <c r="O4711" s="13"/>
      <c r="P4711" s="13"/>
      <c r="Q4711" s="13"/>
      <c r="R4711" s="13"/>
      <c r="S4711" s="13"/>
      <c r="T4711" s="13"/>
      <c r="U4711" s="13"/>
      <c r="V4711" s="13"/>
      <c r="W4711" s="13"/>
      <c r="X4711" s="13"/>
      <c r="Y4711" s="13"/>
      <c r="Z4711" s="13"/>
    </row>
    <row r="4712">
      <c r="A4712" s="24" t="s">
        <v>13255</v>
      </c>
      <c r="B4712" s="24" t="s">
        <v>19</v>
      </c>
      <c r="C4712" s="13"/>
      <c r="D4712" s="13"/>
      <c r="E4712" s="13"/>
      <c r="F4712" s="13"/>
      <c r="G4712" s="13"/>
      <c r="H4712" s="13"/>
      <c r="I4712" s="13"/>
      <c r="J4712" s="13"/>
      <c r="K4712" s="13"/>
      <c r="L4712" s="13"/>
      <c r="M4712" s="13"/>
      <c r="N4712" s="13"/>
      <c r="O4712" s="13"/>
      <c r="P4712" s="13"/>
      <c r="Q4712" s="13"/>
      <c r="R4712" s="13"/>
      <c r="S4712" s="13"/>
      <c r="T4712" s="13"/>
      <c r="U4712" s="13"/>
      <c r="V4712" s="13"/>
      <c r="W4712" s="13"/>
      <c r="X4712" s="13"/>
      <c r="Y4712" s="13"/>
      <c r="Z4712" s="13"/>
    </row>
    <row r="4713">
      <c r="A4713" s="24" t="s">
        <v>13259</v>
      </c>
      <c r="B4713" s="24" t="s">
        <v>19</v>
      </c>
      <c r="C4713" s="13"/>
      <c r="D4713" s="13"/>
      <c r="E4713" s="13"/>
      <c r="F4713" s="13"/>
      <c r="G4713" s="13"/>
      <c r="H4713" s="13"/>
      <c r="I4713" s="13"/>
      <c r="J4713" s="13"/>
      <c r="K4713" s="13"/>
      <c r="L4713" s="13"/>
      <c r="M4713" s="13"/>
      <c r="N4713" s="13"/>
      <c r="O4713" s="13"/>
      <c r="P4713" s="13"/>
      <c r="Q4713" s="13"/>
      <c r="R4713" s="13"/>
      <c r="S4713" s="13"/>
      <c r="T4713" s="13"/>
      <c r="U4713" s="13"/>
      <c r="V4713" s="13"/>
      <c r="W4713" s="13"/>
      <c r="X4713" s="13"/>
      <c r="Y4713" s="13"/>
      <c r="Z4713" s="13"/>
    </row>
    <row r="4714">
      <c r="A4714" s="24" t="s">
        <v>13261</v>
      </c>
      <c r="B4714" s="24" t="s">
        <v>19</v>
      </c>
      <c r="C4714" s="13"/>
      <c r="D4714" s="13"/>
      <c r="E4714" s="13"/>
      <c r="F4714" s="13"/>
      <c r="G4714" s="13"/>
      <c r="H4714" s="13"/>
      <c r="I4714" s="13"/>
      <c r="J4714" s="13"/>
      <c r="K4714" s="13"/>
      <c r="L4714" s="13"/>
      <c r="M4714" s="13"/>
      <c r="N4714" s="13"/>
      <c r="O4714" s="13"/>
      <c r="P4714" s="13"/>
      <c r="Q4714" s="13"/>
      <c r="R4714" s="13"/>
      <c r="S4714" s="13"/>
      <c r="T4714" s="13"/>
      <c r="U4714" s="13"/>
      <c r="V4714" s="13"/>
      <c r="W4714" s="13"/>
      <c r="X4714" s="13"/>
      <c r="Y4714" s="13"/>
      <c r="Z4714" s="13"/>
    </row>
    <row r="4715">
      <c r="A4715" s="24" t="s">
        <v>13265</v>
      </c>
      <c r="B4715" s="24" t="s">
        <v>19</v>
      </c>
      <c r="C4715" s="13"/>
      <c r="D4715" s="13"/>
      <c r="E4715" s="13"/>
      <c r="F4715" s="13"/>
      <c r="G4715" s="13"/>
      <c r="H4715" s="13"/>
      <c r="I4715" s="13"/>
      <c r="J4715" s="13"/>
      <c r="K4715" s="13"/>
      <c r="L4715" s="13"/>
      <c r="M4715" s="13"/>
      <c r="N4715" s="13"/>
      <c r="O4715" s="13"/>
      <c r="P4715" s="13"/>
      <c r="Q4715" s="13"/>
      <c r="R4715" s="13"/>
      <c r="S4715" s="13"/>
      <c r="T4715" s="13"/>
      <c r="U4715" s="13"/>
      <c r="V4715" s="13"/>
      <c r="W4715" s="13"/>
      <c r="X4715" s="13"/>
      <c r="Y4715" s="13"/>
      <c r="Z4715" s="13"/>
    </row>
    <row r="4716">
      <c r="A4716" s="24" t="s">
        <v>13268</v>
      </c>
      <c r="B4716" s="24" t="s">
        <v>19</v>
      </c>
      <c r="C4716" s="13"/>
      <c r="D4716" s="13"/>
      <c r="E4716" s="13"/>
      <c r="F4716" s="13"/>
      <c r="G4716" s="13"/>
      <c r="H4716" s="13"/>
      <c r="I4716" s="13"/>
      <c r="J4716" s="13"/>
      <c r="K4716" s="13"/>
      <c r="L4716" s="13"/>
      <c r="M4716" s="13"/>
      <c r="N4716" s="13"/>
      <c r="O4716" s="13"/>
      <c r="P4716" s="13"/>
      <c r="Q4716" s="13"/>
      <c r="R4716" s="13"/>
      <c r="S4716" s="13"/>
      <c r="T4716" s="13"/>
      <c r="U4716" s="13"/>
      <c r="V4716" s="13"/>
      <c r="W4716" s="13"/>
      <c r="X4716" s="13"/>
      <c r="Y4716" s="13"/>
      <c r="Z4716" s="13"/>
    </row>
    <row r="4717">
      <c r="A4717" s="24" t="s">
        <v>13271</v>
      </c>
      <c r="B4717" s="24" t="s">
        <v>19</v>
      </c>
      <c r="C4717" s="13"/>
      <c r="D4717" s="13"/>
      <c r="E4717" s="13"/>
      <c r="F4717" s="13"/>
      <c r="G4717" s="13"/>
      <c r="H4717" s="13"/>
      <c r="I4717" s="13"/>
      <c r="J4717" s="13"/>
      <c r="K4717" s="13"/>
      <c r="L4717" s="13"/>
      <c r="M4717" s="13"/>
      <c r="N4717" s="13"/>
      <c r="O4717" s="13"/>
      <c r="P4717" s="13"/>
      <c r="Q4717" s="13"/>
      <c r="R4717" s="13"/>
      <c r="S4717" s="13"/>
      <c r="T4717" s="13"/>
      <c r="U4717" s="13"/>
      <c r="V4717" s="13"/>
      <c r="W4717" s="13"/>
      <c r="X4717" s="13"/>
      <c r="Y4717" s="13"/>
      <c r="Z4717" s="13"/>
    </row>
    <row r="4718">
      <c r="A4718" s="24" t="s">
        <v>13274</v>
      </c>
      <c r="B4718" s="24" t="s">
        <v>19</v>
      </c>
      <c r="C4718" s="13"/>
      <c r="D4718" s="13"/>
      <c r="E4718" s="13"/>
      <c r="F4718" s="13"/>
      <c r="G4718" s="13"/>
      <c r="H4718" s="13"/>
      <c r="I4718" s="13"/>
      <c r="J4718" s="13"/>
      <c r="K4718" s="13"/>
      <c r="L4718" s="13"/>
      <c r="M4718" s="13"/>
      <c r="N4718" s="13"/>
      <c r="O4718" s="13"/>
      <c r="P4718" s="13"/>
      <c r="Q4718" s="13"/>
      <c r="R4718" s="13"/>
      <c r="S4718" s="13"/>
      <c r="T4718" s="13"/>
      <c r="U4718" s="13"/>
      <c r="V4718" s="13"/>
      <c r="W4718" s="13"/>
      <c r="X4718" s="13"/>
      <c r="Y4718" s="13"/>
      <c r="Z4718" s="13"/>
    </row>
    <row r="4719">
      <c r="A4719" s="24" t="s">
        <v>13278</v>
      </c>
      <c r="B4719" s="24" t="s">
        <v>19</v>
      </c>
      <c r="C4719" s="13"/>
      <c r="D4719" s="13"/>
      <c r="E4719" s="13"/>
      <c r="F4719" s="13"/>
      <c r="G4719" s="13"/>
      <c r="H4719" s="13"/>
      <c r="I4719" s="13"/>
      <c r="J4719" s="13"/>
      <c r="K4719" s="13"/>
      <c r="L4719" s="13"/>
      <c r="M4719" s="13"/>
      <c r="N4719" s="13"/>
      <c r="O4719" s="13"/>
      <c r="P4719" s="13"/>
      <c r="Q4719" s="13"/>
      <c r="R4719" s="13"/>
      <c r="S4719" s="13"/>
      <c r="T4719" s="13"/>
      <c r="U4719" s="13"/>
      <c r="V4719" s="13"/>
      <c r="W4719" s="13"/>
      <c r="X4719" s="13"/>
      <c r="Y4719" s="13"/>
      <c r="Z4719" s="13"/>
    </row>
    <row r="4720">
      <c r="A4720" s="24" t="s">
        <v>13281</v>
      </c>
      <c r="B4720" s="24" t="s">
        <v>19</v>
      </c>
      <c r="C4720" s="13"/>
      <c r="D4720" s="13"/>
      <c r="E4720" s="13"/>
      <c r="F4720" s="13"/>
      <c r="G4720" s="13"/>
      <c r="H4720" s="13"/>
      <c r="I4720" s="13"/>
      <c r="J4720" s="13"/>
      <c r="K4720" s="13"/>
      <c r="L4720" s="13"/>
      <c r="M4720" s="13"/>
      <c r="N4720" s="13"/>
      <c r="O4720" s="13"/>
      <c r="P4720" s="13"/>
      <c r="Q4720" s="13"/>
      <c r="R4720" s="13"/>
      <c r="S4720" s="13"/>
      <c r="T4720" s="13"/>
      <c r="U4720" s="13"/>
      <c r="V4720" s="13"/>
      <c r="W4720" s="13"/>
      <c r="X4720" s="13"/>
      <c r="Y4720" s="13"/>
      <c r="Z4720" s="13"/>
    </row>
    <row r="4721">
      <c r="A4721" s="24" t="s">
        <v>13285</v>
      </c>
      <c r="B4721" s="24" t="s">
        <v>19</v>
      </c>
      <c r="C4721" s="13"/>
      <c r="D4721" s="13"/>
      <c r="E4721" s="13"/>
      <c r="F4721" s="13"/>
      <c r="G4721" s="13"/>
      <c r="H4721" s="13"/>
      <c r="I4721" s="13"/>
      <c r="J4721" s="13"/>
      <c r="K4721" s="13"/>
      <c r="L4721" s="13"/>
      <c r="M4721" s="13"/>
      <c r="N4721" s="13"/>
      <c r="O4721" s="13"/>
      <c r="P4721" s="13"/>
      <c r="Q4721" s="13"/>
      <c r="R4721" s="13"/>
      <c r="S4721" s="13"/>
      <c r="T4721" s="13"/>
      <c r="U4721" s="13"/>
      <c r="V4721" s="13"/>
      <c r="W4721" s="13"/>
      <c r="X4721" s="13"/>
      <c r="Y4721" s="13"/>
      <c r="Z4721" s="13"/>
    </row>
    <row r="4722">
      <c r="A4722" s="24" t="s">
        <v>13287</v>
      </c>
      <c r="B4722" s="24" t="s">
        <v>19</v>
      </c>
      <c r="C4722" s="13"/>
      <c r="D4722" s="13"/>
      <c r="E4722" s="13"/>
      <c r="F4722" s="13"/>
      <c r="G4722" s="13"/>
      <c r="H4722" s="13"/>
      <c r="I4722" s="13"/>
      <c r="J4722" s="13"/>
      <c r="K4722" s="13"/>
      <c r="L4722" s="13"/>
      <c r="M4722" s="13"/>
      <c r="N4722" s="13"/>
      <c r="O4722" s="13"/>
      <c r="P4722" s="13"/>
      <c r="Q4722" s="13"/>
      <c r="R4722" s="13"/>
      <c r="S4722" s="13"/>
      <c r="T4722" s="13"/>
      <c r="U4722" s="13"/>
      <c r="V4722" s="13"/>
      <c r="W4722" s="13"/>
      <c r="X4722" s="13"/>
      <c r="Y4722" s="13"/>
      <c r="Z4722" s="13"/>
    </row>
    <row r="4723">
      <c r="A4723" s="24" t="s">
        <v>13290</v>
      </c>
      <c r="B4723" s="24" t="s">
        <v>19</v>
      </c>
      <c r="C4723" s="13"/>
      <c r="D4723" s="13"/>
      <c r="E4723" s="13"/>
      <c r="F4723" s="13"/>
      <c r="G4723" s="13"/>
      <c r="H4723" s="13"/>
      <c r="I4723" s="13"/>
      <c r="J4723" s="13"/>
      <c r="K4723" s="13"/>
      <c r="L4723" s="13"/>
      <c r="M4723" s="13"/>
      <c r="N4723" s="13"/>
      <c r="O4723" s="13"/>
      <c r="P4723" s="13"/>
      <c r="Q4723" s="13"/>
      <c r="R4723" s="13"/>
      <c r="S4723" s="13"/>
      <c r="T4723" s="13"/>
      <c r="U4723" s="13"/>
      <c r="V4723" s="13"/>
      <c r="W4723" s="13"/>
      <c r="X4723" s="13"/>
      <c r="Y4723" s="13"/>
      <c r="Z4723" s="13"/>
    </row>
    <row r="4724">
      <c r="A4724" s="24" t="s">
        <v>13292</v>
      </c>
      <c r="B4724" s="24" t="s">
        <v>19</v>
      </c>
      <c r="C4724" s="13"/>
      <c r="D4724" s="13"/>
      <c r="E4724" s="13"/>
      <c r="F4724" s="13"/>
      <c r="G4724" s="13"/>
      <c r="H4724" s="13"/>
      <c r="I4724" s="13"/>
      <c r="J4724" s="13"/>
      <c r="K4724" s="13"/>
      <c r="L4724" s="13"/>
      <c r="M4724" s="13"/>
      <c r="N4724" s="13"/>
      <c r="O4724" s="13"/>
      <c r="P4724" s="13"/>
      <c r="Q4724" s="13"/>
      <c r="R4724" s="13"/>
      <c r="S4724" s="13"/>
      <c r="T4724" s="13"/>
      <c r="U4724" s="13"/>
      <c r="V4724" s="13"/>
      <c r="W4724" s="13"/>
      <c r="X4724" s="13"/>
      <c r="Y4724" s="13"/>
      <c r="Z4724" s="13"/>
    </row>
    <row r="4725">
      <c r="A4725" s="24" t="s">
        <v>13296</v>
      </c>
      <c r="B4725" s="24" t="s">
        <v>19</v>
      </c>
      <c r="C4725" s="13"/>
      <c r="D4725" s="13"/>
      <c r="E4725" s="13"/>
      <c r="F4725" s="13"/>
      <c r="G4725" s="13"/>
      <c r="H4725" s="13"/>
      <c r="I4725" s="13"/>
      <c r="J4725" s="13"/>
      <c r="K4725" s="13"/>
      <c r="L4725" s="13"/>
      <c r="M4725" s="13"/>
      <c r="N4725" s="13"/>
      <c r="O4725" s="13"/>
      <c r="P4725" s="13"/>
      <c r="Q4725" s="13"/>
      <c r="R4725" s="13"/>
      <c r="S4725" s="13"/>
      <c r="T4725" s="13"/>
      <c r="U4725" s="13"/>
      <c r="V4725" s="13"/>
      <c r="W4725" s="13"/>
      <c r="X4725" s="13"/>
      <c r="Y4725" s="13"/>
      <c r="Z4725" s="13"/>
    </row>
    <row r="4726">
      <c r="A4726" s="24" t="s">
        <v>13299</v>
      </c>
      <c r="B4726" s="24" t="s">
        <v>19</v>
      </c>
      <c r="C4726" s="13"/>
      <c r="D4726" s="13"/>
      <c r="E4726" s="13"/>
      <c r="F4726" s="13"/>
      <c r="G4726" s="13"/>
      <c r="H4726" s="13"/>
      <c r="I4726" s="13"/>
      <c r="J4726" s="13"/>
      <c r="K4726" s="13"/>
      <c r="L4726" s="13"/>
      <c r="M4726" s="13"/>
      <c r="N4726" s="13"/>
      <c r="O4726" s="13"/>
      <c r="P4726" s="13"/>
      <c r="Q4726" s="13"/>
      <c r="R4726" s="13"/>
      <c r="S4726" s="13"/>
      <c r="T4726" s="13"/>
      <c r="U4726" s="13"/>
      <c r="V4726" s="13"/>
      <c r="W4726" s="13"/>
      <c r="X4726" s="13"/>
      <c r="Y4726" s="13"/>
      <c r="Z4726" s="13"/>
    </row>
    <row r="4727">
      <c r="A4727" s="24" t="s">
        <v>13301</v>
      </c>
      <c r="B4727" s="24" t="s">
        <v>19</v>
      </c>
      <c r="C4727" s="13"/>
      <c r="D4727" s="13"/>
      <c r="E4727" s="13"/>
      <c r="F4727" s="13"/>
      <c r="G4727" s="13"/>
      <c r="H4727" s="13"/>
      <c r="I4727" s="13"/>
      <c r="J4727" s="13"/>
      <c r="K4727" s="13"/>
      <c r="L4727" s="13"/>
      <c r="M4727" s="13"/>
      <c r="N4727" s="13"/>
      <c r="O4727" s="13"/>
      <c r="P4727" s="13"/>
      <c r="Q4727" s="13"/>
      <c r="R4727" s="13"/>
      <c r="S4727" s="13"/>
      <c r="T4727" s="13"/>
      <c r="U4727" s="13"/>
      <c r="V4727" s="13"/>
      <c r="W4727" s="13"/>
      <c r="X4727" s="13"/>
      <c r="Y4727" s="13"/>
      <c r="Z4727" s="13"/>
    </row>
    <row r="4728">
      <c r="A4728" s="24" t="s">
        <v>13305</v>
      </c>
      <c r="B4728" s="24" t="s">
        <v>19</v>
      </c>
      <c r="C4728" s="13"/>
      <c r="D4728" s="13"/>
      <c r="E4728" s="13"/>
      <c r="F4728" s="13"/>
      <c r="G4728" s="13"/>
      <c r="H4728" s="13"/>
      <c r="I4728" s="13"/>
      <c r="J4728" s="13"/>
      <c r="K4728" s="13"/>
      <c r="L4728" s="13"/>
      <c r="M4728" s="13"/>
      <c r="N4728" s="13"/>
      <c r="O4728" s="13"/>
      <c r="P4728" s="13"/>
      <c r="Q4728" s="13"/>
      <c r="R4728" s="13"/>
      <c r="S4728" s="13"/>
      <c r="T4728" s="13"/>
      <c r="U4728" s="13"/>
      <c r="V4728" s="13"/>
      <c r="W4728" s="13"/>
      <c r="X4728" s="13"/>
      <c r="Y4728" s="13"/>
      <c r="Z4728" s="13"/>
    </row>
    <row r="4729">
      <c r="A4729" s="24" t="s">
        <v>13308</v>
      </c>
      <c r="B4729" s="24" t="s">
        <v>19</v>
      </c>
      <c r="C4729" s="13"/>
      <c r="D4729" s="13"/>
      <c r="E4729" s="13"/>
      <c r="F4729" s="13"/>
      <c r="G4729" s="13"/>
      <c r="H4729" s="13"/>
      <c r="I4729" s="13"/>
      <c r="J4729" s="13"/>
      <c r="K4729" s="13"/>
      <c r="L4729" s="13"/>
      <c r="M4729" s="13"/>
      <c r="N4729" s="13"/>
      <c r="O4729" s="13"/>
      <c r="P4729" s="13"/>
      <c r="Q4729" s="13"/>
      <c r="R4729" s="13"/>
      <c r="S4729" s="13"/>
      <c r="T4729" s="13"/>
      <c r="U4729" s="13"/>
      <c r="V4729" s="13"/>
      <c r="W4729" s="13"/>
      <c r="X4729" s="13"/>
      <c r="Y4729" s="13"/>
      <c r="Z4729" s="13"/>
    </row>
    <row r="4730">
      <c r="A4730" s="24" t="s">
        <v>13311</v>
      </c>
      <c r="B4730" s="24" t="s">
        <v>19</v>
      </c>
      <c r="C4730" s="13"/>
      <c r="D4730" s="13"/>
      <c r="E4730" s="13"/>
      <c r="F4730" s="13"/>
      <c r="G4730" s="13"/>
      <c r="H4730" s="13"/>
      <c r="I4730" s="13"/>
      <c r="J4730" s="13"/>
      <c r="K4730" s="13"/>
      <c r="L4730" s="13"/>
      <c r="M4730" s="13"/>
      <c r="N4730" s="13"/>
      <c r="O4730" s="13"/>
      <c r="P4730" s="13"/>
      <c r="Q4730" s="13"/>
      <c r="R4730" s="13"/>
      <c r="S4730" s="13"/>
      <c r="T4730" s="13"/>
      <c r="U4730" s="13"/>
      <c r="V4730" s="13"/>
      <c r="W4730" s="13"/>
      <c r="X4730" s="13"/>
      <c r="Y4730" s="13"/>
      <c r="Z4730" s="13"/>
    </row>
    <row r="4731">
      <c r="A4731" s="24" t="s">
        <v>13314</v>
      </c>
      <c r="B4731" s="24" t="s">
        <v>19</v>
      </c>
      <c r="C4731" s="13"/>
      <c r="D4731" s="13"/>
      <c r="E4731" s="13"/>
      <c r="F4731" s="13"/>
      <c r="G4731" s="13"/>
      <c r="H4731" s="13"/>
      <c r="I4731" s="13"/>
      <c r="J4731" s="13"/>
      <c r="K4731" s="13"/>
      <c r="L4731" s="13"/>
      <c r="M4731" s="13"/>
      <c r="N4731" s="13"/>
      <c r="O4731" s="13"/>
      <c r="P4731" s="13"/>
      <c r="Q4731" s="13"/>
      <c r="R4731" s="13"/>
      <c r="S4731" s="13"/>
      <c r="T4731" s="13"/>
      <c r="U4731" s="13"/>
      <c r="V4731" s="13"/>
      <c r="W4731" s="13"/>
      <c r="X4731" s="13"/>
      <c r="Y4731" s="13"/>
      <c r="Z4731" s="13"/>
    </row>
    <row r="4732">
      <c r="A4732" s="24" t="s">
        <v>13317</v>
      </c>
      <c r="B4732" s="24" t="s">
        <v>19</v>
      </c>
      <c r="C4732" s="13"/>
      <c r="D4732" s="13"/>
      <c r="E4732" s="13"/>
      <c r="F4732" s="13"/>
      <c r="G4732" s="13"/>
      <c r="H4732" s="13"/>
      <c r="I4732" s="13"/>
      <c r="J4732" s="13"/>
      <c r="K4732" s="13"/>
      <c r="L4732" s="13"/>
      <c r="M4732" s="13"/>
      <c r="N4732" s="13"/>
      <c r="O4732" s="13"/>
      <c r="P4732" s="13"/>
      <c r="Q4732" s="13"/>
      <c r="R4732" s="13"/>
      <c r="S4732" s="13"/>
      <c r="T4732" s="13"/>
      <c r="U4732" s="13"/>
      <c r="V4732" s="13"/>
      <c r="W4732" s="13"/>
      <c r="X4732" s="13"/>
      <c r="Y4732" s="13"/>
      <c r="Z4732" s="13"/>
    </row>
    <row r="4733">
      <c r="A4733" s="24" t="s">
        <v>13320</v>
      </c>
      <c r="B4733" s="24" t="s">
        <v>19</v>
      </c>
      <c r="C4733" s="13"/>
      <c r="D4733" s="13"/>
      <c r="E4733" s="13"/>
      <c r="F4733" s="13"/>
      <c r="G4733" s="13"/>
      <c r="H4733" s="13"/>
      <c r="I4733" s="13"/>
      <c r="J4733" s="13"/>
      <c r="K4733" s="13"/>
      <c r="L4733" s="13"/>
      <c r="M4733" s="13"/>
      <c r="N4733" s="13"/>
      <c r="O4733" s="13"/>
      <c r="P4733" s="13"/>
      <c r="Q4733" s="13"/>
      <c r="R4733" s="13"/>
      <c r="S4733" s="13"/>
      <c r="T4733" s="13"/>
      <c r="U4733" s="13"/>
      <c r="V4733" s="13"/>
      <c r="W4733" s="13"/>
      <c r="X4733" s="13"/>
      <c r="Y4733" s="13"/>
      <c r="Z4733" s="13"/>
    </row>
    <row r="4734">
      <c r="A4734" s="24" t="s">
        <v>13325</v>
      </c>
      <c r="B4734" s="24" t="s">
        <v>19</v>
      </c>
      <c r="C4734" s="13"/>
      <c r="D4734" s="13"/>
      <c r="E4734" s="13"/>
      <c r="F4734" s="13"/>
      <c r="G4734" s="13"/>
      <c r="H4734" s="13"/>
      <c r="I4734" s="13"/>
      <c r="J4734" s="13"/>
      <c r="K4734" s="13"/>
      <c r="L4734" s="13"/>
      <c r="M4734" s="13"/>
      <c r="N4734" s="13"/>
      <c r="O4734" s="13"/>
      <c r="P4734" s="13"/>
      <c r="Q4734" s="13"/>
      <c r="R4734" s="13"/>
      <c r="S4734" s="13"/>
      <c r="T4734" s="13"/>
      <c r="U4734" s="13"/>
      <c r="V4734" s="13"/>
      <c r="W4734" s="13"/>
      <c r="X4734" s="13"/>
      <c r="Y4734" s="13"/>
      <c r="Z4734" s="13"/>
    </row>
    <row r="4735">
      <c r="A4735" s="24" t="s">
        <v>13328</v>
      </c>
      <c r="B4735" s="24" t="s">
        <v>19</v>
      </c>
      <c r="C4735" s="13"/>
      <c r="D4735" s="13"/>
      <c r="E4735" s="13"/>
      <c r="F4735" s="13"/>
      <c r="G4735" s="13"/>
      <c r="H4735" s="13"/>
      <c r="I4735" s="13"/>
      <c r="J4735" s="13"/>
      <c r="K4735" s="13"/>
      <c r="L4735" s="13"/>
      <c r="M4735" s="13"/>
      <c r="N4735" s="13"/>
      <c r="O4735" s="13"/>
      <c r="P4735" s="13"/>
      <c r="Q4735" s="13"/>
      <c r="R4735" s="13"/>
      <c r="S4735" s="13"/>
      <c r="T4735" s="13"/>
      <c r="U4735" s="13"/>
      <c r="V4735" s="13"/>
      <c r="W4735" s="13"/>
      <c r="X4735" s="13"/>
      <c r="Y4735" s="13"/>
      <c r="Z4735" s="13"/>
    </row>
    <row r="4736">
      <c r="A4736" s="24" t="s">
        <v>13331</v>
      </c>
      <c r="B4736" s="24" t="s">
        <v>19</v>
      </c>
      <c r="C4736" s="13"/>
      <c r="D4736" s="13"/>
      <c r="E4736" s="13"/>
      <c r="F4736" s="13"/>
      <c r="G4736" s="13"/>
      <c r="H4736" s="13"/>
      <c r="I4736" s="13"/>
      <c r="J4736" s="13"/>
      <c r="K4736" s="13"/>
      <c r="L4736" s="13"/>
      <c r="M4736" s="13"/>
      <c r="N4736" s="13"/>
      <c r="O4736" s="13"/>
      <c r="P4736" s="13"/>
      <c r="Q4736" s="13"/>
      <c r="R4736" s="13"/>
      <c r="S4736" s="13"/>
      <c r="T4736" s="13"/>
      <c r="U4736" s="13"/>
      <c r="V4736" s="13"/>
      <c r="W4736" s="13"/>
      <c r="X4736" s="13"/>
      <c r="Y4736" s="13"/>
      <c r="Z4736" s="13"/>
    </row>
    <row r="4737">
      <c r="A4737" s="24" t="s">
        <v>13335</v>
      </c>
      <c r="B4737" s="24" t="s">
        <v>19</v>
      </c>
      <c r="C4737" s="13"/>
      <c r="D4737" s="13"/>
      <c r="E4737" s="13"/>
      <c r="F4737" s="13"/>
      <c r="G4737" s="13"/>
      <c r="H4737" s="13"/>
      <c r="I4737" s="13"/>
      <c r="J4737" s="13"/>
      <c r="K4737" s="13"/>
      <c r="L4737" s="13"/>
      <c r="M4737" s="13"/>
      <c r="N4737" s="13"/>
      <c r="O4737" s="13"/>
      <c r="P4737" s="13"/>
      <c r="Q4737" s="13"/>
      <c r="R4737" s="13"/>
      <c r="S4737" s="13"/>
      <c r="T4737" s="13"/>
      <c r="U4737" s="13"/>
      <c r="V4737" s="13"/>
      <c r="W4737" s="13"/>
      <c r="X4737" s="13"/>
      <c r="Y4737" s="13"/>
      <c r="Z4737" s="13"/>
    </row>
    <row r="4738">
      <c r="A4738" s="24" t="s">
        <v>13337</v>
      </c>
      <c r="B4738" s="24" t="s">
        <v>19</v>
      </c>
      <c r="C4738" s="13"/>
      <c r="D4738" s="13"/>
      <c r="E4738" s="13"/>
      <c r="F4738" s="13"/>
      <c r="G4738" s="13"/>
      <c r="H4738" s="13"/>
      <c r="I4738" s="13"/>
      <c r="J4738" s="13"/>
      <c r="K4738" s="13"/>
      <c r="L4738" s="13"/>
      <c r="M4738" s="13"/>
      <c r="N4738" s="13"/>
      <c r="O4738" s="13"/>
      <c r="P4738" s="13"/>
      <c r="Q4738" s="13"/>
      <c r="R4738" s="13"/>
      <c r="S4738" s="13"/>
      <c r="T4738" s="13"/>
      <c r="U4738" s="13"/>
      <c r="V4738" s="13"/>
      <c r="W4738" s="13"/>
      <c r="X4738" s="13"/>
      <c r="Y4738" s="13"/>
      <c r="Z4738" s="13"/>
    </row>
    <row r="4739">
      <c r="A4739" s="24" t="s">
        <v>13340</v>
      </c>
      <c r="B4739" s="24" t="s">
        <v>19</v>
      </c>
      <c r="C4739" s="13"/>
      <c r="D4739" s="13"/>
      <c r="E4739" s="13"/>
      <c r="F4739" s="13"/>
      <c r="G4739" s="13"/>
      <c r="H4739" s="13"/>
      <c r="I4739" s="13"/>
      <c r="J4739" s="13"/>
      <c r="K4739" s="13"/>
      <c r="L4739" s="13"/>
      <c r="M4739" s="13"/>
      <c r="N4739" s="13"/>
      <c r="O4739" s="13"/>
      <c r="P4739" s="13"/>
      <c r="Q4739" s="13"/>
      <c r="R4739" s="13"/>
      <c r="S4739" s="13"/>
      <c r="T4739" s="13"/>
      <c r="U4739" s="13"/>
      <c r="V4739" s="13"/>
      <c r="W4739" s="13"/>
      <c r="X4739" s="13"/>
      <c r="Y4739" s="13"/>
      <c r="Z4739" s="13"/>
    </row>
    <row r="4740">
      <c r="A4740" s="24" t="s">
        <v>13343</v>
      </c>
      <c r="B4740" s="24" t="s">
        <v>19</v>
      </c>
      <c r="C4740" s="13"/>
      <c r="D4740" s="13"/>
      <c r="E4740" s="13"/>
      <c r="F4740" s="13"/>
      <c r="G4740" s="13"/>
      <c r="H4740" s="13"/>
      <c r="I4740" s="13"/>
      <c r="J4740" s="13"/>
      <c r="K4740" s="13"/>
      <c r="L4740" s="13"/>
      <c r="M4740" s="13"/>
      <c r="N4740" s="13"/>
      <c r="O4740" s="13"/>
      <c r="P4740" s="13"/>
      <c r="Q4740" s="13"/>
      <c r="R4740" s="13"/>
      <c r="S4740" s="13"/>
      <c r="T4740" s="13"/>
      <c r="U4740" s="13"/>
      <c r="V4740" s="13"/>
      <c r="W4740" s="13"/>
      <c r="X4740" s="13"/>
      <c r="Y4740" s="13"/>
      <c r="Z4740" s="13"/>
    </row>
    <row r="4741">
      <c r="A4741" s="24" t="s">
        <v>13345</v>
      </c>
      <c r="B4741" s="24" t="s">
        <v>19</v>
      </c>
      <c r="C4741" s="13"/>
      <c r="D4741" s="13"/>
      <c r="E4741" s="13"/>
      <c r="F4741" s="13"/>
      <c r="G4741" s="13"/>
      <c r="H4741" s="13"/>
      <c r="I4741" s="13"/>
      <c r="J4741" s="13"/>
      <c r="K4741" s="13"/>
      <c r="L4741" s="13"/>
      <c r="M4741" s="13"/>
      <c r="N4741" s="13"/>
      <c r="O4741" s="13"/>
      <c r="P4741" s="13"/>
      <c r="Q4741" s="13"/>
      <c r="R4741" s="13"/>
      <c r="S4741" s="13"/>
      <c r="T4741" s="13"/>
      <c r="U4741" s="13"/>
      <c r="V4741" s="13"/>
      <c r="W4741" s="13"/>
      <c r="X4741" s="13"/>
      <c r="Y4741" s="13"/>
      <c r="Z4741" s="13"/>
    </row>
    <row r="4742">
      <c r="A4742" s="24" t="s">
        <v>13348</v>
      </c>
      <c r="B4742" s="24" t="s">
        <v>19</v>
      </c>
      <c r="C4742" s="13"/>
      <c r="D4742" s="13"/>
      <c r="E4742" s="13"/>
      <c r="F4742" s="13"/>
      <c r="G4742" s="13"/>
      <c r="H4742" s="13"/>
      <c r="I4742" s="13"/>
      <c r="J4742" s="13"/>
      <c r="K4742" s="13"/>
      <c r="L4742" s="13"/>
      <c r="M4742" s="13"/>
      <c r="N4742" s="13"/>
      <c r="O4742" s="13"/>
      <c r="P4742" s="13"/>
      <c r="Q4742" s="13"/>
      <c r="R4742" s="13"/>
      <c r="S4742" s="13"/>
      <c r="T4742" s="13"/>
      <c r="U4742" s="13"/>
      <c r="V4742" s="13"/>
      <c r="W4742" s="13"/>
      <c r="X4742" s="13"/>
      <c r="Y4742" s="13"/>
      <c r="Z4742" s="13"/>
    </row>
    <row r="4743">
      <c r="A4743" s="24" t="s">
        <v>13350</v>
      </c>
      <c r="B4743" s="24" t="s">
        <v>19</v>
      </c>
      <c r="C4743" s="13"/>
      <c r="D4743" s="13"/>
      <c r="E4743" s="13"/>
      <c r="F4743" s="13"/>
      <c r="G4743" s="13"/>
      <c r="H4743" s="13"/>
      <c r="I4743" s="13"/>
      <c r="J4743" s="13"/>
      <c r="K4743" s="13"/>
      <c r="L4743" s="13"/>
      <c r="M4743" s="13"/>
      <c r="N4743" s="13"/>
      <c r="O4743" s="13"/>
      <c r="P4743" s="13"/>
      <c r="Q4743" s="13"/>
      <c r="R4743" s="13"/>
      <c r="S4743" s="13"/>
      <c r="T4743" s="13"/>
      <c r="U4743" s="13"/>
      <c r="V4743" s="13"/>
      <c r="W4743" s="13"/>
      <c r="X4743" s="13"/>
      <c r="Y4743" s="13"/>
      <c r="Z4743" s="13"/>
    </row>
    <row r="4744">
      <c r="A4744" s="24" t="s">
        <v>13352</v>
      </c>
      <c r="B4744" s="24" t="s">
        <v>19</v>
      </c>
      <c r="C4744" s="13"/>
      <c r="D4744" s="13"/>
      <c r="E4744" s="13"/>
      <c r="F4744" s="13"/>
      <c r="G4744" s="13"/>
      <c r="H4744" s="13"/>
      <c r="I4744" s="13"/>
      <c r="J4744" s="13"/>
      <c r="K4744" s="13"/>
      <c r="L4744" s="13"/>
      <c r="M4744" s="13"/>
      <c r="N4744" s="13"/>
      <c r="O4744" s="13"/>
      <c r="P4744" s="13"/>
      <c r="Q4744" s="13"/>
      <c r="R4744" s="13"/>
      <c r="S4744" s="13"/>
      <c r="T4744" s="13"/>
      <c r="U4744" s="13"/>
      <c r="V4744" s="13"/>
      <c r="W4744" s="13"/>
      <c r="X4744" s="13"/>
      <c r="Y4744" s="13"/>
      <c r="Z4744" s="13"/>
    </row>
    <row r="4745">
      <c r="A4745" s="24" t="s">
        <v>13355</v>
      </c>
      <c r="B4745" s="24" t="s">
        <v>19</v>
      </c>
      <c r="C4745" s="13"/>
      <c r="D4745" s="13"/>
      <c r="E4745" s="13"/>
      <c r="F4745" s="13"/>
      <c r="G4745" s="13"/>
      <c r="H4745" s="13"/>
      <c r="I4745" s="13"/>
      <c r="J4745" s="13"/>
      <c r="K4745" s="13"/>
      <c r="L4745" s="13"/>
      <c r="M4745" s="13"/>
      <c r="N4745" s="13"/>
      <c r="O4745" s="13"/>
      <c r="P4745" s="13"/>
      <c r="Q4745" s="13"/>
      <c r="R4745" s="13"/>
      <c r="S4745" s="13"/>
      <c r="T4745" s="13"/>
      <c r="U4745" s="13"/>
      <c r="V4745" s="13"/>
      <c r="W4745" s="13"/>
      <c r="X4745" s="13"/>
      <c r="Y4745" s="13"/>
      <c r="Z4745" s="13"/>
    </row>
    <row r="4746">
      <c r="A4746" s="24" t="s">
        <v>13358</v>
      </c>
      <c r="B4746" s="24" t="s">
        <v>19</v>
      </c>
      <c r="C4746" s="13"/>
      <c r="D4746" s="13"/>
      <c r="E4746" s="13"/>
      <c r="F4746" s="13"/>
      <c r="G4746" s="13"/>
      <c r="H4746" s="13"/>
      <c r="I4746" s="13"/>
      <c r="J4746" s="13"/>
      <c r="K4746" s="13"/>
      <c r="L4746" s="13"/>
      <c r="M4746" s="13"/>
      <c r="N4746" s="13"/>
      <c r="O4746" s="13"/>
      <c r="P4746" s="13"/>
      <c r="Q4746" s="13"/>
      <c r="R4746" s="13"/>
      <c r="S4746" s="13"/>
      <c r="T4746" s="13"/>
      <c r="U4746" s="13"/>
      <c r="V4746" s="13"/>
      <c r="W4746" s="13"/>
      <c r="X4746" s="13"/>
      <c r="Y4746" s="13"/>
      <c r="Z4746" s="13"/>
    </row>
    <row r="4747">
      <c r="A4747" s="24" t="s">
        <v>13362</v>
      </c>
      <c r="B4747" s="24" t="s">
        <v>19</v>
      </c>
      <c r="C4747" s="13"/>
      <c r="D4747" s="13"/>
      <c r="E4747" s="13"/>
      <c r="F4747" s="13"/>
      <c r="G4747" s="13"/>
      <c r="H4747" s="13"/>
      <c r="I4747" s="13"/>
      <c r="J4747" s="13"/>
      <c r="K4747" s="13"/>
      <c r="L4747" s="13"/>
      <c r="M4747" s="13"/>
      <c r="N4747" s="13"/>
      <c r="O4747" s="13"/>
      <c r="P4747" s="13"/>
      <c r="Q4747" s="13"/>
      <c r="R4747" s="13"/>
      <c r="S4747" s="13"/>
      <c r="T4747" s="13"/>
      <c r="U4747" s="13"/>
      <c r="V4747" s="13"/>
      <c r="W4747" s="13"/>
      <c r="X4747" s="13"/>
      <c r="Y4747" s="13"/>
      <c r="Z4747" s="13"/>
    </row>
    <row r="4748">
      <c r="A4748" s="24" t="s">
        <v>13364</v>
      </c>
      <c r="B4748" s="24" t="s">
        <v>19</v>
      </c>
      <c r="C4748" s="13"/>
      <c r="D4748" s="13"/>
      <c r="E4748" s="13"/>
      <c r="F4748" s="13"/>
      <c r="G4748" s="13"/>
      <c r="H4748" s="13"/>
      <c r="I4748" s="13"/>
      <c r="J4748" s="13"/>
      <c r="K4748" s="13"/>
      <c r="L4748" s="13"/>
      <c r="M4748" s="13"/>
      <c r="N4748" s="13"/>
      <c r="O4748" s="13"/>
      <c r="P4748" s="13"/>
      <c r="Q4748" s="13"/>
      <c r="R4748" s="13"/>
      <c r="S4748" s="13"/>
      <c r="T4748" s="13"/>
      <c r="U4748" s="13"/>
      <c r="V4748" s="13"/>
      <c r="W4748" s="13"/>
      <c r="X4748" s="13"/>
      <c r="Y4748" s="13"/>
      <c r="Z4748" s="13"/>
    </row>
    <row r="4749">
      <c r="A4749" s="24" t="s">
        <v>13367</v>
      </c>
      <c r="B4749" s="24" t="s">
        <v>19</v>
      </c>
      <c r="C4749" s="13"/>
      <c r="D4749" s="13"/>
      <c r="E4749" s="13"/>
      <c r="F4749" s="13"/>
      <c r="G4749" s="13"/>
      <c r="H4749" s="13"/>
      <c r="I4749" s="13"/>
      <c r="J4749" s="13"/>
      <c r="K4749" s="13"/>
      <c r="L4749" s="13"/>
      <c r="M4749" s="13"/>
      <c r="N4749" s="13"/>
      <c r="O4749" s="13"/>
      <c r="P4749" s="13"/>
      <c r="Q4749" s="13"/>
      <c r="R4749" s="13"/>
      <c r="S4749" s="13"/>
      <c r="T4749" s="13"/>
      <c r="U4749" s="13"/>
      <c r="V4749" s="13"/>
      <c r="W4749" s="13"/>
      <c r="X4749" s="13"/>
      <c r="Y4749" s="13"/>
      <c r="Z4749" s="13"/>
    </row>
    <row r="4750">
      <c r="A4750" s="24" t="s">
        <v>13369</v>
      </c>
      <c r="B4750" s="24" t="s">
        <v>19</v>
      </c>
      <c r="C4750" s="13"/>
      <c r="D4750" s="13"/>
      <c r="E4750" s="13"/>
      <c r="F4750" s="13"/>
      <c r="G4750" s="13"/>
      <c r="H4750" s="13"/>
      <c r="I4750" s="13"/>
      <c r="J4750" s="13"/>
      <c r="K4750" s="13"/>
      <c r="L4750" s="13"/>
      <c r="M4750" s="13"/>
      <c r="N4750" s="13"/>
      <c r="O4750" s="13"/>
      <c r="P4750" s="13"/>
      <c r="Q4750" s="13"/>
      <c r="R4750" s="13"/>
      <c r="S4750" s="13"/>
      <c r="T4750" s="13"/>
      <c r="U4750" s="13"/>
      <c r="V4750" s="13"/>
      <c r="W4750" s="13"/>
      <c r="X4750" s="13"/>
      <c r="Y4750" s="13"/>
      <c r="Z4750" s="13"/>
    </row>
    <row r="4751">
      <c r="A4751" s="24" t="s">
        <v>13372</v>
      </c>
      <c r="B4751" s="24" t="s">
        <v>19</v>
      </c>
      <c r="C4751" s="13"/>
      <c r="D4751" s="13"/>
      <c r="E4751" s="13"/>
      <c r="F4751" s="13"/>
      <c r="G4751" s="13"/>
      <c r="H4751" s="13"/>
      <c r="I4751" s="13"/>
      <c r="J4751" s="13"/>
      <c r="K4751" s="13"/>
      <c r="L4751" s="13"/>
      <c r="M4751" s="13"/>
      <c r="N4751" s="13"/>
      <c r="O4751" s="13"/>
      <c r="P4751" s="13"/>
      <c r="Q4751" s="13"/>
      <c r="R4751" s="13"/>
      <c r="S4751" s="13"/>
      <c r="T4751" s="13"/>
      <c r="U4751" s="13"/>
      <c r="V4751" s="13"/>
      <c r="W4751" s="13"/>
      <c r="X4751" s="13"/>
      <c r="Y4751" s="13"/>
      <c r="Z4751" s="13"/>
    </row>
    <row r="4752">
      <c r="A4752" s="24" t="s">
        <v>13375</v>
      </c>
      <c r="B4752" s="24" t="s">
        <v>19</v>
      </c>
      <c r="C4752" s="13"/>
      <c r="D4752" s="13"/>
      <c r="E4752" s="13"/>
      <c r="F4752" s="13"/>
      <c r="G4752" s="13"/>
      <c r="H4752" s="13"/>
      <c r="I4752" s="13"/>
      <c r="J4752" s="13"/>
      <c r="K4752" s="13"/>
      <c r="L4752" s="13"/>
      <c r="M4752" s="13"/>
      <c r="N4752" s="13"/>
      <c r="O4752" s="13"/>
      <c r="P4752" s="13"/>
      <c r="Q4752" s="13"/>
      <c r="R4752" s="13"/>
      <c r="S4752" s="13"/>
      <c r="T4752" s="13"/>
      <c r="U4752" s="13"/>
      <c r="V4752" s="13"/>
      <c r="W4752" s="13"/>
      <c r="X4752" s="13"/>
      <c r="Y4752" s="13"/>
      <c r="Z4752" s="13"/>
    </row>
    <row r="4753">
      <c r="A4753" s="24" t="s">
        <v>13377</v>
      </c>
      <c r="B4753" s="24" t="s">
        <v>19</v>
      </c>
      <c r="C4753" s="13"/>
      <c r="D4753" s="13"/>
      <c r="E4753" s="13"/>
      <c r="F4753" s="13"/>
      <c r="G4753" s="13"/>
      <c r="H4753" s="13"/>
      <c r="I4753" s="13"/>
      <c r="J4753" s="13"/>
      <c r="K4753" s="13"/>
      <c r="L4753" s="13"/>
      <c r="M4753" s="13"/>
      <c r="N4753" s="13"/>
      <c r="O4753" s="13"/>
      <c r="P4753" s="13"/>
      <c r="Q4753" s="13"/>
      <c r="R4753" s="13"/>
      <c r="S4753" s="13"/>
      <c r="T4753" s="13"/>
      <c r="U4753" s="13"/>
      <c r="V4753" s="13"/>
      <c r="W4753" s="13"/>
      <c r="X4753" s="13"/>
      <c r="Y4753" s="13"/>
      <c r="Z4753" s="13"/>
    </row>
    <row r="4754">
      <c r="A4754" s="24" t="s">
        <v>13380</v>
      </c>
      <c r="B4754" s="24" t="s">
        <v>19</v>
      </c>
      <c r="C4754" s="13"/>
      <c r="D4754" s="13"/>
      <c r="E4754" s="13"/>
      <c r="F4754" s="13"/>
      <c r="G4754" s="13"/>
      <c r="H4754" s="13"/>
      <c r="I4754" s="13"/>
      <c r="J4754" s="13"/>
      <c r="K4754" s="13"/>
      <c r="L4754" s="13"/>
      <c r="M4754" s="13"/>
      <c r="N4754" s="13"/>
      <c r="O4754" s="13"/>
      <c r="P4754" s="13"/>
      <c r="Q4754" s="13"/>
      <c r="R4754" s="13"/>
      <c r="S4754" s="13"/>
      <c r="T4754" s="13"/>
      <c r="U4754" s="13"/>
      <c r="V4754" s="13"/>
      <c r="W4754" s="13"/>
      <c r="X4754" s="13"/>
      <c r="Y4754" s="13"/>
      <c r="Z4754" s="13"/>
    </row>
    <row r="4755">
      <c r="A4755" s="24" t="s">
        <v>13382</v>
      </c>
      <c r="B4755" s="24" t="s">
        <v>19</v>
      </c>
      <c r="C4755" s="13"/>
      <c r="D4755" s="13"/>
      <c r="E4755" s="13"/>
      <c r="F4755" s="13"/>
      <c r="G4755" s="13"/>
      <c r="H4755" s="13"/>
      <c r="I4755" s="13"/>
      <c r="J4755" s="13"/>
      <c r="K4755" s="13"/>
      <c r="L4755" s="13"/>
      <c r="M4755" s="13"/>
      <c r="N4755" s="13"/>
      <c r="O4755" s="13"/>
      <c r="P4755" s="13"/>
      <c r="Q4755" s="13"/>
      <c r="R4755" s="13"/>
      <c r="S4755" s="13"/>
      <c r="T4755" s="13"/>
      <c r="U4755" s="13"/>
      <c r="V4755" s="13"/>
      <c r="W4755" s="13"/>
      <c r="X4755" s="13"/>
      <c r="Y4755" s="13"/>
      <c r="Z4755" s="13"/>
    </row>
    <row r="4756">
      <c r="A4756" s="24" t="s">
        <v>13384</v>
      </c>
      <c r="B4756" s="24" t="s">
        <v>19</v>
      </c>
      <c r="C4756" s="13"/>
      <c r="D4756" s="13"/>
      <c r="E4756" s="13"/>
      <c r="F4756" s="13"/>
      <c r="G4756" s="13"/>
      <c r="H4756" s="13"/>
      <c r="I4756" s="13"/>
      <c r="J4756" s="13"/>
      <c r="K4756" s="13"/>
      <c r="L4756" s="13"/>
      <c r="M4756" s="13"/>
      <c r="N4756" s="13"/>
      <c r="O4756" s="13"/>
      <c r="P4756" s="13"/>
      <c r="Q4756" s="13"/>
      <c r="R4756" s="13"/>
      <c r="S4756" s="13"/>
      <c r="T4756" s="13"/>
      <c r="U4756" s="13"/>
      <c r="V4756" s="13"/>
      <c r="W4756" s="13"/>
      <c r="X4756" s="13"/>
      <c r="Y4756" s="13"/>
      <c r="Z4756" s="13"/>
    </row>
    <row r="4757">
      <c r="A4757" s="24" t="s">
        <v>13387</v>
      </c>
      <c r="B4757" s="24" t="s">
        <v>19</v>
      </c>
      <c r="C4757" s="13"/>
      <c r="D4757" s="13"/>
      <c r="E4757" s="13"/>
      <c r="F4757" s="13"/>
      <c r="G4757" s="13"/>
      <c r="H4757" s="13"/>
      <c r="I4757" s="13"/>
      <c r="J4757" s="13"/>
      <c r="K4757" s="13"/>
      <c r="L4757" s="13"/>
      <c r="M4757" s="13"/>
      <c r="N4757" s="13"/>
      <c r="O4757" s="13"/>
      <c r="P4757" s="13"/>
      <c r="Q4757" s="13"/>
      <c r="R4757" s="13"/>
      <c r="S4757" s="13"/>
      <c r="T4757" s="13"/>
      <c r="U4757" s="13"/>
      <c r="V4757" s="13"/>
      <c r="W4757" s="13"/>
      <c r="X4757" s="13"/>
      <c r="Y4757" s="13"/>
      <c r="Z4757" s="13"/>
    </row>
    <row r="4758">
      <c r="A4758" s="24" t="s">
        <v>13390</v>
      </c>
      <c r="B4758" s="24" t="s">
        <v>19</v>
      </c>
      <c r="C4758" s="13"/>
      <c r="D4758" s="13"/>
      <c r="E4758" s="13"/>
      <c r="F4758" s="13"/>
      <c r="G4758" s="13"/>
      <c r="H4758" s="13"/>
      <c r="I4758" s="13"/>
      <c r="J4758" s="13"/>
      <c r="K4758" s="13"/>
      <c r="L4758" s="13"/>
      <c r="M4758" s="13"/>
      <c r="N4758" s="13"/>
      <c r="O4758" s="13"/>
      <c r="P4758" s="13"/>
      <c r="Q4758" s="13"/>
      <c r="R4758" s="13"/>
      <c r="S4758" s="13"/>
      <c r="T4758" s="13"/>
      <c r="U4758" s="13"/>
      <c r="V4758" s="13"/>
      <c r="W4758" s="13"/>
      <c r="X4758" s="13"/>
      <c r="Y4758" s="13"/>
      <c r="Z4758" s="13"/>
    </row>
    <row r="4759">
      <c r="A4759" s="24" t="s">
        <v>13392</v>
      </c>
      <c r="B4759" s="24" t="s">
        <v>19</v>
      </c>
      <c r="C4759" s="13"/>
      <c r="D4759" s="13"/>
      <c r="E4759" s="13"/>
      <c r="F4759" s="13"/>
      <c r="G4759" s="13"/>
      <c r="H4759" s="13"/>
      <c r="I4759" s="13"/>
      <c r="J4759" s="13"/>
      <c r="K4759" s="13"/>
      <c r="L4759" s="13"/>
      <c r="M4759" s="13"/>
      <c r="N4759" s="13"/>
      <c r="O4759" s="13"/>
      <c r="P4759" s="13"/>
      <c r="Q4759" s="13"/>
      <c r="R4759" s="13"/>
      <c r="S4759" s="13"/>
      <c r="T4759" s="13"/>
      <c r="U4759" s="13"/>
      <c r="V4759" s="13"/>
      <c r="W4759" s="13"/>
      <c r="X4759" s="13"/>
      <c r="Y4759" s="13"/>
      <c r="Z4759" s="13"/>
    </row>
    <row r="4760">
      <c r="A4760" s="24" t="s">
        <v>13394</v>
      </c>
      <c r="B4760" s="24" t="s">
        <v>19</v>
      </c>
      <c r="C4760" s="13"/>
      <c r="D4760" s="13"/>
      <c r="E4760" s="13"/>
      <c r="F4760" s="13"/>
      <c r="G4760" s="13"/>
      <c r="H4760" s="13"/>
      <c r="I4760" s="13"/>
      <c r="J4760" s="13"/>
      <c r="K4760" s="13"/>
      <c r="L4760" s="13"/>
      <c r="M4760" s="13"/>
      <c r="N4760" s="13"/>
      <c r="O4760" s="13"/>
      <c r="P4760" s="13"/>
      <c r="Q4760" s="13"/>
      <c r="R4760" s="13"/>
      <c r="S4760" s="13"/>
      <c r="T4760" s="13"/>
      <c r="U4760" s="13"/>
      <c r="V4760" s="13"/>
      <c r="W4760" s="13"/>
      <c r="X4760" s="13"/>
      <c r="Y4760" s="13"/>
      <c r="Z4760" s="13"/>
    </row>
    <row r="4761">
      <c r="A4761" s="24" t="s">
        <v>13397</v>
      </c>
      <c r="B4761" s="24" t="s">
        <v>19</v>
      </c>
      <c r="C4761" s="13"/>
      <c r="D4761" s="13"/>
      <c r="E4761" s="13"/>
      <c r="F4761" s="13"/>
      <c r="G4761" s="13"/>
      <c r="H4761" s="13"/>
      <c r="I4761" s="13"/>
      <c r="J4761" s="13"/>
      <c r="K4761" s="13"/>
      <c r="L4761" s="13"/>
      <c r="M4761" s="13"/>
      <c r="N4761" s="13"/>
      <c r="O4761" s="13"/>
      <c r="P4761" s="13"/>
      <c r="Q4761" s="13"/>
      <c r="R4761" s="13"/>
      <c r="S4761" s="13"/>
      <c r="T4761" s="13"/>
      <c r="U4761" s="13"/>
      <c r="V4761" s="13"/>
      <c r="W4761" s="13"/>
      <c r="X4761" s="13"/>
      <c r="Y4761" s="13"/>
      <c r="Z4761" s="13"/>
    </row>
    <row r="4762">
      <c r="A4762" s="24" t="s">
        <v>13399</v>
      </c>
      <c r="B4762" s="24" t="s">
        <v>19</v>
      </c>
      <c r="C4762" s="13"/>
      <c r="D4762" s="13"/>
      <c r="E4762" s="13"/>
      <c r="F4762" s="13"/>
      <c r="G4762" s="13"/>
      <c r="H4762" s="13"/>
      <c r="I4762" s="13"/>
      <c r="J4762" s="13"/>
      <c r="K4762" s="13"/>
      <c r="L4762" s="13"/>
      <c r="M4762" s="13"/>
      <c r="N4762" s="13"/>
      <c r="O4762" s="13"/>
      <c r="P4762" s="13"/>
      <c r="Q4762" s="13"/>
      <c r="R4762" s="13"/>
      <c r="S4762" s="13"/>
      <c r="T4762" s="13"/>
      <c r="U4762" s="13"/>
      <c r="V4762" s="13"/>
      <c r="W4762" s="13"/>
      <c r="X4762" s="13"/>
      <c r="Y4762" s="13"/>
      <c r="Z4762" s="13"/>
    </row>
    <row r="4763">
      <c r="A4763" s="24" t="s">
        <v>13401</v>
      </c>
      <c r="B4763" s="24" t="s">
        <v>19</v>
      </c>
      <c r="C4763" s="13"/>
      <c r="D4763" s="13"/>
      <c r="E4763" s="13"/>
      <c r="F4763" s="13"/>
      <c r="G4763" s="13"/>
      <c r="H4763" s="13"/>
      <c r="I4763" s="13"/>
      <c r="J4763" s="13"/>
      <c r="K4763" s="13"/>
      <c r="L4763" s="13"/>
      <c r="M4763" s="13"/>
      <c r="N4763" s="13"/>
      <c r="O4763" s="13"/>
      <c r="P4763" s="13"/>
      <c r="Q4763" s="13"/>
      <c r="R4763" s="13"/>
      <c r="S4763" s="13"/>
      <c r="T4763" s="13"/>
      <c r="U4763" s="13"/>
      <c r="V4763" s="13"/>
      <c r="W4763" s="13"/>
      <c r="X4763" s="13"/>
      <c r="Y4763" s="13"/>
      <c r="Z4763" s="13"/>
    </row>
    <row r="4764">
      <c r="A4764" s="24" t="s">
        <v>13405</v>
      </c>
      <c r="B4764" s="24" t="s">
        <v>19</v>
      </c>
      <c r="C4764" s="13"/>
      <c r="D4764" s="13"/>
      <c r="E4764" s="13"/>
      <c r="F4764" s="13"/>
      <c r="G4764" s="13"/>
      <c r="H4764" s="13"/>
      <c r="I4764" s="13"/>
      <c r="J4764" s="13"/>
      <c r="K4764" s="13"/>
      <c r="L4764" s="13"/>
      <c r="M4764" s="13"/>
      <c r="N4764" s="13"/>
      <c r="O4764" s="13"/>
      <c r="P4764" s="13"/>
      <c r="Q4764" s="13"/>
      <c r="R4764" s="13"/>
      <c r="S4764" s="13"/>
      <c r="T4764" s="13"/>
      <c r="U4764" s="13"/>
      <c r="V4764" s="13"/>
      <c r="W4764" s="13"/>
      <c r="X4764" s="13"/>
      <c r="Y4764" s="13"/>
      <c r="Z4764" s="13"/>
    </row>
    <row r="4765">
      <c r="A4765" s="24" t="s">
        <v>13407</v>
      </c>
      <c r="B4765" s="24" t="s">
        <v>19</v>
      </c>
      <c r="C4765" s="13"/>
      <c r="D4765" s="13"/>
      <c r="E4765" s="13"/>
      <c r="F4765" s="13"/>
      <c r="G4765" s="13"/>
      <c r="H4765" s="13"/>
      <c r="I4765" s="13"/>
      <c r="J4765" s="13"/>
      <c r="K4765" s="13"/>
      <c r="L4765" s="13"/>
      <c r="M4765" s="13"/>
      <c r="N4765" s="13"/>
      <c r="O4765" s="13"/>
      <c r="P4765" s="13"/>
      <c r="Q4765" s="13"/>
      <c r="R4765" s="13"/>
      <c r="S4765" s="13"/>
      <c r="T4765" s="13"/>
      <c r="U4765" s="13"/>
      <c r="V4765" s="13"/>
      <c r="W4765" s="13"/>
      <c r="X4765" s="13"/>
      <c r="Y4765" s="13"/>
      <c r="Z4765" s="13"/>
    </row>
    <row r="4766">
      <c r="A4766" s="24" t="s">
        <v>13410</v>
      </c>
      <c r="B4766" s="24" t="s">
        <v>19</v>
      </c>
      <c r="C4766" s="13"/>
      <c r="D4766" s="13"/>
      <c r="E4766" s="13"/>
      <c r="F4766" s="13"/>
      <c r="G4766" s="13"/>
      <c r="H4766" s="13"/>
      <c r="I4766" s="13"/>
      <c r="J4766" s="13"/>
      <c r="K4766" s="13"/>
      <c r="L4766" s="13"/>
      <c r="M4766" s="13"/>
      <c r="N4766" s="13"/>
      <c r="O4766" s="13"/>
      <c r="P4766" s="13"/>
      <c r="Q4766" s="13"/>
      <c r="R4766" s="13"/>
      <c r="S4766" s="13"/>
      <c r="T4766" s="13"/>
      <c r="U4766" s="13"/>
      <c r="V4766" s="13"/>
      <c r="W4766" s="13"/>
      <c r="X4766" s="13"/>
      <c r="Y4766" s="13"/>
      <c r="Z4766" s="13"/>
    </row>
    <row r="4767">
      <c r="A4767" s="24" t="s">
        <v>13413</v>
      </c>
      <c r="B4767" s="24" t="s">
        <v>19</v>
      </c>
      <c r="C4767" s="13"/>
      <c r="D4767" s="13"/>
      <c r="E4767" s="13"/>
      <c r="F4767" s="13"/>
      <c r="G4767" s="13"/>
      <c r="H4767" s="13"/>
      <c r="I4767" s="13"/>
      <c r="J4767" s="13"/>
      <c r="K4767" s="13"/>
      <c r="L4767" s="13"/>
      <c r="M4767" s="13"/>
      <c r="N4767" s="13"/>
      <c r="O4767" s="13"/>
      <c r="P4767" s="13"/>
      <c r="Q4767" s="13"/>
      <c r="R4767" s="13"/>
      <c r="S4767" s="13"/>
      <c r="T4767" s="13"/>
      <c r="U4767" s="13"/>
      <c r="V4767" s="13"/>
      <c r="W4767" s="13"/>
      <c r="X4767" s="13"/>
      <c r="Y4767" s="13"/>
      <c r="Z4767" s="13"/>
    </row>
    <row r="4768">
      <c r="A4768" s="24" t="s">
        <v>13415</v>
      </c>
      <c r="B4768" s="24" t="s">
        <v>19</v>
      </c>
      <c r="C4768" s="13"/>
      <c r="D4768" s="13"/>
      <c r="E4768" s="13"/>
      <c r="F4768" s="13"/>
      <c r="G4768" s="13"/>
      <c r="H4768" s="13"/>
      <c r="I4768" s="13"/>
      <c r="J4768" s="13"/>
      <c r="K4768" s="13"/>
      <c r="L4768" s="13"/>
      <c r="M4768" s="13"/>
      <c r="N4768" s="13"/>
      <c r="O4768" s="13"/>
      <c r="P4768" s="13"/>
      <c r="Q4768" s="13"/>
      <c r="R4768" s="13"/>
      <c r="S4768" s="13"/>
      <c r="T4768" s="13"/>
      <c r="U4768" s="13"/>
      <c r="V4768" s="13"/>
      <c r="W4768" s="13"/>
      <c r="X4768" s="13"/>
      <c r="Y4768" s="13"/>
      <c r="Z4768" s="13"/>
    </row>
    <row r="4769">
      <c r="A4769" s="24" t="s">
        <v>13418</v>
      </c>
      <c r="B4769" s="24" t="s">
        <v>19</v>
      </c>
      <c r="C4769" s="13"/>
      <c r="D4769" s="13"/>
      <c r="E4769" s="13"/>
      <c r="F4769" s="13"/>
      <c r="G4769" s="13"/>
      <c r="H4769" s="13"/>
      <c r="I4769" s="13"/>
      <c r="J4769" s="13"/>
      <c r="K4769" s="13"/>
      <c r="L4769" s="13"/>
      <c r="M4769" s="13"/>
      <c r="N4769" s="13"/>
      <c r="O4769" s="13"/>
      <c r="P4769" s="13"/>
      <c r="Q4769" s="13"/>
      <c r="R4769" s="13"/>
      <c r="S4769" s="13"/>
      <c r="T4769" s="13"/>
      <c r="U4769" s="13"/>
      <c r="V4769" s="13"/>
      <c r="W4769" s="13"/>
      <c r="X4769" s="13"/>
      <c r="Y4769" s="13"/>
      <c r="Z4769" s="13"/>
    </row>
    <row r="4770">
      <c r="A4770" s="24" t="s">
        <v>13421</v>
      </c>
      <c r="B4770" s="24" t="s">
        <v>19</v>
      </c>
      <c r="C4770" s="13"/>
      <c r="D4770" s="13"/>
      <c r="E4770" s="13"/>
      <c r="F4770" s="13"/>
      <c r="G4770" s="13"/>
      <c r="H4770" s="13"/>
      <c r="I4770" s="13"/>
      <c r="J4770" s="13"/>
      <c r="K4770" s="13"/>
      <c r="L4770" s="13"/>
      <c r="M4770" s="13"/>
      <c r="N4770" s="13"/>
      <c r="O4770" s="13"/>
      <c r="P4770" s="13"/>
      <c r="Q4770" s="13"/>
      <c r="R4770" s="13"/>
      <c r="S4770" s="13"/>
      <c r="T4770" s="13"/>
      <c r="U4770" s="13"/>
      <c r="V4770" s="13"/>
      <c r="W4770" s="13"/>
      <c r="X4770" s="13"/>
      <c r="Y4770" s="13"/>
      <c r="Z4770" s="13"/>
    </row>
    <row r="4771">
      <c r="A4771" s="24" t="s">
        <v>13423</v>
      </c>
      <c r="B4771" s="24" t="s">
        <v>19</v>
      </c>
      <c r="C4771" s="13"/>
      <c r="D4771" s="13"/>
      <c r="E4771" s="13"/>
      <c r="F4771" s="13"/>
      <c r="G4771" s="13"/>
      <c r="H4771" s="13"/>
      <c r="I4771" s="13"/>
      <c r="J4771" s="13"/>
      <c r="K4771" s="13"/>
      <c r="L4771" s="13"/>
      <c r="M4771" s="13"/>
      <c r="N4771" s="13"/>
      <c r="O4771" s="13"/>
      <c r="P4771" s="13"/>
      <c r="Q4771" s="13"/>
      <c r="R4771" s="13"/>
      <c r="S4771" s="13"/>
      <c r="T4771" s="13"/>
      <c r="U4771" s="13"/>
      <c r="V4771" s="13"/>
      <c r="W4771" s="13"/>
      <c r="X4771" s="13"/>
      <c r="Y4771" s="13"/>
      <c r="Z4771" s="13"/>
    </row>
    <row r="4772">
      <c r="A4772" s="24" t="s">
        <v>13425</v>
      </c>
      <c r="B4772" s="24" t="s">
        <v>19</v>
      </c>
      <c r="C4772" s="13"/>
      <c r="D4772" s="13"/>
      <c r="E4772" s="13"/>
      <c r="F4772" s="13"/>
      <c r="G4772" s="13"/>
      <c r="H4772" s="13"/>
      <c r="I4772" s="13"/>
      <c r="J4772" s="13"/>
      <c r="K4772" s="13"/>
      <c r="L4772" s="13"/>
      <c r="M4772" s="13"/>
      <c r="N4772" s="13"/>
      <c r="O4772" s="13"/>
      <c r="P4772" s="13"/>
      <c r="Q4772" s="13"/>
      <c r="R4772" s="13"/>
      <c r="S4772" s="13"/>
      <c r="T4772" s="13"/>
      <c r="U4772" s="13"/>
      <c r="V4772" s="13"/>
      <c r="W4772" s="13"/>
      <c r="X4772" s="13"/>
      <c r="Y4772" s="13"/>
      <c r="Z4772" s="13"/>
    </row>
    <row r="4773">
      <c r="A4773" s="24" t="s">
        <v>13427</v>
      </c>
      <c r="B4773" s="24" t="s">
        <v>19</v>
      </c>
      <c r="C4773" s="13"/>
      <c r="D4773" s="13"/>
      <c r="E4773" s="13"/>
      <c r="F4773" s="13"/>
      <c r="G4773" s="13"/>
      <c r="H4773" s="13"/>
      <c r="I4773" s="13"/>
      <c r="J4773" s="13"/>
      <c r="K4773" s="13"/>
      <c r="L4773" s="13"/>
      <c r="M4773" s="13"/>
      <c r="N4773" s="13"/>
      <c r="O4773" s="13"/>
      <c r="P4773" s="13"/>
      <c r="Q4773" s="13"/>
      <c r="R4773" s="13"/>
      <c r="S4773" s="13"/>
      <c r="T4773" s="13"/>
      <c r="U4773" s="13"/>
      <c r="V4773" s="13"/>
      <c r="W4773" s="13"/>
      <c r="X4773" s="13"/>
      <c r="Y4773" s="13"/>
      <c r="Z4773" s="13"/>
    </row>
    <row r="4774">
      <c r="A4774" s="24" t="s">
        <v>13430</v>
      </c>
      <c r="B4774" s="24" t="s">
        <v>19</v>
      </c>
      <c r="C4774" s="13"/>
      <c r="D4774" s="13"/>
      <c r="E4774" s="13"/>
      <c r="F4774" s="13"/>
      <c r="G4774" s="13"/>
      <c r="H4774" s="13"/>
      <c r="I4774" s="13"/>
      <c r="J4774" s="13"/>
      <c r="K4774" s="13"/>
      <c r="L4774" s="13"/>
      <c r="M4774" s="13"/>
      <c r="N4774" s="13"/>
      <c r="O4774" s="13"/>
      <c r="P4774" s="13"/>
      <c r="Q4774" s="13"/>
      <c r="R4774" s="13"/>
      <c r="S4774" s="13"/>
      <c r="T4774" s="13"/>
      <c r="U4774" s="13"/>
      <c r="V4774" s="13"/>
      <c r="W4774" s="13"/>
      <c r="X4774" s="13"/>
      <c r="Y4774" s="13"/>
      <c r="Z4774" s="13"/>
    </row>
    <row r="4775">
      <c r="A4775" s="24" t="s">
        <v>13433</v>
      </c>
      <c r="B4775" s="24" t="s">
        <v>19</v>
      </c>
      <c r="C4775" s="13"/>
      <c r="D4775" s="13"/>
      <c r="E4775" s="13"/>
      <c r="F4775" s="13"/>
      <c r="G4775" s="13"/>
      <c r="H4775" s="13"/>
      <c r="I4775" s="13"/>
      <c r="J4775" s="13"/>
      <c r="K4775" s="13"/>
      <c r="L4775" s="13"/>
      <c r="M4775" s="13"/>
      <c r="N4775" s="13"/>
      <c r="O4775" s="13"/>
      <c r="P4775" s="13"/>
      <c r="Q4775" s="13"/>
      <c r="R4775" s="13"/>
      <c r="S4775" s="13"/>
      <c r="T4775" s="13"/>
      <c r="U4775" s="13"/>
      <c r="V4775" s="13"/>
      <c r="W4775" s="13"/>
      <c r="X4775" s="13"/>
      <c r="Y4775" s="13"/>
      <c r="Z4775" s="13"/>
    </row>
    <row r="4776">
      <c r="A4776" s="24" t="s">
        <v>13436</v>
      </c>
      <c r="B4776" s="24" t="s">
        <v>19</v>
      </c>
      <c r="C4776" s="13"/>
      <c r="D4776" s="13"/>
      <c r="E4776" s="13"/>
      <c r="F4776" s="13"/>
      <c r="G4776" s="13"/>
      <c r="H4776" s="13"/>
      <c r="I4776" s="13"/>
      <c r="J4776" s="13"/>
      <c r="K4776" s="13"/>
      <c r="L4776" s="13"/>
      <c r="M4776" s="13"/>
      <c r="N4776" s="13"/>
      <c r="O4776" s="13"/>
      <c r="P4776" s="13"/>
      <c r="Q4776" s="13"/>
      <c r="R4776" s="13"/>
      <c r="S4776" s="13"/>
      <c r="T4776" s="13"/>
      <c r="U4776" s="13"/>
      <c r="V4776" s="13"/>
      <c r="W4776" s="13"/>
      <c r="X4776" s="13"/>
      <c r="Y4776" s="13"/>
      <c r="Z4776" s="13"/>
    </row>
    <row r="4777">
      <c r="A4777" s="24" t="s">
        <v>13438</v>
      </c>
      <c r="B4777" s="24" t="s">
        <v>19</v>
      </c>
      <c r="C4777" s="13"/>
      <c r="D4777" s="13"/>
      <c r="E4777" s="13"/>
      <c r="F4777" s="13"/>
      <c r="G4777" s="13"/>
      <c r="H4777" s="13"/>
      <c r="I4777" s="13"/>
      <c r="J4777" s="13"/>
      <c r="K4777" s="13"/>
      <c r="L4777" s="13"/>
      <c r="M4777" s="13"/>
      <c r="N4777" s="13"/>
      <c r="O4777" s="13"/>
      <c r="P4777" s="13"/>
      <c r="Q4777" s="13"/>
      <c r="R4777" s="13"/>
      <c r="S4777" s="13"/>
      <c r="T4777" s="13"/>
      <c r="U4777" s="13"/>
      <c r="V4777" s="13"/>
      <c r="W4777" s="13"/>
      <c r="X4777" s="13"/>
      <c r="Y4777" s="13"/>
      <c r="Z4777" s="13"/>
    </row>
    <row r="4778">
      <c r="A4778" s="24" t="s">
        <v>13440</v>
      </c>
      <c r="B4778" s="24" t="s">
        <v>19</v>
      </c>
      <c r="C4778" s="13"/>
      <c r="D4778" s="13"/>
      <c r="E4778" s="13"/>
      <c r="F4778" s="13"/>
      <c r="G4778" s="13"/>
      <c r="H4778" s="13"/>
      <c r="I4778" s="13"/>
      <c r="J4778" s="13"/>
      <c r="K4778" s="13"/>
      <c r="L4778" s="13"/>
      <c r="M4778" s="13"/>
      <c r="N4778" s="13"/>
      <c r="O4778" s="13"/>
      <c r="P4778" s="13"/>
      <c r="Q4778" s="13"/>
      <c r="R4778" s="13"/>
      <c r="S4778" s="13"/>
      <c r="T4778" s="13"/>
      <c r="U4778" s="13"/>
      <c r="V4778" s="13"/>
      <c r="W4778" s="13"/>
      <c r="X4778" s="13"/>
      <c r="Y4778" s="13"/>
      <c r="Z4778" s="13"/>
    </row>
    <row r="4779">
      <c r="A4779" s="24" t="s">
        <v>13442</v>
      </c>
      <c r="B4779" s="24" t="s">
        <v>19</v>
      </c>
      <c r="C4779" s="13"/>
      <c r="D4779" s="13"/>
      <c r="E4779" s="13"/>
      <c r="F4779" s="13"/>
      <c r="G4779" s="13"/>
      <c r="H4779" s="13"/>
      <c r="I4779" s="13"/>
      <c r="J4779" s="13"/>
      <c r="K4779" s="13"/>
      <c r="L4779" s="13"/>
      <c r="M4779" s="13"/>
      <c r="N4779" s="13"/>
      <c r="O4779" s="13"/>
      <c r="P4779" s="13"/>
      <c r="Q4779" s="13"/>
      <c r="R4779" s="13"/>
      <c r="S4779" s="13"/>
      <c r="T4779" s="13"/>
      <c r="U4779" s="13"/>
      <c r="V4779" s="13"/>
      <c r="W4779" s="13"/>
      <c r="X4779" s="13"/>
      <c r="Y4779" s="13"/>
      <c r="Z4779" s="13"/>
    </row>
    <row r="4780">
      <c r="A4780" s="24" t="s">
        <v>13444</v>
      </c>
      <c r="B4780" s="24" t="s">
        <v>19</v>
      </c>
      <c r="C4780" s="13"/>
      <c r="D4780" s="13"/>
      <c r="E4780" s="13"/>
      <c r="F4780" s="13"/>
      <c r="G4780" s="13"/>
      <c r="H4780" s="13"/>
      <c r="I4780" s="13"/>
      <c r="J4780" s="13"/>
      <c r="K4780" s="13"/>
      <c r="L4780" s="13"/>
      <c r="M4780" s="13"/>
      <c r="N4780" s="13"/>
      <c r="O4780" s="13"/>
      <c r="P4780" s="13"/>
      <c r="Q4780" s="13"/>
      <c r="R4780" s="13"/>
      <c r="S4780" s="13"/>
      <c r="T4780" s="13"/>
      <c r="U4780" s="13"/>
      <c r="V4780" s="13"/>
      <c r="W4780" s="13"/>
      <c r="X4780" s="13"/>
      <c r="Y4780" s="13"/>
      <c r="Z4780" s="13"/>
    </row>
    <row r="4781">
      <c r="A4781" s="24" t="s">
        <v>13447</v>
      </c>
      <c r="B4781" s="24" t="s">
        <v>19</v>
      </c>
      <c r="C4781" s="13"/>
      <c r="D4781" s="13"/>
      <c r="E4781" s="13"/>
      <c r="F4781" s="13"/>
      <c r="G4781" s="13"/>
      <c r="H4781" s="13"/>
      <c r="I4781" s="13"/>
      <c r="J4781" s="13"/>
      <c r="K4781" s="13"/>
      <c r="L4781" s="13"/>
      <c r="M4781" s="13"/>
      <c r="N4781" s="13"/>
      <c r="O4781" s="13"/>
      <c r="P4781" s="13"/>
      <c r="Q4781" s="13"/>
      <c r="R4781" s="13"/>
      <c r="S4781" s="13"/>
      <c r="T4781" s="13"/>
      <c r="U4781" s="13"/>
      <c r="V4781" s="13"/>
      <c r="W4781" s="13"/>
      <c r="X4781" s="13"/>
      <c r="Y4781" s="13"/>
      <c r="Z4781" s="13"/>
    </row>
    <row r="4782">
      <c r="A4782" s="24" t="s">
        <v>13450</v>
      </c>
      <c r="B4782" s="24" t="s">
        <v>19</v>
      </c>
      <c r="C4782" s="13"/>
      <c r="D4782" s="13"/>
      <c r="E4782" s="13"/>
      <c r="F4782" s="13"/>
      <c r="G4782" s="13"/>
      <c r="H4782" s="13"/>
      <c r="I4782" s="13"/>
      <c r="J4782" s="13"/>
      <c r="K4782" s="13"/>
      <c r="L4782" s="13"/>
      <c r="M4782" s="13"/>
      <c r="N4782" s="13"/>
      <c r="O4782" s="13"/>
      <c r="P4782" s="13"/>
      <c r="Q4782" s="13"/>
      <c r="R4782" s="13"/>
      <c r="S4782" s="13"/>
      <c r="T4782" s="13"/>
      <c r="U4782" s="13"/>
      <c r="V4782" s="13"/>
      <c r="W4782" s="13"/>
      <c r="X4782" s="13"/>
      <c r="Y4782" s="13"/>
      <c r="Z4782" s="13"/>
    </row>
    <row r="4783">
      <c r="A4783" s="24" t="s">
        <v>13452</v>
      </c>
      <c r="B4783" s="24" t="s">
        <v>19</v>
      </c>
      <c r="C4783" s="13"/>
      <c r="D4783" s="13"/>
      <c r="E4783" s="13"/>
      <c r="F4783" s="13"/>
      <c r="G4783" s="13"/>
      <c r="H4783" s="13"/>
      <c r="I4783" s="13"/>
      <c r="J4783" s="13"/>
      <c r="K4783" s="13"/>
      <c r="L4783" s="13"/>
      <c r="M4783" s="13"/>
      <c r="N4783" s="13"/>
      <c r="O4783" s="13"/>
      <c r="P4783" s="13"/>
      <c r="Q4783" s="13"/>
      <c r="R4783" s="13"/>
      <c r="S4783" s="13"/>
      <c r="T4783" s="13"/>
      <c r="U4783" s="13"/>
      <c r="V4783" s="13"/>
      <c r="W4783" s="13"/>
      <c r="X4783" s="13"/>
      <c r="Y4783" s="13"/>
      <c r="Z4783" s="13"/>
    </row>
    <row r="4784">
      <c r="A4784" s="24" t="s">
        <v>13455</v>
      </c>
      <c r="B4784" s="24" t="s">
        <v>19</v>
      </c>
      <c r="C4784" s="13"/>
      <c r="D4784" s="13"/>
      <c r="E4784" s="13"/>
      <c r="F4784" s="13"/>
      <c r="G4784" s="13"/>
      <c r="H4784" s="13"/>
      <c r="I4784" s="13"/>
      <c r="J4784" s="13"/>
      <c r="K4784" s="13"/>
      <c r="L4784" s="13"/>
      <c r="M4784" s="13"/>
      <c r="N4784" s="13"/>
      <c r="O4784" s="13"/>
      <c r="P4784" s="13"/>
      <c r="Q4784" s="13"/>
      <c r="R4784" s="13"/>
      <c r="S4784" s="13"/>
      <c r="T4784" s="13"/>
      <c r="U4784" s="13"/>
      <c r="V4784" s="13"/>
      <c r="W4784" s="13"/>
      <c r="X4784" s="13"/>
      <c r="Y4784" s="13"/>
      <c r="Z4784" s="13"/>
    </row>
    <row r="4785">
      <c r="A4785" s="24" t="s">
        <v>13457</v>
      </c>
      <c r="B4785" s="24" t="s">
        <v>19</v>
      </c>
      <c r="C4785" s="13"/>
      <c r="D4785" s="13"/>
      <c r="E4785" s="13"/>
      <c r="F4785" s="13"/>
      <c r="G4785" s="13"/>
      <c r="H4785" s="13"/>
      <c r="I4785" s="13"/>
      <c r="J4785" s="13"/>
      <c r="K4785" s="13"/>
      <c r="L4785" s="13"/>
      <c r="M4785" s="13"/>
      <c r="N4785" s="13"/>
      <c r="O4785" s="13"/>
      <c r="P4785" s="13"/>
      <c r="Q4785" s="13"/>
      <c r="R4785" s="13"/>
      <c r="S4785" s="13"/>
      <c r="T4785" s="13"/>
      <c r="U4785" s="13"/>
      <c r="V4785" s="13"/>
      <c r="W4785" s="13"/>
      <c r="X4785" s="13"/>
      <c r="Y4785" s="13"/>
      <c r="Z4785" s="13"/>
    </row>
    <row r="4786">
      <c r="A4786" s="24" t="s">
        <v>13460</v>
      </c>
      <c r="B4786" s="24" t="s">
        <v>19</v>
      </c>
      <c r="C4786" s="13"/>
      <c r="D4786" s="13"/>
      <c r="E4786" s="13"/>
      <c r="F4786" s="13"/>
      <c r="G4786" s="13"/>
      <c r="H4786" s="13"/>
      <c r="I4786" s="13"/>
      <c r="J4786" s="13"/>
      <c r="K4786" s="13"/>
      <c r="L4786" s="13"/>
      <c r="M4786" s="13"/>
      <c r="N4786" s="13"/>
      <c r="O4786" s="13"/>
      <c r="P4786" s="13"/>
      <c r="Q4786" s="13"/>
      <c r="R4786" s="13"/>
      <c r="S4786" s="13"/>
      <c r="T4786" s="13"/>
      <c r="U4786" s="13"/>
      <c r="V4786" s="13"/>
      <c r="W4786" s="13"/>
      <c r="X4786" s="13"/>
      <c r="Y4786" s="13"/>
      <c r="Z4786" s="13"/>
    </row>
    <row r="4787">
      <c r="A4787" s="24" t="s">
        <v>13462</v>
      </c>
      <c r="B4787" s="24" t="s">
        <v>19</v>
      </c>
      <c r="C4787" s="13"/>
      <c r="D4787" s="13"/>
      <c r="E4787" s="13"/>
      <c r="F4787" s="13"/>
      <c r="G4787" s="13"/>
      <c r="H4787" s="13"/>
      <c r="I4787" s="13"/>
      <c r="J4787" s="13"/>
      <c r="K4787" s="13"/>
      <c r="L4787" s="13"/>
      <c r="M4787" s="13"/>
      <c r="N4787" s="13"/>
      <c r="O4787" s="13"/>
      <c r="P4787" s="13"/>
      <c r="Q4787" s="13"/>
      <c r="R4787" s="13"/>
      <c r="S4787" s="13"/>
      <c r="T4787" s="13"/>
      <c r="U4787" s="13"/>
      <c r="V4787" s="13"/>
      <c r="W4787" s="13"/>
      <c r="X4787" s="13"/>
      <c r="Y4787" s="13"/>
      <c r="Z4787" s="13"/>
    </row>
    <row r="4788">
      <c r="A4788" s="24" t="s">
        <v>13465</v>
      </c>
      <c r="B4788" s="24" t="s">
        <v>19</v>
      </c>
      <c r="C4788" s="13"/>
      <c r="D4788" s="13"/>
      <c r="E4788" s="13"/>
      <c r="F4788" s="13"/>
      <c r="G4788" s="13"/>
      <c r="H4788" s="13"/>
      <c r="I4788" s="13"/>
      <c r="J4788" s="13"/>
      <c r="K4788" s="13"/>
      <c r="L4788" s="13"/>
      <c r="M4788" s="13"/>
      <c r="N4788" s="13"/>
      <c r="O4788" s="13"/>
      <c r="P4788" s="13"/>
      <c r="Q4788" s="13"/>
      <c r="R4788" s="13"/>
      <c r="S4788" s="13"/>
      <c r="T4788" s="13"/>
      <c r="U4788" s="13"/>
      <c r="V4788" s="13"/>
      <c r="W4788" s="13"/>
      <c r="X4788" s="13"/>
      <c r="Y4788" s="13"/>
      <c r="Z4788" s="13"/>
    </row>
    <row r="4789">
      <c r="A4789" s="24" t="s">
        <v>13467</v>
      </c>
      <c r="B4789" s="24" t="s">
        <v>19</v>
      </c>
      <c r="C4789" s="13"/>
      <c r="D4789" s="13"/>
      <c r="E4789" s="13"/>
      <c r="F4789" s="13"/>
      <c r="G4789" s="13"/>
      <c r="H4789" s="13"/>
      <c r="I4789" s="13"/>
      <c r="J4789" s="13"/>
      <c r="K4789" s="13"/>
      <c r="L4789" s="13"/>
      <c r="M4789" s="13"/>
      <c r="N4789" s="13"/>
      <c r="O4789" s="13"/>
      <c r="P4789" s="13"/>
      <c r="Q4789" s="13"/>
      <c r="R4789" s="13"/>
      <c r="S4789" s="13"/>
      <c r="T4789" s="13"/>
      <c r="U4789" s="13"/>
      <c r="V4789" s="13"/>
      <c r="W4789" s="13"/>
      <c r="X4789" s="13"/>
      <c r="Y4789" s="13"/>
      <c r="Z4789" s="13"/>
    </row>
    <row r="4790">
      <c r="A4790" s="24" t="s">
        <v>13470</v>
      </c>
      <c r="B4790" s="24" t="s">
        <v>19</v>
      </c>
      <c r="C4790" s="13"/>
      <c r="D4790" s="13"/>
      <c r="E4790" s="13"/>
      <c r="F4790" s="13"/>
      <c r="G4790" s="13"/>
      <c r="H4790" s="13"/>
      <c r="I4790" s="13"/>
      <c r="J4790" s="13"/>
      <c r="K4790" s="13"/>
      <c r="L4790" s="13"/>
      <c r="M4790" s="13"/>
      <c r="N4790" s="13"/>
      <c r="O4790" s="13"/>
      <c r="P4790" s="13"/>
      <c r="Q4790" s="13"/>
      <c r="R4790" s="13"/>
      <c r="S4790" s="13"/>
      <c r="T4790" s="13"/>
      <c r="U4790" s="13"/>
      <c r="V4790" s="13"/>
      <c r="W4790" s="13"/>
      <c r="X4790" s="13"/>
      <c r="Y4790" s="13"/>
      <c r="Z4790" s="13"/>
    </row>
    <row r="4791">
      <c r="A4791" s="24" t="s">
        <v>13473</v>
      </c>
      <c r="B4791" s="24" t="s">
        <v>19</v>
      </c>
      <c r="C4791" s="13"/>
      <c r="D4791" s="13"/>
      <c r="E4791" s="13"/>
      <c r="F4791" s="13"/>
      <c r="G4791" s="13"/>
      <c r="H4791" s="13"/>
      <c r="I4791" s="13"/>
      <c r="J4791" s="13"/>
      <c r="K4791" s="13"/>
      <c r="L4791" s="13"/>
      <c r="M4791" s="13"/>
      <c r="N4791" s="13"/>
      <c r="O4791" s="13"/>
      <c r="P4791" s="13"/>
      <c r="Q4791" s="13"/>
      <c r="R4791" s="13"/>
      <c r="S4791" s="13"/>
      <c r="T4791" s="13"/>
      <c r="U4791" s="13"/>
      <c r="V4791" s="13"/>
      <c r="W4791" s="13"/>
      <c r="X4791" s="13"/>
      <c r="Y4791" s="13"/>
      <c r="Z4791" s="13"/>
    </row>
    <row r="4792">
      <c r="A4792" s="24" t="s">
        <v>13476</v>
      </c>
      <c r="B4792" s="24" t="s">
        <v>19</v>
      </c>
      <c r="C4792" s="13"/>
      <c r="D4792" s="13"/>
      <c r="E4792" s="13"/>
      <c r="F4792" s="13"/>
      <c r="G4792" s="13"/>
      <c r="H4792" s="13"/>
      <c r="I4792" s="13"/>
      <c r="J4792" s="13"/>
      <c r="K4792" s="13"/>
      <c r="L4792" s="13"/>
      <c r="M4792" s="13"/>
      <c r="N4792" s="13"/>
      <c r="O4792" s="13"/>
      <c r="P4792" s="13"/>
      <c r="Q4792" s="13"/>
      <c r="R4792" s="13"/>
      <c r="S4792" s="13"/>
      <c r="T4792" s="13"/>
      <c r="U4792" s="13"/>
      <c r="V4792" s="13"/>
      <c r="W4792" s="13"/>
      <c r="X4792" s="13"/>
      <c r="Y4792" s="13"/>
      <c r="Z4792" s="13"/>
    </row>
    <row r="4793">
      <c r="A4793" s="24" t="s">
        <v>13479</v>
      </c>
      <c r="B4793" s="24" t="s">
        <v>19</v>
      </c>
      <c r="C4793" s="13"/>
      <c r="D4793" s="13"/>
      <c r="E4793" s="13"/>
      <c r="F4793" s="13"/>
      <c r="G4793" s="13"/>
      <c r="H4793" s="13"/>
      <c r="I4793" s="13"/>
      <c r="J4793" s="13"/>
      <c r="K4793" s="13"/>
      <c r="L4793" s="13"/>
      <c r="M4793" s="13"/>
      <c r="N4793" s="13"/>
      <c r="O4793" s="13"/>
      <c r="P4793" s="13"/>
      <c r="Q4793" s="13"/>
      <c r="R4793" s="13"/>
      <c r="S4793" s="13"/>
      <c r="T4793" s="13"/>
      <c r="U4793" s="13"/>
      <c r="V4793" s="13"/>
      <c r="W4793" s="13"/>
      <c r="X4793" s="13"/>
      <c r="Y4793" s="13"/>
      <c r="Z4793" s="13"/>
    </row>
    <row r="4794">
      <c r="A4794" s="24" t="s">
        <v>13482</v>
      </c>
      <c r="B4794" s="24" t="s">
        <v>19</v>
      </c>
      <c r="C4794" s="13"/>
      <c r="D4794" s="13"/>
      <c r="E4794" s="13"/>
      <c r="F4794" s="13"/>
      <c r="G4794" s="13"/>
      <c r="H4794" s="13"/>
      <c r="I4794" s="13"/>
      <c r="J4794" s="13"/>
      <c r="K4794" s="13"/>
      <c r="L4794" s="13"/>
      <c r="M4794" s="13"/>
      <c r="N4794" s="13"/>
      <c r="O4794" s="13"/>
      <c r="P4794" s="13"/>
      <c r="Q4794" s="13"/>
      <c r="R4794" s="13"/>
      <c r="S4794" s="13"/>
      <c r="T4794" s="13"/>
      <c r="U4794" s="13"/>
      <c r="V4794" s="13"/>
      <c r="W4794" s="13"/>
      <c r="X4794" s="13"/>
      <c r="Y4794" s="13"/>
      <c r="Z4794" s="13"/>
    </row>
    <row r="4795">
      <c r="A4795" s="24" t="s">
        <v>13484</v>
      </c>
      <c r="B4795" s="24" t="s">
        <v>19</v>
      </c>
      <c r="C4795" s="13"/>
      <c r="D4795" s="13"/>
      <c r="E4795" s="13"/>
      <c r="F4795" s="13"/>
      <c r="G4795" s="13"/>
      <c r="H4795" s="13"/>
      <c r="I4795" s="13"/>
      <c r="J4795" s="13"/>
      <c r="K4795" s="13"/>
      <c r="L4795" s="13"/>
      <c r="M4795" s="13"/>
      <c r="N4795" s="13"/>
      <c r="O4795" s="13"/>
      <c r="P4795" s="13"/>
      <c r="Q4795" s="13"/>
      <c r="R4795" s="13"/>
      <c r="S4795" s="13"/>
      <c r="T4795" s="13"/>
      <c r="U4795" s="13"/>
      <c r="V4795" s="13"/>
      <c r="W4795" s="13"/>
      <c r="X4795" s="13"/>
      <c r="Y4795" s="13"/>
      <c r="Z4795" s="13"/>
    </row>
    <row r="4796">
      <c r="A4796" s="24" t="s">
        <v>13486</v>
      </c>
      <c r="B4796" s="24" t="s">
        <v>19</v>
      </c>
      <c r="C4796" s="13"/>
      <c r="D4796" s="13"/>
      <c r="E4796" s="13"/>
      <c r="F4796" s="13"/>
      <c r="G4796" s="13"/>
      <c r="H4796" s="13"/>
      <c r="I4796" s="13"/>
      <c r="J4796" s="13"/>
      <c r="K4796" s="13"/>
      <c r="L4796" s="13"/>
      <c r="M4796" s="13"/>
      <c r="N4796" s="13"/>
      <c r="O4796" s="13"/>
      <c r="P4796" s="13"/>
      <c r="Q4796" s="13"/>
      <c r="R4796" s="13"/>
      <c r="S4796" s="13"/>
      <c r="T4796" s="13"/>
      <c r="U4796" s="13"/>
      <c r="V4796" s="13"/>
      <c r="W4796" s="13"/>
      <c r="X4796" s="13"/>
      <c r="Y4796" s="13"/>
      <c r="Z4796" s="13"/>
    </row>
    <row r="4797">
      <c r="A4797" s="24" t="s">
        <v>13488</v>
      </c>
      <c r="B4797" s="24" t="s">
        <v>19</v>
      </c>
      <c r="C4797" s="13"/>
      <c r="D4797" s="13"/>
      <c r="E4797" s="13"/>
      <c r="F4797" s="13"/>
      <c r="G4797" s="13"/>
      <c r="H4797" s="13"/>
      <c r="I4797" s="13"/>
      <c r="J4797" s="13"/>
      <c r="K4797" s="13"/>
      <c r="L4797" s="13"/>
      <c r="M4797" s="13"/>
      <c r="N4797" s="13"/>
      <c r="O4797" s="13"/>
      <c r="P4797" s="13"/>
      <c r="Q4797" s="13"/>
      <c r="R4797" s="13"/>
      <c r="S4797" s="13"/>
      <c r="T4797" s="13"/>
      <c r="U4797" s="13"/>
      <c r="V4797" s="13"/>
      <c r="W4797" s="13"/>
      <c r="X4797" s="13"/>
      <c r="Y4797" s="13"/>
      <c r="Z4797" s="13"/>
    </row>
    <row r="4798">
      <c r="A4798" s="24" t="s">
        <v>13492</v>
      </c>
      <c r="B4798" s="24" t="s">
        <v>19</v>
      </c>
      <c r="C4798" s="13"/>
      <c r="D4798" s="13"/>
      <c r="E4798" s="13"/>
      <c r="F4798" s="13"/>
      <c r="G4798" s="13"/>
      <c r="H4798" s="13"/>
      <c r="I4798" s="13"/>
      <c r="J4798" s="13"/>
      <c r="K4798" s="13"/>
      <c r="L4798" s="13"/>
      <c r="M4798" s="13"/>
      <c r="N4798" s="13"/>
      <c r="O4798" s="13"/>
      <c r="P4798" s="13"/>
      <c r="Q4798" s="13"/>
      <c r="R4798" s="13"/>
      <c r="S4798" s="13"/>
      <c r="T4798" s="13"/>
      <c r="U4798" s="13"/>
      <c r="V4798" s="13"/>
      <c r="W4798" s="13"/>
      <c r="X4798" s="13"/>
      <c r="Y4798" s="13"/>
      <c r="Z4798" s="13"/>
    </row>
    <row r="4799">
      <c r="A4799" s="24" t="s">
        <v>13494</v>
      </c>
      <c r="B4799" s="24" t="s">
        <v>19</v>
      </c>
      <c r="C4799" s="13"/>
      <c r="D4799" s="13"/>
      <c r="E4799" s="13"/>
      <c r="F4799" s="13"/>
      <c r="G4799" s="13"/>
      <c r="H4799" s="13"/>
      <c r="I4799" s="13"/>
      <c r="J4799" s="13"/>
      <c r="K4799" s="13"/>
      <c r="L4799" s="13"/>
      <c r="M4799" s="13"/>
      <c r="N4799" s="13"/>
      <c r="O4799" s="13"/>
      <c r="P4799" s="13"/>
      <c r="Q4799" s="13"/>
      <c r="R4799" s="13"/>
      <c r="S4799" s="13"/>
      <c r="T4799" s="13"/>
      <c r="U4799" s="13"/>
      <c r="V4799" s="13"/>
      <c r="W4799" s="13"/>
      <c r="X4799" s="13"/>
      <c r="Y4799" s="13"/>
      <c r="Z4799" s="13"/>
    </row>
    <row r="4800">
      <c r="A4800" s="24" t="s">
        <v>13497</v>
      </c>
      <c r="B4800" s="24" t="s">
        <v>19</v>
      </c>
      <c r="C4800" s="13"/>
      <c r="D4800" s="13"/>
      <c r="E4800" s="13"/>
      <c r="F4800" s="13"/>
      <c r="G4800" s="13"/>
      <c r="H4800" s="13"/>
      <c r="I4800" s="13"/>
      <c r="J4800" s="13"/>
      <c r="K4800" s="13"/>
      <c r="L4800" s="13"/>
      <c r="M4800" s="13"/>
      <c r="N4800" s="13"/>
      <c r="O4800" s="13"/>
      <c r="P4800" s="13"/>
      <c r="Q4800" s="13"/>
      <c r="R4800" s="13"/>
      <c r="S4800" s="13"/>
      <c r="T4800" s="13"/>
      <c r="U4800" s="13"/>
      <c r="V4800" s="13"/>
      <c r="W4800" s="13"/>
      <c r="X4800" s="13"/>
      <c r="Y4800" s="13"/>
      <c r="Z4800" s="13"/>
    </row>
    <row r="4801">
      <c r="A4801" s="24" t="s">
        <v>13500</v>
      </c>
      <c r="B4801" s="24" t="s">
        <v>19</v>
      </c>
      <c r="C4801" s="13"/>
      <c r="D4801" s="13"/>
      <c r="E4801" s="13"/>
      <c r="F4801" s="13"/>
      <c r="G4801" s="13"/>
      <c r="H4801" s="13"/>
      <c r="I4801" s="13"/>
      <c r="J4801" s="13"/>
      <c r="K4801" s="13"/>
      <c r="L4801" s="13"/>
      <c r="M4801" s="13"/>
      <c r="N4801" s="13"/>
      <c r="O4801" s="13"/>
      <c r="P4801" s="13"/>
      <c r="Q4801" s="13"/>
      <c r="R4801" s="13"/>
      <c r="S4801" s="13"/>
      <c r="T4801" s="13"/>
      <c r="U4801" s="13"/>
      <c r="V4801" s="13"/>
      <c r="W4801" s="13"/>
      <c r="X4801" s="13"/>
      <c r="Y4801" s="13"/>
      <c r="Z4801" s="13"/>
    </row>
    <row r="4802">
      <c r="A4802" s="24" t="s">
        <v>13502</v>
      </c>
      <c r="B4802" s="24" t="s">
        <v>19</v>
      </c>
      <c r="C4802" s="13"/>
      <c r="D4802" s="13"/>
      <c r="E4802" s="13"/>
      <c r="F4802" s="13"/>
      <c r="G4802" s="13"/>
      <c r="H4802" s="13"/>
      <c r="I4802" s="13"/>
      <c r="J4802" s="13"/>
      <c r="K4802" s="13"/>
      <c r="L4802" s="13"/>
      <c r="M4802" s="13"/>
      <c r="N4802" s="13"/>
      <c r="O4802" s="13"/>
      <c r="P4802" s="13"/>
      <c r="Q4802" s="13"/>
      <c r="R4802" s="13"/>
      <c r="S4802" s="13"/>
      <c r="T4802" s="13"/>
      <c r="U4802" s="13"/>
      <c r="V4802" s="13"/>
      <c r="W4802" s="13"/>
      <c r="X4802" s="13"/>
      <c r="Y4802" s="13"/>
      <c r="Z4802" s="13"/>
    </row>
    <row r="4803">
      <c r="A4803" s="24" t="s">
        <v>13505</v>
      </c>
      <c r="B4803" s="24" t="s">
        <v>19</v>
      </c>
      <c r="C4803" s="13"/>
      <c r="D4803" s="13"/>
      <c r="E4803" s="13"/>
      <c r="F4803" s="13"/>
      <c r="G4803" s="13"/>
      <c r="H4803" s="13"/>
      <c r="I4803" s="13"/>
      <c r="J4803" s="13"/>
      <c r="K4803" s="13"/>
      <c r="L4803" s="13"/>
      <c r="M4803" s="13"/>
      <c r="N4803" s="13"/>
      <c r="O4803" s="13"/>
      <c r="P4803" s="13"/>
      <c r="Q4803" s="13"/>
      <c r="R4803" s="13"/>
      <c r="S4803" s="13"/>
      <c r="T4803" s="13"/>
      <c r="U4803" s="13"/>
      <c r="V4803" s="13"/>
      <c r="W4803" s="13"/>
      <c r="X4803" s="13"/>
      <c r="Y4803" s="13"/>
      <c r="Z4803" s="13"/>
    </row>
    <row r="4804">
      <c r="A4804" s="24" t="s">
        <v>13507</v>
      </c>
      <c r="B4804" s="24" t="s">
        <v>19</v>
      </c>
      <c r="C4804" s="13"/>
      <c r="D4804" s="13"/>
      <c r="E4804" s="13"/>
      <c r="F4804" s="13"/>
      <c r="G4804" s="13"/>
      <c r="H4804" s="13"/>
      <c r="I4804" s="13"/>
      <c r="J4804" s="13"/>
      <c r="K4804" s="13"/>
      <c r="L4804" s="13"/>
      <c r="M4804" s="13"/>
      <c r="N4804" s="13"/>
      <c r="O4804" s="13"/>
      <c r="P4804" s="13"/>
      <c r="Q4804" s="13"/>
      <c r="R4804" s="13"/>
      <c r="S4804" s="13"/>
      <c r="T4804" s="13"/>
      <c r="U4804" s="13"/>
      <c r="V4804" s="13"/>
      <c r="W4804" s="13"/>
      <c r="X4804" s="13"/>
      <c r="Y4804" s="13"/>
      <c r="Z4804" s="13"/>
    </row>
    <row r="4805">
      <c r="A4805" s="24" t="s">
        <v>13509</v>
      </c>
      <c r="B4805" s="24" t="s">
        <v>19</v>
      </c>
      <c r="C4805" s="13"/>
      <c r="D4805" s="13"/>
      <c r="E4805" s="13"/>
      <c r="F4805" s="13"/>
      <c r="G4805" s="13"/>
      <c r="H4805" s="13"/>
      <c r="I4805" s="13"/>
      <c r="J4805" s="13"/>
      <c r="K4805" s="13"/>
      <c r="L4805" s="13"/>
      <c r="M4805" s="13"/>
      <c r="N4805" s="13"/>
      <c r="O4805" s="13"/>
      <c r="P4805" s="13"/>
      <c r="Q4805" s="13"/>
      <c r="R4805" s="13"/>
      <c r="S4805" s="13"/>
      <c r="T4805" s="13"/>
      <c r="U4805" s="13"/>
      <c r="V4805" s="13"/>
      <c r="W4805" s="13"/>
      <c r="X4805" s="13"/>
      <c r="Y4805" s="13"/>
      <c r="Z4805" s="13"/>
    </row>
    <row r="4806">
      <c r="A4806" s="24" t="s">
        <v>13511</v>
      </c>
      <c r="B4806" s="24" t="s">
        <v>19</v>
      </c>
      <c r="C4806" s="13"/>
      <c r="D4806" s="13"/>
      <c r="E4806" s="13"/>
      <c r="F4806" s="13"/>
      <c r="G4806" s="13"/>
      <c r="H4806" s="13"/>
      <c r="I4806" s="13"/>
      <c r="J4806" s="13"/>
      <c r="K4806" s="13"/>
      <c r="L4806" s="13"/>
      <c r="M4806" s="13"/>
      <c r="N4806" s="13"/>
      <c r="O4806" s="13"/>
      <c r="P4806" s="13"/>
      <c r="Q4806" s="13"/>
      <c r="R4806" s="13"/>
      <c r="S4806" s="13"/>
      <c r="T4806" s="13"/>
      <c r="U4806" s="13"/>
      <c r="V4806" s="13"/>
      <c r="W4806" s="13"/>
      <c r="X4806" s="13"/>
      <c r="Y4806" s="13"/>
      <c r="Z4806" s="13"/>
    </row>
    <row r="4807">
      <c r="A4807" s="24" t="s">
        <v>13513</v>
      </c>
      <c r="B4807" s="24" t="s">
        <v>19</v>
      </c>
      <c r="C4807" s="13"/>
      <c r="D4807" s="13"/>
      <c r="E4807" s="13"/>
      <c r="F4807" s="13"/>
      <c r="G4807" s="13"/>
      <c r="H4807" s="13"/>
      <c r="I4807" s="13"/>
      <c r="J4807" s="13"/>
      <c r="K4807" s="13"/>
      <c r="L4807" s="13"/>
      <c r="M4807" s="13"/>
      <c r="N4807" s="13"/>
      <c r="O4807" s="13"/>
      <c r="P4807" s="13"/>
      <c r="Q4807" s="13"/>
      <c r="R4807" s="13"/>
      <c r="S4807" s="13"/>
      <c r="T4807" s="13"/>
      <c r="U4807" s="13"/>
      <c r="V4807" s="13"/>
      <c r="W4807" s="13"/>
      <c r="X4807" s="13"/>
      <c r="Y4807" s="13"/>
      <c r="Z4807" s="13"/>
    </row>
    <row r="4808">
      <c r="A4808" s="24" t="s">
        <v>13516</v>
      </c>
      <c r="B4808" s="24" t="s">
        <v>19</v>
      </c>
      <c r="C4808" s="13"/>
      <c r="D4808" s="13"/>
      <c r="E4808" s="13"/>
      <c r="F4808" s="13"/>
      <c r="G4808" s="13"/>
      <c r="H4808" s="13"/>
      <c r="I4808" s="13"/>
      <c r="J4808" s="13"/>
      <c r="K4808" s="13"/>
      <c r="L4808" s="13"/>
      <c r="M4808" s="13"/>
      <c r="N4808" s="13"/>
      <c r="O4808" s="13"/>
      <c r="P4808" s="13"/>
      <c r="Q4808" s="13"/>
      <c r="R4808" s="13"/>
      <c r="S4808" s="13"/>
      <c r="T4808" s="13"/>
      <c r="U4808" s="13"/>
      <c r="V4808" s="13"/>
      <c r="W4808" s="13"/>
      <c r="X4808" s="13"/>
      <c r="Y4808" s="13"/>
      <c r="Z4808" s="13"/>
    </row>
    <row r="4809">
      <c r="A4809" s="24" t="s">
        <v>13518</v>
      </c>
      <c r="B4809" s="24" t="s">
        <v>19</v>
      </c>
      <c r="C4809" s="13"/>
      <c r="D4809" s="13"/>
      <c r="E4809" s="13"/>
      <c r="F4809" s="13"/>
      <c r="G4809" s="13"/>
      <c r="H4809" s="13"/>
      <c r="I4809" s="13"/>
      <c r="J4809" s="13"/>
      <c r="K4809" s="13"/>
      <c r="L4809" s="13"/>
      <c r="M4809" s="13"/>
      <c r="N4809" s="13"/>
      <c r="O4809" s="13"/>
      <c r="P4809" s="13"/>
      <c r="Q4809" s="13"/>
      <c r="R4809" s="13"/>
      <c r="S4809" s="13"/>
      <c r="T4809" s="13"/>
      <c r="U4809" s="13"/>
      <c r="V4809" s="13"/>
      <c r="W4809" s="13"/>
      <c r="X4809" s="13"/>
      <c r="Y4809" s="13"/>
      <c r="Z4809" s="13"/>
    </row>
    <row r="4810">
      <c r="A4810" s="24" t="s">
        <v>13520</v>
      </c>
      <c r="B4810" s="24" t="s">
        <v>19</v>
      </c>
      <c r="C4810" s="13"/>
      <c r="D4810" s="13"/>
      <c r="E4810" s="13"/>
      <c r="F4810" s="13"/>
      <c r="G4810" s="13"/>
      <c r="H4810" s="13"/>
      <c r="I4810" s="13"/>
      <c r="J4810" s="13"/>
      <c r="K4810" s="13"/>
      <c r="L4810" s="13"/>
      <c r="M4810" s="13"/>
      <c r="N4810" s="13"/>
      <c r="O4810" s="13"/>
      <c r="P4810" s="13"/>
      <c r="Q4810" s="13"/>
      <c r="R4810" s="13"/>
      <c r="S4810" s="13"/>
      <c r="T4810" s="13"/>
      <c r="U4810" s="13"/>
      <c r="V4810" s="13"/>
      <c r="W4810" s="13"/>
      <c r="X4810" s="13"/>
      <c r="Y4810" s="13"/>
      <c r="Z4810" s="13"/>
    </row>
    <row r="4811">
      <c r="A4811" s="24" t="s">
        <v>13522</v>
      </c>
      <c r="B4811" s="24" t="s">
        <v>19</v>
      </c>
      <c r="C4811" s="13"/>
      <c r="D4811" s="13"/>
      <c r="E4811" s="13"/>
      <c r="F4811" s="13"/>
      <c r="G4811" s="13"/>
      <c r="H4811" s="13"/>
      <c r="I4811" s="13"/>
      <c r="J4811" s="13"/>
      <c r="K4811" s="13"/>
      <c r="L4811" s="13"/>
      <c r="M4811" s="13"/>
      <c r="N4811" s="13"/>
      <c r="O4811" s="13"/>
      <c r="P4811" s="13"/>
      <c r="Q4811" s="13"/>
      <c r="R4811" s="13"/>
      <c r="S4811" s="13"/>
      <c r="T4811" s="13"/>
      <c r="U4811" s="13"/>
      <c r="V4811" s="13"/>
      <c r="W4811" s="13"/>
      <c r="X4811" s="13"/>
      <c r="Y4811" s="13"/>
      <c r="Z4811" s="13"/>
    </row>
    <row r="4812">
      <c r="A4812" s="24" t="s">
        <v>13525</v>
      </c>
      <c r="B4812" s="24" t="s">
        <v>19</v>
      </c>
      <c r="C4812" s="13"/>
      <c r="D4812" s="13"/>
      <c r="E4812" s="13"/>
      <c r="F4812" s="13"/>
      <c r="G4812" s="13"/>
      <c r="H4812" s="13"/>
      <c r="I4812" s="13"/>
      <c r="J4812" s="13"/>
      <c r="K4812" s="13"/>
      <c r="L4812" s="13"/>
      <c r="M4812" s="13"/>
      <c r="N4812" s="13"/>
      <c r="O4812" s="13"/>
      <c r="P4812" s="13"/>
      <c r="Q4812" s="13"/>
      <c r="R4812" s="13"/>
      <c r="S4812" s="13"/>
      <c r="T4812" s="13"/>
      <c r="U4812" s="13"/>
      <c r="V4812" s="13"/>
      <c r="W4812" s="13"/>
      <c r="X4812" s="13"/>
      <c r="Y4812" s="13"/>
      <c r="Z4812" s="13"/>
    </row>
    <row r="4813">
      <c r="A4813" s="24" t="s">
        <v>13527</v>
      </c>
      <c r="B4813" s="24" t="s">
        <v>19</v>
      </c>
      <c r="C4813" s="13"/>
      <c r="D4813" s="13"/>
      <c r="E4813" s="13"/>
      <c r="F4813" s="13"/>
      <c r="G4813" s="13"/>
      <c r="H4813" s="13"/>
      <c r="I4813" s="13"/>
      <c r="J4813" s="13"/>
      <c r="K4813" s="13"/>
      <c r="L4813" s="13"/>
      <c r="M4813" s="13"/>
      <c r="N4813" s="13"/>
      <c r="O4813" s="13"/>
      <c r="P4813" s="13"/>
      <c r="Q4813" s="13"/>
      <c r="R4813" s="13"/>
      <c r="S4813" s="13"/>
      <c r="T4813" s="13"/>
      <c r="U4813" s="13"/>
      <c r="V4813" s="13"/>
      <c r="W4813" s="13"/>
      <c r="X4813" s="13"/>
      <c r="Y4813" s="13"/>
      <c r="Z4813" s="13"/>
    </row>
    <row r="4814">
      <c r="A4814" s="24" t="s">
        <v>13529</v>
      </c>
      <c r="B4814" s="24" t="s">
        <v>19</v>
      </c>
      <c r="C4814" s="13"/>
      <c r="D4814" s="13"/>
      <c r="E4814" s="13"/>
      <c r="F4814" s="13"/>
      <c r="G4814" s="13"/>
      <c r="H4814" s="13"/>
      <c r="I4814" s="13"/>
      <c r="J4814" s="13"/>
      <c r="K4814" s="13"/>
      <c r="L4814" s="13"/>
      <c r="M4814" s="13"/>
      <c r="N4814" s="13"/>
      <c r="O4814" s="13"/>
      <c r="P4814" s="13"/>
      <c r="Q4814" s="13"/>
      <c r="R4814" s="13"/>
      <c r="S4814" s="13"/>
      <c r="T4814" s="13"/>
      <c r="U4814" s="13"/>
      <c r="V4814" s="13"/>
      <c r="W4814" s="13"/>
      <c r="X4814" s="13"/>
      <c r="Y4814" s="13"/>
      <c r="Z4814" s="13"/>
    </row>
    <row r="4815">
      <c r="A4815" s="24" t="s">
        <v>13531</v>
      </c>
      <c r="B4815" s="24" t="s">
        <v>19</v>
      </c>
      <c r="C4815" s="13"/>
      <c r="D4815" s="13"/>
      <c r="E4815" s="13"/>
      <c r="F4815" s="13"/>
      <c r="G4815" s="13"/>
      <c r="H4815" s="13"/>
      <c r="I4815" s="13"/>
      <c r="J4815" s="13"/>
      <c r="K4815" s="13"/>
      <c r="L4815" s="13"/>
      <c r="M4815" s="13"/>
      <c r="N4815" s="13"/>
      <c r="O4815" s="13"/>
      <c r="P4815" s="13"/>
      <c r="Q4815" s="13"/>
      <c r="R4815" s="13"/>
      <c r="S4815" s="13"/>
      <c r="T4815" s="13"/>
      <c r="U4815" s="13"/>
      <c r="V4815" s="13"/>
      <c r="W4815" s="13"/>
      <c r="X4815" s="13"/>
      <c r="Y4815" s="13"/>
      <c r="Z4815" s="13"/>
    </row>
    <row r="4816">
      <c r="A4816" s="24" t="s">
        <v>13536</v>
      </c>
      <c r="B4816" s="24" t="s">
        <v>19</v>
      </c>
      <c r="C4816" s="13"/>
      <c r="D4816" s="13"/>
      <c r="E4816" s="13"/>
      <c r="F4816" s="13"/>
      <c r="G4816" s="13"/>
      <c r="H4816" s="13"/>
      <c r="I4816" s="13"/>
      <c r="J4816" s="13"/>
      <c r="K4816" s="13"/>
      <c r="L4816" s="13"/>
      <c r="M4816" s="13"/>
      <c r="N4816" s="13"/>
      <c r="O4816" s="13"/>
      <c r="P4816" s="13"/>
      <c r="Q4816" s="13"/>
      <c r="R4816" s="13"/>
      <c r="S4816" s="13"/>
      <c r="T4816" s="13"/>
      <c r="U4816" s="13"/>
      <c r="V4816" s="13"/>
      <c r="W4816" s="13"/>
      <c r="X4816" s="13"/>
      <c r="Y4816" s="13"/>
      <c r="Z4816" s="13"/>
    </row>
    <row r="4817">
      <c r="A4817" s="24" t="s">
        <v>13539</v>
      </c>
      <c r="B4817" s="24" t="s">
        <v>19</v>
      </c>
      <c r="C4817" s="13"/>
      <c r="D4817" s="13"/>
      <c r="E4817" s="13"/>
      <c r="F4817" s="13"/>
      <c r="G4817" s="13"/>
      <c r="H4817" s="13"/>
      <c r="I4817" s="13"/>
      <c r="J4817" s="13"/>
      <c r="K4817" s="13"/>
      <c r="L4817" s="13"/>
      <c r="M4817" s="13"/>
      <c r="N4817" s="13"/>
      <c r="O4817" s="13"/>
      <c r="P4817" s="13"/>
      <c r="Q4817" s="13"/>
      <c r="R4817" s="13"/>
      <c r="S4817" s="13"/>
      <c r="T4817" s="13"/>
      <c r="U4817" s="13"/>
      <c r="V4817" s="13"/>
      <c r="W4817" s="13"/>
      <c r="X4817" s="13"/>
      <c r="Y4817" s="13"/>
      <c r="Z4817" s="13"/>
    </row>
    <row r="4818">
      <c r="A4818" s="24" t="s">
        <v>13541</v>
      </c>
      <c r="B4818" s="24" t="s">
        <v>19</v>
      </c>
      <c r="C4818" s="13"/>
      <c r="D4818" s="13"/>
      <c r="E4818" s="13"/>
      <c r="F4818" s="13"/>
      <c r="G4818" s="13"/>
      <c r="H4818" s="13"/>
      <c r="I4818" s="13"/>
      <c r="J4818" s="13"/>
      <c r="K4818" s="13"/>
      <c r="L4818" s="13"/>
      <c r="M4818" s="13"/>
      <c r="N4818" s="13"/>
      <c r="O4818" s="13"/>
      <c r="P4818" s="13"/>
      <c r="Q4818" s="13"/>
      <c r="R4818" s="13"/>
      <c r="S4818" s="13"/>
      <c r="T4818" s="13"/>
      <c r="U4818" s="13"/>
      <c r="V4818" s="13"/>
      <c r="W4818" s="13"/>
      <c r="X4818" s="13"/>
      <c r="Y4818" s="13"/>
      <c r="Z4818" s="13"/>
    </row>
    <row r="4819">
      <c r="A4819" s="24" t="s">
        <v>13544</v>
      </c>
      <c r="B4819" s="24" t="s">
        <v>19</v>
      </c>
      <c r="C4819" s="13"/>
      <c r="D4819" s="13"/>
      <c r="E4819" s="13"/>
      <c r="F4819" s="13"/>
      <c r="G4819" s="13"/>
      <c r="H4819" s="13"/>
      <c r="I4819" s="13"/>
      <c r="J4819" s="13"/>
      <c r="K4819" s="13"/>
      <c r="L4819" s="13"/>
      <c r="M4819" s="13"/>
      <c r="N4819" s="13"/>
      <c r="O4819" s="13"/>
      <c r="P4819" s="13"/>
      <c r="Q4819" s="13"/>
      <c r="R4819" s="13"/>
      <c r="S4819" s="13"/>
      <c r="T4819" s="13"/>
      <c r="U4819" s="13"/>
      <c r="V4819" s="13"/>
      <c r="W4819" s="13"/>
      <c r="X4819" s="13"/>
      <c r="Y4819" s="13"/>
      <c r="Z4819" s="13"/>
    </row>
    <row r="4820">
      <c r="A4820" s="24" t="s">
        <v>13546</v>
      </c>
      <c r="B4820" s="24" t="s">
        <v>19</v>
      </c>
      <c r="C4820" s="13"/>
      <c r="D4820" s="13"/>
      <c r="E4820" s="13"/>
      <c r="F4820" s="13"/>
      <c r="G4820" s="13"/>
      <c r="H4820" s="13"/>
      <c r="I4820" s="13"/>
      <c r="J4820" s="13"/>
      <c r="K4820" s="13"/>
      <c r="L4820" s="13"/>
      <c r="M4820" s="13"/>
      <c r="N4820" s="13"/>
      <c r="O4820" s="13"/>
      <c r="P4820" s="13"/>
      <c r="Q4820" s="13"/>
      <c r="R4820" s="13"/>
      <c r="S4820" s="13"/>
      <c r="T4820" s="13"/>
      <c r="U4820" s="13"/>
      <c r="V4820" s="13"/>
      <c r="W4820" s="13"/>
      <c r="X4820" s="13"/>
      <c r="Y4820" s="13"/>
      <c r="Z4820" s="13"/>
    </row>
    <row r="4821">
      <c r="A4821" s="24" t="s">
        <v>13548</v>
      </c>
      <c r="B4821" s="24" t="s">
        <v>19</v>
      </c>
      <c r="C4821" s="13"/>
      <c r="D4821" s="13"/>
      <c r="E4821" s="13"/>
      <c r="F4821" s="13"/>
      <c r="G4821" s="13"/>
      <c r="H4821" s="13"/>
      <c r="I4821" s="13"/>
      <c r="J4821" s="13"/>
      <c r="K4821" s="13"/>
      <c r="L4821" s="13"/>
      <c r="M4821" s="13"/>
      <c r="N4821" s="13"/>
      <c r="O4821" s="13"/>
      <c r="P4821" s="13"/>
      <c r="Q4821" s="13"/>
      <c r="R4821" s="13"/>
      <c r="S4821" s="13"/>
      <c r="T4821" s="13"/>
      <c r="U4821" s="13"/>
      <c r="V4821" s="13"/>
      <c r="W4821" s="13"/>
      <c r="X4821" s="13"/>
      <c r="Y4821" s="13"/>
      <c r="Z4821" s="13"/>
    </row>
    <row r="4822">
      <c r="A4822" s="24" t="s">
        <v>13551</v>
      </c>
      <c r="B4822" s="24" t="s">
        <v>19</v>
      </c>
      <c r="C4822" s="13"/>
      <c r="D4822" s="13"/>
      <c r="E4822" s="13"/>
      <c r="F4822" s="13"/>
      <c r="G4822" s="13"/>
      <c r="H4822" s="13"/>
      <c r="I4822" s="13"/>
      <c r="J4822" s="13"/>
      <c r="K4822" s="13"/>
      <c r="L4822" s="13"/>
      <c r="M4822" s="13"/>
      <c r="N4822" s="13"/>
      <c r="O4822" s="13"/>
      <c r="P4822" s="13"/>
      <c r="Q4822" s="13"/>
      <c r="R4822" s="13"/>
      <c r="S4822" s="13"/>
      <c r="T4822" s="13"/>
      <c r="U4822" s="13"/>
      <c r="V4822" s="13"/>
      <c r="W4822" s="13"/>
      <c r="X4822" s="13"/>
      <c r="Y4822" s="13"/>
      <c r="Z4822" s="13"/>
    </row>
    <row r="4823">
      <c r="A4823" s="24" t="s">
        <v>13555</v>
      </c>
      <c r="B4823" s="24" t="s">
        <v>19</v>
      </c>
      <c r="C4823" s="13"/>
      <c r="D4823" s="13"/>
      <c r="E4823" s="13"/>
      <c r="F4823" s="13"/>
      <c r="G4823" s="13"/>
      <c r="H4823" s="13"/>
      <c r="I4823" s="13"/>
      <c r="J4823" s="13"/>
      <c r="K4823" s="13"/>
      <c r="L4823" s="13"/>
      <c r="M4823" s="13"/>
      <c r="N4823" s="13"/>
      <c r="O4823" s="13"/>
      <c r="P4823" s="13"/>
      <c r="Q4823" s="13"/>
      <c r="R4823" s="13"/>
      <c r="S4823" s="13"/>
      <c r="T4823" s="13"/>
      <c r="U4823" s="13"/>
      <c r="V4823" s="13"/>
      <c r="W4823" s="13"/>
      <c r="X4823" s="13"/>
      <c r="Y4823" s="13"/>
      <c r="Z4823" s="13"/>
    </row>
    <row r="4824">
      <c r="A4824" s="24" t="s">
        <v>13557</v>
      </c>
      <c r="B4824" s="24" t="s">
        <v>19</v>
      </c>
      <c r="C4824" s="13"/>
      <c r="D4824" s="13"/>
      <c r="E4824" s="13"/>
      <c r="F4824" s="13"/>
      <c r="G4824" s="13"/>
      <c r="H4824" s="13"/>
      <c r="I4824" s="13"/>
      <c r="J4824" s="13"/>
      <c r="K4824" s="13"/>
      <c r="L4824" s="13"/>
      <c r="M4824" s="13"/>
      <c r="N4824" s="13"/>
      <c r="O4824" s="13"/>
      <c r="P4824" s="13"/>
      <c r="Q4824" s="13"/>
      <c r="R4824" s="13"/>
      <c r="S4824" s="13"/>
      <c r="T4824" s="13"/>
      <c r="U4824" s="13"/>
      <c r="V4824" s="13"/>
      <c r="W4824" s="13"/>
      <c r="X4824" s="13"/>
      <c r="Y4824" s="13"/>
      <c r="Z4824" s="13"/>
    </row>
    <row r="4825">
      <c r="A4825" s="24" t="s">
        <v>13560</v>
      </c>
      <c r="B4825" s="24" t="s">
        <v>19</v>
      </c>
      <c r="C4825" s="13"/>
      <c r="D4825" s="13"/>
      <c r="E4825" s="13"/>
      <c r="F4825" s="13"/>
      <c r="G4825" s="13"/>
      <c r="H4825" s="13"/>
      <c r="I4825" s="13"/>
      <c r="J4825" s="13"/>
      <c r="K4825" s="13"/>
      <c r="L4825" s="13"/>
      <c r="M4825" s="13"/>
      <c r="N4825" s="13"/>
      <c r="O4825" s="13"/>
      <c r="P4825" s="13"/>
      <c r="Q4825" s="13"/>
      <c r="R4825" s="13"/>
      <c r="S4825" s="13"/>
      <c r="T4825" s="13"/>
      <c r="U4825" s="13"/>
      <c r="V4825" s="13"/>
      <c r="W4825" s="13"/>
      <c r="X4825" s="13"/>
      <c r="Y4825" s="13"/>
      <c r="Z4825" s="13"/>
    </row>
    <row r="4826">
      <c r="A4826" s="24" t="s">
        <v>13561</v>
      </c>
      <c r="B4826" s="24" t="s">
        <v>19</v>
      </c>
      <c r="C4826" s="13"/>
      <c r="D4826" s="13"/>
      <c r="E4826" s="13"/>
      <c r="F4826" s="13"/>
      <c r="G4826" s="13"/>
      <c r="H4826" s="13"/>
      <c r="I4826" s="13"/>
      <c r="J4826" s="13"/>
      <c r="K4826" s="13"/>
      <c r="L4826" s="13"/>
      <c r="M4826" s="13"/>
      <c r="N4826" s="13"/>
      <c r="O4826" s="13"/>
      <c r="P4826" s="13"/>
      <c r="Q4826" s="13"/>
      <c r="R4826" s="13"/>
      <c r="S4826" s="13"/>
      <c r="T4826" s="13"/>
      <c r="U4826" s="13"/>
      <c r="V4826" s="13"/>
      <c r="W4826" s="13"/>
      <c r="X4826" s="13"/>
      <c r="Y4826" s="13"/>
      <c r="Z4826" s="13"/>
    </row>
    <row r="4827">
      <c r="A4827" s="24" t="s">
        <v>13563</v>
      </c>
      <c r="B4827" s="24" t="s">
        <v>19</v>
      </c>
      <c r="C4827" s="13"/>
      <c r="D4827" s="13"/>
      <c r="E4827" s="13"/>
      <c r="F4827" s="13"/>
      <c r="G4827" s="13"/>
      <c r="H4827" s="13"/>
      <c r="I4827" s="13"/>
      <c r="J4827" s="13"/>
      <c r="K4827" s="13"/>
      <c r="L4827" s="13"/>
      <c r="M4827" s="13"/>
      <c r="N4827" s="13"/>
      <c r="O4827" s="13"/>
      <c r="P4827" s="13"/>
      <c r="Q4827" s="13"/>
      <c r="R4827" s="13"/>
      <c r="S4827" s="13"/>
      <c r="T4827" s="13"/>
      <c r="U4827" s="13"/>
      <c r="V4827" s="13"/>
      <c r="W4827" s="13"/>
      <c r="X4827" s="13"/>
      <c r="Y4827" s="13"/>
      <c r="Z4827" s="13"/>
    </row>
    <row r="4828">
      <c r="A4828" s="24" t="s">
        <v>13565</v>
      </c>
      <c r="B4828" s="24" t="s">
        <v>19</v>
      </c>
      <c r="C4828" s="13"/>
      <c r="D4828" s="13"/>
      <c r="E4828" s="13"/>
      <c r="F4828" s="13"/>
      <c r="G4828" s="13"/>
      <c r="H4828" s="13"/>
      <c r="I4828" s="13"/>
      <c r="J4828" s="13"/>
      <c r="K4828" s="13"/>
      <c r="L4828" s="13"/>
      <c r="M4828" s="13"/>
      <c r="N4828" s="13"/>
      <c r="O4828" s="13"/>
      <c r="P4828" s="13"/>
      <c r="Q4828" s="13"/>
      <c r="R4828" s="13"/>
      <c r="S4828" s="13"/>
      <c r="T4828" s="13"/>
      <c r="U4828" s="13"/>
      <c r="V4828" s="13"/>
      <c r="W4828" s="13"/>
      <c r="X4828" s="13"/>
      <c r="Y4828" s="13"/>
      <c r="Z4828" s="13"/>
    </row>
    <row r="4829">
      <c r="A4829" s="24" t="s">
        <v>13567</v>
      </c>
      <c r="B4829" s="24" t="s">
        <v>19</v>
      </c>
      <c r="C4829" s="13"/>
      <c r="D4829" s="13"/>
      <c r="E4829" s="13"/>
      <c r="F4829" s="13"/>
      <c r="G4829" s="13"/>
      <c r="H4829" s="13"/>
      <c r="I4829" s="13"/>
      <c r="J4829" s="13"/>
      <c r="K4829" s="13"/>
      <c r="L4829" s="13"/>
      <c r="M4829" s="13"/>
      <c r="N4829" s="13"/>
      <c r="O4829" s="13"/>
      <c r="P4829" s="13"/>
      <c r="Q4829" s="13"/>
      <c r="R4829" s="13"/>
      <c r="S4829" s="13"/>
      <c r="T4829" s="13"/>
      <c r="U4829" s="13"/>
      <c r="V4829" s="13"/>
      <c r="W4829" s="13"/>
      <c r="X4829" s="13"/>
      <c r="Y4829" s="13"/>
      <c r="Z4829" s="13"/>
    </row>
    <row r="4830">
      <c r="A4830" s="24" t="s">
        <v>13569</v>
      </c>
      <c r="B4830" s="24" t="s">
        <v>19</v>
      </c>
      <c r="C4830" s="13"/>
      <c r="D4830" s="13"/>
      <c r="E4830" s="13"/>
      <c r="F4830" s="13"/>
      <c r="G4830" s="13"/>
      <c r="H4830" s="13"/>
      <c r="I4830" s="13"/>
      <c r="J4830" s="13"/>
      <c r="K4830" s="13"/>
      <c r="L4830" s="13"/>
      <c r="M4830" s="13"/>
      <c r="N4830" s="13"/>
      <c r="O4830" s="13"/>
      <c r="P4830" s="13"/>
      <c r="Q4830" s="13"/>
      <c r="R4830" s="13"/>
      <c r="S4830" s="13"/>
      <c r="T4830" s="13"/>
      <c r="U4830" s="13"/>
      <c r="V4830" s="13"/>
      <c r="W4830" s="13"/>
      <c r="X4830" s="13"/>
      <c r="Y4830" s="13"/>
      <c r="Z4830" s="13"/>
    </row>
    <row r="4831">
      <c r="A4831" s="24" t="s">
        <v>13571</v>
      </c>
      <c r="B4831" s="24" t="s">
        <v>19</v>
      </c>
      <c r="C4831" s="13"/>
      <c r="D4831" s="13"/>
      <c r="E4831" s="13"/>
      <c r="F4831" s="13"/>
      <c r="G4831" s="13"/>
      <c r="H4831" s="13"/>
      <c r="I4831" s="13"/>
      <c r="J4831" s="13"/>
      <c r="K4831" s="13"/>
      <c r="L4831" s="13"/>
      <c r="M4831" s="13"/>
      <c r="N4831" s="13"/>
      <c r="O4831" s="13"/>
      <c r="P4831" s="13"/>
      <c r="Q4831" s="13"/>
      <c r="R4831" s="13"/>
      <c r="S4831" s="13"/>
      <c r="T4831" s="13"/>
      <c r="U4831" s="13"/>
      <c r="V4831" s="13"/>
      <c r="W4831" s="13"/>
      <c r="X4831" s="13"/>
      <c r="Y4831" s="13"/>
      <c r="Z4831" s="13"/>
    </row>
    <row r="4832">
      <c r="A4832" s="24" t="s">
        <v>13573</v>
      </c>
      <c r="B4832" s="24" t="s">
        <v>19</v>
      </c>
      <c r="C4832" s="13"/>
      <c r="D4832" s="13"/>
      <c r="E4832" s="13"/>
      <c r="F4832" s="13"/>
      <c r="G4832" s="13"/>
      <c r="H4832" s="13"/>
      <c r="I4832" s="13"/>
      <c r="J4832" s="13"/>
      <c r="K4832" s="13"/>
      <c r="L4832" s="13"/>
      <c r="M4832" s="13"/>
      <c r="N4832" s="13"/>
      <c r="O4832" s="13"/>
      <c r="P4832" s="13"/>
      <c r="Q4832" s="13"/>
      <c r="R4832" s="13"/>
      <c r="S4832" s="13"/>
      <c r="T4832" s="13"/>
      <c r="U4832" s="13"/>
      <c r="V4832" s="13"/>
      <c r="W4832" s="13"/>
      <c r="X4832" s="13"/>
      <c r="Y4832" s="13"/>
      <c r="Z4832" s="13"/>
    </row>
    <row r="4833">
      <c r="A4833" s="24" t="s">
        <v>13575</v>
      </c>
      <c r="B4833" s="24" t="s">
        <v>19</v>
      </c>
      <c r="C4833" s="13"/>
      <c r="D4833" s="13"/>
      <c r="E4833" s="13"/>
      <c r="F4833" s="13"/>
      <c r="G4833" s="13"/>
      <c r="H4833" s="13"/>
      <c r="I4833" s="13"/>
      <c r="J4833" s="13"/>
      <c r="K4833" s="13"/>
      <c r="L4833" s="13"/>
      <c r="M4833" s="13"/>
      <c r="N4833" s="13"/>
      <c r="O4833" s="13"/>
      <c r="P4833" s="13"/>
      <c r="Q4833" s="13"/>
      <c r="R4833" s="13"/>
      <c r="S4833" s="13"/>
      <c r="T4833" s="13"/>
      <c r="U4833" s="13"/>
      <c r="V4833" s="13"/>
      <c r="W4833" s="13"/>
      <c r="X4833" s="13"/>
      <c r="Y4833" s="13"/>
      <c r="Z4833" s="13"/>
    </row>
    <row r="4834">
      <c r="A4834" s="24" t="s">
        <v>13577</v>
      </c>
      <c r="B4834" s="24" t="s">
        <v>19</v>
      </c>
      <c r="C4834" s="13"/>
      <c r="D4834" s="13"/>
      <c r="E4834" s="13"/>
      <c r="F4834" s="13"/>
      <c r="G4834" s="13"/>
      <c r="H4834" s="13"/>
      <c r="I4834" s="13"/>
      <c r="J4834" s="13"/>
      <c r="K4834" s="13"/>
      <c r="L4834" s="13"/>
      <c r="M4834" s="13"/>
      <c r="N4834" s="13"/>
      <c r="O4834" s="13"/>
      <c r="P4834" s="13"/>
      <c r="Q4834" s="13"/>
      <c r="R4834" s="13"/>
      <c r="S4834" s="13"/>
      <c r="T4834" s="13"/>
      <c r="U4834" s="13"/>
      <c r="V4834" s="13"/>
      <c r="W4834" s="13"/>
      <c r="X4834" s="13"/>
      <c r="Y4834" s="13"/>
      <c r="Z4834" s="13"/>
    </row>
    <row r="4835">
      <c r="A4835" s="24" t="s">
        <v>13579</v>
      </c>
      <c r="B4835" s="24" t="s">
        <v>19</v>
      </c>
      <c r="C4835" s="13"/>
      <c r="D4835" s="13"/>
      <c r="E4835" s="13"/>
      <c r="F4835" s="13"/>
      <c r="G4835" s="13"/>
      <c r="H4835" s="13"/>
      <c r="I4835" s="13"/>
      <c r="J4835" s="13"/>
      <c r="K4835" s="13"/>
      <c r="L4835" s="13"/>
      <c r="M4835" s="13"/>
      <c r="N4835" s="13"/>
      <c r="O4835" s="13"/>
      <c r="P4835" s="13"/>
      <c r="Q4835" s="13"/>
      <c r="R4835" s="13"/>
      <c r="S4835" s="13"/>
      <c r="T4835" s="13"/>
      <c r="U4835" s="13"/>
      <c r="V4835" s="13"/>
      <c r="W4835" s="13"/>
      <c r="X4835" s="13"/>
      <c r="Y4835" s="13"/>
      <c r="Z4835" s="13"/>
    </row>
    <row r="4836">
      <c r="A4836" s="24" t="s">
        <v>13581</v>
      </c>
      <c r="B4836" s="24" t="s">
        <v>19</v>
      </c>
      <c r="C4836" s="13"/>
      <c r="D4836" s="13"/>
      <c r="E4836" s="13"/>
      <c r="F4836" s="13"/>
      <c r="G4836" s="13"/>
      <c r="H4836" s="13"/>
      <c r="I4836" s="13"/>
      <c r="J4836" s="13"/>
      <c r="K4836" s="13"/>
      <c r="L4836" s="13"/>
      <c r="M4836" s="13"/>
      <c r="N4836" s="13"/>
      <c r="O4836" s="13"/>
      <c r="P4836" s="13"/>
      <c r="Q4836" s="13"/>
      <c r="R4836" s="13"/>
      <c r="S4836" s="13"/>
      <c r="T4836" s="13"/>
      <c r="U4836" s="13"/>
      <c r="V4836" s="13"/>
      <c r="W4836" s="13"/>
      <c r="X4836" s="13"/>
      <c r="Y4836" s="13"/>
      <c r="Z4836" s="13"/>
    </row>
    <row r="4837">
      <c r="A4837" s="24" t="s">
        <v>13583</v>
      </c>
      <c r="B4837" s="24" t="s">
        <v>19</v>
      </c>
      <c r="C4837" s="13"/>
      <c r="D4837" s="13"/>
      <c r="E4837" s="13"/>
      <c r="F4837" s="13"/>
      <c r="G4837" s="13"/>
      <c r="H4837" s="13"/>
      <c r="I4837" s="13"/>
      <c r="J4837" s="13"/>
      <c r="K4837" s="13"/>
      <c r="L4837" s="13"/>
      <c r="M4837" s="13"/>
      <c r="N4837" s="13"/>
      <c r="O4837" s="13"/>
      <c r="P4837" s="13"/>
      <c r="Q4837" s="13"/>
      <c r="R4837" s="13"/>
      <c r="S4837" s="13"/>
      <c r="T4837" s="13"/>
      <c r="U4837" s="13"/>
      <c r="V4837" s="13"/>
      <c r="W4837" s="13"/>
      <c r="X4837" s="13"/>
      <c r="Y4837" s="13"/>
      <c r="Z4837" s="13"/>
    </row>
    <row r="4838">
      <c r="A4838" s="24" t="s">
        <v>13586</v>
      </c>
      <c r="B4838" s="24" t="s">
        <v>19</v>
      </c>
      <c r="C4838" s="13"/>
      <c r="D4838" s="13"/>
      <c r="E4838" s="13"/>
      <c r="F4838" s="13"/>
      <c r="G4838" s="13"/>
      <c r="H4838" s="13"/>
      <c r="I4838" s="13"/>
      <c r="J4838" s="13"/>
      <c r="K4838" s="13"/>
      <c r="L4838" s="13"/>
      <c r="M4838" s="13"/>
      <c r="N4838" s="13"/>
      <c r="O4838" s="13"/>
      <c r="P4838" s="13"/>
      <c r="Q4838" s="13"/>
      <c r="R4838" s="13"/>
      <c r="S4838" s="13"/>
      <c r="T4838" s="13"/>
      <c r="U4838" s="13"/>
      <c r="V4838" s="13"/>
      <c r="W4838" s="13"/>
      <c r="X4838" s="13"/>
      <c r="Y4838" s="13"/>
      <c r="Z4838" s="13"/>
    </row>
    <row r="4839">
      <c r="A4839" s="24" t="s">
        <v>13588</v>
      </c>
      <c r="B4839" s="24" t="s">
        <v>19</v>
      </c>
      <c r="C4839" s="13"/>
      <c r="D4839" s="13"/>
      <c r="E4839" s="13"/>
      <c r="F4839" s="13"/>
      <c r="G4839" s="13"/>
      <c r="H4839" s="13"/>
      <c r="I4839" s="13"/>
      <c r="J4839" s="13"/>
      <c r="K4839" s="13"/>
      <c r="L4839" s="13"/>
      <c r="M4839" s="13"/>
      <c r="N4839" s="13"/>
      <c r="O4839" s="13"/>
      <c r="P4839" s="13"/>
      <c r="Q4839" s="13"/>
      <c r="R4839" s="13"/>
      <c r="S4839" s="13"/>
      <c r="T4839" s="13"/>
      <c r="U4839" s="13"/>
      <c r="V4839" s="13"/>
      <c r="W4839" s="13"/>
      <c r="X4839" s="13"/>
      <c r="Y4839" s="13"/>
      <c r="Z4839" s="13"/>
    </row>
    <row r="4840">
      <c r="A4840" s="24" t="s">
        <v>13590</v>
      </c>
      <c r="B4840" s="24" t="s">
        <v>19</v>
      </c>
      <c r="C4840" s="13"/>
      <c r="D4840" s="13"/>
      <c r="E4840" s="13"/>
      <c r="F4840" s="13"/>
      <c r="G4840" s="13"/>
      <c r="H4840" s="13"/>
      <c r="I4840" s="13"/>
      <c r="J4840" s="13"/>
      <c r="K4840" s="13"/>
      <c r="L4840" s="13"/>
      <c r="M4840" s="13"/>
      <c r="N4840" s="13"/>
      <c r="O4840" s="13"/>
      <c r="P4840" s="13"/>
      <c r="Q4840" s="13"/>
      <c r="R4840" s="13"/>
      <c r="S4840" s="13"/>
      <c r="T4840" s="13"/>
      <c r="U4840" s="13"/>
      <c r="V4840" s="13"/>
      <c r="W4840" s="13"/>
      <c r="X4840" s="13"/>
      <c r="Y4840" s="13"/>
      <c r="Z4840" s="13"/>
    </row>
    <row r="4841">
      <c r="A4841" s="24" t="s">
        <v>13592</v>
      </c>
      <c r="B4841" s="24" t="s">
        <v>19</v>
      </c>
      <c r="C4841" s="13"/>
      <c r="D4841" s="13"/>
      <c r="E4841" s="13"/>
      <c r="F4841" s="13"/>
      <c r="G4841" s="13"/>
      <c r="H4841" s="13"/>
      <c r="I4841" s="13"/>
      <c r="J4841" s="13"/>
      <c r="K4841" s="13"/>
      <c r="L4841" s="13"/>
      <c r="M4841" s="13"/>
      <c r="N4841" s="13"/>
      <c r="O4841" s="13"/>
      <c r="P4841" s="13"/>
      <c r="Q4841" s="13"/>
      <c r="R4841" s="13"/>
      <c r="S4841" s="13"/>
      <c r="T4841" s="13"/>
      <c r="U4841" s="13"/>
      <c r="V4841" s="13"/>
      <c r="W4841" s="13"/>
      <c r="X4841" s="13"/>
      <c r="Y4841" s="13"/>
      <c r="Z4841" s="13"/>
    </row>
    <row r="4842">
      <c r="A4842" s="24" t="s">
        <v>13594</v>
      </c>
      <c r="B4842" s="24" t="s">
        <v>19</v>
      </c>
      <c r="C4842" s="13"/>
      <c r="D4842" s="13"/>
      <c r="E4842" s="13"/>
      <c r="F4842" s="13"/>
      <c r="G4842" s="13"/>
      <c r="H4842" s="13"/>
      <c r="I4842" s="13"/>
      <c r="J4842" s="13"/>
      <c r="K4842" s="13"/>
      <c r="L4842" s="13"/>
      <c r="M4842" s="13"/>
      <c r="N4842" s="13"/>
      <c r="O4842" s="13"/>
      <c r="P4842" s="13"/>
      <c r="Q4842" s="13"/>
      <c r="R4842" s="13"/>
      <c r="S4842" s="13"/>
      <c r="T4842" s="13"/>
      <c r="U4842" s="13"/>
      <c r="V4842" s="13"/>
      <c r="W4842" s="13"/>
      <c r="X4842" s="13"/>
      <c r="Y4842" s="13"/>
      <c r="Z4842" s="13"/>
    </row>
    <row r="4843">
      <c r="A4843" s="24" t="s">
        <v>13596</v>
      </c>
      <c r="B4843" s="24" t="s">
        <v>19</v>
      </c>
      <c r="C4843" s="13"/>
      <c r="D4843" s="13"/>
      <c r="E4843" s="13"/>
      <c r="F4843" s="13"/>
      <c r="G4843" s="13"/>
      <c r="H4843" s="13"/>
      <c r="I4843" s="13"/>
      <c r="J4843" s="13"/>
      <c r="K4843" s="13"/>
      <c r="L4843" s="13"/>
      <c r="M4843" s="13"/>
      <c r="N4843" s="13"/>
      <c r="O4843" s="13"/>
      <c r="P4843" s="13"/>
      <c r="Q4843" s="13"/>
      <c r="R4843" s="13"/>
      <c r="S4843" s="13"/>
      <c r="T4843" s="13"/>
      <c r="U4843" s="13"/>
      <c r="V4843" s="13"/>
      <c r="W4843" s="13"/>
      <c r="X4843" s="13"/>
      <c r="Y4843" s="13"/>
      <c r="Z4843" s="13"/>
    </row>
    <row r="4844">
      <c r="A4844" s="24" t="s">
        <v>13598</v>
      </c>
      <c r="B4844" s="24" t="s">
        <v>19</v>
      </c>
      <c r="C4844" s="13"/>
      <c r="D4844" s="13"/>
      <c r="E4844" s="13"/>
      <c r="F4844" s="13"/>
      <c r="G4844" s="13"/>
      <c r="H4844" s="13"/>
      <c r="I4844" s="13"/>
      <c r="J4844" s="13"/>
      <c r="K4844" s="13"/>
      <c r="L4844" s="13"/>
      <c r="M4844" s="13"/>
      <c r="N4844" s="13"/>
      <c r="O4844" s="13"/>
      <c r="P4844" s="13"/>
      <c r="Q4844" s="13"/>
      <c r="R4844" s="13"/>
      <c r="S4844" s="13"/>
      <c r="T4844" s="13"/>
      <c r="U4844" s="13"/>
      <c r="V4844" s="13"/>
      <c r="W4844" s="13"/>
      <c r="X4844" s="13"/>
      <c r="Y4844" s="13"/>
      <c r="Z4844" s="13"/>
    </row>
    <row r="4845">
      <c r="A4845" s="24" t="s">
        <v>13600</v>
      </c>
      <c r="B4845" s="24" t="s">
        <v>19</v>
      </c>
      <c r="C4845" s="13"/>
      <c r="D4845" s="13"/>
      <c r="E4845" s="13"/>
      <c r="F4845" s="13"/>
      <c r="G4845" s="13"/>
      <c r="H4845" s="13"/>
      <c r="I4845" s="13"/>
      <c r="J4845" s="13"/>
      <c r="K4845" s="13"/>
      <c r="L4845" s="13"/>
      <c r="M4845" s="13"/>
      <c r="N4845" s="13"/>
      <c r="O4845" s="13"/>
      <c r="P4845" s="13"/>
      <c r="Q4845" s="13"/>
      <c r="R4845" s="13"/>
      <c r="S4845" s="13"/>
      <c r="T4845" s="13"/>
      <c r="U4845" s="13"/>
      <c r="V4845" s="13"/>
      <c r="W4845" s="13"/>
      <c r="X4845" s="13"/>
      <c r="Y4845" s="13"/>
      <c r="Z4845" s="13"/>
    </row>
    <row r="4846">
      <c r="A4846" s="24" t="s">
        <v>13602</v>
      </c>
      <c r="B4846" s="24" t="s">
        <v>19</v>
      </c>
      <c r="C4846" s="13"/>
      <c r="D4846" s="13"/>
      <c r="E4846" s="13"/>
      <c r="F4846" s="13"/>
      <c r="G4846" s="13"/>
      <c r="H4846" s="13"/>
      <c r="I4846" s="13"/>
      <c r="J4846" s="13"/>
      <c r="K4846" s="13"/>
      <c r="L4846" s="13"/>
      <c r="M4846" s="13"/>
      <c r="N4846" s="13"/>
      <c r="O4846" s="13"/>
      <c r="P4846" s="13"/>
      <c r="Q4846" s="13"/>
      <c r="R4846" s="13"/>
      <c r="S4846" s="13"/>
      <c r="T4846" s="13"/>
      <c r="U4846" s="13"/>
      <c r="V4846" s="13"/>
      <c r="W4846" s="13"/>
      <c r="X4846" s="13"/>
      <c r="Y4846" s="13"/>
      <c r="Z4846" s="13"/>
    </row>
    <row r="4847">
      <c r="A4847" s="24" t="s">
        <v>13604</v>
      </c>
      <c r="B4847" s="24" t="s">
        <v>19</v>
      </c>
      <c r="C4847" s="13"/>
      <c r="D4847" s="13"/>
      <c r="E4847" s="13"/>
      <c r="F4847" s="13"/>
      <c r="G4847" s="13"/>
      <c r="H4847" s="13"/>
      <c r="I4847" s="13"/>
      <c r="J4847" s="13"/>
      <c r="K4847" s="13"/>
      <c r="L4847" s="13"/>
      <c r="M4847" s="13"/>
      <c r="N4847" s="13"/>
      <c r="O4847" s="13"/>
      <c r="P4847" s="13"/>
      <c r="Q4847" s="13"/>
      <c r="R4847" s="13"/>
      <c r="S4847" s="13"/>
      <c r="T4847" s="13"/>
      <c r="U4847" s="13"/>
      <c r="V4847" s="13"/>
      <c r="W4847" s="13"/>
      <c r="X4847" s="13"/>
      <c r="Y4847" s="13"/>
      <c r="Z4847" s="13"/>
    </row>
    <row r="4848">
      <c r="A4848" s="24" t="s">
        <v>13606</v>
      </c>
      <c r="B4848" s="24" t="s">
        <v>19</v>
      </c>
      <c r="C4848" s="13"/>
      <c r="D4848" s="13"/>
      <c r="E4848" s="13"/>
      <c r="F4848" s="13"/>
      <c r="G4848" s="13"/>
      <c r="H4848" s="13"/>
      <c r="I4848" s="13"/>
      <c r="J4848" s="13"/>
      <c r="K4848" s="13"/>
      <c r="L4848" s="13"/>
      <c r="M4848" s="13"/>
      <c r="N4848" s="13"/>
      <c r="O4848" s="13"/>
      <c r="P4848" s="13"/>
      <c r="Q4848" s="13"/>
      <c r="R4848" s="13"/>
      <c r="S4848" s="13"/>
      <c r="T4848" s="13"/>
      <c r="U4848" s="13"/>
      <c r="V4848" s="13"/>
      <c r="W4848" s="13"/>
      <c r="X4848" s="13"/>
      <c r="Y4848" s="13"/>
      <c r="Z4848" s="13"/>
    </row>
    <row r="4849">
      <c r="A4849" s="24" t="s">
        <v>13608</v>
      </c>
      <c r="B4849" s="24" t="s">
        <v>19</v>
      </c>
      <c r="C4849" s="13"/>
      <c r="D4849" s="13"/>
      <c r="E4849" s="13"/>
      <c r="F4849" s="13"/>
      <c r="G4849" s="13"/>
      <c r="H4849" s="13"/>
      <c r="I4849" s="13"/>
      <c r="J4849" s="13"/>
      <c r="K4849" s="13"/>
      <c r="L4849" s="13"/>
      <c r="M4849" s="13"/>
      <c r="N4849" s="13"/>
      <c r="O4849" s="13"/>
      <c r="P4849" s="13"/>
      <c r="Q4849" s="13"/>
      <c r="R4849" s="13"/>
      <c r="S4849" s="13"/>
      <c r="T4849" s="13"/>
      <c r="U4849" s="13"/>
      <c r="V4849" s="13"/>
      <c r="W4849" s="13"/>
      <c r="X4849" s="13"/>
      <c r="Y4849" s="13"/>
      <c r="Z4849" s="13"/>
    </row>
    <row r="4850">
      <c r="A4850" s="24" t="s">
        <v>13611</v>
      </c>
      <c r="B4850" s="24" t="s">
        <v>19</v>
      </c>
      <c r="C4850" s="13"/>
      <c r="D4850" s="13"/>
      <c r="E4850" s="13"/>
      <c r="F4850" s="13"/>
      <c r="G4850" s="13"/>
      <c r="H4850" s="13"/>
      <c r="I4850" s="13"/>
      <c r="J4850" s="13"/>
      <c r="K4850" s="13"/>
      <c r="L4850" s="13"/>
      <c r="M4850" s="13"/>
      <c r="N4850" s="13"/>
      <c r="O4850" s="13"/>
      <c r="P4850" s="13"/>
      <c r="Q4850" s="13"/>
      <c r="R4850" s="13"/>
      <c r="S4850" s="13"/>
      <c r="T4850" s="13"/>
      <c r="U4850" s="13"/>
      <c r="V4850" s="13"/>
      <c r="W4850" s="13"/>
      <c r="X4850" s="13"/>
      <c r="Y4850" s="13"/>
      <c r="Z4850" s="13"/>
    </row>
    <row r="4851">
      <c r="A4851" s="24" t="s">
        <v>13613</v>
      </c>
      <c r="B4851" s="24" t="s">
        <v>19</v>
      </c>
      <c r="C4851" s="13"/>
      <c r="D4851" s="13"/>
      <c r="E4851" s="13"/>
      <c r="F4851" s="13"/>
      <c r="G4851" s="13"/>
      <c r="H4851" s="13"/>
      <c r="I4851" s="13"/>
      <c r="J4851" s="13"/>
      <c r="K4851" s="13"/>
      <c r="L4851" s="13"/>
      <c r="M4851" s="13"/>
      <c r="N4851" s="13"/>
      <c r="O4851" s="13"/>
      <c r="P4851" s="13"/>
      <c r="Q4851" s="13"/>
      <c r="R4851" s="13"/>
      <c r="S4851" s="13"/>
      <c r="T4851" s="13"/>
      <c r="U4851" s="13"/>
      <c r="V4851" s="13"/>
      <c r="W4851" s="13"/>
      <c r="X4851" s="13"/>
      <c r="Y4851" s="13"/>
      <c r="Z4851" s="13"/>
    </row>
    <row r="4852">
      <c r="A4852" s="24" t="s">
        <v>13616</v>
      </c>
      <c r="B4852" s="24" t="s">
        <v>19</v>
      </c>
      <c r="C4852" s="13"/>
      <c r="D4852" s="13"/>
      <c r="E4852" s="13"/>
      <c r="F4852" s="13"/>
      <c r="G4852" s="13"/>
      <c r="H4852" s="13"/>
      <c r="I4852" s="13"/>
      <c r="J4852" s="13"/>
      <c r="K4852" s="13"/>
      <c r="L4852" s="13"/>
      <c r="M4852" s="13"/>
      <c r="N4852" s="13"/>
      <c r="O4852" s="13"/>
      <c r="P4852" s="13"/>
      <c r="Q4852" s="13"/>
      <c r="R4852" s="13"/>
      <c r="S4852" s="13"/>
      <c r="T4852" s="13"/>
      <c r="U4852" s="13"/>
      <c r="V4852" s="13"/>
      <c r="W4852" s="13"/>
      <c r="X4852" s="13"/>
      <c r="Y4852" s="13"/>
      <c r="Z4852" s="13"/>
    </row>
    <row r="4853">
      <c r="A4853" s="24" t="s">
        <v>13618</v>
      </c>
      <c r="B4853" s="24" t="s">
        <v>19</v>
      </c>
      <c r="C4853" s="13"/>
      <c r="D4853" s="13"/>
      <c r="E4853" s="13"/>
      <c r="F4853" s="13"/>
      <c r="G4853" s="13"/>
      <c r="H4853" s="13"/>
      <c r="I4853" s="13"/>
      <c r="J4853" s="13"/>
      <c r="K4853" s="13"/>
      <c r="L4853" s="13"/>
      <c r="M4853" s="13"/>
      <c r="N4853" s="13"/>
      <c r="O4853" s="13"/>
      <c r="P4853" s="13"/>
      <c r="Q4853" s="13"/>
      <c r="R4853" s="13"/>
      <c r="S4853" s="13"/>
      <c r="T4853" s="13"/>
      <c r="U4853" s="13"/>
      <c r="V4853" s="13"/>
      <c r="W4853" s="13"/>
      <c r="X4853" s="13"/>
      <c r="Y4853" s="13"/>
      <c r="Z4853" s="13"/>
    </row>
    <row r="4854">
      <c r="A4854" s="24" t="s">
        <v>13620</v>
      </c>
      <c r="B4854" s="24" t="s">
        <v>19</v>
      </c>
      <c r="C4854" s="13"/>
      <c r="D4854" s="13"/>
      <c r="E4854" s="13"/>
      <c r="F4854" s="13"/>
      <c r="G4854" s="13"/>
      <c r="H4854" s="13"/>
      <c r="I4854" s="13"/>
      <c r="J4854" s="13"/>
      <c r="K4854" s="13"/>
      <c r="L4854" s="13"/>
      <c r="M4854" s="13"/>
      <c r="N4854" s="13"/>
      <c r="O4854" s="13"/>
      <c r="P4854" s="13"/>
      <c r="Q4854" s="13"/>
      <c r="R4854" s="13"/>
      <c r="S4854" s="13"/>
      <c r="T4854" s="13"/>
      <c r="U4854" s="13"/>
      <c r="V4854" s="13"/>
      <c r="W4854" s="13"/>
      <c r="X4854" s="13"/>
      <c r="Y4854" s="13"/>
      <c r="Z4854" s="13"/>
    </row>
    <row r="4855">
      <c r="A4855" s="24" t="s">
        <v>13622</v>
      </c>
      <c r="B4855" s="24" t="s">
        <v>19</v>
      </c>
      <c r="C4855" s="13"/>
      <c r="D4855" s="13"/>
      <c r="E4855" s="13"/>
      <c r="F4855" s="13"/>
      <c r="G4855" s="13"/>
      <c r="H4855" s="13"/>
      <c r="I4855" s="13"/>
      <c r="J4855" s="13"/>
      <c r="K4855" s="13"/>
      <c r="L4855" s="13"/>
      <c r="M4855" s="13"/>
      <c r="N4855" s="13"/>
      <c r="O4855" s="13"/>
      <c r="P4855" s="13"/>
      <c r="Q4855" s="13"/>
      <c r="R4855" s="13"/>
      <c r="S4855" s="13"/>
      <c r="T4855" s="13"/>
      <c r="U4855" s="13"/>
      <c r="V4855" s="13"/>
      <c r="W4855" s="13"/>
      <c r="X4855" s="13"/>
      <c r="Y4855" s="13"/>
      <c r="Z4855" s="13"/>
    </row>
    <row r="4856">
      <c r="A4856" s="24" t="s">
        <v>13624</v>
      </c>
      <c r="B4856" s="24" t="s">
        <v>19</v>
      </c>
      <c r="C4856" s="13"/>
      <c r="D4856" s="13"/>
      <c r="E4856" s="13"/>
      <c r="F4856" s="13"/>
      <c r="G4856" s="13"/>
      <c r="H4856" s="13"/>
      <c r="I4856" s="13"/>
      <c r="J4856" s="13"/>
      <c r="K4856" s="13"/>
      <c r="L4856" s="13"/>
      <c r="M4856" s="13"/>
      <c r="N4856" s="13"/>
      <c r="O4856" s="13"/>
      <c r="P4856" s="13"/>
      <c r="Q4856" s="13"/>
      <c r="R4856" s="13"/>
      <c r="S4856" s="13"/>
      <c r="T4856" s="13"/>
      <c r="U4856" s="13"/>
      <c r="V4856" s="13"/>
      <c r="W4856" s="13"/>
      <c r="X4856" s="13"/>
      <c r="Y4856" s="13"/>
      <c r="Z4856" s="13"/>
    </row>
    <row r="4857">
      <c r="A4857" s="24" t="s">
        <v>13626</v>
      </c>
      <c r="B4857" s="24" t="s">
        <v>19</v>
      </c>
      <c r="C4857" s="13"/>
      <c r="D4857" s="13"/>
      <c r="E4857" s="13"/>
      <c r="F4857" s="13"/>
      <c r="G4857" s="13"/>
      <c r="H4857" s="13"/>
      <c r="I4857" s="13"/>
      <c r="J4857" s="13"/>
      <c r="K4857" s="13"/>
      <c r="L4857" s="13"/>
      <c r="M4857" s="13"/>
      <c r="N4857" s="13"/>
      <c r="O4857" s="13"/>
      <c r="P4857" s="13"/>
      <c r="Q4857" s="13"/>
      <c r="R4857" s="13"/>
      <c r="S4857" s="13"/>
      <c r="T4857" s="13"/>
      <c r="U4857" s="13"/>
      <c r="V4857" s="13"/>
      <c r="W4857" s="13"/>
      <c r="X4857" s="13"/>
      <c r="Y4857" s="13"/>
      <c r="Z4857" s="13"/>
    </row>
    <row r="4858">
      <c r="A4858" s="24" t="s">
        <v>13628</v>
      </c>
      <c r="B4858" s="24" t="s">
        <v>19</v>
      </c>
      <c r="C4858" s="13"/>
      <c r="D4858" s="13"/>
      <c r="E4858" s="13"/>
      <c r="F4858" s="13"/>
      <c r="G4858" s="13"/>
      <c r="H4858" s="13"/>
      <c r="I4858" s="13"/>
      <c r="J4858" s="13"/>
      <c r="K4858" s="13"/>
      <c r="L4858" s="13"/>
      <c r="M4858" s="13"/>
      <c r="N4858" s="13"/>
      <c r="O4858" s="13"/>
      <c r="P4858" s="13"/>
      <c r="Q4858" s="13"/>
      <c r="R4858" s="13"/>
      <c r="S4858" s="13"/>
      <c r="T4858" s="13"/>
      <c r="U4858" s="13"/>
      <c r="V4858" s="13"/>
      <c r="W4858" s="13"/>
      <c r="X4858" s="13"/>
      <c r="Y4858" s="13"/>
      <c r="Z4858" s="13"/>
    </row>
    <row r="4859">
      <c r="A4859" s="24" t="s">
        <v>13630</v>
      </c>
      <c r="B4859" s="24" t="s">
        <v>19</v>
      </c>
      <c r="C4859" s="13"/>
      <c r="D4859" s="13"/>
      <c r="E4859" s="13"/>
      <c r="F4859" s="13"/>
      <c r="G4859" s="13"/>
      <c r="H4859" s="13"/>
      <c r="I4859" s="13"/>
      <c r="J4859" s="13"/>
      <c r="K4859" s="13"/>
      <c r="L4859" s="13"/>
      <c r="M4859" s="13"/>
      <c r="N4859" s="13"/>
      <c r="O4859" s="13"/>
      <c r="P4859" s="13"/>
      <c r="Q4859" s="13"/>
      <c r="R4859" s="13"/>
      <c r="S4859" s="13"/>
      <c r="T4859" s="13"/>
      <c r="U4859" s="13"/>
      <c r="V4859" s="13"/>
      <c r="W4859" s="13"/>
      <c r="X4859" s="13"/>
      <c r="Y4859" s="13"/>
      <c r="Z4859" s="13"/>
    </row>
    <row r="4860">
      <c r="A4860" s="24" t="s">
        <v>13632</v>
      </c>
      <c r="B4860" s="24" t="s">
        <v>19</v>
      </c>
      <c r="C4860" s="13"/>
      <c r="D4860" s="13"/>
      <c r="E4860" s="13"/>
      <c r="F4860" s="13"/>
      <c r="G4860" s="13"/>
      <c r="H4860" s="13"/>
      <c r="I4860" s="13"/>
      <c r="J4860" s="13"/>
      <c r="K4860" s="13"/>
      <c r="L4860" s="13"/>
      <c r="M4860" s="13"/>
      <c r="N4860" s="13"/>
      <c r="O4860" s="13"/>
      <c r="P4860" s="13"/>
      <c r="Q4860" s="13"/>
      <c r="R4860" s="13"/>
      <c r="S4860" s="13"/>
      <c r="T4860" s="13"/>
      <c r="U4860" s="13"/>
      <c r="V4860" s="13"/>
      <c r="W4860" s="13"/>
      <c r="X4860" s="13"/>
      <c r="Y4860" s="13"/>
      <c r="Z4860" s="13"/>
    </row>
    <row r="4861">
      <c r="A4861" s="24" t="s">
        <v>13634</v>
      </c>
      <c r="B4861" s="24" t="s">
        <v>19</v>
      </c>
      <c r="C4861" s="13"/>
      <c r="D4861" s="13"/>
      <c r="E4861" s="13"/>
      <c r="F4861" s="13"/>
      <c r="G4861" s="13"/>
      <c r="H4861" s="13"/>
      <c r="I4861" s="13"/>
      <c r="J4861" s="13"/>
      <c r="K4861" s="13"/>
      <c r="L4861" s="13"/>
      <c r="M4861" s="13"/>
      <c r="N4861" s="13"/>
      <c r="O4861" s="13"/>
      <c r="P4861" s="13"/>
      <c r="Q4861" s="13"/>
      <c r="R4861" s="13"/>
      <c r="S4861" s="13"/>
      <c r="T4861" s="13"/>
      <c r="U4861" s="13"/>
      <c r="V4861" s="13"/>
      <c r="W4861" s="13"/>
      <c r="X4861" s="13"/>
      <c r="Y4861" s="13"/>
      <c r="Z4861" s="13"/>
    </row>
    <row r="4862">
      <c r="A4862" s="24" t="s">
        <v>13636</v>
      </c>
      <c r="B4862" s="24" t="s">
        <v>19</v>
      </c>
      <c r="C4862" s="13"/>
      <c r="D4862" s="13"/>
      <c r="E4862" s="13"/>
      <c r="F4862" s="13"/>
      <c r="G4862" s="13"/>
      <c r="H4862" s="13"/>
      <c r="I4862" s="13"/>
      <c r="J4862" s="13"/>
      <c r="K4862" s="13"/>
      <c r="L4862" s="13"/>
      <c r="M4862" s="13"/>
      <c r="N4862" s="13"/>
      <c r="O4862" s="13"/>
      <c r="P4862" s="13"/>
      <c r="Q4862" s="13"/>
      <c r="R4862" s="13"/>
      <c r="S4862" s="13"/>
      <c r="T4862" s="13"/>
      <c r="U4862" s="13"/>
      <c r="V4862" s="13"/>
      <c r="W4862" s="13"/>
      <c r="X4862" s="13"/>
      <c r="Y4862" s="13"/>
      <c r="Z4862" s="13"/>
    </row>
    <row r="4863">
      <c r="A4863" s="24" t="s">
        <v>13637</v>
      </c>
      <c r="B4863" s="24" t="s">
        <v>19</v>
      </c>
      <c r="C4863" s="13"/>
      <c r="D4863" s="13"/>
      <c r="E4863" s="13"/>
      <c r="F4863" s="13"/>
      <c r="G4863" s="13"/>
      <c r="H4863" s="13"/>
      <c r="I4863" s="13"/>
      <c r="J4863" s="13"/>
      <c r="K4863" s="13"/>
      <c r="L4863" s="13"/>
      <c r="M4863" s="13"/>
      <c r="N4863" s="13"/>
      <c r="O4863" s="13"/>
      <c r="P4863" s="13"/>
      <c r="Q4863" s="13"/>
      <c r="R4863" s="13"/>
      <c r="S4863" s="13"/>
      <c r="T4863" s="13"/>
      <c r="U4863" s="13"/>
      <c r="V4863" s="13"/>
      <c r="W4863" s="13"/>
      <c r="X4863" s="13"/>
      <c r="Y4863" s="13"/>
      <c r="Z4863" s="13"/>
    </row>
    <row r="4864">
      <c r="A4864" s="24" t="s">
        <v>13639</v>
      </c>
      <c r="B4864" s="24" t="s">
        <v>19</v>
      </c>
      <c r="C4864" s="13"/>
      <c r="D4864" s="13"/>
      <c r="E4864" s="13"/>
      <c r="F4864" s="13"/>
      <c r="G4864" s="13"/>
      <c r="H4864" s="13"/>
      <c r="I4864" s="13"/>
      <c r="J4864" s="13"/>
      <c r="K4864" s="13"/>
      <c r="L4864" s="13"/>
      <c r="M4864" s="13"/>
      <c r="N4864" s="13"/>
      <c r="O4864" s="13"/>
      <c r="P4864" s="13"/>
      <c r="Q4864" s="13"/>
      <c r="R4864" s="13"/>
      <c r="S4864" s="13"/>
      <c r="T4864" s="13"/>
      <c r="U4864" s="13"/>
      <c r="V4864" s="13"/>
      <c r="W4864" s="13"/>
      <c r="X4864" s="13"/>
      <c r="Y4864" s="13"/>
      <c r="Z4864" s="13"/>
    </row>
    <row r="4865">
      <c r="A4865" s="24" t="s">
        <v>13642</v>
      </c>
      <c r="B4865" s="24" t="s">
        <v>19</v>
      </c>
      <c r="C4865" s="13"/>
      <c r="D4865" s="13"/>
      <c r="E4865" s="13"/>
      <c r="F4865" s="13"/>
      <c r="G4865" s="13"/>
      <c r="H4865" s="13"/>
      <c r="I4865" s="13"/>
      <c r="J4865" s="13"/>
      <c r="K4865" s="13"/>
      <c r="L4865" s="13"/>
      <c r="M4865" s="13"/>
      <c r="N4865" s="13"/>
      <c r="O4865" s="13"/>
      <c r="P4865" s="13"/>
      <c r="Q4865" s="13"/>
      <c r="R4865" s="13"/>
      <c r="S4865" s="13"/>
      <c r="T4865" s="13"/>
      <c r="U4865" s="13"/>
      <c r="V4865" s="13"/>
      <c r="W4865" s="13"/>
      <c r="X4865" s="13"/>
      <c r="Y4865" s="13"/>
      <c r="Z4865" s="13"/>
    </row>
    <row r="4866">
      <c r="A4866" s="24" t="s">
        <v>13644</v>
      </c>
      <c r="B4866" s="24" t="s">
        <v>19</v>
      </c>
      <c r="C4866" s="13"/>
      <c r="D4866" s="13"/>
      <c r="E4866" s="13"/>
      <c r="F4866" s="13"/>
      <c r="G4866" s="13"/>
      <c r="H4866" s="13"/>
      <c r="I4866" s="13"/>
      <c r="J4866" s="13"/>
      <c r="K4866" s="13"/>
      <c r="L4866" s="13"/>
      <c r="M4866" s="13"/>
      <c r="N4866" s="13"/>
      <c r="O4866" s="13"/>
      <c r="P4866" s="13"/>
      <c r="Q4866" s="13"/>
      <c r="R4866" s="13"/>
      <c r="S4866" s="13"/>
      <c r="T4866" s="13"/>
      <c r="U4866" s="13"/>
      <c r="V4866" s="13"/>
      <c r="W4866" s="13"/>
      <c r="X4866" s="13"/>
      <c r="Y4866" s="13"/>
      <c r="Z4866" s="13"/>
    </row>
    <row r="4867">
      <c r="A4867" s="24" t="s">
        <v>13646</v>
      </c>
      <c r="B4867" s="24" t="s">
        <v>19</v>
      </c>
      <c r="C4867" s="13"/>
      <c r="D4867" s="13"/>
      <c r="E4867" s="13"/>
      <c r="F4867" s="13"/>
      <c r="G4867" s="13"/>
      <c r="H4867" s="13"/>
      <c r="I4867" s="13"/>
      <c r="J4867" s="13"/>
      <c r="K4867" s="13"/>
      <c r="L4867" s="13"/>
      <c r="M4867" s="13"/>
      <c r="N4867" s="13"/>
      <c r="O4867" s="13"/>
      <c r="P4867" s="13"/>
      <c r="Q4867" s="13"/>
      <c r="R4867" s="13"/>
      <c r="S4867" s="13"/>
      <c r="T4867" s="13"/>
      <c r="U4867" s="13"/>
      <c r="V4867" s="13"/>
      <c r="W4867" s="13"/>
      <c r="X4867" s="13"/>
      <c r="Y4867" s="13"/>
      <c r="Z4867" s="13"/>
    </row>
    <row r="4868">
      <c r="A4868" s="24" t="s">
        <v>13648</v>
      </c>
      <c r="B4868" s="24" t="s">
        <v>19</v>
      </c>
      <c r="C4868" s="13"/>
      <c r="D4868" s="13"/>
      <c r="E4868" s="13"/>
      <c r="F4868" s="13"/>
      <c r="G4868" s="13"/>
      <c r="H4868" s="13"/>
      <c r="I4868" s="13"/>
      <c r="J4868" s="13"/>
      <c r="K4868" s="13"/>
      <c r="L4868" s="13"/>
      <c r="M4868" s="13"/>
      <c r="N4868" s="13"/>
      <c r="O4868" s="13"/>
      <c r="P4868" s="13"/>
      <c r="Q4868" s="13"/>
      <c r="R4868" s="13"/>
      <c r="S4868" s="13"/>
      <c r="T4868" s="13"/>
      <c r="U4868" s="13"/>
      <c r="V4868" s="13"/>
      <c r="W4868" s="13"/>
      <c r="X4868" s="13"/>
      <c r="Y4868" s="13"/>
      <c r="Z4868" s="13"/>
    </row>
    <row r="4869">
      <c r="A4869" s="24" t="s">
        <v>13650</v>
      </c>
      <c r="B4869" s="24" t="s">
        <v>19</v>
      </c>
      <c r="C4869" s="13"/>
      <c r="D4869" s="13"/>
      <c r="E4869" s="13"/>
      <c r="F4869" s="13"/>
      <c r="G4869" s="13"/>
      <c r="H4869" s="13"/>
      <c r="I4869" s="13"/>
      <c r="J4869" s="13"/>
      <c r="K4869" s="13"/>
      <c r="L4869" s="13"/>
      <c r="M4869" s="13"/>
      <c r="N4869" s="13"/>
      <c r="O4869" s="13"/>
      <c r="P4869" s="13"/>
      <c r="Q4869" s="13"/>
      <c r="R4869" s="13"/>
      <c r="S4869" s="13"/>
      <c r="T4869" s="13"/>
      <c r="U4869" s="13"/>
      <c r="V4869" s="13"/>
      <c r="W4869" s="13"/>
      <c r="X4869" s="13"/>
      <c r="Y4869" s="13"/>
      <c r="Z4869" s="13"/>
    </row>
    <row r="4870">
      <c r="A4870" s="24" t="s">
        <v>13652</v>
      </c>
      <c r="B4870" s="24" t="s">
        <v>19</v>
      </c>
      <c r="C4870" s="13"/>
      <c r="D4870" s="13"/>
      <c r="E4870" s="13"/>
      <c r="F4870" s="13"/>
      <c r="G4870" s="13"/>
      <c r="H4870" s="13"/>
      <c r="I4870" s="13"/>
      <c r="J4870" s="13"/>
      <c r="K4870" s="13"/>
      <c r="L4870" s="13"/>
      <c r="M4870" s="13"/>
      <c r="N4870" s="13"/>
      <c r="O4870" s="13"/>
      <c r="P4870" s="13"/>
      <c r="Q4870" s="13"/>
      <c r="R4870" s="13"/>
      <c r="S4870" s="13"/>
      <c r="T4870" s="13"/>
      <c r="U4870" s="13"/>
      <c r="V4870" s="13"/>
      <c r="W4870" s="13"/>
      <c r="X4870" s="13"/>
      <c r="Y4870" s="13"/>
      <c r="Z4870" s="13"/>
    </row>
    <row r="4871">
      <c r="A4871" s="24" t="s">
        <v>13654</v>
      </c>
      <c r="B4871" s="24" t="s">
        <v>19</v>
      </c>
      <c r="C4871" s="13"/>
      <c r="D4871" s="13"/>
      <c r="E4871" s="13"/>
      <c r="F4871" s="13"/>
      <c r="G4871" s="13"/>
      <c r="H4871" s="13"/>
      <c r="I4871" s="13"/>
      <c r="J4871" s="13"/>
      <c r="K4871" s="13"/>
      <c r="L4871" s="13"/>
      <c r="M4871" s="13"/>
      <c r="N4871" s="13"/>
      <c r="O4871" s="13"/>
      <c r="P4871" s="13"/>
      <c r="Q4871" s="13"/>
      <c r="R4871" s="13"/>
      <c r="S4871" s="13"/>
      <c r="T4871" s="13"/>
      <c r="U4871" s="13"/>
      <c r="V4871" s="13"/>
      <c r="W4871" s="13"/>
      <c r="X4871" s="13"/>
      <c r="Y4871" s="13"/>
      <c r="Z4871" s="13"/>
    </row>
    <row r="4872">
      <c r="A4872" s="24" t="s">
        <v>13658</v>
      </c>
      <c r="B4872" s="24" t="s">
        <v>19</v>
      </c>
      <c r="C4872" s="13"/>
      <c r="D4872" s="13"/>
      <c r="E4872" s="13"/>
      <c r="F4872" s="13"/>
      <c r="G4872" s="13"/>
      <c r="H4872" s="13"/>
      <c r="I4872" s="13"/>
      <c r="J4872" s="13"/>
      <c r="K4872" s="13"/>
      <c r="L4872" s="13"/>
      <c r="M4872" s="13"/>
      <c r="N4872" s="13"/>
      <c r="O4872" s="13"/>
      <c r="P4872" s="13"/>
      <c r="Q4872" s="13"/>
      <c r="R4872" s="13"/>
      <c r="S4872" s="13"/>
      <c r="T4872" s="13"/>
      <c r="U4872" s="13"/>
      <c r="V4872" s="13"/>
      <c r="W4872" s="13"/>
      <c r="X4872" s="13"/>
      <c r="Y4872" s="13"/>
      <c r="Z4872" s="13"/>
    </row>
    <row r="4873">
      <c r="A4873" s="24" t="s">
        <v>13660</v>
      </c>
      <c r="B4873" s="24" t="s">
        <v>19</v>
      </c>
      <c r="C4873" s="13"/>
      <c r="D4873" s="13"/>
      <c r="E4873" s="13"/>
      <c r="F4873" s="13"/>
      <c r="G4873" s="13"/>
      <c r="H4873" s="13"/>
      <c r="I4873" s="13"/>
      <c r="J4873" s="13"/>
      <c r="K4873" s="13"/>
      <c r="L4873" s="13"/>
      <c r="M4873" s="13"/>
      <c r="N4873" s="13"/>
      <c r="O4873" s="13"/>
      <c r="P4873" s="13"/>
      <c r="Q4873" s="13"/>
      <c r="R4873" s="13"/>
      <c r="S4873" s="13"/>
      <c r="T4873" s="13"/>
      <c r="U4873" s="13"/>
      <c r="V4873" s="13"/>
      <c r="W4873" s="13"/>
      <c r="X4873" s="13"/>
      <c r="Y4873" s="13"/>
      <c r="Z4873" s="13"/>
    </row>
    <row r="4874">
      <c r="A4874" s="24" t="s">
        <v>13663</v>
      </c>
      <c r="B4874" s="24" t="s">
        <v>19</v>
      </c>
      <c r="C4874" s="13"/>
      <c r="D4874" s="13"/>
      <c r="E4874" s="13"/>
      <c r="F4874" s="13"/>
      <c r="G4874" s="13"/>
      <c r="H4874" s="13"/>
      <c r="I4874" s="13"/>
      <c r="J4874" s="13"/>
      <c r="K4874" s="13"/>
      <c r="L4874" s="13"/>
      <c r="M4874" s="13"/>
      <c r="N4874" s="13"/>
      <c r="O4874" s="13"/>
      <c r="P4874" s="13"/>
      <c r="Q4874" s="13"/>
      <c r="R4874" s="13"/>
      <c r="S4874" s="13"/>
      <c r="T4874" s="13"/>
      <c r="U4874" s="13"/>
      <c r="V4874" s="13"/>
      <c r="W4874" s="13"/>
      <c r="X4874" s="13"/>
      <c r="Y4874" s="13"/>
      <c r="Z4874" s="13"/>
    </row>
    <row r="4875">
      <c r="A4875" s="24" t="s">
        <v>13665</v>
      </c>
      <c r="B4875" s="24" t="s">
        <v>19</v>
      </c>
      <c r="C4875" s="13"/>
      <c r="D4875" s="13"/>
      <c r="E4875" s="13"/>
      <c r="F4875" s="13"/>
      <c r="G4875" s="13"/>
      <c r="H4875" s="13"/>
      <c r="I4875" s="13"/>
      <c r="J4875" s="13"/>
      <c r="K4875" s="13"/>
      <c r="L4875" s="13"/>
      <c r="M4875" s="13"/>
      <c r="N4875" s="13"/>
      <c r="O4875" s="13"/>
      <c r="P4875" s="13"/>
      <c r="Q4875" s="13"/>
      <c r="R4875" s="13"/>
      <c r="S4875" s="13"/>
      <c r="T4875" s="13"/>
      <c r="U4875" s="13"/>
      <c r="V4875" s="13"/>
      <c r="W4875" s="13"/>
      <c r="X4875" s="13"/>
      <c r="Y4875" s="13"/>
      <c r="Z4875" s="13"/>
    </row>
    <row r="4876">
      <c r="A4876" s="24" t="s">
        <v>13667</v>
      </c>
      <c r="B4876" s="24" t="s">
        <v>19</v>
      </c>
      <c r="C4876" s="13"/>
      <c r="D4876" s="13"/>
      <c r="E4876" s="13"/>
      <c r="F4876" s="13"/>
      <c r="G4876" s="13"/>
      <c r="H4876" s="13"/>
      <c r="I4876" s="13"/>
      <c r="J4876" s="13"/>
      <c r="K4876" s="13"/>
      <c r="L4876" s="13"/>
      <c r="M4876" s="13"/>
      <c r="N4876" s="13"/>
      <c r="O4876" s="13"/>
      <c r="P4876" s="13"/>
      <c r="Q4876" s="13"/>
      <c r="R4876" s="13"/>
      <c r="S4876" s="13"/>
      <c r="T4876" s="13"/>
      <c r="U4876" s="13"/>
      <c r="V4876" s="13"/>
      <c r="W4876" s="13"/>
      <c r="X4876" s="13"/>
      <c r="Y4876" s="13"/>
      <c r="Z4876" s="13"/>
    </row>
    <row r="4877">
      <c r="A4877" s="24" t="s">
        <v>13669</v>
      </c>
      <c r="B4877" s="24" t="s">
        <v>19</v>
      </c>
      <c r="C4877" s="13"/>
      <c r="D4877" s="13"/>
      <c r="E4877" s="13"/>
      <c r="F4877" s="13"/>
      <c r="G4877" s="13"/>
      <c r="H4877" s="13"/>
      <c r="I4877" s="13"/>
      <c r="J4877" s="13"/>
      <c r="K4877" s="13"/>
      <c r="L4877" s="13"/>
      <c r="M4877" s="13"/>
      <c r="N4877" s="13"/>
      <c r="O4877" s="13"/>
      <c r="P4877" s="13"/>
      <c r="Q4877" s="13"/>
      <c r="R4877" s="13"/>
      <c r="S4877" s="13"/>
      <c r="T4877" s="13"/>
      <c r="U4877" s="13"/>
      <c r="V4877" s="13"/>
      <c r="W4877" s="13"/>
      <c r="X4877" s="13"/>
      <c r="Y4877" s="13"/>
      <c r="Z4877" s="13"/>
    </row>
    <row r="4878">
      <c r="A4878" s="24" t="s">
        <v>13672</v>
      </c>
      <c r="B4878" s="24" t="s">
        <v>19</v>
      </c>
      <c r="C4878" s="13"/>
      <c r="D4878" s="13"/>
      <c r="E4878" s="13"/>
      <c r="F4878" s="13"/>
      <c r="G4878" s="13"/>
      <c r="H4878" s="13"/>
      <c r="I4878" s="13"/>
      <c r="J4878" s="13"/>
      <c r="K4878" s="13"/>
      <c r="L4878" s="13"/>
      <c r="M4878" s="13"/>
      <c r="N4878" s="13"/>
      <c r="O4878" s="13"/>
      <c r="P4878" s="13"/>
      <c r="Q4878" s="13"/>
      <c r="R4878" s="13"/>
      <c r="S4878" s="13"/>
      <c r="T4878" s="13"/>
      <c r="U4878" s="13"/>
      <c r="V4878" s="13"/>
      <c r="W4878" s="13"/>
      <c r="X4878" s="13"/>
      <c r="Y4878" s="13"/>
      <c r="Z4878" s="13"/>
    </row>
    <row r="4879">
      <c r="A4879" s="24" t="s">
        <v>13674</v>
      </c>
      <c r="B4879" s="24" t="s">
        <v>19</v>
      </c>
      <c r="C4879" s="13"/>
      <c r="D4879" s="13"/>
      <c r="E4879" s="13"/>
      <c r="F4879" s="13"/>
      <c r="G4879" s="13"/>
      <c r="H4879" s="13"/>
      <c r="I4879" s="13"/>
      <c r="J4879" s="13"/>
      <c r="K4879" s="13"/>
      <c r="L4879" s="13"/>
      <c r="M4879" s="13"/>
      <c r="N4879" s="13"/>
      <c r="O4879" s="13"/>
      <c r="P4879" s="13"/>
      <c r="Q4879" s="13"/>
      <c r="R4879" s="13"/>
      <c r="S4879" s="13"/>
      <c r="T4879" s="13"/>
      <c r="U4879" s="13"/>
      <c r="V4879" s="13"/>
      <c r="W4879" s="13"/>
      <c r="X4879" s="13"/>
      <c r="Y4879" s="13"/>
      <c r="Z4879" s="13"/>
    </row>
    <row r="4880">
      <c r="A4880" s="24" t="s">
        <v>13676</v>
      </c>
      <c r="B4880" s="24" t="s">
        <v>19</v>
      </c>
      <c r="C4880" s="13"/>
      <c r="D4880" s="13"/>
      <c r="E4880" s="13"/>
      <c r="F4880" s="13"/>
      <c r="G4880" s="13"/>
      <c r="H4880" s="13"/>
      <c r="I4880" s="13"/>
      <c r="J4880" s="13"/>
      <c r="K4880" s="13"/>
      <c r="L4880" s="13"/>
      <c r="M4880" s="13"/>
      <c r="N4880" s="13"/>
      <c r="O4880" s="13"/>
      <c r="P4880" s="13"/>
      <c r="Q4880" s="13"/>
      <c r="R4880" s="13"/>
      <c r="S4880" s="13"/>
      <c r="T4880" s="13"/>
      <c r="U4880" s="13"/>
      <c r="V4880" s="13"/>
      <c r="W4880" s="13"/>
      <c r="X4880" s="13"/>
      <c r="Y4880" s="13"/>
      <c r="Z4880" s="13"/>
    </row>
    <row r="4881">
      <c r="A4881" s="24" t="s">
        <v>13679</v>
      </c>
      <c r="B4881" s="24" t="s">
        <v>19</v>
      </c>
      <c r="C4881" s="13"/>
      <c r="D4881" s="13"/>
      <c r="E4881" s="13"/>
      <c r="F4881" s="13"/>
      <c r="G4881" s="13"/>
      <c r="H4881" s="13"/>
      <c r="I4881" s="13"/>
      <c r="J4881" s="13"/>
      <c r="K4881" s="13"/>
      <c r="L4881" s="13"/>
      <c r="M4881" s="13"/>
      <c r="N4881" s="13"/>
      <c r="O4881" s="13"/>
      <c r="P4881" s="13"/>
      <c r="Q4881" s="13"/>
      <c r="R4881" s="13"/>
      <c r="S4881" s="13"/>
      <c r="T4881" s="13"/>
      <c r="U4881" s="13"/>
      <c r="V4881" s="13"/>
      <c r="W4881" s="13"/>
      <c r="X4881" s="13"/>
      <c r="Y4881" s="13"/>
      <c r="Z4881" s="13"/>
    </row>
    <row r="4882">
      <c r="A4882" s="24" t="s">
        <v>13682</v>
      </c>
      <c r="B4882" s="24" t="s">
        <v>19</v>
      </c>
      <c r="C4882" s="13"/>
      <c r="D4882" s="13"/>
      <c r="E4882" s="13"/>
      <c r="F4882" s="13"/>
      <c r="G4882" s="13"/>
      <c r="H4882" s="13"/>
      <c r="I4882" s="13"/>
      <c r="J4882" s="13"/>
      <c r="K4882" s="13"/>
      <c r="L4882" s="13"/>
      <c r="M4882" s="13"/>
      <c r="N4882" s="13"/>
      <c r="O4882" s="13"/>
      <c r="P4882" s="13"/>
      <c r="Q4882" s="13"/>
      <c r="R4882" s="13"/>
      <c r="S4882" s="13"/>
      <c r="T4882" s="13"/>
      <c r="U4882" s="13"/>
      <c r="V4882" s="13"/>
      <c r="W4882" s="13"/>
      <c r="X4882" s="13"/>
      <c r="Y4882" s="13"/>
      <c r="Z4882" s="13"/>
    </row>
    <row r="4883">
      <c r="A4883" s="24" t="s">
        <v>13684</v>
      </c>
      <c r="B4883" s="24" t="s">
        <v>19</v>
      </c>
      <c r="C4883" s="13"/>
      <c r="D4883" s="13"/>
      <c r="E4883" s="13"/>
      <c r="F4883" s="13"/>
      <c r="G4883" s="13"/>
      <c r="H4883" s="13"/>
      <c r="I4883" s="13"/>
      <c r="J4883" s="13"/>
      <c r="K4883" s="13"/>
      <c r="L4883" s="13"/>
      <c r="M4883" s="13"/>
      <c r="N4883" s="13"/>
      <c r="O4883" s="13"/>
      <c r="P4883" s="13"/>
      <c r="Q4883" s="13"/>
      <c r="R4883" s="13"/>
      <c r="S4883" s="13"/>
      <c r="T4883" s="13"/>
      <c r="U4883" s="13"/>
      <c r="V4883" s="13"/>
      <c r="W4883" s="13"/>
      <c r="X4883" s="13"/>
      <c r="Y4883" s="13"/>
      <c r="Z4883" s="13"/>
    </row>
    <row r="4884">
      <c r="A4884" s="24" t="s">
        <v>13686</v>
      </c>
      <c r="B4884" s="24" t="s">
        <v>19</v>
      </c>
      <c r="C4884" s="13"/>
      <c r="D4884" s="13"/>
      <c r="E4884" s="13"/>
      <c r="F4884" s="13"/>
      <c r="G4884" s="13"/>
      <c r="H4884" s="13"/>
      <c r="I4884" s="13"/>
      <c r="J4884" s="13"/>
      <c r="K4884" s="13"/>
      <c r="L4884" s="13"/>
      <c r="M4884" s="13"/>
      <c r="N4884" s="13"/>
      <c r="O4884" s="13"/>
      <c r="P4884" s="13"/>
      <c r="Q4884" s="13"/>
      <c r="R4884" s="13"/>
      <c r="S4884" s="13"/>
      <c r="T4884" s="13"/>
      <c r="U4884" s="13"/>
      <c r="V4884" s="13"/>
      <c r="W4884" s="13"/>
      <c r="X4884" s="13"/>
      <c r="Y4884" s="13"/>
      <c r="Z4884" s="13"/>
    </row>
    <row r="4885">
      <c r="A4885" s="24" t="s">
        <v>13688</v>
      </c>
      <c r="B4885" s="24" t="s">
        <v>19</v>
      </c>
      <c r="C4885" s="13"/>
      <c r="D4885" s="13"/>
      <c r="E4885" s="13"/>
      <c r="F4885" s="13"/>
      <c r="G4885" s="13"/>
      <c r="H4885" s="13"/>
      <c r="I4885" s="13"/>
      <c r="J4885" s="13"/>
      <c r="K4885" s="13"/>
      <c r="L4885" s="13"/>
      <c r="M4885" s="13"/>
      <c r="N4885" s="13"/>
      <c r="O4885" s="13"/>
      <c r="P4885" s="13"/>
      <c r="Q4885" s="13"/>
      <c r="R4885" s="13"/>
      <c r="S4885" s="13"/>
      <c r="T4885" s="13"/>
      <c r="U4885" s="13"/>
      <c r="V4885" s="13"/>
      <c r="W4885" s="13"/>
      <c r="X4885" s="13"/>
      <c r="Y4885" s="13"/>
      <c r="Z4885" s="13"/>
    </row>
    <row r="4886">
      <c r="A4886" s="24" t="s">
        <v>13689</v>
      </c>
      <c r="B4886" s="24" t="s">
        <v>19</v>
      </c>
      <c r="C4886" s="13"/>
      <c r="D4886" s="13"/>
      <c r="E4886" s="13"/>
      <c r="F4886" s="13"/>
      <c r="G4886" s="13"/>
      <c r="H4886" s="13"/>
      <c r="I4886" s="13"/>
      <c r="J4886" s="13"/>
      <c r="K4886" s="13"/>
      <c r="L4886" s="13"/>
      <c r="M4886" s="13"/>
      <c r="N4886" s="13"/>
      <c r="O4886" s="13"/>
      <c r="P4886" s="13"/>
      <c r="Q4886" s="13"/>
      <c r="R4886" s="13"/>
      <c r="S4886" s="13"/>
      <c r="T4886" s="13"/>
      <c r="U4886" s="13"/>
      <c r="V4886" s="13"/>
      <c r="W4886" s="13"/>
      <c r="X4886" s="13"/>
      <c r="Y4886" s="13"/>
      <c r="Z4886" s="13"/>
    </row>
    <row r="4887">
      <c r="A4887" s="24" t="s">
        <v>13691</v>
      </c>
      <c r="B4887" s="24" t="s">
        <v>19</v>
      </c>
      <c r="C4887" s="13"/>
      <c r="D4887" s="13"/>
      <c r="E4887" s="13"/>
      <c r="F4887" s="13"/>
      <c r="G4887" s="13"/>
      <c r="H4887" s="13"/>
      <c r="I4887" s="13"/>
      <c r="J4887" s="13"/>
      <c r="K4887" s="13"/>
      <c r="L4887" s="13"/>
      <c r="M4887" s="13"/>
      <c r="N4887" s="13"/>
      <c r="O4887" s="13"/>
      <c r="P4887" s="13"/>
      <c r="Q4887" s="13"/>
      <c r="R4887" s="13"/>
      <c r="S4887" s="13"/>
      <c r="T4887" s="13"/>
      <c r="U4887" s="13"/>
      <c r="V4887" s="13"/>
      <c r="W4887" s="13"/>
      <c r="X4887" s="13"/>
      <c r="Y4887" s="13"/>
      <c r="Z4887" s="13"/>
    </row>
    <row r="4888">
      <c r="A4888" s="24" t="s">
        <v>13693</v>
      </c>
      <c r="B4888" s="24" t="s">
        <v>19</v>
      </c>
      <c r="C4888" s="13"/>
      <c r="D4888" s="13"/>
      <c r="E4888" s="13"/>
      <c r="F4888" s="13"/>
      <c r="G4888" s="13"/>
      <c r="H4888" s="13"/>
      <c r="I4888" s="13"/>
      <c r="J4888" s="13"/>
      <c r="K4888" s="13"/>
      <c r="L4888" s="13"/>
      <c r="M4888" s="13"/>
      <c r="N4888" s="13"/>
      <c r="O4888" s="13"/>
      <c r="P4888" s="13"/>
      <c r="Q4888" s="13"/>
      <c r="R4888" s="13"/>
      <c r="S4888" s="13"/>
      <c r="T4888" s="13"/>
      <c r="U4888" s="13"/>
      <c r="V4888" s="13"/>
      <c r="W4888" s="13"/>
      <c r="X4888" s="13"/>
      <c r="Y4888" s="13"/>
      <c r="Z4888" s="13"/>
    </row>
    <row r="4889">
      <c r="A4889" s="24" t="s">
        <v>13696</v>
      </c>
      <c r="B4889" s="24" t="s">
        <v>19</v>
      </c>
      <c r="C4889" s="13"/>
      <c r="D4889" s="13"/>
      <c r="E4889" s="13"/>
      <c r="F4889" s="13"/>
      <c r="G4889" s="13"/>
      <c r="H4889" s="13"/>
      <c r="I4889" s="13"/>
      <c r="J4889" s="13"/>
      <c r="K4889" s="13"/>
      <c r="L4889" s="13"/>
      <c r="M4889" s="13"/>
      <c r="N4889" s="13"/>
      <c r="O4889" s="13"/>
      <c r="P4889" s="13"/>
      <c r="Q4889" s="13"/>
      <c r="R4889" s="13"/>
      <c r="S4889" s="13"/>
      <c r="T4889" s="13"/>
      <c r="U4889" s="13"/>
      <c r="V4889" s="13"/>
      <c r="W4889" s="13"/>
      <c r="X4889" s="13"/>
      <c r="Y4889" s="13"/>
      <c r="Z4889" s="13"/>
    </row>
    <row r="4890">
      <c r="A4890" s="24" t="s">
        <v>13698</v>
      </c>
      <c r="B4890" s="24" t="s">
        <v>19</v>
      </c>
      <c r="C4890" s="13"/>
      <c r="D4890" s="13"/>
      <c r="E4890" s="13"/>
      <c r="F4890" s="13"/>
      <c r="G4890" s="13"/>
      <c r="H4890" s="13"/>
      <c r="I4890" s="13"/>
      <c r="J4890" s="13"/>
      <c r="K4890" s="13"/>
      <c r="L4890" s="13"/>
      <c r="M4890" s="13"/>
      <c r="N4890" s="13"/>
      <c r="O4890" s="13"/>
      <c r="P4890" s="13"/>
      <c r="Q4890" s="13"/>
      <c r="R4890" s="13"/>
      <c r="S4890" s="13"/>
      <c r="T4890" s="13"/>
      <c r="U4890" s="13"/>
      <c r="V4890" s="13"/>
      <c r="W4890" s="13"/>
      <c r="X4890" s="13"/>
      <c r="Y4890" s="13"/>
      <c r="Z4890" s="13"/>
    </row>
    <row r="4891">
      <c r="A4891" s="24" t="s">
        <v>13700</v>
      </c>
      <c r="B4891" s="24" t="s">
        <v>19</v>
      </c>
      <c r="C4891" s="13"/>
      <c r="D4891" s="13"/>
      <c r="E4891" s="13"/>
      <c r="F4891" s="13"/>
      <c r="G4891" s="13"/>
      <c r="H4891" s="13"/>
      <c r="I4891" s="13"/>
      <c r="J4891" s="13"/>
      <c r="K4891" s="13"/>
      <c r="L4891" s="13"/>
      <c r="M4891" s="13"/>
      <c r="N4891" s="13"/>
      <c r="O4891" s="13"/>
      <c r="P4891" s="13"/>
      <c r="Q4891" s="13"/>
      <c r="R4891" s="13"/>
      <c r="S4891" s="13"/>
      <c r="T4891" s="13"/>
      <c r="U4891" s="13"/>
      <c r="V4891" s="13"/>
      <c r="W4891" s="13"/>
      <c r="X4891" s="13"/>
      <c r="Y4891" s="13"/>
      <c r="Z4891" s="13"/>
    </row>
    <row r="4892">
      <c r="A4892" s="24" t="s">
        <v>13702</v>
      </c>
      <c r="B4892" s="24" t="s">
        <v>19</v>
      </c>
      <c r="C4892" s="13"/>
      <c r="D4892" s="13"/>
      <c r="E4892" s="13"/>
      <c r="F4892" s="13"/>
      <c r="G4892" s="13"/>
      <c r="H4892" s="13"/>
      <c r="I4892" s="13"/>
      <c r="J4892" s="13"/>
      <c r="K4892" s="13"/>
      <c r="L4892" s="13"/>
      <c r="M4892" s="13"/>
      <c r="N4892" s="13"/>
      <c r="O4892" s="13"/>
      <c r="P4892" s="13"/>
      <c r="Q4892" s="13"/>
      <c r="R4892" s="13"/>
      <c r="S4892" s="13"/>
      <c r="T4892" s="13"/>
      <c r="U4892" s="13"/>
      <c r="V4892" s="13"/>
      <c r="W4892" s="13"/>
      <c r="X4892" s="13"/>
      <c r="Y4892" s="13"/>
      <c r="Z4892" s="13"/>
    </row>
    <row r="4893">
      <c r="A4893" s="24" t="s">
        <v>13705</v>
      </c>
      <c r="B4893" s="24" t="s">
        <v>19</v>
      </c>
      <c r="C4893" s="13"/>
      <c r="D4893" s="13"/>
      <c r="E4893" s="13"/>
      <c r="F4893" s="13"/>
      <c r="G4893" s="13"/>
      <c r="H4893" s="13"/>
      <c r="I4893" s="13"/>
      <c r="J4893" s="13"/>
      <c r="K4893" s="13"/>
      <c r="L4893" s="13"/>
      <c r="M4893" s="13"/>
      <c r="N4893" s="13"/>
      <c r="O4893" s="13"/>
      <c r="P4893" s="13"/>
      <c r="Q4893" s="13"/>
      <c r="R4893" s="13"/>
      <c r="S4893" s="13"/>
      <c r="T4893" s="13"/>
      <c r="U4893" s="13"/>
      <c r="V4893" s="13"/>
      <c r="W4893" s="13"/>
      <c r="X4893" s="13"/>
      <c r="Y4893" s="13"/>
      <c r="Z4893" s="13"/>
    </row>
    <row r="4894">
      <c r="A4894" s="24" t="s">
        <v>13707</v>
      </c>
      <c r="B4894" s="24" t="s">
        <v>19</v>
      </c>
      <c r="C4894" s="13"/>
      <c r="D4894" s="13"/>
      <c r="E4894" s="13"/>
      <c r="F4894" s="13"/>
      <c r="G4894" s="13"/>
      <c r="H4894" s="13"/>
      <c r="I4894" s="13"/>
      <c r="J4894" s="13"/>
      <c r="K4894" s="13"/>
      <c r="L4894" s="13"/>
      <c r="M4894" s="13"/>
      <c r="N4894" s="13"/>
      <c r="O4894" s="13"/>
      <c r="P4894" s="13"/>
      <c r="Q4894" s="13"/>
      <c r="R4894" s="13"/>
      <c r="S4894" s="13"/>
      <c r="T4894" s="13"/>
      <c r="U4894" s="13"/>
      <c r="V4894" s="13"/>
      <c r="W4894" s="13"/>
      <c r="X4894" s="13"/>
      <c r="Y4894" s="13"/>
      <c r="Z4894" s="13"/>
    </row>
    <row r="4895">
      <c r="A4895" s="24" t="s">
        <v>13709</v>
      </c>
      <c r="B4895" s="24" t="s">
        <v>19</v>
      </c>
      <c r="C4895" s="13"/>
      <c r="D4895" s="13"/>
      <c r="E4895" s="13"/>
      <c r="F4895" s="13"/>
      <c r="G4895" s="13"/>
      <c r="H4895" s="13"/>
      <c r="I4895" s="13"/>
      <c r="J4895" s="13"/>
      <c r="K4895" s="13"/>
      <c r="L4895" s="13"/>
      <c r="M4895" s="13"/>
      <c r="N4895" s="13"/>
      <c r="O4895" s="13"/>
      <c r="P4895" s="13"/>
      <c r="Q4895" s="13"/>
      <c r="R4895" s="13"/>
      <c r="S4895" s="13"/>
      <c r="T4895" s="13"/>
      <c r="U4895" s="13"/>
      <c r="V4895" s="13"/>
      <c r="W4895" s="13"/>
      <c r="X4895" s="13"/>
      <c r="Y4895" s="13"/>
      <c r="Z4895" s="13"/>
    </row>
    <row r="4896">
      <c r="A4896" s="24" t="s">
        <v>13711</v>
      </c>
      <c r="B4896" s="24" t="s">
        <v>19</v>
      </c>
      <c r="C4896" s="13"/>
      <c r="D4896" s="13"/>
      <c r="E4896" s="13"/>
      <c r="F4896" s="13"/>
      <c r="G4896" s="13"/>
      <c r="H4896" s="13"/>
      <c r="I4896" s="13"/>
      <c r="J4896" s="13"/>
      <c r="K4896" s="13"/>
      <c r="L4896" s="13"/>
      <c r="M4896" s="13"/>
      <c r="N4896" s="13"/>
      <c r="O4896" s="13"/>
      <c r="P4896" s="13"/>
      <c r="Q4896" s="13"/>
      <c r="R4896" s="13"/>
      <c r="S4896" s="13"/>
      <c r="T4896" s="13"/>
      <c r="U4896" s="13"/>
      <c r="V4896" s="13"/>
      <c r="W4896" s="13"/>
      <c r="X4896" s="13"/>
      <c r="Y4896" s="13"/>
      <c r="Z4896" s="13"/>
    </row>
    <row r="4897">
      <c r="A4897" s="24" t="s">
        <v>13713</v>
      </c>
      <c r="B4897" s="24" t="s">
        <v>13714</v>
      </c>
      <c r="C4897" s="13"/>
      <c r="D4897" s="13"/>
      <c r="E4897" s="13"/>
      <c r="F4897" s="13"/>
      <c r="G4897" s="13"/>
      <c r="H4897" s="13"/>
      <c r="I4897" s="13"/>
      <c r="J4897" s="13"/>
      <c r="K4897" s="13"/>
      <c r="L4897" s="13"/>
      <c r="M4897" s="13"/>
      <c r="N4897" s="13"/>
      <c r="O4897" s="13"/>
      <c r="P4897" s="13"/>
      <c r="Q4897" s="13"/>
      <c r="R4897" s="13"/>
      <c r="S4897" s="13"/>
      <c r="T4897" s="13"/>
      <c r="U4897" s="13"/>
      <c r="V4897" s="13"/>
      <c r="W4897" s="13"/>
      <c r="X4897" s="13"/>
      <c r="Y4897" s="13"/>
      <c r="Z4897" s="13"/>
    </row>
    <row r="4898">
      <c r="A4898" s="24" t="s">
        <v>13719</v>
      </c>
      <c r="B4898" s="24" t="s">
        <v>13714</v>
      </c>
      <c r="C4898" s="13"/>
      <c r="D4898" s="13"/>
      <c r="E4898" s="13"/>
      <c r="F4898" s="13"/>
      <c r="G4898" s="13"/>
      <c r="H4898" s="13"/>
      <c r="I4898" s="13"/>
      <c r="J4898" s="13"/>
      <c r="K4898" s="13"/>
      <c r="L4898" s="13"/>
      <c r="M4898" s="13"/>
      <c r="N4898" s="13"/>
      <c r="O4898" s="13"/>
      <c r="P4898" s="13"/>
      <c r="Q4898" s="13"/>
      <c r="R4898" s="13"/>
      <c r="S4898" s="13"/>
      <c r="T4898" s="13"/>
      <c r="U4898" s="13"/>
      <c r="V4898" s="13"/>
      <c r="W4898" s="13"/>
      <c r="X4898" s="13"/>
      <c r="Y4898" s="13"/>
      <c r="Z4898" s="13"/>
    </row>
    <row r="4899">
      <c r="A4899" s="24" t="s">
        <v>13725</v>
      </c>
      <c r="B4899" s="24" t="s">
        <v>13714</v>
      </c>
      <c r="C4899" s="13"/>
      <c r="D4899" s="13"/>
      <c r="E4899" s="13"/>
      <c r="F4899" s="13"/>
      <c r="G4899" s="13"/>
      <c r="H4899" s="13"/>
      <c r="I4899" s="13"/>
      <c r="J4899" s="13"/>
      <c r="K4899" s="13"/>
      <c r="L4899" s="13"/>
      <c r="M4899" s="13"/>
      <c r="N4899" s="13"/>
      <c r="O4899" s="13"/>
      <c r="P4899" s="13"/>
      <c r="Q4899" s="13"/>
      <c r="R4899" s="13"/>
      <c r="S4899" s="13"/>
      <c r="T4899" s="13"/>
      <c r="U4899" s="13"/>
      <c r="V4899" s="13"/>
      <c r="W4899" s="13"/>
      <c r="X4899" s="13"/>
      <c r="Y4899" s="13"/>
      <c r="Z4899" s="13"/>
    </row>
    <row r="4900">
      <c r="A4900" s="24" t="s">
        <v>13730</v>
      </c>
      <c r="B4900" s="24" t="s">
        <v>13714</v>
      </c>
      <c r="C4900" s="13"/>
      <c r="D4900" s="13"/>
      <c r="E4900" s="13"/>
      <c r="F4900" s="13"/>
      <c r="G4900" s="13"/>
      <c r="H4900" s="13"/>
      <c r="I4900" s="13"/>
      <c r="J4900" s="13"/>
      <c r="K4900" s="13"/>
      <c r="L4900" s="13"/>
      <c r="M4900" s="13"/>
      <c r="N4900" s="13"/>
      <c r="O4900" s="13"/>
      <c r="P4900" s="13"/>
      <c r="Q4900" s="13"/>
      <c r="R4900" s="13"/>
      <c r="S4900" s="13"/>
      <c r="T4900" s="13"/>
      <c r="U4900" s="13"/>
      <c r="V4900" s="13"/>
      <c r="W4900" s="13"/>
      <c r="X4900" s="13"/>
      <c r="Y4900" s="13"/>
      <c r="Z4900" s="13"/>
    </row>
    <row r="4901">
      <c r="A4901" s="24" t="s">
        <v>13734</v>
      </c>
      <c r="B4901" s="24" t="s">
        <v>13714</v>
      </c>
      <c r="C4901" s="13"/>
      <c r="D4901" s="13"/>
      <c r="E4901" s="13"/>
      <c r="F4901" s="13"/>
      <c r="G4901" s="13"/>
      <c r="H4901" s="13"/>
      <c r="I4901" s="13"/>
      <c r="J4901" s="13"/>
      <c r="K4901" s="13"/>
      <c r="L4901" s="13"/>
      <c r="M4901" s="13"/>
      <c r="N4901" s="13"/>
      <c r="O4901" s="13"/>
      <c r="P4901" s="13"/>
      <c r="Q4901" s="13"/>
      <c r="R4901" s="13"/>
      <c r="S4901" s="13"/>
      <c r="T4901" s="13"/>
      <c r="U4901" s="13"/>
      <c r="V4901" s="13"/>
      <c r="W4901" s="13"/>
      <c r="X4901" s="13"/>
      <c r="Y4901" s="13"/>
      <c r="Z4901" s="13"/>
    </row>
    <row r="4902">
      <c r="A4902" s="24" t="s">
        <v>13740</v>
      </c>
      <c r="B4902" s="24" t="s">
        <v>13714</v>
      </c>
      <c r="C4902" s="13"/>
      <c r="D4902" s="13"/>
      <c r="E4902" s="13"/>
      <c r="F4902" s="13"/>
      <c r="G4902" s="13"/>
      <c r="H4902" s="13"/>
      <c r="I4902" s="13"/>
      <c r="J4902" s="13"/>
      <c r="K4902" s="13"/>
      <c r="L4902" s="13"/>
      <c r="M4902" s="13"/>
      <c r="N4902" s="13"/>
      <c r="O4902" s="13"/>
      <c r="P4902" s="13"/>
      <c r="Q4902" s="13"/>
      <c r="R4902" s="13"/>
      <c r="S4902" s="13"/>
      <c r="T4902" s="13"/>
      <c r="U4902" s="13"/>
      <c r="V4902" s="13"/>
      <c r="W4902" s="13"/>
      <c r="X4902" s="13"/>
      <c r="Y4902" s="13"/>
      <c r="Z4902" s="13"/>
    </row>
    <row r="4903">
      <c r="A4903" s="24" t="s">
        <v>13743</v>
      </c>
      <c r="B4903" s="24" t="s">
        <v>13714</v>
      </c>
      <c r="C4903" s="13"/>
      <c r="D4903" s="13"/>
      <c r="E4903" s="13"/>
      <c r="F4903" s="13"/>
      <c r="G4903" s="13"/>
      <c r="H4903" s="13"/>
      <c r="I4903" s="13"/>
      <c r="J4903" s="13"/>
      <c r="K4903" s="13"/>
      <c r="L4903" s="13"/>
      <c r="M4903" s="13"/>
      <c r="N4903" s="13"/>
      <c r="O4903" s="13"/>
      <c r="P4903" s="13"/>
      <c r="Q4903" s="13"/>
      <c r="R4903" s="13"/>
      <c r="S4903" s="13"/>
      <c r="T4903" s="13"/>
      <c r="U4903" s="13"/>
      <c r="V4903" s="13"/>
      <c r="W4903" s="13"/>
      <c r="X4903" s="13"/>
      <c r="Y4903" s="13"/>
      <c r="Z4903" s="13"/>
    </row>
    <row r="4904">
      <c r="A4904" s="24" t="s">
        <v>13748</v>
      </c>
      <c r="B4904" s="24" t="s">
        <v>13714</v>
      </c>
      <c r="C4904" s="13"/>
      <c r="D4904" s="13"/>
      <c r="E4904" s="13"/>
      <c r="F4904" s="13"/>
      <c r="G4904" s="13"/>
      <c r="H4904" s="13"/>
      <c r="I4904" s="13"/>
      <c r="J4904" s="13"/>
      <c r="K4904" s="13"/>
      <c r="L4904" s="13"/>
      <c r="M4904" s="13"/>
      <c r="N4904" s="13"/>
      <c r="O4904" s="13"/>
      <c r="P4904" s="13"/>
      <c r="Q4904" s="13"/>
      <c r="R4904" s="13"/>
      <c r="S4904" s="13"/>
      <c r="T4904" s="13"/>
      <c r="U4904" s="13"/>
      <c r="V4904" s="13"/>
      <c r="W4904" s="13"/>
      <c r="X4904" s="13"/>
      <c r="Y4904" s="13"/>
      <c r="Z4904" s="13"/>
    </row>
    <row r="4905">
      <c r="A4905" s="24" t="s">
        <v>13753</v>
      </c>
      <c r="B4905" s="24" t="s">
        <v>13714</v>
      </c>
      <c r="C4905" s="13"/>
      <c r="D4905" s="13"/>
      <c r="E4905" s="13"/>
      <c r="F4905" s="13"/>
      <c r="G4905" s="13"/>
      <c r="H4905" s="13"/>
      <c r="I4905" s="13"/>
      <c r="J4905" s="13"/>
      <c r="K4905" s="13"/>
      <c r="L4905" s="13"/>
      <c r="M4905" s="13"/>
      <c r="N4905" s="13"/>
      <c r="O4905" s="13"/>
      <c r="P4905" s="13"/>
      <c r="Q4905" s="13"/>
      <c r="R4905" s="13"/>
      <c r="S4905" s="13"/>
      <c r="T4905" s="13"/>
      <c r="U4905" s="13"/>
      <c r="V4905" s="13"/>
      <c r="W4905" s="13"/>
      <c r="X4905" s="13"/>
      <c r="Y4905" s="13"/>
      <c r="Z4905" s="13"/>
    </row>
    <row r="4906">
      <c r="A4906" s="24" t="s">
        <v>13757</v>
      </c>
      <c r="B4906" s="24" t="s">
        <v>13714</v>
      </c>
      <c r="C4906" s="13"/>
      <c r="D4906" s="13"/>
      <c r="E4906" s="13"/>
      <c r="F4906" s="13"/>
      <c r="G4906" s="13"/>
      <c r="H4906" s="13"/>
      <c r="I4906" s="13"/>
      <c r="J4906" s="13"/>
      <c r="K4906" s="13"/>
      <c r="L4906" s="13"/>
      <c r="M4906" s="13"/>
      <c r="N4906" s="13"/>
      <c r="O4906" s="13"/>
      <c r="P4906" s="13"/>
      <c r="Q4906" s="13"/>
      <c r="R4906" s="13"/>
      <c r="S4906" s="13"/>
      <c r="T4906" s="13"/>
      <c r="U4906" s="13"/>
      <c r="V4906" s="13"/>
      <c r="W4906" s="13"/>
      <c r="X4906" s="13"/>
      <c r="Y4906" s="13"/>
      <c r="Z4906" s="13"/>
    </row>
    <row r="4907">
      <c r="A4907" s="24" t="s">
        <v>13761</v>
      </c>
      <c r="B4907" s="24" t="s">
        <v>13714</v>
      </c>
      <c r="C4907" s="13"/>
      <c r="D4907" s="13"/>
      <c r="E4907" s="13"/>
      <c r="F4907" s="13"/>
      <c r="G4907" s="13"/>
      <c r="H4907" s="13"/>
      <c r="I4907" s="13"/>
      <c r="J4907" s="13"/>
      <c r="K4907" s="13"/>
      <c r="L4907" s="13"/>
      <c r="M4907" s="13"/>
      <c r="N4907" s="13"/>
      <c r="O4907" s="13"/>
      <c r="P4907" s="13"/>
      <c r="Q4907" s="13"/>
      <c r="R4907" s="13"/>
      <c r="S4907" s="13"/>
      <c r="T4907" s="13"/>
      <c r="U4907" s="13"/>
      <c r="V4907" s="13"/>
      <c r="W4907" s="13"/>
      <c r="X4907" s="13"/>
      <c r="Y4907" s="13"/>
      <c r="Z4907" s="13"/>
    </row>
    <row r="4908">
      <c r="A4908" s="24" t="s">
        <v>13765</v>
      </c>
      <c r="B4908" s="24" t="s">
        <v>13714</v>
      </c>
      <c r="C4908" s="13"/>
      <c r="D4908" s="13"/>
      <c r="E4908" s="13"/>
      <c r="F4908" s="13"/>
      <c r="G4908" s="13"/>
      <c r="H4908" s="13"/>
      <c r="I4908" s="13"/>
      <c r="J4908" s="13"/>
      <c r="K4908" s="13"/>
      <c r="L4908" s="13"/>
      <c r="M4908" s="13"/>
      <c r="N4908" s="13"/>
      <c r="O4908" s="13"/>
      <c r="P4908" s="13"/>
      <c r="Q4908" s="13"/>
      <c r="R4908" s="13"/>
      <c r="S4908" s="13"/>
      <c r="T4908" s="13"/>
      <c r="U4908" s="13"/>
      <c r="V4908" s="13"/>
      <c r="W4908" s="13"/>
      <c r="X4908" s="13"/>
      <c r="Y4908" s="13"/>
      <c r="Z4908" s="13"/>
    </row>
    <row r="4909">
      <c r="A4909" s="24" t="s">
        <v>13769</v>
      </c>
      <c r="B4909" s="24" t="s">
        <v>13714</v>
      </c>
      <c r="C4909" s="13"/>
      <c r="D4909" s="13"/>
      <c r="E4909" s="13"/>
      <c r="F4909" s="13"/>
      <c r="G4909" s="13"/>
      <c r="H4909" s="13"/>
      <c r="I4909" s="13"/>
      <c r="J4909" s="13"/>
      <c r="K4909" s="13"/>
      <c r="L4909" s="13"/>
      <c r="M4909" s="13"/>
      <c r="N4909" s="13"/>
      <c r="O4909" s="13"/>
      <c r="P4909" s="13"/>
      <c r="Q4909" s="13"/>
      <c r="R4909" s="13"/>
      <c r="S4909" s="13"/>
      <c r="T4909" s="13"/>
      <c r="U4909" s="13"/>
      <c r="V4909" s="13"/>
      <c r="W4909" s="13"/>
      <c r="X4909" s="13"/>
      <c r="Y4909" s="13"/>
      <c r="Z4909" s="13"/>
    </row>
    <row r="4910">
      <c r="A4910" s="24" t="s">
        <v>13775</v>
      </c>
      <c r="B4910" s="24" t="s">
        <v>13714</v>
      </c>
      <c r="C4910" s="13"/>
      <c r="D4910" s="13"/>
      <c r="E4910" s="13"/>
      <c r="F4910" s="13"/>
      <c r="G4910" s="13"/>
      <c r="H4910" s="13"/>
      <c r="I4910" s="13"/>
      <c r="J4910" s="13"/>
      <c r="K4910" s="13"/>
      <c r="L4910" s="13"/>
      <c r="M4910" s="13"/>
      <c r="N4910" s="13"/>
      <c r="O4910" s="13"/>
      <c r="P4910" s="13"/>
      <c r="Q4910" s="13"/>
      <c r="R4910" s="13"/>
      <c r="S4910" s="13"/>
      <c r="T4910" s="13"/>
      <c r="U4910" s="13"/>
      <c r="V4910" s="13"/>
      <c r="W4910" s="13"/>
      <c r="X4910" s="13"/>
      <c r="Y4910" s="13"/>
      <c r="Z4910" s="13"/>
    </row>
    <row r="4911">
      <c r="A4911" s="24" t="s">
        <v>13779</v>
      </c>
      <c r="B4911" s="24" t="s">
        <v>13714</v>
      </c>
      <c r="C4911" s="13"/>
      <c r="D4911" s="13"/>
      <c r="E4911" s="13"/>
      <c r="F4911" s="13"/>
      <c r="G4911" s="13"/>
      <c r="H4911" s="13"/>
      <c r="I4911" s="13"/>
      <c r="J4911" s="13"/>
      <c r="K4911" s="13"/>
      <c r="L4911" s="13"/>
      <c r="M4911" s="13"/>
      <c r="N4911" s="13"/>
      <c r="O4911" s="13"/>
      <c r="P4911" s="13"/>
      <c r="Q4911" s="13"/>
      <c r="R4911" s="13"/>
      <c r="S4911" s="13"/>
      <c r="T4911" s="13"/>
      <c r="U4911" s="13"/>
      <c r="V4911" s="13"/>
      <c r="W4911" s="13"/>
      <c r="X4911" s="13"/>
      <c r="Y4911" s="13"/>
      <c r="Z4911" s="13"/>
    </row>
    <row r="4912">
      <c r="A4912" s="24" t="s">
        <v>13784</v>
      </c>
      <c r="B4912" s="24" t="s">
        <v>13714</v>
      </c>
      <c r="C4912" s="13"/>
      <c r="D4912" s="13"/>
      <c r="E4912" s="13"/>
      <c r="F4912" s="13"/>
      <c r="G4912" s="13"/>
      <c r="H4912" s="13"/>
      <c r="I4912" s="13"/>
      <c r="J4912" s="13"/>
      <c r="K4912" s="13"/>
      <c r="L4912" s="13"/>
      <c r="M4912" s="13"/>
      <c r="N4912" s="13"/>
      <c r="O4912" s="13"/>
      <c r="P4912" s="13"/>
      <c r="Q4912" s="13"/>
      <c r="R4912" s="13"/>
      <c r="S4912" s="13"/>
      <c r="T4912" s="13"/>
      <c r="U4912" s="13"/>
      <c r="V4912" s="13"/>
      <c r="W4912" s="13"/>
      <c r="X4912" s="13"/>
      <c r="Y4912" s="13"/>
      <c r="Z4912" s="13"/>
    </row>
    <row r="4913">
      <c r="A4913" s="24" t="s">
        <v>13788</v>
      </c>
      <c r="B4913" s="24" t="s">
        <v>13714</v>
      </c>
      <c r="C4913" s="13"/>
      <c r="D4913" s="13"/>
      <c r="E4913" s="13"/>
      <c r="F4913" s="13"/>
      <c r="G4913" s="13"/>
      <c r="H4913" s="13"/>
      <c r="I4913" s="13"/>
      <c r="J4913" s="13"/>
      <c r="K4913" s="13"/>
      <c r="L4913" s="13"/>
      <c r="M4913" s="13"/>
      <c r="N4913" s="13"/>
      <c r="O4913" s="13"/>
      <c r="P4913" s="13"/>
      <c r="Q4913" s="13"/>
      <c r="R4913" s="13"/>
      <c r="S4913" s="13"/>
      <c r="T4913" s="13"/>
      <c r="U4913" s="13"/>
      <c r="V4913" s="13"/>
      <c r="W4913" s="13"/>
      <c r="X4913" s="13"/>
      <c r="Y4913" s="13"/>
      <c r="Z4913" s="13"/>
    </row>
    <row r="4914">
      <c r="A4914" s="24" t="s">
        <v>13793</v>
      </c>
      <c r="B4914" s="24" t="s">
        <v>13714</v>
      </c>
      <c r="C4914" s="13"/>
      <c r="D4914" s="13"/>
      <c r="E4914" s="13"/>
      <c r="F4914" s="13"/>
      <c r="G4914" s="13"/>
      <c r="H4914" s="13"/>
      <c r="I4914" s="13"/>
      <c r="J4914" s="13"/>
      <c r="K4914" s="13"/>
      <c r="L4914" s="13"/>
      <c r="M4914" s="13"/>
      <c r="N4914" s="13"/>
      <c r="O4914" s="13"/>
      <c r="P4914" s="13"/>
      <c r="Q4914" s="13"/>
      <c r="R4914" s="13"/>
      <c r="S4914" s="13"/>
      <c r="T4914" s="13"/>
      <c r="U4914" s="13"/>
      <c r="V4914" s="13"/>
      <c r="W4914" s="13"/>
      <c r="X4914" s="13"/>
      <c r="Y4914" s="13"/>
      <c r="Z4914" s="13"/>
    </row>
    <row r="4915">
      <c r="A4915" s="24" t="s">
        <v>13798</v>
      </c>
      <c r="B4915" s="24" t="s">
        <v>13714</v>
      </c>
      <c r="C4915" s="13"/>
      <c r="D4915" s="13"/>
      <c r="E4915" s="13"/>
      <c r="F4915" s="13"/>
      <c r="G4915" s="13"/>
      <c r="H4915" s="13"/>
      <c r="I4915" s="13"/>
      <c r="J4915" s="13"/>
      <c r="K4915" s="13"/>
      <c r="L4915" s="13"/>
      <c r="M4915" s="13"/>
      <c r="N4915" s="13"/>
      <c r="O4915" s="13"/>
      <c r="P4915" s="13"/>
      <c r="Q4915" s="13"/>
      <c r="R4915" s="13"/>
      <c r="S4915" s="13"/>
      <c r="T4915" s="13"/>
      <c r="U4915" s="13"/>
      <c r="V4915" s="13"/>
      <c r="W4915" s="13"/>
      <c r="X4915" s="13"/>
      <c r="Y4915" s="13"/>
      <c r="Z4915" s="13"/>
    </row>
    <row r="4916">
      <c r="A4916" s="24" t="s">
        <v>13802</v>
      </c>
      <c r="B4916" s="24" t="s">
        <v>13714</v>
      </c>
      <c r="C4916" s="13"/>
      <c r="D4916" s="13"/>
      <c r="E4916" s="13"/>
      <c r="F4916" s="13"/>
      <c r="G4916" s="13"/>
      <c r="H4916" s="13"/>
      <c r="I4916" s="13"/>
      <c r="J4916" s="13"/>
      <c r="K4916" s="13"/>
      <c r="L4916" s="13"/>
      <c r="M4916" s="13"/>
      <c r="N4916" s="13"/>
      <c r="O4916" s="13"/>
      <c r="P4916" s="13"/>
      <c r="Q4916" s="13"/>
      <c r="R4916" s="13"/>
      <c r="S4916" s="13"/>
      <c r="T4916" s="13"/>
      <c r="U4916" s="13"/>
      <c r="V4916" s="13"/>
      <c r="W4916" s="13"/>
      <c r="X4916" s="13"/>
      <c r="Y4916" s="13"/>
      <c r="Z4916" s="13"/>
    </row>
    <row r="4917">
      <c r="A4917" s="24" t="s">
        <v>13807</v>
      </c>
      <c r="B4917" s="24" t="s">
        <v>13714</v>
      </c>
      <c r="C4917" s="13"/>
      <c r="D4917" s="13"/>
      <c r="E4917" s="13"/>
      <c r="F4917" s="13"/>
      <c r="G4917" s="13"/>
      <c r="H4917" s="13"/>
      <c r="I4917" s="13"/>
      <c r="J4917" s="13"/>
      <c r="K4917" s="13"/>
      <c r="L4917" s="13"/>
      <c r="M4917" s="13"/>
      <c r="N4917" s="13"/>
      <c r="O4917" s="13"/>
      <c r="P4917" s="13"/>
      <c r="Q4917" s="13"/>
      <c r="R4917" s="13"/>
      <c r="S4917" s="13"/>
      <c r="T4917" s="13"/>
      <c r="U4917" s="13"/>
      <c r="V4917" s="13"/>
      <c r="W4917" s="13"/>
      <c r="X4917" s="13"/>
      <c r="Y4917" s="13"/>
      <c r="Z4917" s="13"/>
    </row>
    <row r="4918">
      <c r="A4918" s="24" t="s">
        <v>13812</v>
      </c>
      <c r="B4918" s="24" t="s">
        <v>13714</v>
      </c>
      <c r="C4918" s="13"/>
      <c r="D4918" s="13"/>
      <c r="E4918" s="13"/>
      <c r="F4918" s="13"/>
      <c r="G4918" s="13"/>
      <c r="H4918" s="13"/>
      <c r="I4918" s="13"/>
      <c r="J4918" s="13"/>
      <c r="K4918" s="13"/>
      <c r="L4918" s="13"/>
      <c r="M4918" s="13"/>
      <c r="N4918" s="13"/>
      <c r="O4918" s="13"/>
      <c r="P4918" s="13"/>
      <c r="Q4918" s="13"/>
      <c r="R4918" s="13"/>
      <c r="S4918" s="13"/>
      <c r="T4918" s="13"/>
      <c r="U4918" s="13"/>
      <c r="V4918" s="13"/>
      <c r="W4918" s="13"/>
      <c r="X4918" s="13"/>
      <c r="Y4918" s="13"/>
      <c r="Z4918" s="13"/>
    </row>
    <row r="4919">
      <c r="A4919" s="24" t="s">
        <v>13817</v>
      </c>
      <c r="B4919" s="24" t="s">
        <v>13714</v>
      </c>
      <c r="C4919" s="13"/>
      <c r="D4919" s="13"/>
      <c r="E4919" s="13"/>
      <c r="F4919" s="13"/>
      <c r="G4919" s="13"/>
      <c r="H4919" s="13"/>
      <c r="I4919" s="13"/>
      <c r="J4919" s="13"/>
      <c r="K4919" s="13"/>
      <c r="L4919" s="13"/>
      <c r="M4919" s="13"/>
      <c r="N4919" s="13"/>
      <c r="O4919" s="13"/>
      <c r="P4919" s="13"/>
      <c r="Q4919" s="13"/>
      <c r="R4919" s="13"/>
      <c r="S4919" s="13"/>
      <c r="T4919" s="13"/>
      <c r="U4919" s="13"/>
      <c r="V4919" s="13"/>
      <c r="W4919" s="13"/>
      <c r="X4919" s="13"/>
      <c r="Y4919" s="13"/>
      <c r="Z4919" s="13"/>
    </row>
    <row r="4920">
      <c r="A4920" s="24" t="s">
        <v>13822</v>
      </c>
      <c r="B4920" s="24" t="s">
        <v>13714</v>
      </c>
      <c r="C4920" s="13"/>
      <c r="D4920" s="13"/>
      <c r="E4920" s="13"/>
      <c r="F4920" s="13"/>
      <c r="G4920" s="13"/>
      <c r="H4920" s="13"/>
      <c r="I4920" s="13"/>
      <c r="J4920" s="13"/>
      <c r="K4920" s="13"/>
      <c r="L4920" s="13"/>
      <c r="M4920" s="13"/>
      <c r="N4920" s="13"/>
      <c r="O4920" s="13"/>
      <c r="P4920" s="13"/>
      <c r="Q4920" s="13"/>
      <c r="R4920" s="13"/>
      <c r="S4920" s="13"/>
      <c r="T4920" s="13"/>
      <c r="U4920" s="13"/>
      <c r="V4920" s="13"/>
      <c r="W4920" s="13"/>
      <c r="X4920" s="13"/>
      <c r="Y4920" s="13"/>
      <c r="Z4920" s="13"/>
    </row>
    <row r="4921">
      <c r="A4921" s="24" t="s">
        <v>13826</v>
      </c>
      <c r="B4921" s="24" t="s">
        <v>13714</v>
      </c>
      <c r="C4921" s="13"/>
      <c r="D4921" s="13"/>
      <c r="E4921" s="13"/>
      <c r="F4921" s="13"/>
      <c r="G4921" s="13"/>
      <c r="H4921" s="13"/>
      <c r="I4921" s="13"/>
      <c r="J4921" s="13"/>
      <c r="K4921" s="13"/>
      <c r="L4921" s="13"/>
      <c r="M4921" s="13"/>
      <c r="N4921" s="13"/>
      <c r="O4921" s="13"/>
      <c r="P4921" s="13"/>
      <c r="Q4921" s="13"/>
      <c r="R4921" s="13"/>
      <c r="S4921" s="13"/>
      <c r="T4921" s="13"/>
      <c r="U4921" s="13"/>
      <c r="V4921" s="13"/>
      <c r="W4921" s="13"/>
      <c r="X4921" s="13"/>
      <c r="Y4921" s="13"/>
      <c r="Z4921" s="13"/>
    </row>
    <row r="4922">
      <c r="A4922" s="24" t="s">
        <v>13830</v>
      </c>
      <c r="B4922" s="24" t="s">
        <v>13714</v>
      </c>
      <c r="C4922" s="13"/>
      <c r="D4922" s="13"/>
      <c r="E4922" s="13"/>
      <c r="F4922" s="13"/>
      <c r="G4922" s="13"/>
      <c r="H4922" s="13"/>
      <c r="I4922" s="13"/>
      <c r="J4922" s="13"/>
      <c r="K4922" s="13"/>
      <c r="L4922" s="13"/>
      <c r="M4922" s="13"/>
      <c r="N4922" s="13"/>
      <c r="O4922" s="13"/>
      <c r="P4922" s="13"/>
      <c r="Q4922" s="13"/>
      <c r="R4922" s="13"/>
      <c r="S4922" s="13"/>
      <c r="T4922" s="13"/>
      <c r="U4922" s="13"/>
      <c r="V4922" s="13"/>
      <c r="W4922" s="13"/>
      <c r="X4922" s="13"/>
      <c r="Y4922" s="13"/>
      <c r="Z4922" s="13"/>
    </row>
    <row r="4923">
      <c r="A4923" s="24" t="s">
        <v>13834</v>
      </c>
      <c r="B4923" s="24" t="s">
        <v>13714</v>
      </c>
      <c r="C4923" s="13"/>
      <c r="D4923" s="13"/>
      <c r="E4923" s="13"/>
      <c r="F4923" s="13"/>
      <c r="G4923" s="13"/>
      <c r="H4923" s="13"/>
      <c r="I4923" s="13"/>
      <c r="J4923" s="13"/>
      <c r="K4923" s="13"/>
      <c r="L4923" s="13"/>
      <c r="M4923" s="13"/>
      <c r="N4923" s="13"/>
      <c r="O4923" s="13"/>
      <c r="P4923" s="13"/>
      <c r="Q4923" s="13"/>
      <c r="R4923" s="13"/>
      <c r="S4923" s="13"/>
      <c r="T4923" s="13"/>
      <c r="U4923" s="13"/>
      <c r="V4923" s="13"/>
      <c r="W4923" s="13"/>
      <c r="X4923" s="13"/>
      <c r="Y4923" s="13"/>
      <c r="Z4923" s="13"/>
    </row>
    <row r="4924">
      <c r="A4924" s="24" t="s">
        <v>13839</v>
      </c>
      <c r="B4924" s="24" t="s">
        <v>13714</v>
      </c>
      <c r="C4924" s="13"/>
      <c r="D4924" s="13"/>
      <c r="E4924" s="13"/>
      <c r="F4924" s="13"/>
      <c r="G4924" s="13"/>
      <c r="H4924" s="13"/>
      <c r="I4924" s="13"/>
      <c r="J4924" s="13"/>
      <c r="K4924" s="13"/>
      <c r="L4924" s="13"/>
      <c r="M4924" s="13"/>
      <c r="N4924" s="13"/>
      <c r="O4924" s="13"/>
      <c r="P4924" s="13"/>
      <c r="Q4924" s="13"/>
      <c r="R4924" s="13"/>
      <c r="S4924" s="13"/>
      <c r="T4924" s="13"/>
      <c r="U4924" s="13"/>
      <c r="V4924" s="13"/>
      <c r="W4924" s="13"/>
      <c r="X4924" s="13"/>
      <c r="Y4924" s="13"/>
      <c r="Z4924" s="13"/>
    </row>
    <row r="4925">
      <c r="A4925" s="24" t="s">
        <v>13843</v>
      </c>
      <c r="B4925" s="24" t="s">
        <v>13714</v>
      </c>
      <c r="C4925" s="13"/>
      <c r="D4925" s="13"/>
      <c r="E4925" s="13"/>
      <c r="F4925" s="13"/>
      <c r="G4925" s="13"/>
      <c r="H4925" s="13"/>
      <c r="I4925" s="13"/>
      <c r="J4925" s="13"/>
      <c r="K4925" s="13"/>
      <c r="L4925" s="13"/>
      <c r="M4925" s="13"/>
      <c r="N4925" s="13"/>
      <c r="O4925" s="13"/>
      <c r="P4925" s="13"/>
      <c r="Q4925" s="13"/>
      <c r="R4925" s="13"/>
      <c r="S4925" s="13"/>
      <c r="T4925" s="13"/>
      <c r="U4925" s="13"/>
      <c r="V4925" s="13"/>
      <c r="W4925" s="13"/>
      <c r="X4925" s="13"/>
      <c r="Y4925" s="13"/>
      <c r="Z4925" s="13"/>
    </row>
    <row r="4926">
      <c r="A4926" s="24" t="s">
        <v>13848</v>
      </c>
      <c r="B4926" s="24" t="s">
        <v>13714</v>
      </c>
      <c r="C4926" s="13"/>
      <c r="D4926" s="13"/>
      <c r="E4926" s="13"/>
      <c r="F4926" s="13"/>
      <c r="G4926" s="13"/>
      <c r="H4926" s="13"/>
      <c r="I4926" s="13"/>
      <c r="J4926" s="13"/>
      <c r="K4926" s="13"/>
      <c r="L4926" s="13"/>
      <c r="M4926" s="13"/>
      <c r="N4926" s="13"/>
      <c r="O4926" s="13"/>
      <c r="P4926" s="13"/>
      <c r="Q4926" s="13"/>
      <c r="R4926" s="13"/>
      <c r="S4926" s="13"/>
      <c r="T4926" s="13"/>
      <c r="U4926" s="13"/>
      <c r="V4926" s="13"/>
      <c r="W4926" s="13"/>
      <c r="X4926" s="13"/>
      <c r="Y4926" s="13"/>
      <c r="Z4926" s="13"/>
    </row>
    <row r="4927">
      <c r="A4927" s="24" t="s">
        <v>13852</v>
      </c>
      <c r="B4927" s="24" t="s">
        <v>13714</v>
      </c>
      <c r="C4927" s="13"/>
      <c r="D4927" s="13"/>
      <c r="E4927" s="13"/>
      <c r="F4927" s="13"/>
      <c r="G4927" s="13"/>
      <c r="H4927" s="13"/>
      <c r="I4927" s="13"/>
      <c r="J4927" s="13"/>
      <c r="K4927" s="13"/>
      <c r="L4927" s="13"/>
      <c r="M4927" s="13"/>
      <c r="N4927" s="13"/>
      <c r="O4927" s="13"/>
      <c r="P4927" s="13"/>
      <c r="Q4927" s="13"/>
      <c r="R4927" s="13"/>
      <c r="S4927" s="13"/>
      <c r="T4927" s="13"/>
      <c r="U4927" s="13"/>
      <c r="V4927" s="13"/>
      <c r="W4927" s="13"/>
      <c r="X4927" s="13"/>
      <c r="Y4927" s="13"/>
      <c r="Z4927" s="13"/>
    </row>
    <row r="4928">
      <c r="A4928" s="24" t="s">
        <v>13856</v>
      </c>
      <c r="B4928" s="24" t="s">
        <v>13714</v>
      </c>
      <c r="C4928" s="13"/>
      <c r="D4928" s="13"/>
      <c r="E4928" s="13"/>
      <c r="F4928" s="13"/>
      <c r="G4928" s="13"/>
      <c r="H4928" s="13"/>
      <c r="I4928" s="13"/>
      <c r="J4928" s="13"/>
      <c r="K4928" s="13"/>
      <c r="L4928" s="13"/>
      <c r="M4928" s="13"/>
      <c r="N4928" s="13"/>
      <c r="O4928" s="13"/>
      <c r="P4928" s="13"/>
      <c r="Q4928" s="13"/>
      <c r="R4928" s="13"/>
      <c r="S4928" s="13"/>
      <c r="T4928" s="13"/>
      <c r="U4928" s="13"/>
      <c r="V4928" s="13"/>
      <c r="W4928" s="13"/>
      <c r="X4928" s="13"/>
      <c r="Y4928" s="13"/>
      <c r="Z4928" s="13"/>
    </row>
    <row r="4929">
      <c r="A4929" s="24" t="s">
        <v>13861</v>
      </c>
      <c r="B4929" s="24" t="s">
        <v>13714</v>
      </c>
      <c r="C4929" s="13"/>
      <c r="D4929" s="13"/>
      <c r="E4929" s="13"/>
      <c r="F4929" s="13"/>
      <c r="G4929" s="13"/>
      <c r="H4929" s="13"/>
      <c r="I4929" s="13"/>
      <c r="J4929" s="13"/>
      <c r="K4929" s="13"/>
      <c r="L4929" s="13"/>
      <c r="M4929" s="13"/>
      <c r="N4929" s="13"/>
      <c r="O4929" s="13"/>
      <c r="P4929" s="13"/>
      <c r="Q4929" s="13"/>
      <c r="R4929" s="13"/>
      <c r="S4929" s="13"/>
      <c r="T4929" s="13"/>
      <c r="U4929" s="13"/>
      <c r="V4929" s="13"/>
      <c r="W4929" s="13"/>
      <c r="X4929" s="13"/>
      <c r="Y4929" s="13"/>
      <c r="Z4929" s="13"/>
    </row>
    <row r="4930">
      <c r="A4930" s="24" t="s">
        <v>13865</v>
      </c>
      <c r="B4930" s="24" t="s">
        <v>13714</v>
      </c>
      <c r="C4930" s="13"/>
      <c r="D4930" s="13"/>
      <c r="E4930" s="13"/>
      <c r="F4930" s="13"/>
      <c r="G4930" s="13"/>
      <c r="H4930" s="13"/>
      <c r="I4930" s="13"/>
      <c r="J4930" s="13"/>
      <c r="K4930" s="13"/>
      <c r="L4930" s="13"/>
      <c r="M4930" s="13"/>
      <c r="N4930" s="13"/>
      <c r="O4930" s="13"/>
      <c r="P4930" s="13"/>
      <c r="Q4930" s="13"/>
      <c r="R4930" s="13"/>
      <c r="S4930" s="13"/>
      <c r="T4930" s="13"/>
      <c r="U4930" s="13"/>
      <c r="V4930" s="13"/>
      <c r="W4930" s="13"/>
      <c r="X4930" s="13"/>
      <c r="Y4930" s="13"/>
      <c r="Z4930" s="13"/>
    </row>
    <row r="4931">
      <c r="A4931" s="24" t="s">
        <v>13869</v>
      </c>
      <c r="B4931" s="24" t="s">
        <v>13714</v>
      </c>
      <c r="C4931" s="13"/>
      <c r="D4931" s="13"/>
      <c r="E4931" s="13"/>
      <c r="F4931" s="13"/>
      <c r="G4931" s="13"/>
      <c r="H4931" s="13"/>
      <c r="I4931" s="13"/>
      <c r="J4931" s="13"/>
      <c r="K4931" s="13"/>
      <c r="L4931" s="13"/>
      <c r="M4931" s="13"/>
      <c r="N4931" s="13"/>
      <c r="O4931" s="13"/>
      <c r="P4931" s="13"/>
      <c r="Q4931" s="13"/>
      <c r="R4931" s="13"/>
      <c r="S4931" s="13"/>
      <c r="T4931" s="13"/>
      <c r="U4931" s="13"/>
      <c r="V4931" s="13"/>
      <c r="W4931" s="13"/>
      <c r="X4931" s="13"/>
      <c r="Y4931" s="13"/>
      <c r="Z4931" s="13"/>
    </row>
    <row r="4932">
      <c r="A4932" s="24" t="s">
        <v>13873</v>
      </c>
      <c r="B4932" s="24" t="s">
        <v>13714</v>
      </c>
      <c r="C4932" s="13"/>
      <c r="D4932" s="13"/>
      <c r="E4932" s="13"/>
      <c r="F4932" s="13"/>
      <c r="G4932" s="13"/>
      <c r="H4932" s="13"/>
      <c r="I4932" s="13"/>
      <c r="J4932" s="13"/>
      <c r="K4932" s="13"/>
      <c r="L4932" s="13"/>
      <c r="M4932" s="13"/>
      <c r="N4932" s="13"/>
      <c r="O4932" s="13"/>
      <c r="P4932" s="13"/>
      <c r="Q4932" s="13"/>
      <c r="R4932" s="13"/>
      <c r="S4932" s="13"/>
      <c r="T4932" s="13"/>
      <c r="U4932" s="13"/>
      <c r="V4932" s="13"/>
      <c r="W4932" s="13"/>
      <c r="X4932" s="13"/>
      <c r="Y4932" s="13"/>
      <c r="Z4932" s="13"/>
    </row>
    <row r="4933">
      <c r="A4933" s="24" t="s">
        <v>13877</v>
      </c>
      <c r="B4933" s="24" t="s">
        <v>13714</v>
      </c>
      <c r="C4933" s="13"/>
      <c r="D4933" s="13"/>
      <c r="E4933" s="13"/>
      <c r="F4933" s="13"/>
      <c r="G4933" s="13"/>
      <c r="H4933" s="13"/>
      <c r="I4933" s="13"/>
      <c r="J4933" s="13"/>
      <c r="K4933" s="13"/>
      <c r="L4933" s="13"/>
      <c r="M4933" s="13"/>
      <c r="N4933" s="13"/>
      <c r="O4933" s="13"/>
      <c r="P4933" s="13"/>
      <c r="Q4933" s="13"/>
      <c r="R4933" s="13"/>
      <c r="S4933" s="13"/>
      <c r="T4933" s="13"/>
      <c r="U4933" s="13"/>
      <c r="V4933" s="13"/>
      <c r="W4933" s="13"/>
      <c r="X4933" s="13"/>
      <c r="Y4933" s="13"/>
      <c r="Z4933" s="13"/>
    </row>
    <row r="4934">
      <c r="A4934" s="24" t="s">
        <v>13881</v>
      </c>
      <c r="B4934" s="24" t="s">
        <v>13714</v>
      </c>
      <c r="C4934" s="13"/>
      <c r="D4934" s="13"/>
      <c r="E4934" s="13"/>
      <c r="F4934" s="13"/>
      <c r="G4934" s="13"/>
      <c r="H4934" s="13"/>
      <c r="I4934" s="13"/>
      <c r="J4934" s="13"/>
      <c r="K4934" s="13"/>
      <c r="L4934" s="13"/>
      <c r="M4934" s="13"/>
      <c r="N4934" s="13"/>
      <c r="O4934" s="13"/>
      <c r="P4934" s="13"/>
      <c r="Q4934" s="13"/>
      <c r="R4934" s="13"/>
      <c r="S4934" s="13"/>
      <c r="T4934" s="13"/>
      <c r="U4934" s="13"/>
      <c r="V4934" s="13"/>
      <c r="W4934" s="13"/>
      <c r="X4934" s="13"/>
      <c r="Y4934" s="13"/>
      <c r="Z4934" s="13"/>
    </row>
    <row r="4935">
      <c r="A4935" s="24" t="s">
        <v>13885</v>
      </c>
      <c r="B4935" s="24" t="s">
        <v>13714</v>
      </c>
      <c r="C4935" s="13"/>
      <c r="D4935" s="13"/>
      <c r="E4935" s="13"/>
      <c r="F4935" s="13"/>
      <c r="G4935" s="13"/>
      <c r="H4935" s="13"/>
      <c r="I4935" s="13"/>
      <c r="J4935" s="13"/>
      <c r="K4935" s="13"/>
      <c r="L4935" s="13"/>
      <c r="M4935" s="13"/>
      <c r="N4935" s="13"/>
      <c r="O4935" s="13"/>
      <c r="P4935" s="13"/>
      <c r="Q4935" s="13"/>
      <c r="R4935" s="13"/>
      <c r="S4935" s="13"/>
      <c r="T4935" s="13"/>
      <c r="U4935" s="13"/>
      <c r="V4935" s="13"/>
      <c r="W4935" s="13"/>
      <c r="X4935" s="13"/>
      <c r="Y4935" s="13"/>
      <c r="Z4935" s="13"/>
    </row>
    <row r="4936">
      <c r="A4936" s="24" t="s">
        <v>13889</v>
      </c>
      <c r="B4936" s="24" t="s">
        <v>13714</v>
      </c>
      <c r="C4936" s="13"/>
      <c r="D4936" s="13"/>
      <c r="E4936" s="13"/>
      <c r="F4936" s="13"/>
      <c r="G4936" s="13"/>
      <c r="H4936" s="13"/>
      <c r="I4936" s="13"/>
      <c r="J4936" s="13"/>
      <c r="K4936" s="13"/>
      <c r="L4936" s="13"/>
      <c r="M4936" s="13"/>
      <c r="N4936" s="13"/>
      <c r="O4936" s="13"/>
      <c r="P4936" s="13"/>
      <c r="Q4936" s="13"/>
      <c r="R4936" s="13"/>
      <c r="S4936" s="13"/>
      <c r="T4936" s="13"/>
      <c r="U4936" s="13"/>
      <c r="V4936" s="13"/>
      <c r="W4936" s="13"/>
      <c r="X4936" s="13"/>
      <c r="Y4936" s="13"/>
      <c r="Z4936" s="13"/>
    </row>
    <row r="4937">
      <c r="A4937" s="24" t="s">
        <v>13893</v>
      </c>
      <c r="B4937" s="24" t="s">
        <v>13714</v>
      </c>
      <c r="C4937" s="13"/>
      <c r="D4937" s="13"/>
      <c r="E4937" s="13"/>
      <c r="F4937" s="13"/>
      <c r="G4937" s="13"/>
      <c r="H4937" s="13"/>
      <c r="I4937" s="13"/>
      <c r="J4937" s="13"/>
      <c r="K4937" s="13"/>
      <c r="L4937" s="13"/>
      <c r="M4937" s="13"/>
      <c r="N4937" s="13"/>
      <c r="O4937" s="13"/>
      <c r="P4937" s="13"/>
      <c r="Q4937" s="13"/>
      <c r="R4937" s="13"/>
      <c r="S4937" s="13"/>
      <c r="T4937" s="13"/>
      <c r="U4937" s="13"/>
      <c r="V4937" s="13"/>
      <c r="W4937" s="13"/>
      <c r="X4937" s="13"/>
      <c r="Y4937" s="13"/>
      <c r="Z4937" s="13"/>
    </row>
    <row r="4938">
      <c r="A4938" s="24" t="s">
        <v>13898</v>
      </c>
      <c r="B4938" s="24" t="s">
        <v>13714</v>
      </c>
      <c r="C4938" s="13"/>
      <c r="D4938" s="13"/>
      <c r="E4938" s="13"/>
      <c r="F4938" s="13"/>
      <c r="G4938" s="13"/>
      <c r="H4938" s="13"/>
      <c r="I4938" s="13"/>
      <c r="J4938" s="13"/>
      <c r="K4938" s="13"/>
      <c r="L4938" s="13"/>
      <c r="M4938" s="13"/>
      <c r="N4938" s="13"/>
      <c r="O4938" s="13"/>
      <c r="P4938" s="13"/>
      <c r="Q4938" s="13"/>
      <c r="R4938" s="13"/>
      <c r="S4938" s="13"/>
      <c r="T4938" s="13"/>
      <c r="U4938" s="13"/>
      <c r="V4938" s="13"/>
      <c r="W4938" s="13"/>
      <c r="X4938" s="13"/>
      <c r="Y4938" s="13"/>
      <c r="Z4938" s="13"/>
    </row>
    <row r="4939">
      <c r="A4939" s="24" t="s">
        <v>13903</v>
      </c>
      <c r="B4939" s="24" t="s">
        <v>13714</v>
      </c>
      <c r="C4939" s="13"/>
      <c r="D4939" s="13"/>
      <c r="E4939" s="13"/>
      <c r="F4939" s="13"/>
      <c r="G4939" s="13"/>
      <c r="H4939" s="13"/>
      <c r="I4939" s="13"/>
      <c r="J4939" s="13"/>
      <c r="K4939" s="13"/>
      <c r="L4939" s="13"/>
      <c r="M4939" s="13"/>
      <c r="N4939" s="13"/>
      <c r="O4939" s="13"/>
      <c r="P4939" s="13"/>
      <c r="Q4939" s="13"/>
      <c r="R4939" s="13"/>
      <c r="S4939" s="13"/>
      <c r="T4939" s="13"/>
      <c r="U4939" s="13"/>
      <c r="V4939" s="13"/>
      <c r="W4939" s="13"/>
      <c r="X4939" s="13"/>
      <c r="Y4939" s="13"/>
      <c r="Z4939" s="13"/>
    </row>
    <row r="4940">
      <c r="A4940" s="24" t="s">
        <v>13907</v>
      </c>
      <c r="B4940" s="24" t="s">
        <v>13714</v>
      </c>
      <c r="C4940" s="13"/>
      <c r="D4940" s="13"/>
      <c r="E4940" s="13"/>
      <c r="F4940" s="13"/>
      <c r="G4940" s="13"/>
      <c r="H4940" s="13"/>
      <c r="I4940" s="13"/>
      <c r="J4940" s="13"/>
      <c r="K4940" s="13"/>
      <c r="L4940" s="13"/>
      <c r="M4940" s="13"/>
      <c r="N4940" s="13"/>
      <c r="O4940" s="13"/>
      <c r="P4940" s="13"/>
      <c r="Q4940" s="13"/>
      <c r="R4940" s="13"/>
      <c r="S4940" s="13"/>
      <c r="T4940" s="13"/>
      <c r="U4940" s="13"/>
      <c r="V4940" s="13"/>
      <c r="W4940" s="13"/>
      <c r="X4940" s="13"/>
      <c r="Y4940" s="13"/>
      <c r="Z4940" s="13"/>
    </row>
    <row r="4941">
      <c r="A4941" s="24" t="s">
        <v>13911</v>
      </c>
      <c r="B4941" s="24" t="s">
        <v>13714</v>
      </c>
      <c r="C4941" s="13"/>
      <c r="D4941" s="13"/>
      <c r="E4941" s="13"/>
      <c r="F4941" s="13"/>
      <c r="G4941" s="13"/>
      <c r="H4941" s="13"/>
      <c r="I4941" s="13"/>
      <c r="J4941" s="13"/>
      <c r="K4941" s="13"/>
      <c r="L4941" s="13"/>
      <c r="M4941" s="13"/>
      <c r="N4941" s="13"/>
      <c r="O4941" s="13"/>
      <c r="P4941" s="13"/>
      <c r="Q4941" s="13"/>
      <c r="R4941" s="13"/>
      <c r="S4941" s="13"/>
      <c r="T4941" s="13"/>
      <c r="U4941" s="13"/>
      <c r="V4941" s="13"/>
      <c r="W4941" s="13"/>
      <c r="X4941" s="13"/>
      <c r="Y4941" s="13"/>
      <c r="Z4941" s="13"/>
    </row>
    <row r="4942">
      <c r="A4942" s="24" t="s">
        <v>13915</v>
      </c>
      <c r="B4942" s="24" t="s">
        <v>13714</v>
      </c>
      <c r="C4942" s="13"/>
      <c r="D4942" s="13"/>
      <c r="E4942" s="13"/>
      <c r="F4942" s="13"/>
      <c r="G4942" s="13"/>
      <c r="H4942" s="13"/>
      <c r="I4942" s="13"/>
      <c r="J4942" s="13"/>
      <c r="K4942" s="13"/>
      <c r="L4942" s="13"/>
      <c r="M4942" s="13"/>
      <c r="N4942" s="13"/>
      <c r="O4942" s="13"/>
      <c r="P4942" s="13"/>
      <c r="Q4942" s="13"/>
      <c r="R4942" s="13"/>
      <c r="S4942" s="13"/>
      <c r="T4942" s="13"/>
      <c r="U4942" s="13"/>
      <c r="V4942" s="13"/>
      <c r="W4942" s="13"/>
      <c r="X4942" s="13"/>
      <c r="Y4942" s="13"/>
      <c r="Z4942" s="13"/>
    </row>
    <row r="4943">
      <c r="A4943" s="24" t="s">
        <v>13920</v>
      </c>
      <c r="B4943" s="24" t="s">
        <v>13714</v>
      </c>
      <c r="C4943" s="13"/>
      <c r="D4943" s="13"/>
      <c r="E4943" s="13"/>
      <c r="F4943" s="13"/>
      <c r="G4943" s="13"/>
      <c r="H4943" s="13"/>
      <c r="I4943" s="13"/>
      <c r="J4943" s="13"/>
      <c r="K4943" s="13"/>
      <c r="L4943" s="13"/>
      <c r="M4943" s="13"/>
      <c r="N4943" s="13"/>
      <c r="O4943" s="13"/>
      <c r="P4943" s="13"/>
      <c r="Q4943" s="13"/>
      <c r="R4943" s="13"/>
      <c r="S4943" s="13"/>
      <c r="T4943" s="13"/>
      <c r="U4943" s="13"/>
      <c r="V4943" s="13"/>
      <c r="W4943" s="13"/>
      <c r="X4943" s="13"/>
      <c r="Y4943" s="13"/>
      <c r="Z4943" s="13"/>
    </row>
    <row r="4944">
      <c r="A4944" s="24" t="s">
        <v>13924</v>
      </c>
      <c r="B4944" s="24" t="s">
        <v>13714</v>
      </c>
      <c r="C4944" s="13"/>
      <c r="D4944" s="13"/>
      <c r="E4944" s="13"/>
      <c r="F4944" s="13"/>
      <c r="G4944" s="13"/>
      <c r="H4944" s="13"/>
      <c r="I4944" s="13"/>
      <c r="J4944" s="13"/>
      <c r="K4944" s="13"/>
      <c r="L4944" s="13"/>
      <c r="M4944" s="13"/>
      <c r="N4944" s="13"/>
      <c r="O4944" s="13"/>
      <c r="P4944" s="13"/>
      <c r="Q4944" s="13"/>
      <c r="R4944" s="13"/>
      <c r="S4944" s="13"/>
      <c r="T4944" s="13"/>
      <c r="U4944" s="13"/>
      <c r="V4944" s="13"/>
      <c r="W4944" s="13"/>
      <c r="X4944" s="13"/>
      <c r="Y4944" s="13"/>
      <c r="Z4944" s="13"/>
    </row>
    <row r="4945">
      <c r="A4945" s="24" t="s">
        <v>13929</v>
      </c>
      <c r="B4945" s="24" t="s">
        <v>13714</v>
      </c>
      <c r="C4945" s="13"/>
      <c r="D4945" s="13"/>
      <c r="E4945" s="13"/>
      <c r="F4945" s="13"/>
      <c r="G4945" s="13"/>
      <c r="H4945" s="13"/>
      <c r="I4945" s="13"/>
      <c r="J4945" s="13"/>
      <c r="K4945" s="13"/>
      <c r="L4945" s="13"/>
      <c r="M4945" s="13"/>
      <c r="N4945" s="13"/>
      <c r="O4945" s="13"/>
      <c r="P4945" s="13"/>
      <c r="Q4945" s="13"/>
      <c r="R4945" s="13"/>
      <c r="S4945" s="13"/>
      <c r="T4945" s="13"/>
      <c r="U4945" s="13"/>
      <c r="V4945" s="13"/>
      <c r="W4945" s="13"/>
      <c r="X4945" s="13"/>
      <c r="Y4945" s="13"/>
      <c r="Z4945" s="13"/>
    </row>
    <row r="4946">
      <c r="A4946" s="24" t="s">
        <v>13933</v>
      </c>
      <c r="B4946" s="24" t="s">
        <v>13714</v>
      </c>
      <c r="C4946" s="13"/>
      <c r="D4946" s="13"/>
      <c r="E4946" s="13"/>
      <c r="F4946" s="13"/>
      <c r="G4946" s="13"/>
      <c r="H4946" s="13"/>
      <c r="I4946" s="13"/>
      <c r="J4946" s="13"/>
      <c r="K4946" s="13"/>
      <c r="L4946" s="13"/>
      <c r="M4946" s="13"/>
      <c r="N4946" s="13"/>
      <c r="O4946" s="13"/>
      <c r="P4946" s="13"/>
      <c r="Q4946" s="13"/>
      <c r="R4946" s="13"/>
      <c r="S4946" s="13"/>
      <c r="T4946" s="13"/>
      <c r="U4946" s="13"/>
      <c r="V4946" s="13"/>
      <c r="W4946" s="13"/>
      <c r="X4946" s="13"/>
      <c r="Y4946" s="13"/>
      <c r="Z4946" s="13"/>
    </row>
    <row r="4947">
      <c r="A4947" s="24" t="s">
        <v>13937</v>
      </c>
      <c r="B4947" s="24" t="s">
        <v>13714</v>
      </c>
      <c r="C4947" s="13"/>
      <c r="D4947" s="13"/>
      <c r="E4947" s="13"/>
      <c r="F4947" s="13"/>
      <c r="G4947" s="13"/>
      <c r="H4947" s="13"/>
      <c r="I4947" s="13"/>
      <c r="J4947" s="13"/>
      <c r="K4947" s="13"/>
      <c r="L4947" s="13"/>
      <c r="M4947" s="13"/>
      <c r="N4947" s="13"/>
      <c r="O4947" s="13"/>
      <c r="P4947" s="13"/>
      <c r="Q4947" s="13"/>
      <c r="R4947" s="13"/>
      <c r="S4947" s="13"/>
      <c r="T4947" s="13"/>
      <c r="U4947" s="13"/>
      <c r="V4947" s="13"/>
      <c r="W4947" s="13"/>
      <c r="X4947" s="13"/>
      <c r="Y4947" s="13"/>
      <c r="Z4947" s="13"/>
    </row>
    <row r="4948">
      <c r="A4948" s="24" t="s">
        <v>13942</v>
      </c>
      <c r="B4948" s="24" t="s">
        <v>13714</v>
      </c>
      <c r="C4948" s="13"/>
      <c r="D4948" s="13"/>
      <c r="E4948" s="13"/>
      <c r="F4948" s="13"/>
      <c r="G4948" s="13"/>
      <c r="H4948" s="13"/>
      <c r="I4948" s="13"/>
      <c r="J4948" s="13"/>
      <c r="K4948" s="13"/>
      <c r="L4948" s="13"/>
      <c r="M4948" s="13"/>
      <c r="N4948" s="13"/>
      <c r="O4948" s="13"/>
      <c r="P4948" s="13"/>
      <c r="Q4948" s="13"/>
      <c r="R4948" s="13"/>
      <c r="S4948" s="13"/>
      <c r="T4948" s="13"/>
      <c r="U4948" s="13"/>
      <c r="V4948" s="13"/>
      <c r="W4948" s="13"/>
      <c r="X4948" s="13"/>
      <c r="Y4948" s="13"/>
      <c r="Z4948" s="13"/>
    </row>
    <row r="4949">
      <c r="A4949" s="24" t="s">
        <v>13944</v>
      </c>
      <c r="B4949" s="24" t="s">
        <v>13714</v>
      </c>
      <c r="C4949" s="13"/>
      <c r="D4949" s="13"/>
      <c r="E4949" s="13"/>
      <c r="F4949" s="13"/>
      <c r="G4949" s="13"/>
      <c r="H4949" s="13"/>
      <c r="I4949" s="13"/>
      <c r="J4949" s="13"/>
      <c r="K4949" s="13"/>
      <c r="L4949" s="13"/>
      <c r="M4949" s="13"/>
      <c r="N4949" s="13"/>
      <c r="O4949" s="13"/>
      <c r="P4949" s="13"/>
      <c r="Q4949" s="13"/>
      <c r="R4949" s="13"/>
      <c r="S4949" s="13"/>
      <c r="T4949" s="13"/>
      <c r="U4949" s="13"/>
      <c r="V4949" s="13"/>
      <c r="W4949" s="13"/>
      <c r="X4949" s="13"/>
      <c r="Y4949" s="13"/>
      <c r="Z4949" s="13"/>
    </row>
    <row r="4950">
      <c r="A4950" s="24" t="s">
        <v>13948</v>
      </c>
      <c r="B4950" s="24" t="s">
        <v>13714</v>
      </c>
      <c r="C4950" s="13"/>
      <c r="D4950" s="13"/>
      <c r="E4950" s="13"/>
      <c r="F4950" s="13"/>
      <c r="G4950" s="13"/>
      <c r="H4950" s="13"/>
      <c r="I4950" s="13"/>
      <c r="J4950" s="13"/>
      <c r="K4950" s="13"/>
      <c r="L4950" s="13"/>
      <c r="M4950" s="13"/>
      <c r="N4950" s="13"/>
      <c r="O4950" s="13"/>
      <c r="P4950" s="13"/>
      <c r="Q4950" s="13"/>
      <c r="R4950" s="13"/>
      <c r="S4950" s="13"/>
      <c r="T4950" s="13"/>
      <c r="U4950" s="13"/>
      <c r="V4950" s="13"/>
      <c r="W4950" s="13"/>
      <c r="X4950" s="13"/>
      <c r="Y4950" s="13"/>
      <c r="Z4950" s="13"/>
    </row>
    <row r="4951">
      <c r="A4951" s="24" t="s">
        <v>13952</v>
      </c>
      <c r="B4951" s="24" t="s">
        <v>13714</v>
      </c>
      <c r="C4951" s="13"/>
      <c r="D4951" s="13"/>
      <c r="E4951" s="13"/>
      <c r="F4951" s="13"/>
      <c r="G4951" s="13"/>
      <c r="H4951" s="13"/>
      <c r="I4951" s="13"/>
      <c r="J4951" s="13"/>
      <c r="K4951" s="13"/>
      <c r="L4951" s="13"/>
      <c r="M4951" s="13"/>
      <c r="N4951" s="13"/>
      <c r="O4951" s="13"/>
      <c r="P4951" s="13"/>
      <c r="Q4951" s="13"/>
      <c r="R4951" s="13"/>
      <c r="S4951" s="13"/>
      <c r="T4951" s="13"/>
      <c r="U4951" s="13"/>
      <c r="V4951" s="13"/>
      <c r="W4951" s="13"/>
      <c r="X4951" s="13"/>
      <c r="Y4951" s="13"/>
      <c r="Z4951" s="13"/>
    </row>
    <row r="4952">
      <c r="A4952" s="24" t="s">
        <v>13956</v>
      </c>
      <c r="B4952" s="24" t="s">
        <v>13714</v>
      </c>
      <c r="C4952" s="13"/>
      <c r="D4952" s="13"/>
      <c r="E4952" s="13"/>
      <c r="F4952" s="13"/>
      <c r="G4952" s="13"/>
      <c r="H4952" s="13"/>
      <c r="I4952" s="13"/>
      <c r="J4952" s="13"/>
      <c r="K4952" s="13"/>
      <c r="L4952" s="13"/>
      <c r="M4952" s="13"/>
      <c r="N4952" s="13"/>
      <c r="O4952" s="13"/>
      <c r="P4952" s="13"/>
      <c r="Q4952" s="13"/>
      <c r="R4952" s="13"/>
      <c r="S4952" s="13"/>
      <c r="T4952" s="13"/>
      <c r="U4952" s="13"/>
      <c r="V4952" s="13"/>
      <c r="W4952" s="13"/>
      <c r="X4952" s="13"/>
      <c r="Y4952" s="13"/>
      <c r="Z4952" s="13"/>
    </row>
    <row r="4953">
      <c r="A4953" s="24" t="s">
        <v>13960</v>
      </c>
      <c r="B4953" s="24" t="s">
        <v>13714</v>
      </c>
      <c r="C4953" s="13"/>
      <c r="D4953" s="13"/>
      <c r="E4953" s="13"/>
      <c r="F4953" s="13"/>
      <c r="G4953" s="13"/>
      <c r="H4953" s="13"/>
      <c r="I4953" s="13"/>
      <c r="J4953" s="13"/>
      <c r="K4953" s="13"/>
      <c r="L4953" s="13"/>
      <c r="M4953" s="13"/>
      <c r="N4953" s="13"/>
      <c r="O4953" s="13"/>
      <c r="P4953" s="13"/>
      <c r="Q4953" s="13"/>
      <c r="R4953" s="13"/>
      <c r="S4953" s="13"/>
      <c r="T4953" s="13"/>
      <c r="U4953" s="13"/>
      <c r="V4953" s="13"/>
      <c r="W4953" s="13"/>
      <c r="X4953" s="13"/>
      <c r="Y4953" s="13"/>
      <c r="Z4953" s="13"/>
    </row>
    <row r="4954">
      <c r="A4954" s="24" t="s">
        <v>13964</v>
      </c>
      <c r="B4954" s="24" t="s">
        <v>13714</v>
      </c>
      <c r="C4954" s="13"/>
      <c r="D4954" s="13"/>
      <c r="E4954" s="13"/>
      <c r="F4954" s="13"/>
      <c r="G4954" s="13"/>
      <c r="H4954" s="13"/>
      <c r="I4954" s="13"/>
      <c r="J4954" s="13"/>
      <c r="K4954" s="13"/>
      <c r="L4954" s="13"/>
      <c r="M4954" s="13"/>
      <c r="N4954" s="13"/>
      <c r="O4954" s="13"/>
      <c r="P4954" s="13"/>
      <c r="Q4954" s="13"/>
      <c r="R4954" s="13"/>
      <c r="S4954" s="13"/>
      <c r="T4954" s="13"/>
      <c r="U4954" s="13"/>
      <c r="V4954" s="13"/>
      <c r="W4954" s="13"/>
      <c r="X4954" s="13"/>
      <c r="Y4954" s="13"/>
      <c r="Z4954" s="13"/>
    </row>
    <row r="4955">
      <c r="A4955" s="24" t="s">
        <v>13968</v>
      </c>
      <c r="B4955" s="24" t="s">
        <v>13714</v>
      </c>
      <c r="C4955" s="13"/>
      <c r="D4955" s="13"/>
      <c r="E4955" s="13"/>
      <c r="F4955" s="13"/>
      <c r="G4955" s="13"/>
      <c r="H4955" s="13"/>
      <c r="I4955" s="13"/>
      <c r="J4955" s="13"/>
      <c r="K4955" s="13"/>
      <c r="L4955" s="13"/>
      <c r="M4955" s="13"/>
      <c r="N4955" s="13"/>
      <c r="O4955" s="13"/>
      <c r="P4955" s="13"/>
      <c r="Q4955" s="13"/>
      <c r="R4955" s="13"/>
      <c r="S4955" s="13"/>
      <c r="T4955" s="13"/>
      <c r="U4955" s="13"/>
      <c r="V4955" s="13"/>
      <c r="W4955" s="13"/>
      <c r="X4955" s="13"/>
      <c r="Y4955" s="13"/>
      <c r="Z4955" s="13"/>
    </row>
    <row r="4956">
      <c r="A4956" s="24" t="s">
        <v>13972</v>
      </c>
      <c r="B4956" s="24" t="s">
        <v>13714</v>
      </c>
      <c r="C4956" s="13"/>
      <c r="D4956" s="13"/>
      <c r="E4956" s="13"/>
      <c r="F4956" s="13"/>
      <c r="G4956" s="13"/>
      <c r="H4956" s="13"/>
      <c r="I4956" s="13"/>
      <c r="J4956" s="13"/>
      <c r="K4956" s="13"/>
      <c r="L4956" s="13"/>
      <c r="M4956" s="13"/>
      <c r="N4956" s="13"/>
      <c r="O4956" s="13"/>
      <c r="P4956" s="13"/>
      <c r="Q4956" s="13"/>
      <c r="R4956" s="13"/>
      <c r="S4956" s="13"/>
      <c r="T4956" s="13"/>
      <c r="U4956" s="13"/>
      <c r="V4956" s="13"/>
      <c r="W4956" s="13"/>
      <c r="X4956" s="13"/>
      <c r="Y4956" s="13"/>
      <c r="Z4956" s="13"/>
    </row>
    <row r="4957">
      <c r="A4957" s="24" t="s">
        <v>13976</v>
      </c>
      <c r="B4957" s="24" t="s">
        <v>13714</v>
      </c>
      <c r="C4957" s="13"/>
      <c r="D4957" s="13"/>
      <c r="E4957" s="13"/>
      <c r="F4957" s="13"/>
      <c r="G4957" s="13"/>
      <c r="H4957" s="13"/>
      <c r="I4957" s="13"/>
      <c r="J4957" s="13"/>
      <c r="K4957" s="13"/>
      <c r="L4957" s="13"/>
      <c r="M4957" s="13"/>
      <c r="N4957" s="13"/>
      <c r="O4957" s="13"/>
      <c r="P4957" s="13"/>
      <c r="Q4957" s="13"/>
      <c r="R4957" s="13"/>
      <c r="S4957" s="13"/>
      <c r="T4957" s="13"/>
      <c r="U4957" s="13"/>
      <c r="V4957" s="13"/>
      <c r="W4957" s="13"/>
      <c r="X4957" s="13"/>
      <c r="Y4957" s="13"/>
      <c r="Z4957" s="13"/>
    </row>
    <row r="4958">
      <c r="A4958" s="24" t="s">
        <v>13980</v>
      </c>
      <c r="B4958" s="24" t="s">
        <v>13714</v>
      </c>
      <c r="C4958" s="13"/>
      <c r="D4958" s="13"/>
      <c r="E4958" s="13"/>
      <c r="F4958" s="13"/>
      <c r="G4958" s="13"/>
      <c r="H4958" s="13"/>
      <c r="I4958" s="13"/>
      <c r="J4958" s="13"/>
      <c r="K4958" s="13"/>
      <c r="L4958" s="13"/>
      <c r="M4958" s="13"/>
      <c r="N4958" s="13"/>
      <c r="O4958" s="13"/>
      <c r="P4958" s="13"/>
      <c r="Q4958" s="13"/>
      <c r="R4958" s="13"/>
      <c r="S4958" s="13"/>
      <c r="T4958" s="13"/>
      <c r="U4958" s="13"/>
      <c r="V4958" s="13"/>
      <c r="W4958" s="13"/>
      <c r="X4958" s="13"/>
      <c r="Y4958" s="13"/>
      <c r="Z4958" s="13"/>
    </row>
    <row r="4959">
      <c r="A4959" s="24" t="s">
        <v>13984</v>
      </c>
      <c r="B4959" s="24" t="s">
        <v>13714</v>
      </c>
      <c r="C4959" s="13"/>
      <c r="D4959" s="13"/>
      <c r="E4959" s="13"/>
      <c r="F4959" s="13"/>
      <c r="G4959" s="13"/>
      <c r="H4959" s="13"/>
      <c r="I4959" s="13"/>
      <c r="J4959" s="13"/>
      <c r="K4959" s="13"/>
      <c r="L4959" s="13"/>
      <c r="M4959" s="13"/>
      <c r="N4959" s="13"/>
      <c r="O4959" s="13"/>
      <c r="P4959" s="13"/>
      <c r="Q4959" s="13"/>
      <c r="R4959" s="13"/>
      <c r="S4959" s="13"/>
      <c r="T4959" s="13"/>
      <c r="U4959" s="13"/>
      <c r="V4959" s="13"/>
      <c r="W4959" s="13"/>
      <c r="X4959" s="13"/>
      <c r="Y4959" s="13"/>
      <c r="Z4959" s="13"/>
    </row>
    <row r="4960">
      <c r="A4960" s="24" t="s">
        <v>13988</v>
      </c>
      <c r="B4960" s="24" t="s">
        <v>13714</v>
      </c>
      <c r="C4960" s="13"/>
      <c r="D4960" s="13"/>
      <c r="E4960" s="13"/>
      <c r="F4960" s="13"/>
      <c r="G4960" s="13"/>
      <c r="H4960" s="13"/>
      <c r="I4960" s="13"/>
      <c r="J4960" s="13"/>
      <c r="K4960" s="13"/>
      <c r="L4960" s="13"/>
      <c r="M4960" s="13"/>
      <c r="N4960" s="13"/>
      <c r="O4960" s="13"/>
      <c r="P4960" s="13"/>
      <c r="Q4960" s="13"/>
      <c r="R4960" s="13"/>
      <c r="S4960" s="13"/>
      <c r="T4960" s="13"/>
      <c r="U4960" s="13"/>
      <c r="V4960" s="13"/>
      <c r="W4960" s="13"/>
      <c r="X4960" s="13"/>
      <c r="Y4960" s="13"/>
      <c r="Z4960" s="13"/>
    </row>
    <row r="4961">
      <c r="A4961" s="24" t="s">
        <v>13993</v>
      </c>
      <c r="B4961" s="24" t="s">
        <v>13714</v>
      </c>
      <c r="C4961" s="13"/>
      <c r="D4961" s="13"/>
      <c r="E4961" s="13"/>
      <c r="F4961" s="13"/>
      <c r="G4961" s="13"/>
      <c r="H4961" s="13"/>
      <c r="I4961" s="13"/>
      <c r="J4961" s="13"/>
      <c r="K4961" s="13"/>
      <c r="L4961" s="13"/>
      <c r="M4961" s="13"/>
      <c r="N4961" s="13"/>
      <c r="O4961" s="13"/>
      <c r="P4961" s="13"/>
      <c r="Q4961" s="13"/>
      <c r="R4961" s="13"/>
      <c r="S4961" s="13"/>
      <c r="T4961" s="13"/>
      <c r="U4961" s="13"/>
      <c r="V4961" s="13"/>
      <c r="W4961" s="13"/>
      <c r="X4961" s="13"/>
      <c r="Y4961" s="13"/>
      <c r="Z4961" s="13"/>
    </row>
    <row r="4962">
      <c r="A4962" s="24" t="s">
        <v>13997</v>
      </c>
      <c r="B4962" s="24" t="s">
        <v>13714</v>
      </c>
      <c r="C4962" s="13"/>
      <c r="D4962" s="13"/>
      <c r="E4962" s="13"/>
      <c r="F4962" s="13"/>
      <c r="G4962" s="13"/>
      <c r="H4962" s="13"/>
      <c r="I4962" s="13"/>
      <c r="J4962" s="13"/>
      <c r="K4962" s="13"/>
      <c r="L4962" s="13"/>
      <c r="M4962" s="13"/>
      <c r="N4962" s="13"/>
      <c r="O4962" s="13"/>
      <c r="P4962" s="13"/>
      <c r="Q4962" s="13"/>
      <c r="R4962" s="13"/>
      <c r="S4962" s="13"/>
      <c r="T4962" s="13"/>
      <c r="U4962" s="13"/>
      <c r="V4962" s="13"/>
      <c r="W4962" s="13"/>
      <c r="X4962" s="13"/>
      <c r="Y4962" s="13"/>
      <c r="Z4962" s="13"/>
    </row>
    <row r="4963">
      <c r="A4963" s="24" t="s">
        <v>14001</v>
      </c>
      <c r="B4963" s="24" t="s">
        <v>13714</v>
      </c>
      <c r="C4963" s="13"/>
      <c r="D4963" s="13"/>
      <c r="E4963" s="13"/>
      <c r="F4963" s="13"/>
      <c r="G4963" s="13"/>
      <c r="H4963" s="13"/>
      <c r="I4963" s="13"/>
      <c r="J4963" s="13"/>
      <c r="K4963" s="13"/>
      <c r="L4963" s="13"/>
      <c r="M4963" s="13"/>
      <c r="N4963" s="13"/>
      <c r="O4963" s="13"/>
      <c r="P4963" s="13"/>
      <c r="Q4963" s="13"/>
      <c r="R4963" s="13"/>
      <c r="S4963" s="13"/>
      <c r="T4963" s="13"/>
      <c r="U4963" s="13"/>
      <c r="V4963" s="13"/>
      <c r="W4963" s="13"/>
      <c r="X4963" s="13"/>
      <c r="Y4963" s="13"/>
      <c r="Z4963" s="13"/>
    </row>
    <row r="4964">
      <c r="A4964" s="24" t="s">
        <v>14005</v>
      </c>
      <c r="B4964" s="24" t="s">
        <v>13714</v>
      </c>
      <c r="C4964" s="13"/>
      <c r="D4964" s="13"/>
      <c r="E4964" s="13"/>
      <c r="F4964" s="13"/>
      <c r="G4964" s="13"/>
      <c r="H4964" s="13"/>
      <c r="I4964" s="13"/>
      <c r="J4964" s="13"/>
      <c r="K4964" s="13"/>
      <c r="L4964" s="13"/>
      <c r="M4964" s="13"/>
      <c r="N4964" s="13"/>
      <c r="O4964" s="13"/>
      <c r="P4964" s="13"/>
      <c r="Q4964" s="13"/>
      <c r="R4964" s="13"/>
      <c r="S4964" s="13"/>
      <c r="T4964" s="13"/>
      <c r="U4964" s="13"/>
      <c r="V4964" s="13"/>
      <c r="W4964" s="13"/>
      <c r="X4964" s="13"/>
      <c r="Y4964" s="13"/>
      <c r="Z4964" s="13"/>
    </row>
    <row r="4965">
      <c r="A4965" s="24" t="s">
        <v>14009</v>
      </c>
      <c r="B4965" s="24" t="s">
        <v>13714</v>
      </c>
      <c r="C4965" s="13"/>
      <c r="D4965" s="13"/>
      <c r="E4965" s="13"/>
      <c r="F4965" s="13"/>
      <c r="G4965" s="13"/>
      <c r="H4965" s="13"/>
      <c r="I4965" s="13"/>
      <c r="J4965" s="13"/>
      <c r="K4965" s="13"/>
      <c r="L4965" s="13"/>
      <c r="M4965" s="13"/>
      <c r="N4965" s="13"/>
      <c r="O4965" s="13"/>
      <c r="P4965" s="13"/>
      <c r="Q4965" s="13"/>
      <c r="R4965" s="13"/>
      <c r="S4965" s="13"/>
      <c r="T4965" s="13"/>
      <c r="U4965" s="13"/>
      <c r="V4965" s="13"/>
      <c r="W4965" s="13"/>
      <c r="X4965" s="13"/>
      <c r="Y4965" s="13"/>
      <c r="Z4965" s="13"/>
    </row>
    <row r="4966">
      <c r="A4966" s="24" t="s">
        <v>14013</v>
      </c>
      <c r="B4966" s="24" t="s">
        <v>13714</v>
      </c>
      <c r="C4966" s="13"/>
      <c r="D4966" s="13"/>
      <c r="E4966" s="13"/>
      <c r="F4966" s="13"/>
      <c r="G4966" s="13"/>
      <c r="H4966" s="13"/>
      <c r="I4966" s="13"/>
      <c r="J4966" s="13"/>
      <c r="K4966" s="13"/>
      <c r="L4966" s="13"/>
      <c r="M4966" s="13"/>
      <c r="N4966" s="13"/>
      <c r="O4966" s="13"/>
      <c r="P4966" s="13"/>
      <c r="Q4966" s="13"/>
      <c r="R4966" s="13"/>
      <c r="S4966" s="13"/>
      <c r="T4966" s="13"/>
      <c r="U4966" s="13"/>
      <c r="V4966" s="13"/>
      <c r="W4966" s="13"/>
      <c r="X4966" s="13"/>
      <c r="Y4966" s="13"/>
      <c r="Z4966" s="13"/>
    </row>
    <row r="4967">
      <c r="A4967" s="24" t="s">
        <v>14017</v>
      </c>
      <c r="B4967" s="24" t="s">
        <v>13714</v>
      </c>
      <c r="C4967" s="13"/>
      <c r="D4967" s="13"/>
      <c r="E4967" s="13"/>
      <c r="F4967" s="13"/>
      <c r="G4967" s="13"/>
      <c r="H4967" s="13"/>
      <c r="I4967" s="13"/>
      <c r="J4967" s="13"/>
      <c r="K4967" s="13"/>
      <c r="L4967" s="13"/>
      <c r="M4967" s="13"/>
      <c r="N4967" s="13"/>
      <c r="O4967" s="13"/>
      <c r="P4967" s="13"/>
      <c r="Q4967" s="13"/>
      <c r="R4967" s="13"/>
      <c r="S4967" s="13"/>
      <c r="T4967" s="13"/>
      <c r="U4967" s="13"/>
      <c r="V4967" s="13"/>
      <c r="W4967" s="13"/>
      <c r="X4967" s="13"/>
      <c r="Y4967" s="13"/>
      <c r="Z4967" s="13"/>
    </row>
    <row r="4968">
      <c r="A4968" s="24" t="s">
        <v>14020</v>
      </c>
      <c r="B4968" s="24" t="s">
        <v>13714</v>
      </c>
      <c r="C4968" s="13"/>
      <c r="D4968" s="13"/>
      <c r="E4968" s="13"/>
      <c r="F4968" s="13"/>
      <c r="G4968" s="13"/>
      <c r="H4968" s="13"/>
      <c r="I4968" s="13"/>
      <c r="J4968" s="13"/>
      <c r="K4968" s="13"/>
      <c r="L4968" s="13"/>
      <c r="M4968" s="13"/>
      <c r="N4968" s="13"/>
      <c r="O4968" s="13"/>
      <c r="P4968" s="13"/>
      <c r="Q4968" s="13"/>
      <c r="R4968" s="13"/>
      <c r="S4968" s="13"/>
      <c r="T4968" s="13"/>
      <c r="U4968" s="13"/>
      <c r="V4968" s="13"/>
      <c r="W4968" s="13"/>
      <c r="X4968" s="13"/>
      <c r="Y4968" s="13"/>
      <c r="Z4968" s="13"/>
    </row>
    <row r="4969">
      <c r="A4969" s="24" t="s">
        <v>14026</v>
      </c>
      <c r="B4969" s="24" t="s">
        <v>13714</v>
      </c>
      <c r="C4969" s="13"/>
      <c r="D4969" s="13"/>
      <c r="E4969" s="13"/>
      <c r="F4969" s="13"/>
      <c r="G4969" s="13"/>
      <c r="H4969" s="13"/>
      <c r="I4969" s="13"/>
      <c r="J4969" s="13"/>
      <c r="K4969" s="13"/>
      <c r="L4969" s="13"/>
      <c r="M4969" s="13"/>
      <c r="N4969" s="13"/>
      <c r="O4969" s="13"/>
      <c r="P4969" s="13"/>
      <c r="Q4969" s="13"/>
      <c r="R4969" s="13"/>
      <c r="S4969" s="13"/>
      <c r="T4969" s="13"/>
      <c r="U4969" s="13"/>
      <c r="V4969" s="13"/>
      <c r="W4969" s="13"/>
      <c r="X4969" s="13"/>
      <c r="Y4969" s="13"/>
      <c r="Z4969" s="13"/>
    </row>
    <row r="4970">
      <c r="A4970" s="24" t="s">
        <v>14031</v>
      </c>
      <c r="B4970" s="24" t="s">
        <v>13714</v>
      </c>
      <c r="C4970" s="13"/>
      <c r="D4970" s="13"/>
      <c r="E4970" s="13"/>
      <c r="F4970" s="13"/>
      <c r="G4970" s="13"/>
      <c r="H4970" s="13"/>
      <c r="I4970" s="13"/>
      <c r="J4970" s="13"/>
      <c r="K4970" s="13"/>
      <c r="L4970" s="13"/>
      <c r="M4970" s="13"/>
      <c r="N4970" s="13"/>
      <c r="O4970" s="13"/>
      <c r="P4970" s="13"/>
      <c r="Q4970" s="13"/>
      <c r="R4970" s="13"/>
      <c r="S4970" s="13"/>
      <c r="T4970" s="13"/>
      <c r="U4970" s="13"/>
      <c r="V4970" s="13"/>
      <c r="W4970" s="13"/>
      <c r="X4970" s="13"/>
      <c r="Y4970" s="13"/>
      <c r="Z4970" s="13"/>
    </row>
    <row r="4971">
      <c r="A4971" s="24" t="s">
        <v>14037</v>
      </c>
      <c r="B4971" s="24" t="s">
        <v>13714</v>
      </c>
      <c r="C4971" s="13"/>
      <c r="D4971" s="13"/>
      <c r="E4971" s="13"/>
      <c r="F4971" s="13"/>
      <c r="G4971" s="13"/>
      <c r="H4971" s="13"/>
      <c r="I4971" s="13"/>
      <c r="J4971" s="13"/>
      <c r="K4971" s="13"/>
      <c r="L4971" s="13"/>
      <c r="M4971" s="13"/>
      <c r="N4971" s="13"/>
      <c r="O4971" s="13"/>
      <c r="P4971" s="13"/>
      <c r="Q4971" s="13"/>
      <c r="R4971" s="13"/>
      <c r="S4971" s="13"/>
      <c r="T4971" s="13"/>
      <c r="U4971" s="13"/>
      <c r="V4971" s="13"/>
      <c r="W4971" s="13"/>
      <c r="X4971" s="13"/>
      <c r="Y4971" s="13"/>
      <c r="Z4971" s="13"/>
    </row>
    <row r="4972">
      <c r="A4972" s="24" t="s">
        <v>14040</v>
      </c>
      <c r="B4972" s="24" t="s">
        <v>13714</v>
      </c>
      <c r="C4972" s="13"/>
      <c r="D4972" s="13"/>
      <c r="E4972" s="13"/>
      <c r="F4972" s="13"/>
      <c r="G4972" s="13"/>
      <c r="H4972" s="13"/>
      <c r="I4972" s="13"/>
      <c r="J4972" s="13"/>
      <c r="K4972" s="13"/>
      <c r="L4972" s="13"/>
      <c r="M4972" s="13"/>
      <c r="N4972" s="13"/>
      <c r="O4972" s="13"/>
      <c r="P4972" s="13"/>
      <c r="Q4972" s="13"/>
      <c r="R4972" s="13"/>
      <c r="S4972" s="13"/>
      <c r="T4972" s="13"/>
      <c r="U4972" s="13"/>
      <c r="V4972" s="13"/>
      <c r="W4972" s="13"/>
      <c r="X4972" s="13"/>
      <c r="Y4972" s="13"/>
      <c r="Z4972" s="13"/>
    </row>
    <row r="4973">
      <c r="A4973" s="24" t="s">
        <v>14044</v>
      </c>
      <c r="B4973" s="24" t="s">
        <v>13714</v>
      </c>
      <c r="C4973" s="13"/>
      <c r="D4973" s="13"/>
      <c r="E4973" s="13"/>
      <c r="F4973" s="13"/>
      <c r="G4973" s="13"/>
      <c r="H4973" s="13"/>
      <c r="I4973" s="13"/>
      <c r="J4973" s="13"/>
      <c r="K4973" s="13"/>
      <c r="L4973" s="13"/>
      <c r="M4973" s="13"/>
      <c r="N4973" s="13"/>
      <c r="O4973" s="13"/>
      <c r="P4973" s="13"/>
      <c r="Q4973" s="13"/>
      <c r="R4973" s="13"/>
      <c r="S4973" s="13"/>
      <c r="T4973" s="13"/>
      <c r="U4973" s="13"/>
      <c r="V4973" s="13"/>
      <c r="W4973" s="13"/>
      <c r="X4973" s="13"/>
      <c r="Y4973" s="13"/>
      <c r="Z4973" s="13"/>
    </row>
    <row r="4974">
      <c r="A4974" s="24" t="s">
        <v>14048</v>
      </c>
      <c r="B4974" s="24" t="s">
        <v>13714</v>
      </c>
      <c r="C4974" s="13"/>
      <c r="D4974" s="13"/>
      <c r="E4974" s="13"/>
      <c r="F4974" s="13"/>
      <c r="G4974" s="13"/>
      <c r="H4974" s="13"/>
      <c r="I4974" s="13"/>
      <c r="J4974" s="13"/>
      <c r="K4974" s="13"/>
      <c r="L4974" s="13"/>
      <c r="M4974" s="13"/>
      <c r="N4974" s="13"/>
      <c r="O4974" s="13"/>
      <c r="P4974" s="13"/>
      <c r="Q4974" s="13"/>
      <c r="R4974" s="13"/>
      <c r="S4974" s="13"/>
      <c r="T4974" s="13"/>
      <c r="U4974" s="13"/>
      <c r="V4974" s="13"/>
      <c r="W4974" s="13"/>
      <c r="X4974" s="13"/>
      <c r="Y4974" s="13"/>
      <c r="Z4974" s="13"/>
    </row>
    <row r="4975">
      <c r="A4975" s="24" t="s">
        <v>14053</v>
      </c>
      <c r="B4975" s="24" t="s">
        <v>13714</v>
      </c>
      <c r="C4975" s="13"/>
      <c r="D4975" s="13"/>
      <c r="E4975" s="13"/>
      <c r="F4975" s="13"/>
      <c r="G4975" s="13"/>
      <c r="H4975" s="13"/>
      <c r="I4975" s="13"/>
      <c r="J4975" s="13"/>
      <c r="K4975" s="13"/>
      <c r="L4975" s="13"/>
      <c r="M4975" s="13"/>
      <c r="N4975" s="13"/>
      <c r="O4975" s="13"/>
      <c r="P4975" s="13"/>
      <c r="Q4975" s="13"/>
      <c r="R4975" s="13"/>
      <c r="S4975" s="13"/>
      <c r="T4975" s="13"/>
      <c r="U4975" s="13"/>
      <c r="V4975" s="13"/>
      <c r="W4975" s="13"/>
      <c r="X4975" s="13"/>
      <c r="Y4975" s="13"/>
      <c r="Z4975" s="13"/>
    </row>
    <row r="4976">
      <c r="A4976" s="24" t="s">
        <v>14058</v>
      </c>
      <c r="B4976" s="24" t="s">
        <v>13714</v>
      </c>
      <c r="C4976" s="13"/>
      <c r="D4976" s="13"/>
      <c r="E4976" s="13"/>
      <c r="F4976" s="13"/>
      <c r="G4976" s="13"/>
      <c r="H4976" s="13"/>
      <c r="I4976" s="13"/>
      <c r="J4976" s="13"/>
      <c r="K4976" s="13"/>
      <c r="L4976" s="13"/>
      <c r="M4976" s="13"/>
      <c r="N4976" s="13"/>
      <c r="O4976" s="13"/>
      <c r="P4976" s="13"/>
      <c r="Q4976" s="13"/>
      <c r="R4976" s="13"/>
      <c r="S4976" s="13"/>
      <c r="T4976" s="13"/>
      <c r="U4976" s="13"/>
      <c r="V4976" s="13"/>
      <c r="W4976" s="13"/>
      <c r="X4976" s="13"/>
      <c r="Y4976" s="13"/>
      <c r="Z4976" s="13"/>
    </row>
    <row r="4977">
      <c r="A4977" s="24" t="s">
        <v>14061</v>
      </c>
      <c r="B4977" s="24" t="s">
        <v>13714</v>
      </c>
      <c r="C4977" s="13"/>
      <c r="D4977" s="13"/>
      <c r="E4977" s="13"/>
      <c r="F4977" s="13"/>
      <c r="G4977" s="13"/>
      <c r="H4977" s="13"/>
      <c r="I4977" s="13"/>
      <c r="J4977" s="13"/>
      <c r="K4977" s="13"/>
      <c r="L4977" s="13"/>
      <c r="M4977" s="13"/>
      <c r="N4977" s="13"/>
      <c r="O4977" s="13"/>
      <c r="P4977" s="13"/>
      <c r="Q4977" s="13"/>
      <c r="R4977" s="13"/>
      <c r="S4977" s="13"/>
      <c r="T4977" s="13"/>
      <c r="U4977" s="13"/>
      <c r="V4977" s="13"/>
      <c r="W4977" s="13"/>
      <c r="X4977" s="13"/>
      <c r="Y4977" s="13"/>
      <c r="Z4977" s="13"/>
    </row>
    <row r="4978">
      <c r="A4978" s="24" t="s">
        <v>14067</v>
      </c>
      <c r="B4978" s="24" t="s">
        <v>13714</v>
      </c>
      <c r="C4978" s="13"/>
      <c r="D4978" s="13"/>
      <c r="E4978" s="13"/>
      <c r="F4978" s="13"/>
      <c r="G4978" s="13"/>
      <c r="H4978" s="13"/>
      <c r="I4978" s="13"/>
      <c r="J4978" s="13"/>
      <c r="K4978" s="13"/>
      <c r="L4978" s="13"/>
      <c r="M4978" s="13"/>
      <c r="N4978" s="13"/>
      <c r="O4978" s="13"/>
      <c r="P4978" s="13"/>
      <c r="Q4978" s="13"/>
      <c r="R4978" s="13"/>
      <c r="S4978" s="13"/>
      <c r="T4978" s="13"/>
      <c r="U4978" s="13"/>
      <c r="V4978" s="13"/>
      <c r="W4978" s="13"/>
      <c r="X4978" s="13"/>
      <c r="Y4978" s="13"/>
      <c r="Z4978" s="13"/>
    </row>
    <row r="4979">
      <c r="A4979" s="24" t="s">
        <v>14071</v>
      </c>
      <c r="B4979" s="24" t="s">
        <v>13714</v>
      </c>
      <c r="C4979" s="13"/>
      <c r="D4979" s="13"/>
      <c r="E4979" s="13"/>
      <c r="F4979" s="13"/>
      <c r="G4979" s="13"/>
      <c r="H4979" s="13"/>
      <c r="I4979" s="13"/>
      <c r="J4979" s="13"/>
      <c r="K4979" s="13"/>
      <c r="L4979" s="13"/>
      <c r="M4979" s="13"/>
      <c r="N4979" s="13"/>
      <c r="O4979" s="13"/>
      <c r="P4979" s="13"/>
      <c r="Q4979" s="13"/>
      <c r="R4979" s="13"/>
      <c r="S4979" s="13"/>
      <c r="T4979" s="13"/>
      <c r="U4979" s="13"/>
      <c r="V4979" s="13"/>
      <c r="W4979" s="13"/>
      <c r="X4979" s="13"/>
      <c r="Y4979" s="13"/>
      <c r="Z4979" s="13"/>
    </row>
    <row r="4980">
      <c r="A4980" s="24" t="s">
        <v>14077</v>
      </c>
      <c r="B4980" s="24" t="s">
        <v>13714</v>
      </c>
      <c r="C4980" s="13"/>
      <c r="D4980" s="13"/>
      <c r="E4980" s="13"/>
      <c r="F4980" s="13"/>
      <c r="G4980" s="13"/>
      <c r="H4980" s="13"/>
      <c r="I4980" s="13"/>
      <c r="J4980" s="13"/>
      <c r="K4980" s="13"/>
      <c r="L4980" s="13"/>
      <c r="M4980" s="13"/>
      <c r="N4980" s="13"/>
      <c r="O4980" s="13"/>
      <c r="P4980" s="13"/>
      <c r="Q4980" s="13"/>
      <c r="R4980" s="13"/>
      <c r="S4980" s="13"/>
      <c r="T4980" s="13"/>
      <c r="U4980" s="13"/>
      <c r="V4980" s="13"/>
      <c r="W4980" s="13"/>
      <c r="X4980" s="13"/>
      <c r="Y4980" s="13"/>
      <c r="Z4980" s="13"/>
    </row>
    <row r="4981">
      <c r="A4981" s="24" t="s">
        <v>14081</v>
      </c>
      <c r="B4981" s="24" t="s">
        <v>13714</v>
      </c>
      <c r="C4981" s="13"/>
      <c r="D4981" s="13"/>
      <c r="E4981" s="13"/>
      <c r="F4981" s="13"/>
      <c r="G4981" s="13"/>
      <c r="H4981" s="13"/>
      <c r="I4981" s="13"/>
      <c r="J4981" s="13"/>
      <c r="K4981" s="13"/>
      <c r="L4981" s="13"/>
      <c r="M4981" s="13"/>
      <c r="N4981" s="13"/>
      <c r="O4981" s="13"/>
      <c r="P4981" s="13"/>
      <c r="Q4981" s="13"/>
      <c r="R4981" s="13"/>
      <c r="S4981" s="13"/>
      <c r="T4981" s="13"/>
      <c r="U4981" s="13"/>
      <c r="V4981" s="13"/>
      <c r="W4981" s="13"/>
      <c r="X4981" s="13"/>
      <c r="Y4981" s="13"/>
      <c r="Z4981" s="13"/>
    </row>
    <row r="4982">
      <c r="A4982" s="24" t="s">
        <v>14084</v>
      </c>
      <c r="B4982" s="24" t="s">
        <v>13714</v>
      </c>
      <c r="C4982" s="13"/>
      <c r="D4982" s="13"/>
      <c r="E4982" s="13"/>
      <c r="F4982" s="13"/>
      <c r="G4982" s="13"/>
      <c r="H4982" s="13"/>
      <c r="I4982" s="13"/>
      <c r="J4982" s="13"/>
      <c r="K4982" s="13"/>
      <c r="L4982" s="13"/>
      <c r="M4982" s="13"/>
      <c r="N4982" s="13"/>
      <c r="O4982" s="13"/>
      <c r="P4982" s="13"/>
      <c r="Q4982" s="13"/>
      <c r="R4982" s="13"/>
      <c r="S4982" s="13"/>
      <c r="T4982" s="13"/>
      <c r="U4982" s="13"/>
      <c r="V4982" s="13"/>
      <c r="W4982" s="13"/>
      <c r="X4982" s="13"/>
      <c r="Y4982" s="13"/>
      <c r="Z4982" s="13"/>
    </row>
    <row r="4983">
      <c r="A4983" s="24" t="s">
        <v>14088</v>
      </c>
      <c r="B4983" s="24" t="s">
        <v>13714</v>
      </c>
      <c r="C4983" s="13"/>
      <c r="D4983" s="13"/>
      <c r="E4983" s="13"/>
      <c r="F4983" s="13"/>
      <c r="G4983" s="13"/>
      <c r="H4983" s="13"/>
      <c r="I4983" s="13"/>
      <c r="J4983" s="13"/>
      <c r="K4983" s="13"/>
      <c r="L4983" s="13"/>
      <c r="M4983" s="13"/>
      <c r="N4983" s="13"/>
      <c r="O4983" s="13"/>
      <c r="P4983" s="13"/>
      <c r="Q4983" s="13"/>
      <c r="R4983" s="13"/>
      <c r="S4983" s="13"/>
      <c r="T4983" s="13"/>
      <c r="U4983" s="13"/>
      <c r="V4983" s="13"/>
      <c r="W4983" s="13"/>
      <c r="X4983" s="13"/>
      <c r="Y4983" s="13"/>
      <c r="Z4983" s="13"/>
    </row>
    <row r="4984">
      <c r="A4984" s="24" t="s">
        <v>14094</v>
      </c>
      <c r="B4984" s="24" t="s">
        <v>13714</v>
      </c>
      <c r="C4984" s="13"/>
      <c r="D4984" s="13"/>
      <c r="E4984" s="13"/>
      <c r="F4984" s="13"/>
      <c r="G4984" s="13"/>
      <c r="H4984" s="13"/>
      <c r="I4984" s="13"/>
      <c r="J4984" s="13"/>
      <c r="K4984" s="13"/>
      <c r="L4984" s="13"/>
      <c r="M4984" s="13"/>
      <c r="N4984" s="13"/>
      <c r="O4984" s="13"/>
      <c r="P4984" s="13"/>
      <c r="Q4984" s="13"/>
      <c r="R4984" s="13"/>
      <c r="S4984" s="13"/>
      <c r="T4984" s="13"/>
      <c r="U4984" s="13"/>
      <c r="V4984" s="13"/>
      <c r="W4984" s="13"/>
      <c r="X4984" s="13"/>
      <c r="Y4984" s="13"/>
      <c r="Z4984" s="13"/>
    </row>
    <row r="4985">
      <c r="A4985" s="24" t="s">
        <v>14098</v>
      </c>
      <c r="B4985" s="24" t="s">
        <v>13714</v>
      </c>
      <c r="C4985" s="13"/>
      <c r="D4985" s="13"/>
      <c r="E4985" s="13"/>
      <c r="F4985" s="13"/>
      <c r="G4985" s="13"/>
      <c r="H4985" s="13"/>
      <c r="I4985" s="13"/>
      <c r="J4985" s="13"/>
      <c r="K4985" s="13"/>
      <c r="L4985" s="13"/>
      <c r="M4985" s="13"/>
      <c r="N4985" s="13"/>
      <c r="O4985" s="13"/>
      <c r="P4985" s="13"/>
      <c r="Q4985" s="13"/>
      <c r="R4985" s="13"/>
      <c r="S4985" s="13"/>
      <c r="T4985" s="13"/>
      <c r="U4985" s="13"/>
      <c r="V4985" s="13"/>
      <c r="W4985" s="13"/>
      <c r="X4985" s="13"/>
      <c r="Y4985" s="13"/>
      <c r="Z4985" s="13"/>
    </row>
    <row r="4986">
      <c r="A4986" s="24" t="s">
        <v>14102</v>
      </c>
      <c r="B4986" s="24" t="s">
        <v>13714</v>
      </c>
      <c r="C4986" s="13"/>
      <c r="D4986" s="13"/>
      <c r="E4986" s="13"/>
      <c r="F4986" s="13"/>
      <c r="G4986" s="13"/>
      <c r="H4986" s="13"/>
      <c r="I4986" s="13"/>
      <c r="J4986" s="13"/>
      <c r="K4986" s="13"/>
      <c r="L4986" s="13"/>
      <c r="M4986" s="13"/>
      <c r="N4986" s="13"/>
      <c r="O4986" s="13"/>
      <c r="P4986" s="13"/>
      <c r="Q4986" s="13"/>
      <c r="R4986" s="13"/>
      <c r="S4986" s="13"/>
      <c r="T4986" s="13"/>
      <c r="U4986" s="13"/>
      <c r="V4986" s="13"/>
      <c r="W4986" s="13"/>
      <c r="X4986" s="13"/>
      <c r="Y4986" s="13"/>
      <c r="Z4986" s="13"/>
    </row>
    <row r="4987">
      <c r="A4987" s="24" t="s">
        <v>14106</v>
      </c>
      <c r="B4987" s="24" t="s">
        <v>13714</v>
      </c>
      <c r="C4987" s="13"/>
      <c r="D4987" s="13"/>
      <c r="E4987" s="13"/>
      <c r="F4987" s="13"/>
      <c r="G4987" s="13"/>
      <c r="H4987" s="13"/>
      <c r="I4987" s="13"/>
      <c r="J4987" s="13"/>
      <c r="K4987" s="13"/>
      <c r="L4987" s="13"/>
      <c r="M4987" s="13"/>
      <c r="N4987" s="13"/>
      <c r="O4987" s="13"/>
      <c r="P4987" s="13"/>
      <c r="Q4987" s="13"/>
      <c r="R4987" s="13"/>
      <c r="S4987" s="13"/>
      <c r="T4987" s="13"/>
      <c r="U4987" s="13"/>
      <c r="V4987" s="13"/>
      <c r="W4987" s="13"/>
      <c r="X4987" s="13"/>
      <c r="Y4987" s="13"/>
      <c r="Z4987" s="13"/>
    </row>
    <row r="4988">
      <c r="A4988" s="24" t="s">
        <v>14109</v>
      </c>
      <c r="B4988" s="24" t="s">
        <v>13714</v>
      </c>
      <c r="C4988" s="13"/>
      <c r="D4988" s="13"/>
      <c r="E4988" s="13"/>
      <c r="F4988" s="13"/>
      <c r="G4988" s="13"/>
      <c r="H4988" s="13"/>
      <c r="I4988" s="13"/>
      <c r="J4988" s="13"/>
      <c r="K4988" s="13"/>
      <c r="L4988" s="13"/>
      <c r="M4988" s="13"/>
      <c r="N4988" s="13"/>
      <c r="O4988" s="13"/>
      <c r="P4988" s="13"/>
      <c r="Q4988" s="13"/>
      <c r="R4988" s="13"/>
      <c r="S4988" s="13"/>
      <c r="T4988" s="13"/>
      <c r="U4988" s="13"/>
      <c r="V4988" s="13"/>
      <c r="W4988" s="13"/>
      <c r="X4988" s="13"/>
      <c r="Y4988" s="13"/>
      <c r="Z4988" s="13"/>
    </row>
    <row r="4989">
      <c r="A4989" s="24" t="s">
        <v>14113</v>
      </c>
      <c r="B4989" s="24" t="s">
        <v>13714</v>
      </c>
      <c r="C4989" s="13"/>
      <c r="D4989" s="13"/>
      <c r="E4989" s="13"/>
      <c r="F4989" s="13"/>
      <c r="G4989" s="13"/>
      <c r="H4989" s="13"/>
      <c r="I4989" s="13"/>
      <c r="J4989" s="13"/>
      <c r="K4989" s="13"/>
      <c r="L4989" s="13"/>
      <c r="M4989" s="13"/>
      <c r="N4989" s="13"/>
      <c r="O4989" s="13"/>
      <c r="P4989" s="13"/>
      <c r="Q4989" s="13"/>
      <c r="R4989" s="13"/>
      <c r="S4989" s="13"/>
      <c r="T4989" s="13"/>
      <c r="U4989" s="13"/>
      <c r="V4989" s="13"/>
      <c r="W4989" s="13"/>
      <c r="X4989" s="13"/>
      <c r="Y4989" s="13"/>
      <c r="Z4989" s="13"/>
    </row>
    <row r="4990">
      <c r="A4990" s="24" t="s">
        <v>14117</v>
      </c>
      <c r="B4990" s="24" t="s">
        <v>13714</v>
      </c>
      <c r="C4990" s="13"/>
      <c r="D4990" s="13"/>
      <c r="E4990" s="13"/>
      <c r="F4990" s="13"/>
      <c r="G4990" s="13"/>
      <c r="H4990" s="13"/>
      <c r="I4990" s="13"/>
      <c r="J4990" s="13"/>
      <c r="K4990" s="13"/>
      <c r="L4990" s="13"/>
      <c r="M4990" s="13"/>
      <c r="N4990" s="13"/>
      <c r="O4990" s="13"/>
      <c r="P4990" s="13"/>
      <c r="Q4990" s="13"/>
      <c r="R4990" s="13"/>
      <c r="S4990" s="13"/>
      <c r="T4990" s="13"/>
      <c r="U4990" s="13"/>
      <c r="V4990" s="13"/>
      <c r="W4990" s="13"/>
      <c r="X4990" s="13"/>
      <c r="Y4990" s="13"/>
      <c r="Z4990" s="13"/>
    </row>
    <row r="4991">
      <c r="A4991" s="24" t="s">
        <v>14121</v>
      </c>
      <c r="B4991" s="24" t="s">
        <v>13714</v>
      </c>
      <c r="C4991" s="13"/>
      <c r="D4991" s="13"/>
      <c r="E4991" s="13"/>
      <c r="F4991" s="13"/>
      <c r="G4991" s="13"/>
      <c r="H4991" s="13"/>
      <c r="I4991" s="13"/>
      <c r="J4991" s="13"/>
      <c r="K4991" s="13"/>
      <c r="L4991" s="13"/>
      <c r="M4991" s="13"/>
      <c r="N4991" s="13"/>
      <c r="O4991" s="13"/>
      <c r="P4991" s="13"/>
      <c r="Q4991" s="13"/>
      <c r="R4991" s="13"/>
      <c r="S4991" s="13"/>
      <c r="T4991" s="13"/>
      <c r="U4991" s="13"/>
      <c r="V4991" s="13"/>
      <c r="W4991" s="13"/>
      <c r="X4991" s="13"/>
      <c r="Y4991" s="13"/>
      <c r="Z4991" s="13"/>
    </row>
    <row r="4992">
      <c r="A4992" s="24" t="s">
        <v>14124</v>
      </c>
      <c r="B4992" s="24" t="s">
        <v>13714</v>
      </c>
      <c r="C4992" s="13"/>
      <c r="D4992" s="13"/>
      <c r="E4992" s="13"/>
      <c r="F4992" s="13"/>
      <c r="G4992" s="13"/>
      <c r="H4992" s="13"/>
      <c r="I4992" s="13"/>
      <c r="J4992" s="13"/>
      <c r="K4992" s="13"/>
      <c r="L4992" s="13"/>
      <c r="M4992" s="13"/>
      <c r="N4992" s="13"/>
      <c r="O4992" s="13"/>
      <c r="P4992" s="13"/>
      <c r="Q4992" s="13"/>
      <c r="R4992" s="13"/>
      <c r="S4992" s="13"/>
      <c r="T4992" s="13"/>
      <c r="U4992" s="13"/>
      <c r="V4992" s="13"/>
      <c r="W4992" s="13"/>
      <c r="X4992" s="13"/>
      <c r="Y4992" s="13"/>
      <c r="Z4992" s="13"/>
    </row>
    <row r="4993">
      <c r="A4993" s="24" t="s">
        <v>14129</v>
      </c>
      <c r="B4993" s="24" t="s">
        <v>13714</v>
      </c>
      <c r="C4993" s="13"/>
      <c r="D4993" s="13"/>
      <c r="E4993" s="13"/>
      <c r="F4993" s="13"/>
      <c r="G4993" s="13"/>
      <c r="H4993" s="13"/>
      <c r="I4993" s="13"/>
      <c r="J4993" s="13"/>
      <c r="K4993" s="13"/>
      <c r="L4993" s="13"/>
      <c r="M4993" s="13"/>
      <c r="N4993" s="13"/>
      <c r="O4993" s="13"/>
      <c r="P4993" s="13"/>
      <c r="Q4993" s="13"/>
      <c r="R4993" s="13"/>
      <c r="S4993" s="13"/>
      <c r="T4993" s="13"/>
      <c r="U4993" s="13"/>
      <c r="V4993" s="13"/>
      <c r="W4993" s="13"/>
      <c r="X4993" s="13"/>
      <c r="Y4993" s="13"/>
      <c r="Z4993" s="13"/>
    </row>
    <row r="4994">
      <c r="A4994" s="24" t="s">
        <v>14133</v>
      </c>
      <c r="B4994" s="24" t="s">
        <v>13714</v>
      </c>
      <c r="C4994" s="13"/>
      <c r="D4994" s="13"/>
      <c r="E4994" s="13"/>
      <c r="F4994" s="13"/>
      <c r="G4994" s="13"/>
      <c r="H4994" s="13"/>
      <c r="I4994" s="13"/>
      <c r="J4994" s="13"/>
      <c r="K4994" s="13"/>
      <c r="L4994" s="13"/>
      <c r="M4994" s="13"/>
      <c r="N4994" s="13"/>
      <c r="O4994" s="13"/>
      <c r="P4994" s="13"/>
      <c r="Q4994" s="13"/>
      <c r="R4994" s="13"/>
      <c r="S4994" s="13"/>
      <c r="T4994" s="13"/>
      <c r="U4994" s="13"/>
      <c r="V4994" s="13"/>
      <c r="W4994" s="13"/>
      <c r="X4994" s="13"/>
      <c r="Y4994" s="13"/>
      <c r="Z4994" s="13"/>
    </row>
    <row r="4995">
      <c r="A4995" s="24" t="s">
        <v>14137</v>
      </c>
      <c r="B4995" s="24" t="s">
        <v>13714</v>
      </c>
      <c r="C4995" s="13"/>
      <c r="D4995" s="13"/>
      <c r="E4995" s="13"/>
      <c r="F4995" s="13"/>
      <c r="G4995" s="13"/>
      <c r="H4995" s="13"/>
      <c r="I4995" s="13"/>
      <c r="J4995" s="13"/>
      <c r="K4995" s="13"/>
      <c r="L4995" s="13"/>
      <c r="M4995" s="13"/>
      <c r="N4995" s="13"/>
      <c r="O4995" s="13"/>
      <c r="P4995" s="13"/>
      <c r="Q4995" s="13"/>
      <c r="R4995" s="13"/>
      <c r="S4995" s="13"/>
      <c r="T4995" s="13"/>
      <c r="U4995" s="13"/>
      <c r="V4995" s="13"/>
      <c r="W4995" s="13"/>
      <c r="X4995" s="13"/>
      <c r="Y4995" s="13"/>
      <c r="Z4995" s="13"/>
    </row>
    <row r="4996">
      <c r="A4996" s="24" t="s">
        <v>14140</v>
      </c>
      <c r="B4996" s="24" t="s">
        <v>13714</v>
      </c>
      <c r="C4996" s="13"/>
      <c r="D4996" s="13"/>
      <c r="E4996" s="13"/>
      <c r="F4996" s="13"/>
      <c r="G4996" s="13"/>
      <c r="H4996" s="13"/>
      <c r="I4996" s="13"/>
      <c r="J4996" s="13"/>
      <c r="K4996" s="13"/>
      <c r="L4996" s="13"/>
      <c r="M4996" s="13"/>
      <c r="N4996" s="13"/>
      <c r="O4996" s="13"/>
      <c r="P4996" s="13"/>
      <c r="Q4996" s="13"/>
      <c r="R4996" s="13"/>
      <c r="S4996" s="13"/>
      <c r="T4996" s="13"/>
      <c r="U4996" s="13"/>
      <c r="V4996" s="13"/>
      <c r="W4996" s="13"/>
      <c r="X4996" s="13"/>
      <c r="Y4996" s="13"/>
      <c r="Z4996" s="13"/>
    </row>
    <row r="4997">
      <c r="A4997" s="24" t="s">
        <v>14145</v>
      </c>
      <c r="B4997" s="24" t="s">
        <v>13714</v>
      </c>
      <c r="C4997" s="13"/>
      <c r="D4997" s="13"/>
      <c r="E4997" s="13"/>
      <c r="F4997" s="13"/>
      <c r="G4997" s="13"/>
      <c r="H4997" s="13"/>
      <c r="I4997" s="13"/>
      <c r="J4997" s="13"/>
      <c r="K4997" s="13"/>
      <c r="L4997" s="13"/>
      <c r="M4997" s="13"/>
      <c r="N4997" s="13"/>
      <c r="O4997" s="13"/>
      <c r="P4997" s="13"/>
      <c r="Q4997" s="13"/>
      <c r="R4997" s="13"/>
      <c r="S4997" s="13"/>
      <c r="T4997" s="13"/>
      <c r="U4997" s="13"/>
      <c r="V4997" s="13"/>
      <c r="W4997" s="13"/>
      <c r="X4997" s="13"/>
      <c r="Y4997" s="13"/>
      <c r="Z4997" s="13"/>
    </row>
    <row r="4998">
      <c r="A4998" s="24" t="s">
        <v>14148</v>
      </c>
      <c r="B4998" s="24" t="s">
        <v>13714</v>
      </c>
      <c r="C4998" s="13"/>
      <c r="D4998" s="13"/>
      <c r="E4998" s="13"/>
      <c r="F4998" s="13"/>
      <c r="G4998" s="13"/>
      <c r="H4998" s="13"/>
      <c r="I4998" s="13"/>
      <c r="J4998" s="13"/>
      <c r="K4998" s="13"/>
      <c r="L4998" s="13"/>
      <c r="M4998" s="13"/>
      <c r="N4998" s="13"/>
      <c r="O4998" s="13"/>
      <c r="P4998" s="13"/>
      <c r="Q4998" s="13"/>
      <c r="R4998" s="13"/>
      <c r="S4998" s="13"/>
      <c r="T4998" s="13"/>
      <c r="U4998" s="13"/>
      <c r="V4998" s="13"/>
      <c r="W4998" s="13"/>
      <c r="X4998" s="13"/>
      <c r="Y4998" s="13"/>
      <c r="Z4998" s="13"/>
    </row>
    <row r="4999">
      <c r="A4999" s="24" t="s">
        <v>14153</v>
      </c>
      <c r="B4999" s="24" t="s">
        <v>13714</v>
      </c>
      <c r="C4999" s="13"/>
      <c r="D4999" s="13"/>
      <c r="E4999" s="13"/>
      <c r="F4999" s="13"/>
      <c r="G4999" s="13"/>
      <c r="H4999" s="13"/>
      <c r="I4999" s="13"/>
      <c r="J4999" s="13"/>
      <c r="K4999" s="13"/>
      <c r="L4999" s="13"/>
      <c r="M4999" s="13"/>
      <c r="N4999" s="13"/>
      <c r="O4999" s="13"/>
      <c r="P4999" s="13"/>
      <c r="Q4999" s="13"/>
      <c r="R4999" s="13"/>
      <c r="S4999" s="13"/>
      <c r="T4999" s="13"/>
      <c r="U4999" s="13"/>
      <c r="V4999" s="13"/>
      <c r="W4999" s="13"/>
      <c r="X4999" s="13"/>
      <c r="Y4999" s="13"/>
      <c r="Z4999" s="13"/>
    </row>
    <row r="5000">
      <c r="A5000" s="24" t="s">
        <v>14159</v>
      </c>
      <c r="B5000" s="24" t="s">
        <v>13714</v>
      </c>
      <c r="C5000" s="13"/>
      <c r="D5000" s="13"/>
      <c r="E5000" s="13"/>
      <c r="F5000" s="13"/>
      <c r="G5000" s="13"/>
      <c r="H5000" s="13"/>
      <c r="I5000" s="13"/>
      <c r="J5000" s="13"/>
      <c r="K5000" s="13"/>
      <c r="L5000" s="13"/>
      <c r="M5000" s="13"/>
      <c r="N5000" s="13"/>
      <c r="O5000" s="13"/>
      <c r="P5000" s="13"/>
      <c r="Q5000" s="13"/>
      <c r="R5000" s="13"/>
      <c r="S5000" s="13"/>
      <c r="T5000" s="13"/>
      <c r="U5000" s="13"/>
      <c r="V5000" s="13"/>
      <c r="W5000" s="13"/>
      <c r="X5000" s="13"/>
      <c r="Y5000" s="13"/>
      <c r="Z5000" s="13"/>
    </row>
    <row r="5001">
      <c r="A5001" s="24" t="s">
        <v>14163</v>
      </c>
      <c r="B5001" s="24" t="s">
        <v>13714</v>
      </c>
      <c r="C5001" s="13"/>
      <c r="D5001" s="13"/>
      <c r="E5001" s="13"/>
      <c r="F5001" s="13"/>
      <c r="G5001" s="13"/>
      <c r="H5001" s="13"/>
      <c r="I5001" s="13"/>
      <c r="J5001" s="13"/>
      <c r="K5001" s="13"/>
      <c r="L5001" s="13"/>
      <c r="M5001" s="13"/>
      <c r="N5001" s="13"/>
      <c r="O5001" s="13"/>
      <c r="P5001" s="13"/>
      <c r="Q5001" s="13"/>
      <c r="R5001" s="13"/>
      <c r="S5001" s="13"/>
      <c r="T5001" s="13"/>
      <c r="U5001" s="13"/>
      <c r="V5001" s="13"/>
      <c r="W5001" s="13"/>
      <c r="X5001" s="13"/>
      <c r="Y5001" s="13"/>
      <c r="Z5001" s="13"/>
    </row>
    <row r="5002">
      <c r="A5002" s="24" t="s">
        <v>14166</v>
      </c>
      <c r="B5002" s="24" t="s">
        <v>13714</v>
      </c>
      <c r="C5002" s="13"/>
      <c r="D5002" s="13"/>
      <c r="E5002" s="13"/>
      <c r="F5002" s="13"/>
      <c r="G5002" s="13"/>
      <c r="H5002" s="13"/>
      <c r="I5002" s="13"/>
      <c r="J5002" s="13"/>
      <c r="K5002" s="13"/>
      <c r="L5002" s="13"/>
      <c r="M5002" s="13"/>
      <c r="N5002" s="13"/>
      <c r="O5002" s="13"/>
      <c r="P5002" s="13"/>
      <c r="Q5002" s="13"/>
      <c r="R5002" s="13"/>
      <c r="S5002" s="13"/>
      <c r="T5002" s="13"/>
      <c r="U5002" s="13"/>
      <c r="V5002" s="13"/>
      <c r="W5002" s="13"/>
      <c r="X5002" s="13"/>
      <c r="Y5002" s="13"/>
      <c r="Z5002" s="13"/>
    </row>
    <row r="5003">
      <c r="A5003" s="24" t="s">
        <v>14171</v>
      </c>
      <c r="B5003" s="24" t="s">
        <v>13714</v>
      </c>
      <c r="C5003" s="13"/>
      <c r="D5003" s="13"/>
      <c r="E5003" s="13"/>
      <c r="F5003" s="13"/>
      <c r="G5003" s="13"/>
      <c r="H5003" s="13"/>
      <c r="I5003" s="13"/>
      <c r="J5003" s="13"/>
      <c r="K5003" s="13"/>
      <c r="L5003" s="13"/>
      <c r="M5003" s="13"/>
      <c r="N5003" s="13"/>
      <c r="O5003" s="13"/>
      <c r="P5003" s="13"/>
      <c r="Q5003" s="13"/>
      <c r="R5003" s="13"/>
      <c r="S5003" s="13"/>
      <c r="T5003" s="13"/>
      <c r="U5003" s="13"/>
      <c r="V5003" s="13"/>
      <c r="W5003" s="13"/>
      <c r="X5003" s="13"/>
      <c r="Y5003" s="13"/>
      <c r="Z5003" s="13"/>
    </row>
    <row r="5004">
      <c r="A5004" s="24" t="s">
        <v>14175</v>
      </c>
      <c r="B5004" s="24" t="s">
        <v>13714</v>
      </c>
      <c r="C5004" s="13"/>
      <c r="D5004" s="13"/>
      <c r="E5004" s="13"/>
      <c r="F5004" s="13"/>
      <c r="G5004" s="13"/>
      <c r="H5004" s="13"/>
      <c r="I5004" s="13"/>
      <c r="J5004" s="13"/>
      <c r="K5004" s="13"/>
      <c r="L5004" s="13"/>
      <c r="M5004" s="13"/>
      <c r="N5004" s="13"/>
      <c r="O5004" s="13"/>
      <c r="P5004" s="13"/>
      <c r="Q5004" s="13"/>
      <c r="R5004" s="13"/>
      <c r="S5004" s="13"/>
      <c r="T5004" s="13"/>
      <c r="U5004" s="13"/>
      <c r="V5004" s="13"/>
      <c r="W5004" s="13"/>
      <c r="X5004" s="13"/>
      <c r="Y5004" s="13"/>
      <c r="Z5004" s="13"/>
    </row>
    <row r="5005">
      <c r="A5005" s="24" t="s">
        <v>14177</v>
      </c>
      <c r="B5005" s="24" t="s">
        <v>13714</v>
      </c>
      <c r="C5005" s="13"/>
      <c r="D5005" s="13"/>
      <c r="E5005" s="13"/>
      <c r="F5005" s="13"/>
      <c r="G5005" s="13"/>
      <c r="H5005" s="13"/>
      <c r="I5005" s="13"/>
      <c r="J5005" s="13"/>
      <c r="K5005" s="13"/>
      <c r="L5005" s="13"/>
      <c r="M5005" s="13"/>
      <c r="N5005" s="13"/>
      <c r="O5005" s="13"/>
      <c r="P5005" s="13"/>
      <c r="Q5005" s="13"/>
      <c r="R5005" s="13"/>
      <c r="S5005" s="13"/>
      <c r="T5005" s="13"/>
      <c r="U5005" s="13"/>
      <c r="V5005" s="13"/>
      <c r="W5005" s="13"/>
      <c r="X5005" s="13"/>
      <c r="Y5005" s="13"/>
      <c r="Z5005" s="13"/>
    </row>
    <row r="5006">
      <c r="A5006" s="24" t="s">
        <v>14181</v>
      </c>
      <c r="B5006" s="24" t="s">
        <v>13714</v>
      </c>
      <c r="C5006" s="13"/>
      <c r="D5006" s="13"/>
      <c r="E5006" s="13"/>
      <c r="F5006" s="13"/>
      <c r="G5006" s="13"/>
      <c r="H5006" s="13"/>
      <c r="I5006" s="13"/>
      <c r="J5006" s="13"/>
      <c r="K5006" s="13"/>
      <c r="L5006" s="13"/>
      <c r="M5006" s="13"/>
      <c r="N5006" s="13"/>
      <c r="O5006" s="13"/>
      <c r="P5006" s="13"/>
      <c r="Q5006" s="13"/>
      <c r="R5006" s="13"/>
      <c r="S5006" s="13"/>
      <c r="T5006" s="13"/>
      <c r="U5006" s="13"/>
      <c r="V5006" s="13"/>
      <c r="W5006" s="13"/>
      <c r="X5006" s="13"/>
      <c r="Y5006" s="13"/>
      <c r="Z5006" s="13"/>
    </row>
    <row r="5007">
      <c r="A5007" s="24" t="s">
        <v>14184</v>
      </c>
      <c r="B5007" s="24" t="s">
        <v>13714</v>
      </c>
      <c r="C5007" s="13"/>
      <c r="D5007" s="13"/>
      <c r="E5007" s="13"/>
      <c r="F5007" s="13"/>
      <c r="G5007" s="13"/>
      <c r="H5007" s="13"/>
      <c r="I5007" s="13"/>
      <c r="J5007" s="13"/>
      <c r="K5007" s="13"/>
      <c r="L5007" s="13"/>
      <c r="M5007" s="13"/>
      <c r="N5007" s="13"/>
      <c r="O5007" s="13"/>
      <c r="P5007" s="13"/>
      <c r="Q5007" s="13"/>
      <c r="R5007" s="13"/>
      <c r="S5007" s="13"/>
      <c r="T5007" s="13"/>
      <c r="U5007" s="13"/>
      <c r="V5007" s="13"/>
      <c r="W5007" s="13"/>
      <c r="X5007" s="13"/>
      <c r="Y5007" s="13"/>
      <c r="Z5007" s="13"/>
    </row>
    <row r="5008">
      <c r="A5008" s="24" t="s">
        <v>14188</v>
      </c>
      <c r="B5008" s="24" t="s">
        <v>13714</v>
      </c>
      <c r="C5008" s="13"/>
      <c r="D5008" s="13"/>
      <c r="E5008" s="13"/>
      <c r="F5008" s="13"/>
      <c r="G5008" s="13"/>
      <c r="H5008" s="13"/>
      <c r="I5008" s="13"/>
      <c r="J5008" s="13"/>
      <c r="K5008" s="13"/>
      <c r="L5008" s="13"/>
      <c r="M5008" s="13"/>
      <c r="N5008" s="13"/>
      <c r="O5008" s="13"/>
      <c r="P5008" s="13"/>
      <c r="Q5008" s="13"/>
      <c r="R5008" s="13"/>
      <c r="S5008" s="13"/>
      <c r="T5008" s="13"/>
      <c r="U5008" s="13"/>
      <c r="V5008" s="13"/>
      <c r="W5008" s="13"/>
      <c r="X5008" s="13"/>
      <c r="Y5008" s="13"/>
      <c r="Z5008" s="13"/>
    </row>
    <row r="5009">
      <c r="A5009" s="24" t="s">
        <v>14192</v>
      </c>
      <c r="B5009" s="24" t="s">
        <v>13714</v>
      </c>
      <c r="C5009" s="13"/>
      <c r="D5009" s="13"/>
      <c r="E5009" s="13"/>
      <c r="F5009" s="13"/>
      <c r="G5009" s="13"/>
      <c r="H5009" s="13"/>
      <c r="I5009" s="13"/>
      <c r="J5009" s="13"/>
      <c r="K5009" s="13"/>
      <c r="L5009" s="13"/>
      <c r="M5009" s="13"/>
      <c r="N5009" s="13"/>
      <c r="O5009" s="13"/>
      <c r="P5009" s="13"/>
      <c r="Q5009" s="13"/>
      <c r="R5009" s="13"/>
      <c r="S5009" s="13"/>
      <c r="T5009" s="13"/>
      <c r="U5009" s="13"/>
      <c r="V5009" s="13"/>
      <c r="W5009" s="13"/>
      <c r="X5009" s="13"/>
      <c r="Y5009" s="13"/>
      <c r="Z5009" s="13"/>
    </row>
    <row r="5010">
      <c r="A5010" s="24" t="s">
        <v>14195</v>
      </c>
      <c r="B5010" s="24" t="s">
        <v>13714</v>
      </c>
      <c r="C5010" s="13"/>
      <c r="D5010" s="13"/>
      <c r="E5010" s="13"/>
      <c r="F5010" s="13"/>
      <c r="G5010" s="13"/>
      <c r="H5010" s="13"/>
      <c r="I5010" s="13"/>
      <c r="J5010" s="13"/>
      <c r="K5010" s="13"/>
      <c r="L5010" s="13"/>
      <c r="M5010" s="13"/>
      <c r="N5010" s="13"/>
      <c r="O5010" s="13"/>
      <c r="P5010" s="13"/>
      <c r="Q5010" s="13"/>
      <c r="R5010" s="13"/>
      <c r="S5010" s="13"/>
      <c r="T5010" s="13"/>
      <c r="U5010" s="13"/>
      <c r="V5010" s="13"/>
      <c r="W5010" s="13"/>
      <c r="X5010" s="13"/>
      <c r="Y5010" s="13"/>
      <c r="Z5010" s="13"/>
    </row>
    <row r="5011">
      <c r="A5011" s="24" t="s">
        <v>14200</v>
      </c>
      <c r="B5011" s="24" t="s">
        <v>13714</v>
      </c>
      <c r="C5011" s="13"/>
      <c r="D5011" s="13"/>
      <c r="E5011" s="13"/>
      <c r="F5011" s="13"/>
      <c r="G5011" s="13"/>
      <c r="H5011" s="13"/>
      <c r="I5011" s="13"/>
      <c r="J5011" s="13"/>
      <c r="K5011" s="13"/>
      <c r="L5011" s="13"/>
      <c r="M5011" s="13"/>
      <c r="N5011" s="13"/>
      <c r="O5011" s="13"/>
      <c r="P5011" s="13"/>
      <c r="Q5011" s="13"/>
      <c r="R5011" s="13"/>
      <c r="S5011" s="13"/>
      <c r="T5011" s="13"/>
      <c r="U5011" s="13"/>
      <c r="V5011" s="13"/>
      <c r="W5011" s="13"/>
      <c r="X5011" s="13"/>
      <c r="Y5011" s="13"/>
      <c r="Z5011" s="13"/>
    </row>
    <row r="5012">
      <c r="A5012" s="24" t="s">
        <v>14205</v>
      </c>
      <c r="B5012" s="24" t="s">
        <v>13714</v>
      </c>
      <c r="C5012" s="13"/>
      <c r="D5012" s="13"/>
      <c r="E5012" s="13"/>
      <c r="F5012" s="13"/>
      <c r="G5012" s="13"/>
      <c r="H5012" s="13"/>
      <c r="I5012" s="13"/>
      <c r="J5012" s="13"/>
      <c r="K5012" s="13"/>
      <c r="L5012" s="13"/>
      <c r="M5012" s="13"/>
      <c r="N5012" s="13"/>
      <c r="O5012" s="13"/>
      <c r="P5012" s="13"/>
      <c r="Q5012" s="13"/>
      <c r="R5012" s="13"/>
      <c r="S5012" s="13"/>
      <c r="T5012" s="13"/>
      <c r="U5012" s="13"/>
      <c r="V5012" s="13"/>
      <c r="W5012" s="13"/>
      <c r="X5012" s="13"/>
      <c r="Y5012" s="13"/>
      <c r="Z5012" s="13"/>
    </row>
    <row r="5013">
      <c r="A5013" s="24" t="s">
        <v>14210</v>
      </c>
      <c r="B5013" s="24" t="s">
        <v>13714</v>
      </c>
      <c r="C5013" s="13"/>
      <c r="D5013" s="13"/>
      <c r="E5013" s="13"/>
      <c r="F5013" s="13"/>
      <c r="G5013" s="13"/>
      <c r="H5013" s="13"/>
      <c r="I5013" s="13"/>
      <c r="J5013" s="13"/>
      <c r="K5013" s="13"/>
      <c r="L5013" s="13"/>
      <c r="M5013" s="13"/>
      <c r="N5013" s="13"/>
      <c r="O5013" s="13"/>
      <c r="P5013" s="13"/>
      <c r="Q5013" s="13"/>
      <c r="R5013" s="13"/>
      <c r="S5013" s="13"/>
      <c r="T5013" s="13"/>
      <c r="U5013" s="13"/>
      <c r="V5013" s="13"/>
      <c r="W5013" s="13"/>
      <c r="X5013" s="13"/>
      <c r="Y5013" s="13"/>
      <c r="Z5013" s="13"/>
    </row>
    <row r="5014">
      <c r="A5014" s="24" t="s">
        <v>14214</v>
      </c>
      <c r="B5014" s="24" t="s">
        <v>13714</v>
      </c>
      <c r="C5014" s="13"/>
      <c r="D5014" s="13"/>
      <c r="E5014" s="13"/>
      <c r="F5014" s="13"/>
      <c r="G5014" s="13"/>
      <c r="H5014" s="13"/>
      <c r="I5014" s="13"/>
      <c r="J5014" s="13"/>
      <c r="K5014" s="13"/>
      <c r="L5014" s="13"/>
      <c r="M5014" s="13"/>
      <c r="N5014" s="13"/>
      <c r="O5014" s="13"/>
      <c r="P5014" s="13"/>
      <c r="Q5014" s="13"/>
      <c r="R5014" s="13"/>
      <c r="S5014" s="13"/>
      <c r="T5014" s="13"/>
      <c r="U5014" s="13"/>
      <c r="V5014" s="13"/>
      <c r="W5014" s="13"/>
      <c r="X5014" s="13"/>
      <c r="Y5014" s="13"/>
      <c r="Z5014" s="13"/>
    </row>
    <row r="5015">
      <c r="A5015" s="24" t="s">
        <v>14217</v>
      </c>
      <c r="B5015" s="24" t="s">
        <v>13714</v>
      </c>
      <c r="C5015" s="13"/>
      <c r="D5015" s="13"/>
      <c r="E5015" s="13"/>
      <c r="F5015" s="13"/>
      <c r="G5015" s="13"/>
      <c r="H5015" s="13"/>
      <c r="I5015" s="13"/>
      <c r="J5015" s="13"/>
      <c r="K5015" s="13"/>
      <c r="L5015" s="13"/>
      <c r="M5015" s="13"/>
      <c r="N5015" s="13"/>
      <c r="O5015" s="13"/>
      <c r="P5015" s="13"/>
      <c r="Q5015" s="13"/>
      <c r="R5015" s="13"/>
      <c r="S5015" s="13"/>
      <c r="T5015" s="13"/>
      <c r="U5015" s="13"/>
      <c r="V5015" s="13"/>
      <c r="W5015" s="13"/>
      <c r="X5015" s="13"/>
      <c r="Y5015" s="13"/>
      <c r="Z5015" s="13"/>
    </row>
    <row r="5016">
      <c r="A5016" s="24" t="s">
        <v>14220</v>
      </c>
      <c r="B5016" s="24" t="s">
        <v>13714</v>
      </c>
      <c r="C5016" s="13"/>
      <c r="D5016" s="13"/>
      <c r="E5016" s="13"/>
      <c r="F5016" s="13"/>
      <c r="G5016" s="13"/>
      <c r="H5016" s="13"/>
      <c r="I5016" s="13"/>
      <c r="J5016" s="13"/>
      <c r="K5016" s="13"/>
      <c r="L5016" s="13"/>
      <c r="M5016" s="13"/>
      <c r="N5016" s="13"/>
      <c r="O5016" s="13"/>
      <c r="P5016" s="13"/>
      <c r="Q5016" s="13"/>
      <c r="R5016" s="13"/>
      <c r="S5016" s="13"/>
      <c r="T5016" s="13"/>
      <c r="U5016" s="13"/>
      <c r="V5016" s="13"/>
      <c r="W5016" s="13"/>
      <c r="X5016" s="13"/>
      <c r="Y5016" s="13"/>
      <c r="Z5016" s="13"/>
    </row>
    <row r="5017">
      <c r="A5017" s="24" t="s">
        <v>14225</v>
      </c>
      <c r="B5017" s="24" t="s">
        <v>13714</v>
      </c>
      <c r="C5017" s="13"/>
      <c r="D5017" s="13"/>
      <c r="E5017" s="13"/>
      <c r="F5017" s="13"/>
      <c r="G5017" s="13"/>
      <c r="H5017" s="13"/>
      <c r="I5017" s="13"/>
      <c r="J5017" s="13"/>
      <c r="K5017" s="13"/>
      <c r="L5017" s="13"/>
      <c r="M5017" s="13"/>
      <c r="N5017" s="13"/>
      <c r="O5017" s="13"/>
      <c r="P5017" s="13"/>
      <c r="Q5017" s="13"/>
      <c r="R5017" s="13"/>
      <c r="S5017" s="13"/>
      <c r="T5017" s="13"/>
      <c r="U5017" s="13"/>
      <c r="V5017" s="13"/>
      <c r="W5017" s="13"/>
      <c r="X5017" s="13"/>
      <c r="Y5017" s="13"/>
      <c r="Z5017" s="13"/>
    </row>
    <row r="5018">
      <c r="A5018" s="24" t="s">
        <v>14228</v>
      </c>
      <c r="B5018" s="24" t="s">
        <v>13714</v>
      </c>
      <c r="C5018" s="13"/>
      <c r="D5018" s="13"/>
      <c r="E5018" s="13"/>
      <c r="F5018" s="13"/>
      <c r="G5018" s="13"/>
      <c r="H5018" s="13"/>
      <c r="I5018" s="13"/>
      <c r="J5018" s="13"/>
      <c r="K5018" s="13"/>
      <c r="L5018" s="13"/>
      <c r="M5018" s="13"/>
      <c r="N5018" s="13"/>
      <c r="O5018" s="13"/>
      <c r="P5018" s="13"/>
      <c r="Q5018" s="13"/>
      <c r="R5018" s="13"/>
      <c r="S5018" s="13"/>
      <c r="T5018" s="13"/>
      <c r="U5018" s="13"/>
      <c r="V5018" s="13"/>
      <c r="W5018" s="13"/>
      <c r="X5018" s="13"/>
      <c r="Y5018" s="13"/>
      <c r="Z5018" s="13"/>
    </row>
    <row r="5019">
      <c r="A5019" s="24" t="s">
        <v>14231</v>
      </c>
      <c r="B5019" s="24" t="s">
        <v>13714</v>
      </c>
      <c r="C5019" s="13"/>
      <c r="D5019" s="13"/>
      <c r="E5019" s="13"/>
      <c r="F5019" s="13"/>
      <c r="G5019" s="13"/>
      <c r="H5019" s="13"/>
      <c r="I5019" s="13"/>
      <c r="J5019" s="13"/>
      <c r="K5019" s="13"/>
      <c r="L5019" s="13"/>
      <c r="M5019" s="13"/>
      <c r="N5019" s="13"/>
      <c r="O5019" s="13"/>
      <c r="P5019" s="13"/>
      <c r="Q5019" s="13"/>
      <c r="R5019" s="13"/>
      <c r="S5019" s="13"/>
      <c r="T5019" s="13"/>
      <c r="U5019" s="13"/>
      <c r="V5019" s="13"/>
      <c r="W5019" s="13"/>
      <c r="X5019" s="13"/>
      <c r="Y5019" s="13"/>
      <c r="Z5019" s="13"/>
    </row>
    <row r="5020">
      <c r="A5020" s="24" t="s">
        <v>14234</v>
      </c>
      <c r="B5020" s="24" t="s">
        <v>13714</v>
      </c>
      <c r="C5020" s="13"/>
      <c r="D5020" s="13"/>
      <c r="E5020" s="13"/>
      <c r="F5020" s="13"/>
      <c r="G5020" s="13"/>
      <c r="H5020" s="13"/>
      <c r="I5020" s="13"/>
      <c r="J5020" s="13"/>
      <c r="K5020" s="13"/>
      <c r="L5020" s="13"/>
      <c r="M5020" s="13"/>
      <c r="N5020" s="13"/>
      <c r="O5020" s="13"/>
      <c r="P5020" s="13"/>
      <c r="Q5020" s="13"/>
      <c r="R5020" s="13"/>
      <c r="S5020" s="13"/>
      <c r="T5020" s="13"/>
      <c r="U5020" s="13"/>
      <c r="V5020" s="13"/>
      <c r="W5020" s="13"/>
      <c r="X5020" s="13"/>
      <c r="Y5020" s="13"/>
      <c r="Z5020" s="13"/>
    </row>
    <row r="5021">
      <c r="A5021" s="24" t="s">
        <v>14238</v>
      </c>
      <c r="B5021" s="24" t="s">
        <v>13714</v>
      </c>
      <c r="C5021" s="13"/>
      <c r="D5021" s="13"/>
      <c r="E5021" s="13"/>
      <c r="F5021" s="13"/>
      <c r="G5021" s="13"/>
      <c r="H5021" s="13"/>
      <c r="I5021" s="13"/>
      <c r="J5021" s="13"/>
      <c r="K5021" s="13"/>
      <c r="L5021" s="13"/>
      <c r="M5021" s="13"/>
      <c r="N5021" s="13"/>
      <c r="O5021" s="13"/>
      <c r="P5021" s="13"/>
      <c r="Q5021" s="13"/>
      <c r="R5021" s="13"/>
      <c r="S5021" s="13"/>
      <c r="T5021" s="13"/>
      <c r="U5021" s="13"/>
      <c r="V5021" s="13"/>
      <c r="W5021" s="13"/>
      <c r="X5021" s="13"/>
      <c r="Y5021" s="13"/>
      <c r="Z5021" s="13"/>
    </row>
    <row r="5022">
      <c r="A5022" s="24" t="s">
        <v>14242</v>
      </c>
      <c r="B5022" s="24" t="s">
        <v>13714</v>
      </c>
      <c r="C5022" s="13"/>
      <c r="D5022" s="13"/>
      <c r="E5022" s="13"/>
      <c r="F5022" s="13"/>
      <c r="G5022" s="13"/>
      <c r="H5022" s="13"/>
      <c r="I5022" s="13"/>
      <c r="J5022" s="13"/>
      <c r="K5022" s="13"/>
      <c r="L5022" s="13"/>
      <c r="M5022" s="13"/>
      <c r="N5022" s="13"/>
      <c r="O5022" s="13"/>
      <c r="P5022" s="13"/>
      <c r="Q5022" s="13"/>
      <c r="R5022" s="13"/>
      <c r="S5022" s="13"/>
      <c r="T5022" s="13"/>
      <c r="U5022" s="13"/>
      <c r="V5022" s="13"/>
      <c r="W5022" s="13"/>
      <c r="X5022" s="13"/>
      <c r="Y5022" s="13"/>
      <c r="Z5022" s="13"/>
    </row>
    <row r="5023">
      <c r="A5023" s="24" t="s">
        <v>14245</v>
      </c>
      <c r="B5023" s="24" t="s">
        <v>13714</v>
      </c>
      <c r="C5023" s="13"/>
      <c r="D5023" s="13"/>
      <c r="E5023" s="13"/>
      <c r="F5023" s="13"/>
      <c r="G5023" s="13"/>
      <c r="H5023" s="13"/>
      <c r="I5023" s="13"/>
      <c r="J5023" s="13"/>
      <c r="K5023" s="13"/>
      <c r="L5023" s="13"/>
      <c r="M5023" s="13"/>
      <c r="N5023" s="13"/>
      <c r="O5023" s="13"/>
      <c r="P5023" s="13"/>
      <c r="Q5023" s="13"/>
      <c r="R5023" s="13"/>
      <c r="S5023" s="13"/>
      <c r="T5023" s="13"/>
      <c r="U5023" s="13"/>
      <c r="V5023" s="13"/>
      <c r="W5023" s="13"/>
      <c r="X5023" s="13"/>
      <c r="Y5023" s="13"/>
      <c r="Z5023" s="13"/>
    </row>
    <row r="5024">
      <c r="A5024" s="24" t="s">
        <v>14250</v>
      </c>
      <c r="B5024" s="24" t="s">
        <v>13714</v>
      </c>
      <c r="C5024" s="13"/>
      <c r="D5024" s="13"/>
      <c r="E5024" s="13"/>
      <c r="F5024" s="13"/>
      <c r="G5024" s="13"/>
      <c r="H5024" s="13"/>
      <c r="I5024" s="13"/>
      <c r="J5024" s="13"/>
      <c r="K5024" s="13"/>
      <c r="L5024" s="13"/>
      <c r="M5024" s="13"/>
      <c r="N5024" s="13"/>
      <c r="O5024" s="13"/>
      <c r="P5024" s="13"/>
      <c r="Q5024" s="13"/>
      <c r="R5024" s="13"/>
      <c r="S5024" s="13"/>
      <c r="T5024" s="13"/>
      <c r="U5024" s="13"/>
      <c r="V5024" s="13"/>
      <c r="W5024" s="13"/>
      <c r="X5024" s="13"/>
      <c r="Y5024" s="13"/>
      <c r="Z5024" s="13"/>
    </row>
    <row r="5025">
      <c r="A5025" s="24" t="s">
        <v>14253</v>
      </c>
      <c r="B5025" s="24" t="s">
        <v>13714</v>
      </c>
      <c r="C5025" s="13"/>
      <c r="D5025" s="13"/>
      <c r="E5025" s="13"/>
      <c r="F5025" s="13"/>
      <c r="G5025" s="13"/>
      <c r="H5025" s="13"/>
      <c r="I5025" s="13"/>
      <c r="J5025" s="13"/>
      <c r="K5025" s="13"/>
      <c r="L5025" s="13"/>
      <c r="M5025" s="13"/>
      <c r="N5025" s="13"/>
      <c r="O5025" s="13"/>
      <c r="P5025" s="13"/>
      <c r="Q5025" s="13"/>
      <c r="R5025" s="13"/>
      <c r="S5025" s="13"/>
      <c r="T5025" s="13"/>
      <c r="U5025" s="13"/>
      <c r="V5025" s="13"/>
      <c r="W5025" s="13"/>
      <c r="X5025" s="13"/>
      <c r="Y5025" s="13"/>
      <c r="Z5025" s="13"/>
    </row>
    <row r="5026">
      <c r="A5026" s="24" t="s">
        <v>14256</v>
      </c>
      <c r="B5026" s="24" t="s">
        <v>13714</v>
      </c>
      <c r="C5026" s="13"/>
      <c r="D5026" s="13"/>
      <c r="E5026" s="13"/>
      <c r="F5026" s="13"/>
      <c r="G5026" s="13"/>
      <c r="H5026" s="13"/>
      <c r="I5026" s="13"/>
      <c r="J5026" s="13"/>
      <c r="K5026" s="13"/>
      <c r="L5026" s="13"/>
      <c r="M5026" s="13"/>
      <c r="N5026" s="13"/>
      <c r="O5026" s="13"/>
      <c r="P5026" s="13"/>
      <c r="Q5026" s="13"/>
      <c r="R5026" s="13"/>
      <c r="S5026" s="13"/>
      <c r="T5026" s="13"/>
      <c r="U5026" s="13"/>
      <c r="V5026" s="13"/>
      <c r="W5026" s="13"/>
      <c r="X5026" s="13"/>
      <c r="Y5026" s="13"/>
      <c r="Z5026" s="13"/>
    </row>
    <row r="5027">
      <c r="A5027" s="24" t="s">
        <v>14260</v>
      </c>
      <c r="B5027" s="24" t="s">
        <v>13714</v>
      </c>
      <c r="C5027" s="13"/>
      <c r="D5027" s="13"/>
      <c r="E5027" s="13"/>
      <c r="F5027" s="13"/>
      <c r="G5027" s="13"/>
      <c r="H5027" s="13"/>
      <c r="I5027" s="13"/>
      <c r="J5027" s="13"/>
      <c r="K5027" s="13"/>
      <c r="L5027" s="13"/>
      <c r="M5027" s="13"/>
      <c r="N5027" s="13"/>
      <c r="O5027" s="13"/>
      <c r="P5027" s="13"/>
      <c r="Q5027" s="13"/>
      <c r="R5027" s="13"/>
      <c r="S5027" s="13"/>
      <c r="T5027" s="13"/>
      <c r="U5027" s="13"/>
      <c r="V5027" s="13"/>
      <c r="W5027" s="13"/>
      <c r="X5027" s="13"/>
      <c r="Y5027" s="13"/>
      <c r="Z5027" s="13"/>
    </row>
    <row r="5028">
      <c r="A5028" s="24" t="s">
        <v>14265</v>
      </c>
      <c r="B5028" s="24" t="s">
        <v>13714</v>
      </c>
      <c r="C5028" s="13"/>
      <c r="D5028" s="13"/>
      <c r="E5028" s="13"/>
      <c r="F5028" s="13"/>
      <c r="G5028" s="13"/>
      <c r="H5028" s="13"/>
      <c r="I5028" s="13"/>
      <c r="J5028" s="13"/>
      <c r="K5028" s="13"/>
      <c r="L5028" s="13"/>
      <c r="M5028" s="13"/>
      <c r="N5028" s="13"/>
      <c r="O5028" s="13"/>
      <c r="P5028" s="13"/>
      <c r="Q5028" s="13"/>
      <c r="R5028" s="13"/>
      <c r="S5028" s="13"/>
      <c r="T5028" s="13"/>
      <c r="U5028" s="13"/>
      <c r="V5028" s="13"/>
      <c r="W5028" s="13"/>
      <c r="X5028" s="13"/>
      <c r="Y5028" s="13"/>
      <c r="Z5028" s="13"/>
    </row>
    <row r="5029">
      <c r="A5029" s="24" t="s">
        <v>14268</v>
      </c>
      <c r="B5029" s="24" t="s">
        <v>13714</v>
      </c>
      <c r="C5029" s="13"/>
      <c r="D5029" s="13"/>
      <c r="E5029" s="13"/>
      <c r="F5029" s="13"/>
      <c r="G5029" s="13"/>
      <c r="H5029" s="13"/>
      <c r="I5029" s="13"/>
      <c r="J5029" s="13"/>
      <c r="K5029" s="13"/>
      <c r="L5029" s="13"/>
      <c r="M5029" s="13"/>
      <c r="N5029" s="13"/>
      <c r="O5029" s="13"/>
      <c r="P5029" s="13"/>
      <c r="Q5029" s="13"/>
      <c r="R5029" s="13"/>
      <c r="S5029" s="13"/>
      <c r="T5029" s="13"/>
      <c r="U5029" s="13"/>
      <c r="V5029" s="13"/>
      <c r="W5029" s="13"/>
      <c r="X5029" s="13"/>
      <c r="Y5029" s="13"/>
      <c r="Z5029" s="13"/>
    </row>
    <row r="5030">
      <c r="A5030" s="24" t="s">
        <v>14272</v>
      </c>
      <c r="B5030" s="24" t="s">
        <v>13714</v>
      </c>
      <c r="C5030" s="13"/>
      <c r="D5030" s="13"/>
      <c r="E5030" s="13"/>
      <c r="F5030" s="13"/>
      <c r="G5030" s="13"/>
      <c r="H5030" s="13"/>
      <c r="I5030" s="13"/>
      <c r="J5030" s="13"/>
      <c r="K5030" s="13"/>
      <c r="L5030" s="13"/>
      <c r="M5030" s="13"/>
      <c r="N5030" s="13"/>
      <c r="O5030" s="13"/>
      <c r="P5030" s="13"/>
      <c r="Q5030" s="13"/>
      <c r="R5030" s="13"/>
      <c r="S5030" s="13"/>
      <c r="T5030" s="13"/>
      <c r="U5030" s="13"/>
      <c r="V5030" s="13"/>
      <c r="W5030" s="13"/>
      <c r="X5030" s="13"/>
      <c r="Y5030" s="13"/>
      <c r="Z5030" s="13"/>
    </row>
    <row r="5031">
      <c r="A5031" s="24" t="s">
        <v>2947</v>
      </c>
      <c r="B5031" s="24" t="s">
        <v>13714</v>
      </c>
      <c r="C5031" s="13"/>
      <c r="D5031" s="13"/>
      <c r="E5031" s="13"/>
      <c r="F5031" s="13"/>
      <c r="G5031" s="13"/>
      <c r="H5031" s="13"/>
      <c r="I5031" s="13"/>
      <c r="J5031" s="13"/>
      <c r="K5031" s="13"/>
      <c r="L5031" s="13"/>
      <c r="M5031" s="13"/>
      <c r="N5031" s="13"/>
      <c r="O5031" s="13"/>
      <c r="P5031" s="13"/>
      <c r="Q5031" s="13"/>
      <c r="R5031" s="13"/>
      <c r="S5031" s="13"/>
      <c r="T5031" s="13"/>
      <c r="U5031" s="13"/>
      <c r="V5031" s="13"/>
      <c r="W5031" s="13"/>
      <c r="X5031" s="13"/>
      <c r="Y5031" s="13"/>
      <c r="Z5031" s="13"/>
    </row>
    <row r="5032">
      <c r="A5032" s="24" t="s">
        <v>14279</v>
      </c>
      <c r="B5032" s="24" t="s">
        <v>13714</v>
      </c>
      <c r="C5032" s="13"/>
      <c r="D5032" s="13"/>
      <c r="E5032" s="13"/>
      <c r="F5032" s="13"/>
      <c r="G5032" s="13"/>
      <c r="H5032" s="13"/>
      <c r="I5032" s="13"/>
      <c r="J5032" s="13"/>
      <c r="K5032" s="13"/>
      <c r="L5032" s="13"/>
      <c r="M5032" s="13"/>
      <c r="N5032" s="13"/>
      <c r="O5032" s="13"/>
      <c r="P5032" s="13"/>
      <c r="Q5032" s="13"/>
      <c r="R5032" s="13"/>
      <c r="S5032" s="13"/>
      <c r="T5032" s="13"/>
      <c r="U5032" s="13"/>
      <c r="V5032" s="13"/>
      <c r="W5032" s="13"/>
      <c r="X5032" s="13"/>
      <c r="Y5032" s="13"/>
      <c r="Z5032" s="13"/>
    </row>
    <row r="5033">
      <c r="A5033" s="24" t="s">
        <v>14281</v>
      </c>
      <c r="B5033" s="24" t="s">
        <v>13714</v>
      </c>
      <c r="C5033" s="13"/>
      <c r="D5033" s="13"/>
      <c r="E5033" s="13"/>
      <c r="F5033" s="13"/>
      <c r="G5033" s="13"/>
      <c r="H5033" s="13"/>
      <c r="I5033" s="13"/>
      <c r="J5033" s="13"/>
      <c r="K5033" s="13"/>
      <c r="L5033" s="13"/>
      <c r="M5033" s="13"/>
      <c r="N5033" s="13"/>
      <c r="O5033" s="13"/>
      <c r="P5033" s="13"/>
      <c r="Q5033" s="13"/>
      <c r="R5033" s="13"/>
      <c r="S5033" s="13"/>
      <c r="T5033" s="13"/>
      <c r="U5033" s="13"/>
      <c r="V5033" s="13"/>
      <c r="W5033" s="13"/>
      <c r="X5033" s="13"/>
      <c r="Y5033" s="13"/>
      <c r="Z5033" s="13"/>
    </row>
    <row r="5034">
      <c r="A5034" s="24" t="s">
        <v>14286</v>
      </c>
      <c r="B5034" s="24" t="s">
        <v>13714</v>
      </c>
      <c r="C5034" s="13"/>
      <c r="D5034" s="13"/>
      <c r="E5034" s="13"/>
      <c r="F5034" s="13"/>
      <c r="G5034" s="13"/>
      <c r="H5034" s="13"/>
      <c r="I5034" s="13"/>
      <c r="J5034" s="13"/>
      <c r="K5034" s="13"/>
      <c r="L5034" s="13"/>
      <c r="M5034" s="13"/>
      <c r="N5034" s="13"/>
      <c r="O5034" s="13"/>
      <c r="P5034" s="13"/>
      <c r="Q5034" s="13"/>
      <c r="R5034" s="13"/>
      <c r="S5034" s="13"/>
      <c r="T5034" s="13"/>
      <c r="U5034" s="13"/>
      <c r="V5034" s="13"/>
      <c r="W5034" s="13"/>
      <c r="X5034" s="13"/>
      <c r="Y5034" s="13"/>
      <c r="Z5034" s="13"/>
    </row>
    <row r="5035">
      <c r="A5035" s="24" t="s">
        <v>14289</v>
      </c>
      <c r="B5035" s="24" t="s">
        <v>13714</v>
      </c>
      <c r="C5035" s="13"/>
      <c r="D5035" s="13"/>
      <c r="E5035" s="13"/>
      <c r="F5035" s="13"/>
      <c r="G5035" s="13"/>
      <c r="H5035" s="13"/>
      <c r="I5035" s="13"/>
      <c r="J5035" s="13"/>
      <c r="K5035" s="13"/>
      <c r="L5035" s="13"/>
      <c r="M5035" s="13"/>
      <c r="N5035" s="13"/>
      <c r="O5035" s="13"/>
      <c r="P5035" s="13"/>
      <c r="Q5035" s="13"/>
      <c r="R5035" s="13"/>
      <c r="S5035" s="13"/>
      <c r="T5035" s="13"/>
      <c r="U5035" s="13"/>
      <c r="V5035" s="13"/>
      <c r="W5035" s="13"/>
      <c r="X5035" s="13"/>
      <c r="Y5035" s="13"/>
      <c r="Z5035" s="13"/>
    </row>
    <row r="5036">
      <c r="A5036" s="24" t="s">
        <v>14293</v>
      </c>
      <c r="B5036" s="24" t="s">
        <v>13714</v>
      </c>
      <c r="C5036" s="13"/>
      <c r="D5036" s="13"/>
      <c r="E5036" s="13"/>
      <c r="F5036" s="13"/>
      <c r="G5036" s="13"/>
      <c r="H5036" s="13"/>
      <c r="I5036" s="13"/>
      <c r="J5036" s="13"/>
      <c r="K5036" s="13"/>
      <c r="L5036" s="13"/>
      <c r="M5036" s="13"/>
      <c r="N5036" s="13"/>
      <c r="O5036" s="13"/>
      <c r="P5036" s="13"/>
      <c r="Q5036" s="13"/>
      <c r="R5036" s="13"/>
      <c r="S5036" s="13"/>
      <c r="T5036" s="13"/>
      <c r="U5036" s="13"/>
      <c r="V5036" s="13"/>
      <c r="W5036" s="13"/>
      <c r="X5036" s="13"/>
      <c r="Y5036" s="13"/>
      <c r="Z5036" s="13"/>
    </row>
    <row r="5037">
      <c r="A5037" s="24" t="s">
        <v>14297</v>
      </c>
      <c r="B5037" s="24" t="s">
        <v>13714</v>
      </c>
      <c r="C5037" s="13"/>
      <c r="D5037" s="13"/>
      <c r="E5037" s="13"/>
      <c r="F5037" s="13"/>
      <c r="G5037" s="13"/>
      <c r="H5037" s="13"/>
      <c r="I5037" s="13"/>
      <c r="J5037" s="13"/>
      <c r="K5037" s="13"/>
      <c r="L5037" s="13"/>
      <c r="M5037" s="13"/>
      <c r="N5037" s="13"/>
      <c r="O5037" s="13"/>
      <c r="P5037" s="13"/>
      <c r="Q5037" s="13"/>
      <c r="R5037" s="13"/>
      <c r="S5037" s="13"/>
      <c r="T5037" s="13"/>
      <c r="U5037" s="13"/>
      <c r="V5037" s="13"/>
      <c r="W5037" s="13"/>
      <c r="X5037" s="13"/>
      <c r="Y5037" s="13"/>
      <c r="Z5037" s="13"/>
    </row>
    <row r="5038">
      <c r="A5038" s="24" t="s">
        <v>14300</v>
      </c>
      <c r="B5038" s="24" t="s">
        <v>13714</v>
      </c>
      <c r="C5038" s="13"/>
      <c r="D5038" s="13"/>
      <c r="E5038" s="13"/>
      <c r="F5038" s="13"/>
      <c r="G5038" s="13"/>
      <c r="H5038" s="13"/>
      <c r="I5038" s="13"/>
      <c r="J5038" s="13"/>
      <c r="K5038" s="13"/>
      <c r="L5038" s="13"/>
      <c r="M5038" s="13"/>
      <c r="N5038" s="13"/>
      <c r="O5038" s="13"/>
      <c r="P5038" s="13"/>
      <c r="Q5038" s="13"/>
      <c r="R5038" s="13"/>
      <c r="S5038" s="13"/>
      <c r="T5038" s="13"/>
      <c r="U5038" s="13"/>
      <c r="V5038" s="13"/>
      <c r="W5038" s="13"/>
      <c r="X5038" s="13"/>
      <c r="Y5038" s="13"/>
      <c r="Z5038" s="13"/>
    </row>
    <row r="5039">
      <c r="A5039" s="24" t="s">
        <v>14303</v>
      </c>
      <c r="B5039" s="24" t="s">
        <v>13714</v>
      </c>
      <c r="C5039" s="13"/>
      <c r="D5039" s="13"/>
      <c r="E5039" s="13"/>
      <c r="F5039" s="13"/>
      <c r="G5039" s="13"/>
      <c r="H5039" s="13"/>
      <c r="I5039" s="13"/>
      <c r="J5039" s="13"/>
      <c r="K5039" s="13"/>
      <c r="L5039" s="13"/>
      <c r="M5039" s="13"/>
      <c r="N5039" s="13"/>
      <c r="O5039" s="13"/>
      <c r="P5039" s="13"/>
      <c r="Q5039" s="13"/>
      <c r="R5039" s="13"/>
      <c r="S5039" s="13"/>
      <c r="T5039" s="13"/>
      <c r="U5039" s="13"/>
      <c r="V5039" s="13"/>
      <c r="W5039" s="13"/>
      <c r="X5039" s="13"/>
      <c r="Y5039" s="13"/>
      <c r="Z5039" s="13"/>
    </row>
    <row r="5040">
      <c r="A5040" s="24" t="s">
        <v>14306</v>
      </c>
      <c r="B5040" s="24" t="s">
        <v>13714</v>
      </c>
      <c r="C5040" s="13"/>
      <c r="D5040" s="13"/>
      <c r="E5040" s="13"/>
      <c r="F5040" s="13"/>
      <c r="G5040" s="13"/>
      <c r="H5040" s="13"/>
      <c r="I5040" s="13"/>
      <c r="J5040" s="13"/>
      <c r="K5040" s="13"/>
      <c r="L5040" s="13"/>
      <c r="M5040" s="13"/>
      <c r="N5040" s="13"/>
      <c r="O5040" s="13"/>
      <c r="P5040" s="13"/>
      <c r="Q5040" s="13"/>
      <c r="R5040" s="13"/>
      <c r="S5040" s="13"/>
      <c r="T5040" s="13"/>
      <c r="U5040" s="13"/>
      <c r="V5040" s="13"/>
      <c r="W5040" s="13"/>
      <c r="X5040" s="13"/>
      <c r="Y5040" s="13"/>
      <c r="Z5040" s="13"/>
    </row>
    <row r="5041">
      <c r="A5041" s="24" t="s">
        <v>14308</v>
      </c>
      <c r="B5041" s="24" t="s">
        <v>13714</v>
      </c>
      <c r="C5041" s="13"/>
      <c r="D5041" s="13"/>
      <c r="E5041" s="13"/>
      <c r="F5041" s="13"/>
      <c r="G5041" s="13"/>
      <c r="H5041" s="13"/>
      <c r="I5041" s="13"/>
      <c r="J5041" s="13"/>
      <c r="K5041" s="13"/>
      <c r="L5041" s="13"/>
      <c r="M5041" s="13"/>
      <c r="N5041" s="13"/>
      <c r="O5041" s="13"/>
      <c r="P5041" s="13"/>
      <c r="Q5041" s="13"/>
      <c r="R5041" s="13"/>
      <c r="S5041" s="13"/>
      <c r="T5041" s="13"/>
      <c r="U5041" s="13"/>
      <c r="V5041" s="13"/>
      <c r="W5041" s="13"/>
      <c r="X5041" s="13"/>
      <c r="Y5041" s="13"/>
      <c r="Z5041" s="13"/>
    </row>
    <row r="5042">
      <c r="A5042" s="24" t="s">
        <v>14312</v>
      </c>
      <c r="B5042" s="24" t="s">
        <v>13714</v>
      </c>
      <c r="C5042" s="13"/>
      <c r="D5042" s="13"/>
      <c r="E5042" s="13"/>
      <c r="F5042" s="13"/>
      <c r="G5042" s="13"/>
      <c r="H5042" s="13"/>
      <c r="I5042" s="13"/>
      <c r="J5042" s="13"/>
      <c r="K5042" s="13"/>
      <c r="L5042" s="13"/>
      <c r="M5042" s="13"/>
      <c r="N5042" s="13"/>
      <c r="O5042" s="13"/>
      <c r="P5042" s="13"/>
      <c r="Q5042" s="13"/>
      <c r="R5042" s="13"/>
      <c r="S5042" s="13"/>
      <c r="T5042" s="13"/>
      <c r="U5042" s="13"/>
      <c r="V5042" s="13"/>
      <c r="W5042" s="13"/>
      <c r="X5042" s="13"/>
      <c r="Y5042" s="13"/>
      <c r="Z5042" s="13"/>
    </row>
    <row r="5043">
      <c r="A5043" s="24" t="s">
        <v>14315</v>
      </c>
      <c r="B5043" s="24" t="s">
        <v>13714</v>
      </c>
      <c r="C5043" s="13"/>
      <c r="D5043" s="13"/>
      <c r="E5043" s="13"/>
      <c r="F5043" s="13"/>
      <c r="G5043" s="13"/>
      <c r="H5043" s="13"/>
      <c r="I5043" s="13"/>
      <c r="J5043" s="13"/>
      <c r="K5043" s="13"/>
      <c r="L5043" s="13"/>
      <c r="M5043" s="13"/>
      <c r="N5043" s="13"/>
      <c r="O5043" s="13"/>
      <c r="P5043" s="13"/>
      <c r="Q5043" s="13"/>
      <c r="R5043" s="13"/>
      <c r="S5043" s="13"/>
      <c r="T5043" s="13"/>
      <c r="U5043" s="13"/>
      <c r="V5043" s="13"/>
      <c r="W5043" s="13"/>
      <c r="X5043" s="13"/>
      <c r="Y5043" s="13"/>
      <c r="Z5043" s="13"/>
    </row>
    <row r="5044">
      <c r="A5044" s="24" t="s">
        <v>14319</v>
      </c>
      <c r="B5044" s="24" t="s">
        <v>13714</v>
      </c>
      <c r="C5044" s="13"/>
      <c r="D5044" s="13"/>
      <c r="E5044" s="13"/>
      <c r="F5044" s="13"/>
      <c r="G5044" s="13"/>
      <c r="H5044" s="13"/>
      <c r="I5044" s="13"/>
      <c r="J5044" s="13"/>
      <c r="K5044" s="13"/>
      <c r="L5044" s="13"/>
      <c r="M5044" s="13"/>
      <c r="N5044" s="13"/>
      <c r="O5044" s="13"/>
      <c r="P5044" s="13"/>
      <c r="Q5044" s="13"/>
      <c r="R5044" s="13"/>
      <c r="S5044" s="13"/>
      <c r="T5044" s="13"/>
      <c r="U5044" s="13"/>
      <c r="V5044" s="13"/>
      <c r="W5044" s="13"/>
      <c r="X5044" s="13"/>
      <c r="Y5044" s="13"/>
      <c r="Z5044" s="13"/>
    </row>
    <row r="5045">
      <c r="A5045" s="24" t="s">
        <v>14322</v>
      </c>
      <c r="B5045" s="24" t="s">
        <v>13714</v>
      </c>
      <c r="C5045" s="13"/>
      <c r="D5045" s="13"/>
      <c r="E5045" s="13"/>
      <c r="F5045" s="13"/>
      <c r="G5045" s="13"/>
      <c r="H5045" s="13"/>
      <c r="I5045" s="13"/>
      <c r="J5045" s="13"/>
      <c r="K5045" s="13"/>
      <c r="L5045" s="13"/>
      <c r="M5045" s="13"/>
      <c r="N5045" s="13"/>
      <c r="O5045" s="13"/>
      <c r="P5045" s="13"/>
      <c r="Q5045" s="13"/>
      <c r="R5045" s="13"/>
      <c r="S5045" s="13"/>
      <c r="T5045" s="13"/>
      <c r="U5045" s="13"/>
      <c r="V5045" s="13"/>
      <c r="W5045" s="13"/>
      <c r="X5045" s="13"/>
      <c r="Y5045" s="13"/>
      <c r="Z5045" s="13"/>
    </row>
    <row r="5046">
      <c r="A5046" s="24" t="s">
        <v>14325</v>
      </c>
      <c r="B5046" s="24" t="s">
        <v>13714</v>
      </c>
      <c r="C5046" s="13"/>
      <c r="D5046" s="13"/>
      <c r="E5046" s="13"/>
      <c r="F5046" s="13"/>
      <c r="G5046" s="13"/>
      <c r="H5046" s="13"/>
      <c r="I5046" s="13"/>
      <c r="J5046" s="13"/>
      <c r="K5046" s="13"/>
      <c r="L5046" s="13"/>
      <c r="M5046" s="13"/>
      <c r="N5046" s="13"/>
      <c r="O5046" s="13"/>
      <c r="P5046" s="13"/>
      <c r="Q5046" s="13"/>
      <c r="R5046" s="13"/>
      <c r="S5046" s="13"/>
      <c r="T5046" s="13"/>
      <c r="U5046" s="13"/>
      <c r="V5046" s="13"/>
      <c r="W5046" s="13"/>
      <c r="X5046" s="13"/>
      <c r="Y5046" s="13"/>
      <c r="Z5046" s="13"/>
    </row>
    <row r="5047">
      <c r="A5047" s="24" t="s">
        <v>14328</v>
      </c>
      <c r="B5047" s="24" t="s">
        <v>13714</v>
      </c>
      <c r="C5047" s="13"/>
      <c r="D5047" s="13"/>
      <c r="E5047" s="13"/>
      <c r="F5047" s="13"/>
      <c r="G5047" s="13"/>
      <c r="H5047" s="13"/>
      <c r="I5047" s="13"/>
      <c r="J5047" s="13"/>
      <c r="K5047" s="13"/>
      <c r="L5047" s="13"/>
      <c r="M5047" s="13"/>
      <c r="N5047" s="13"/>
      <c r="O5047" s="13"/>
      <c r="P5047" s="13"/>
      <c r="Q5047" s="13"/>
      <c r="R5047" s="13"/>
      <c r="S5047" s="13"/>
      <c r="T5047" s="13"/>
      <c r="U5047" s="13"/>
      <c r="V5047" s="13"/>
      <c r="W5047" s="13"/>
      <c r="X5047" s="13"/>
      <c r="Y5047" s="13"/>
      <c r="Z5047" s="13"/>
    </row>
    <row r="5048">
      <c r="A5048" s="24" t="s">
        <v>14332</v>
      </c>
      <c r="B5048" s="24" t="s">
        <v>13714</v>
      </c>
      <c r="C5048" s="13"/>
      <c r="D5048" s="13"/>
      <c r="E5048" s="13"/>
      <c r="F5048" s="13"/>
      <c r="G5048" s="13"/>
      <c r="H5048" s="13"/>
      <c r="I5048" s="13"/>
      <c r="J5048" s="13"/>
      <c r="K5048" s="13"/>
      <c r="L5048" s="13"/>
      <c r="M5048" s="13"/>
      <c r="N5048" s="13"/>
      <c r="O5048" s="13"/>
      <c r="P5048" s="13"/>
      <c r="Q5048" s="13"/>
      <c r="R5048" s="13"/>
      <c r="S5048" s="13"/>
      <c r="T5048" s="13"/>
      <c r="U5048" s="13"/>
      <c r="V5048" s="13"/>
      <c r="W5048" s="13"/>
      <c r="X5048" s="13"/>
      <c r="Y5048" s="13"/>
      <c r="Z5048" s="13"/>
    </row>
    <row r="5049">
      <c r="A5049" s="24" t="s">
        <v>14335</v>
      </c>
      <c r="B5049" s="24" t="s">
        <v>13714</v>
      </c>
      <c r="C5049" s="13"/>
      <c r="D5049" s="13"/>
      <c r="E5049" s="13"/>
      <c r="F5049" s="13"/>
      <c r="G5049" s="13"/>
      <c r="H5049" s="13"/>
      <c r="I5049" s="13"/>
      <c r="J5049" s="13"/>
      <c r="K5049" s="13"/>
      <c r="L5049" s="13"/>
      <c r="M5049" s="13"/>
      <c r="N5049" s="13"/>
      <c r="O5049" s="13"/>
      <c r="P5049" s="13"/>
      <c r="Q5049" s="13"/>
      <c r="R5049" s="13"/>
      <c r="S5049" s="13"/>
      <c r="T5049" s="13"/>
      <c r="U5049" s="13"/>
      <c r="V5049" s="13"/>
      <c r="W5049" s="13"/>
      <c r="X5049" s="13"/>
      <c r="Y5049" s="13"/>
      <c r="Z5049" s="13"/>
    </row>
    <row r="5050">
      <c r="A5050" s="24" t="s">
        <v>14338</v>
      </c>
      <c r="B5050" s="24" t="s">
        <v>13714</v>
      </c>
      <c r="C5050" s="13"/>
      <c r="D5050" s="13"/>
      <c r="E5050" s="13"/>
      <c r="F5050" s="13"/>
      <c r="G5050" s="13"/>
      <c r="H5050" s="13"/>
      <c r="I5050" s="13"/>
      <c r="J5050" s="13"/>
      <c r="K5050" s="13"/>
      <c r="L5050" s="13"/>
      <c r="M5050" s="13"/>
      <c r="N5050" s="13"/>
      <c r="O5050" s="13"/>
      <c r="P5050" s="13"/>
      <c r="Q5050" s="13"/>
      <c r="R5050" s="13"/>
      <c r="S5050" s="13"/>
      <c r="T5050" s="13"/>
      <c r="U5050" s="13"/>
      <c r="V5050" s="13"/>
      <c r="W5050" s="13"/>
      <c r="X5050" s="13"/>
      <c r="Y5050" s="13"/>
      <c r="Z5050" s="13"/>
    </row>
    <row r="5051">
      <c r="A5051" s="24" t="s">
        <v>14341</v>
      </c>
      <c r="B5051" s="24" t="s">
        <v>13714</v>
      </c>
      <c r="C5051" s="13"/>
      <c r="D5051" s="13"/>
      <c r="E5051" s="13"/>
      <c r="F5051" s="13"/>
      <c r="G5051" s="13"/>
      <c r="H5051" s="13"/>
      <c r="I5051" s="13"/>
      <c r="J5051" s="13"/>
      <c r="K5051" s="13"/>
      <c r="L5051" s="13"/>
      <c r="M5051" s="13"/>
      <c r="N5051" s="13"/>
      <c r="O5051" s="13"/>
      <c r="P5051" s="13"/>
      <c r="Q5051" s="13"/>
      <c r="R5051" s="13"/>
      <c r="S5051" s="13"/>
      <c r="T5051" s="13"/>
      <c r="U5051" s="13"/>
      <c r="V5051" s="13"/>
      <c r="W5051" s="13"/>
      <c r="X5051" s="13"/>
      <c r="Y5051" s="13"/>
      <c r="Z5051" s="13"/>
    </row>
    <row r="5052">
      <c r="A5052" s="24" t="s">
        <v>14343</v>
      </c>
      <c r="B5052" s="24" t="s">
        <v>13714</v>
      </c>
      <c r="C5052" s="13"/>
      <c r="D5052" s="13"/>
      <c r="E5052" s="13"/>
      <c r="F5052" s="13"/>
      <c r="G5052" s="13"/>
      <c r="H5052" s="13"/>
      <c r="I5052" s="13"/>
      <c r="J5052" s="13"/>
      <c r="K5052" s="13"/>
      <c r="L5052" s="13"/>
      <c r="M5052" s="13"/>
      <c r="N5052" s="13"/>
      <c r="O5052" s="13"/>
      <c r="P5052" s="13"/>
      <c r="Q5052" s="13"/>
      <c r="R5052" s="13"/>
      <c r="S5052" s="13"/>
      <c r="T5052" s="13"/>
      <c r="U5052" s="13"/>
      <c r="V5052" s="13"/>
      <c r="W5052" s="13"/>
      <c r="X5052" s="13"/>
      <c r="Y5052" s="13"/>
      <c r="Z5052" s="13"/>
    </row>
    <row r="5053">
      <c r="A5053" s="24" t="s">
        <v>14346</v>
      </c>
      <c r="B5053" s="24" t="s">
        <v>13714</v>
      </c>
      <c r="C5053" s="13"/>
      <c r="D5053" s="13"/>
      <c r="E5053" s="13"/>
      <c r="F5053" s="13"/>
      <c r="G5053" s="13"/>
      <c r="H5053" s="13"/>
      <c r="I5053" s="13"/>
      <c r="J5053" s="13"/>
      <c r="K5053" s="13"/>
      <c r="L5053" s="13"/>
      <c r="M5053" s="13"/>
      <c r="N5053" s="13"/>
      <c r="O5053" s="13"/>
      <c r="P5053" s="13"/>
      <c r="Q5053" s="13"/>
      <c r="R5053" s="13"/>
      <c r="S5053" s="13"/>
      <c r="T5053" s="13"/>
      <c r="U5053" s="13"/>
      <c r="V5053" s="13"/>
      <c r="W5053" s="13"/>
      <c r="X5053" s="13"/>
      <c r="Y5053" s="13"/>
      <c r="Z5053" s="13"/>
    </row>
    <row r="5054">
      <c r="A5054" s="24" t="s">
        <v>14350</v>
      </c>
      <c r="B5054" s="24" t="s">
        <v>13714</v>
      </c>
      <c r="C5054" s="13"/>
      <c r="D5054" s="13"/>
      <c r="E5054" s="13"/>
      <c r="F5054" s="13"/>
      <c r="G5054" s="13"/>
      <c r="H5054" s="13"/>
      <c r="I5054" s="13"/>
      <c r="J5054" s="13"/>
      <c r="K5054" s="13"/>
      <c r="L5054" s="13"/>
      <c r="M5054" s="13"/>
      <c r="N5054" s="13"/>
      <c r="O5054" s="13"/>
      <c r="P5054" s="13"/>
      <c r="Q5054" s="13"/>
      <c r="R5054" s="13"/>
      <c r="S5054" s="13"/>
      <c r="T5054" s="13"/>
      <c r="U5054" s="13"/>
      <c r="V5054" s="13"/>
      <c r="W5054" s="13"/>
      <c r="X5054" s="13"/>
      <c r="Y5054" s="13"/>
      <c r="Z5054" s="13"/>
    </row>
    <row r="5055">
      <c r="A5055" s="24" t="s">
        <v>14354</v>
      </c>
      <c r="B5055" s="24" t="s">
        <v>13714</v>
      </c>
      <c r="C5055" s="13"/>
      <c r="D5055" s="13"/>
      <c r="E5055" s="13"/>
      <c r="F5055" s="13"/>
      <c r="G5055" s="13"/>
      <c r="H5055" s="13"/>
      <c r="I5055" s="13"/>
      <c r="J5055" s="13"/>
      <c r="K5055" s="13"/>
      <c r="L5055" s="13"/>
      <c r="M5055" s="13"/>
      <c r="N5055" s="13"/>
      <c r="O5055" s="13"/>
      <c r="P5055" s="13"/>
      <c r="Q5055" s="13"/>
      <c r="R5055" s="13"/>
      <c r="S5055" s="13"/>
      <c r="T5055" s="13"/>
      <c r="U5055" s="13"/>
      <c r="V5055" s="13"/>
      <c r="W5055" s="13"/>
      <c r="X5055" s="13"/>
      <c r="Y5055" s="13"/>
      <c r="Z5055" s="13"/>
    </row>
    <row r="5056">
      <c r="A5056" s="24" t="s">
        <v>14358</v>
      </c>
      <c r="B5056" s="24" t="s">
        <v>13714</v>
      </c>
      <c r="C5056" s="13"/>
      <c r="D5056" s="13"/>
      <c r="E5056" s="13"/>
      <c r="F5056" s="13"/>
      <c r="G5056" s="13"/>
      <c r="H5056" s="13"/>
      <c r="I5056" s="13"/>
      <c r="J5056" s="13"/>
      <c r="K5056" s="13"/>
      <c r="L5056" s="13"/>
      <c r="M5056" s="13"/>
      <c r="N5056" s="13"/>
      <c r="O5056" s="13"/>
      <c r="P5056" s="13"/>
      <c r="Q5056" s="13"/>
      <c r="R5056" s="13"/>
      <c r="S5056" s="13"/>
      <c r="T5056" s="13"/>
      <c r="U5056" s="13"/>
      <c r="V5056" s="13"/>
      <c r="W5056" s="13"/>
      <c r="X5056" s="13"/>
      <c r="Y5056" s="13"/>
      <c r="Z5056" s="13"/>
    </row>
    <row r="5057">
      <c r="A5057" s="24" t="s">
        <v>14362</v>
      </c>
      <c r="B5057" s="24" t="s">
        <v>13714</v>
      </c>
      <c r="C5057" s="13"/>
      <c r="D5057" s="13"/>
      <c r="E5057" s="13"/>
      <c r="F5057" s="13"/>
      <c r="G5057" s="13"/>
      <c r="H5057" s="13"/>
      <c r="I5057" s="13"/>
      <c r="J5057" s="13"/>
      <c r="K5057" s="13"/>
      <c r="L5057" s="13"/>
      <c r="M5057" s="13"/>
      <c r="N5057" s="13"/>
      <c r="O5057" s="13"/>
      <c r="P5057" s="13"/>
      <c r="Q5057" s="13"/>
      <c r="R5057" s="13"/>
      <c r="S5057" s="13"/>
      <c r="T5057" s="13"/>
      <c r="U5057" s="13"/>
      <c r="V5057" s="13"/>
      <c r="W5057" s="13"/>
      <c r="X5057" s="13"/>
      <c r="Y5057" s="13"/>
      <c r="Z5057" s="13"/>
    </row>
    <row r="5058">
      <c r="A5058" s="24" t="s">
        <v>14365</v>
      </c>
      <c r="B5058" s="24" t="s">
        <v>13714</v>
      </c>
      <c r="C5058" s="13"/>
      <c r="D5058" s="13"/>
      <c r="E5058" s="13"/>
      <c r="F5058" s="13"/>
      <c r="G5058" s="13"/>
      <c r="H5058" s="13"/>
      <c r="I5058" s="13"/>
      <c r="J5058" s="13"/>
      <c r="K5058" s="13"/>
      <c r="L5058" s="13"/>
      <c r="M5058" s="13"/>
      <c r="N5058" s="13"/>
      <c r="O5058" s="13"/>
      <c r="P5058" s="13"/>
      <c r="Q5058" s="13"/>
      <c r="R5058" s="13"/>
      <c r="S5058" s="13"/>
      <c r="T5058" s="13"/>
      <c r="U5058" s="13"/>
      <c r="V5058" s="13"/>
      <c r="W5058" s="13"/>
      <c r="X5058" s="13"/>
      <c r="Y5058" s="13"/>
      <c r="Z5058" s="13"/>
    </row>
    <row r="5059">
      <c r="A5059" s="24" t="s">
        <v>14368</v>
      </c>
      <c r="B5059" s="24" t="s">
        <v>13714</v>
      </c>
      <c r="C5059" s="13"/>
      <c r="D5059" s="13"/>
      <c r="E5059" s="13"/>
      <c r="F5059" s="13"/>
      <c r="G5059" s="13"/>
      <c r="H5059" s="13"/>
      <c r="I5059" s="13"/>
      <c r="J5059" s="13"/>
      <c r="K5059" s="13"/>
      <c r="L5059" s="13"/>
      <c r="M5059" s="13"/>
      <c r="N5059" s="13"/>
      <c r="O5059" s="13"/>
      <c r="P5059" s="13"/>
      <c r="Q5059" s="13"/>
      <c r="R5059" s="13"/>
      <c r="S5059" s="13"/>
      <c r="T5059" s="13"/>
      <c r="U5059" s="13"/>
      <c r="V5059" s="13"/>
      <c r="W5059" s="13"/>
      <c r="X5059" s="13"/>
      <c r="Y5059" s="13"/>
      <c r="Z5059" s="13"/>
    </row>
    <row r="5060">
      <c r="A5060" s="24" t="s">
        <v>14371</v>
      </c>
      <c r="B5060" s="24" t="s">
        <v>13714</v>
      </c>
      <c r="C5060" s="13"/>
      <c r="D5060" s="13"/>
      <c r="E5060" s="13"/>
      <c r="F5060" s="13"/>
      <c r="G5060" s="13"/>
      <c r="H5060" s="13"/>
      <c r="I5060" s="13"/>
      <c r="J5060" s="13"/>
      <c r="K5060" s="13"/>
      <c r="L5060" s="13"/>
      <c r="M5060" s="13"/>
      <c r="N5060" s="13"/>
      <c r="O5060" s="13"/>
      <c r="P5060" s="13"/>
      <c r="Q5060" s="13"/>
      <c r="R5060" s="13"/>
      <c r="S5060" s="13"/>
      <c r="T5060" s="13"/>
      <c r="U5060" s="13"/>
      <c r="V5060" s="13"/>
      <c r="W5060" s="13"/>
      <c r="X5060" s="13"/>
      <c r="Y5060" s="13"/>
      <c r="Z5060" s="13"/>
    </row>
    <row r="5061">
      <c r="A5061" s="24" t="s">
        <v>14375</v>
      </c>
      <c r="B5061" s="24" t="s">
        <v>13714</v>
      </c>
      <c r="C5061" s="13"/>
      <c r="D5061" s="13"/>
      <c r="E5061" s="13"/>
      <c r="F5061" s="13"/>
      <c r="G5061" s="13"/>
      <c r="H5061" s="13"/>
      <c r="I5061" s="13"/>
      <c r="J5061" s="13"/>
      <c r="K5061" s="13"/>
      <c r="L5061" s="13"/>
      <c r="M5061" s="13"/>
      <c r="N5061" s="13"/>
      <c r="O5061" s="13"/>
      <c r="P5061" s="13"/>
      <c r="Q5061" s="13"/>
      <c r="R5061" s="13"/>
      <c r="S5061" s="13"/>
      <c r="T5061" s="13"/>
      <c r="U5061" s="13"/>
      <c r="V5061" s="13"/>
      <c r="W5061" s="13"/>
      <c r="X5061" s="13"/>
      <c r="Y5061" s="13"/>
      <c r="Z5061" s="13"/>
    </row>
    <row r="5062">
      <c r="A5062" s="24" t="s">
        <v>14377</v>
      </c>
      <c r="B5062" s="24" t="s">
        <v>13714</v>
      </c>
      <c r="C5062" s="13"/>
      <c r="D5062" s="13"/>
      <c r="E5062" s="13"/>
      <c r="F5062" s="13"/>
      <c r="G5062" s="13"/>
      <c r="H5062" s="13"/>
      <c r="I5062" s="13"/>
      <c r="J5062" s="13"/>
      <c r="K5062" s="13"/>
      <c r="L5062" s="13"/>
      <c r="M5062" s="13"/>
      <c r="N5062" s="13"/>
      <c r="O5062" s="13"/>
      <c r="P5062" s="13"/>
      <c r="Q5062" s="13"/>
      <c r="R5062" s="13"/>
      <c r="S5062" s="13"/>
      <c r="T5062" s="13"/>
      <c r="U5062" s="13"/>
      <c r="V5062" s="13"/>
      <c r="W5062" s="13"/>
      <c r="X5062" s="13"/>
      <c r="Y5062" s="13"/>
      <c r="Z5062" s="13"/>
    </row>
    <row r="5063">
      <c r="A5063" s="24" t="s">
        <v>14380</v>
      </c>
      <c r="B5063" s="24" t="s">
        <v>13714</v>
      </c>
      <c r="C5063" s="13"/>
      <c r="D5063" s="13"/>
      <c r="E5063" s="13"/>
      <c r="F5063" s="13"/>
      <c r="G5063" s="13"/>
      <c r="H5063" s="13"/>
      <c r="I5063" s="13"/>
      <c r="J5063" s="13"/>
      <c r="K5063" s="13"/>
      <c r="L5063" s="13"/>
      <c r="M5063" s="13"/>
      <c r="N5063" s="13"/>
      <c r="O5063" s="13"/>
      <c r="P5063" s="13"/>
      <c r="Q5063" s="13"/>
      <c r="R5063" s="13"/>
      <c r="S5063" s="13"/>
      <c r="T5063" s="13"/>
      <c r="U5063" s="13"/>
      <c r="V5063" s="13"/>
      <c r="W5063" s="13"/>
      <c r="X5063" s="13"/>
      <c r="Y5063" s="13"/>
      <c r="Z5063" s="13"/>
    </row>
    <row r="5064">
      <c r="A5064" s="24" t="s">
        <v>14383</v>
      </c>
      <c r="B5064" s="24" t="s">
        <v>13714</v>
      </c>
      <c r="C5064" s="13"/>
      <c r="D5064" s="13"/>
      <c r="E5064" s="13"/>
      <c r="F5064" s="13"/>
      <c r="G5064" s="13"/>
      <c r="H5064" s="13"/>
      <c r="I5064" s="13"/>
      <c r="J5064" s="13"/>
      <c r="K5064" s="13"/>
      <c r="L5064" s="13"/>
      <c r="M5064" s="13"/>
      <c r="N5064" s="13"/>
      <c r="O5064" s="13"/>
      <c r="P5064" s="13"/>
      <c r="Q5064" s="13"/>
      <c r="R5064" s="13"/>
      <c r="S5064" s="13"/>
      <c r="T5064" s="13"/>
      <c r="U5064" s="13"/>
      <c r="V5064" s="13"/>
      <c r="W5064" s="13"/>
      <c r="X5064" s="13"/>
      <c r="Y5064" s="13"/>
      <c r="Z5064" s="13"/>
    </row>
    <row r="5065">
      <c r="A5065" s="24" t="s">
        <v>14386</v>
      </c>
      <c r="B5065" s="24" t="s">
        <v>13714</v>
      </c>
      <c r="C5065" s="13"/>
      <c r="D5065" s="13"/>
      <c r="E5065" s="13"/>
      <c r="F5065" s="13"/>
      <c r="G5065" s="13"/>
      <c r="H5065" s="13"/>
      <c r="I5065" s="13"/>
      <c r="J5065" s="13"/>
      <c r="K5065" s="13"/>
      <c r="L5065" s="13"/>
      <c r="M5065" s="13"/>
      <c r="N5065" s="13"/>
      <c r="O5065" s="13"/>
      <c r="P5065" s="13"/>
      <c r="Q5065" s="13"/>
      <c r="R5065" s="13"/>
      <c r="S5065" s="13"/>
      <c r="T5065" s="13"/>
      <c r="U5065" s="13"/>
      <c r="V5065" s="13"/>
      <c r="W5065" s="13"/>
      <c r="X5065" s="13"/>
      <c r="Y5065" s="13"/>
      <c r="Z5065" s="13"/>
    </row>
    <row r="5066">
      <c r="A5066" s="24" t="s">
        <v>14389</v>
      </c>
      <c r="B5066" s="24" t="s">
        <v>13714</v>
      </c>
      <c r="C5066" s="13"/>
      <c r="D5066" s="13"/>
      <c r="E5066" s="13"/>
      <c r="F5066" s="13"/>
      <c r="G5066" s="13"/>
      <c r="H5066" s="13"/>
      <c r="I5066" s="13"/>
      <c r="J5066" s="13"/>
      <c r="K5066" s="13"/>
      <c r="L5066" s="13"/>
      <c r="M5066" s="13"/>
      <c r="N5066" s="13"/>
      <c r="O5066" s="13"/>
      <c r="P5066" s="13"/>
      <c r="Q5066" s="13"/>
      <c r="R5066" s="13"/>
      <c r="S5066" s="13"/>
      <c r="T5066" s="13"/>
      <c r="U5066" s="13"/>
      <c r="V5066" s="13"/>
      <c r="W5066" s="13"/>
      <c r="X5066" s="13"/>
      <c r="Y5066" s="13"/>
      <c r="Z5066" s="13"/>
    </row>
    <row r="5067">
      <c r="A5067" s="24" t="s">
        <v>14391</v>
      </c>
      <c r="B5067" s="24" t="s">
        <v>13714</v>
      </c>
      <c r="C5067" s="13"/>
      <c r="D5067" s="13"/>
      <c r="E5067" s="13"/>
      <c r="F5067" s="13"/>
      <c r="G5067" s="13"/>
      <c r="H5067" s="13"/>
      <c r="I5067" s="13"/>
      <c r="J5067" s="13"/>
      <c r="K5067" s="13"/>
      <c r="L5067" s="13"/>
      <c r="M5067" s="13"/>
      <c r="N5067" s="13"/>
      <c r="O5067" s="13"/>
      <c r="P5067" s="13"/>
      <c r="Q5067" s="13"/>
      <c r="R5067" s="13"/>
      <c r="S5067" s="13"/>
      <c r="T5067" s="13"/>
      <c r="U5067" s="13"/>
      <c r="V5067" s="13"/>
      <c r="W5067" s="13"/>
      <c r="X5067" s="13"/>
      <c r="Y5067" s="13"/>
      <c r="Z5067" s="13"/>
    </row>
    <row r="5068">
      <c r="A5068" s="24" t="s">
        <v>14394</v>
      </c>
      <c r="B5068" s="24" t="s">
        <v>13714</v>
      </c>
      <c r="C5068" s="13"/>
      <c r="D5068" s="13"/>
      <c r="E5068" s="13"/>
      <c r="F5068" s="13"/>
      <c r="G5068" s="13"/>
      <c r="H5068" s="13"/>
      <c r="I5068" s="13"/>
      <c r="J5068" s="13"/>
      <c r="K5068" s="13"/>
      <c r="L5068" s="13"/>
      <c r="M5068" s="13"/>
      <c r="N5068" s="13"/>
      <c r="O5068" s="13"/>
      <c r="P5068" s="13"/>
      <c r="Q5068" s="13"/>
      <c r="R5068" s="13"/>
      <c r="S5068" s="13"/>
      <c r="T5068" s="13"/>
      <c r="U5068" s="13"/>
      <c r="V5068" s="13"/>
      <c r="W5068" s="13"/>
      <c r="X5068" s="13"/>
      <c r="Y5068" s="13"/>
      <c r="Z5068" s="13"/>
    </row>
    <row r="5069">
      <c r="A5069" s="24" t="s">
        <v>14397</v>
      </c>
      <c r="B5069" s="24" t="s">
        <v>13714</v>
      </c>
      <c r="C5069" s="13"/>
      <c r="D5069" s="13"/>
      <c r="E5069" s="13"/>
      <c r="F5069" s="13"/>
      <c r="G5069" s="13"/>
      <c r="H5069" s="13"/>
      <c r="I5069" s="13"/>
      <c r="J5069" s="13"/>
      <c r="K5069" s="13"/>
      <c r="L5069" s="13"/>
      <c r="M5069" s="13"/>
      <c r="N5069" s="13"/>
      <c r="O5069" s="13"/>
      <c r="P5069" s="13"/>
      <c r="Q5069" s="13"/>
      <c r="R5069" s="13"/>
      <c r="S5069" s="13"/>
      <c r="T5069" s="13"/>
      <c r="U5069" s="13"/>
      <c r="V5069" s="13"/>
      <c r="W5069" s="13"/>
      <c r="X5069" s="13"/>
      <c r="Y5069" s="13"/>
      <c r="Z5069" s="13"/>
    </row>
    <row r="5070">
      <c r="A5070" s="24" t="s">
        <v>14399</v>
      </c>
      <c r="B5070" s="24" t="s">
        <v>13714</v>
      </c>
      <c r="C5070" s="13"/>
      <c r="D5070" s="13"/>
      <c r="E5070" s="13"/>
      <c r="F5070" s="13"/>
      <c r="G5070" s="13"/>
      <c r="H5070" s="13"/>
      <c r="I5070" s="13"/>
      <c r="J5070" s="13"/>
      <c r="K5070" s="13"/>
      <c r="L5070" s="13"/>
      <c r="M5070" s="13"/>
      <c r="N5070" s="13"/>
      <c r="O5070" s="13"/>
      <c r="P5070" s="13"/>
      <c r="Q5070" s="13"/>
      <c r="R5070" s="13"/>
      <c r="S5070" s="13"/>
      <c r="T5070" s="13"/>
      <c r="U5070" s="13"/>
      <c r="V5070" s="13"/>
      <c r="W5070" s="13"/>
      <c r="X5070" s="13"/>
      <c r="Y5070" s="13"/>
      <c r="Z5070" s="13"/>
    </row>
    <row r="5071">
      <c r="A5071" s="24" t="s">
        <v>14401</v>
      </c>
      <c r="B5071" s="24" t="s">
        <v>13714</v>
      </c>
      <c r="C5071" s="13"/>
      <c r="D5071" s="13"/>
      <c r="E5071" s="13"/>
      <c r="F5071" s="13"/>
      <c r="G5071" s="13"/>
      <c r="H5071" s="13"/>
      <c r="I5071" s="13"/>
      <c r="J5071" s="13"/>
      <c r="K5071" s="13"/>
      <c r="L5071" s="13"/>
      <c r="M5071" s="13"/>
      <c r="N5071" s="13"/>
      <c r="O5071" s="13"/>
      <c r="P5071" s="13"/>
      <c r="Q5071" s="13"/>
      <c r="R5071" s="13"/>
      <c r="S5071" s="13"/>
      <c r="T5071" s="13"/>
      <c r="U5071" s="13"/>
      <c r="V5071" s="13"/>
      <c r="W5071" s="13"/>
      <c r="X5071" s="13"/>
      <c r="Y5071" s="13"/>
      <c r="Z5071" s="13"/>
    </row>
    <row r="5072">
      <c r="A5072" s="24" t="s">
        <v>14404</v>
      </c>
      <c r="B5072" s="24" t="s">
        <v>13714</v>
      </c>
      <c r="C5072" s="13"/>
      <c r="D5072" s="13"/>
      <c r="E5072" s="13"/>
      <c r="F5072" s="13"/>
      <c r="G5072" s="13"/>
      <c r="H5072" s="13"/>
      <c r="I5072" s="13"/>
      <c r="J5072" s="13"/>
      <c r="K5072" s="13"/>
      <c r="L5072" s="13"/>
      <c r="M5072" s="13"/>
      <c r="N5072" s="13"/>
      <c r="O5072" s="13"/>
      <c r="P5072" s="13"/>
      <c r="Q5072" s="13"/>
      <c r="R5072" s="13"/>
      <c r="S5072" s="13"/>
      <c r="T5072" s="13"/>
      <c r="U5072" s="13"/>
      <c r="V5072" s="13"/>
      <c r="W5072" s="13"/>
      <c r="X5072" s="13"/>
      <c r="Y5072" s="13"/>
      <c r="Z5072" s="13"/>
    </row>
    <row r="5073">
      <c r="A5073" s="24" t="s">
        <v>14407</v>
      </c>
      <c r="B5073" s="24" t="s">
        <v>13714</v>
      </c>
      <c r="C5073" s="13"/>
      <c r="D5073" s="13"/>
      <c r="E5073" s="13"/>
      <c r="F5073" s="13"/>
      <c r="G5073" s="13"/>
      <c r="H5073" s="13"/>
      <c r="I5073" s="13"/>
      <c r="J5073" s="13"/>
      <c r="K5073" s="13"/>
      <c r="L5073" s="13"/>
      <c r="M5073" s="13"/>
      <c r="N5073" s="13"/>
      <c r="O5073" s="13"/>
      <c r="P5073" s="13"/>
      <c r="Q5073" s="13"/>
      <c r="R5073" s="13"/>
      <c r="S5073" s="13"/>
      <c r="T5073" s="13"/>
      <c r="U5073" s="13"/>
      <c r="V5073" s="13"/>
      <c r="W5073" s="13"/>
      <c r="X5073" s="13"/>
      <c r="Y5073" s="13"/>
      <c r="Z5073" s="13"/>
    </row>
    <row r="5074">
      <c r="A5074" s="24" t="s">
        <v>14410</v>
      </c>
      <c r="B5074" s="24" t="s">
        <v>13714</v>
      </c>
      <c r="C5074" s="13"/>
      <c r="D5074" s="13"/>
      <c r="E5074" s="13"/>
      <c r="F5074" s="13"/>
      <c r="G5074" s="13"/>
      <c r="H5074" s="13"/>
      <c r="I5074" s="13"/>
      <c r="J5074" s="13"/>
      <c r="K5074" s="13"/>
      <c r="L5074" s="13"/>
      <c r="M5074" s="13"/>
      <c r="N5074" s="13"/>
      <c r="O5074" s="13"/>
      <c r="P5074" s="13"/>
      <c r="Q5074" s="13"/>
      <c r="R5074" s="13"/>
      <c r="S5074" s="13"/>
      <c r="T5074" s="13"/>
      <c r="U5074" s="13"/>
      <c r="V5074" s="13"/>
      <c r="W5074" s="13"/>
      <c r="X5074" s="13"/>
      <c r="Y5074" s="13"/>
      <c r="Z5074" s="13"/>
    </row>
    <row r="5075">
      <c r="A5075" s="24" t="s">
        <v>14413</v>
      </c>
      <c r="B5075" s="24" t="s">
        <v>13714</v>
      </c>
      <c r="C5075" s="13"/>
      <c r="D5075" s="13"/>
      <c r="E5075" s="13"/>
      <c r="F5075" s="13"/>
      <c r="G5075" s="13"/>
      <c r="H5075" s="13"/>
      <c r="I5075" s="13"/>
      <c r="J5075" s="13"/>
      <c r="K5075" s="13"/>
      <c r="L5075" s="13"/>
      <c r="M5075" s="13"/>
      <c r="N5075" s="13"/>
      <c r="O5075" s="13"/>
      <c r="P5075" s="13"/>
      <c r="Q5075" s="13"/>
      <c r="R5075" s="13"/>
      <c r="S5075" s="13"/>
      <c r="T5075" s="13"/>
      <c r="U5075" s="13"/>
      <c r="V5075" s="13"/>
      <c r="W5075" s="13"/>
      <c r="X5075" s="13"/>
      <c r="Y5075" s="13"/>
      <c r="Z5075" s="13"/>
    </row>
    <row r="5076">
      <c r="A5076" s="24" t="s">
        <v>14417</v>
      </c>
      <c r="B5076" s="24" t="s">
        <v>13714</v>
      </c>
      <c r="C5076" s="13"/>
      <c r="D5076" s="13"/>
      <c r="E5076" s="13"/>
      <c r="F5076" s="13"/>
      <c r="G5076" s="13"/>
      <c r="H5076" s="13"/>
      <c r="I5076" s="13"/>
      <c r="J5076" s="13"/>
      <c r="K5076" s="13"/>
      <c r="L5076" s="13"/>
      <c r="M5076" s="13"/>
      <c r="N5076" s="13"/>
      <c r="O5076" s="13"/>
      <c r="P5076" s="13"/>
      <c r="Q5076" s="13"/>
      <c r="R5076" s="13"/>
      <c r="S5076" s="13"/>
      <c r="T5076" s="13"/>
      <c r="U5076" s="13"/>
      <c r="V5076" s="13"/>
      <c r="W5076" s="13"/>
      <c r="X5076" s="13"/>
      <c r="Y5076" s="13"/>
      <c r="Z5076" s="13"/>
    </row>
    <row r="5077">
      <c r="A5077" s="24" t="s">
        <v>14420</v>
      </c>
      <c r="B5077" s="24" t="s">
        <v>13714</v>
      </c>
      <c r="C5077" s="13"/>
      <c r="D5077" s="13"/>
      <c r="E5077" s="13"/>
      <c r="F5077" s="13"/>
      <c r="G5077" s="13"/>
      <c r="H5077" s="13"/>
      <c r="I5077" s="13"/>
      <c r="J5077" s="13"/>
      <c r="K5077" s="13"/>
      <c r="L5077" s="13"/>
      <c r="M5077" s="13"/>
      <c r="N5077" s="13"/>
      <c r="O5077" s="13"/>
      <c r="P5077" s="13"/>
      <c r="Q5077" s="13"/>
      <c r="R5077" s="13"/>
      <c r="S5077" s="13"/>
      <c r="T5077" s="13"/>
      <c r="U5077" s="13"/>
      <c r="V5077" s="13"/>
      <c r="W5077" s="13"/>
      <c r="X5077" s="13"/>
      <c r="Y5077" s="13"/>
      <c r="Z5077" s="13"/>
    </row>
    <row r="5078">
      <c r="A5078" s="24" t="s">
        <v>14422</v>
      </c>
      <c r="B5078" s="24" t="s">
        <v>13714</v>
      </c>
      <c r="C5078" s="13"/>
      <c r="D5078" s="13"/>
      <c r="E5078" s="13"/>
      <c r="F5078" s="13"/>
      <c r="G5078" s="13"/>
      <c r="H5078" s="13"/>
      <c r="I5078" s="13"/>
      <c r="J5078" s="13"/>
      <c r="K5078" s="13"/>
      <c r="L5078" s="13"/>
      <c r="M5078" s="13"/>
      <c r="N5078" s="13"/>
      <c r="O5078" s="13"/>
      <c r="P5078" s="13"/>
      <c r="Q5078" s="13"/>
      <c r="R5078" s="13"/>
      <c r="S5078" s="13"/>
      <c r="T5078" s="13"/>
      <c r="U5078" s="13"/>
      <c r="V5078" s="13"/>
      <c r="W5078" s="13"/>
      <c r="X5078" s="13"/>
      <c r="Y5078" s="13"/>
      <c r="Z5078" s="13"/>
    </row>
    <row r="5079">
      <c r="A5079" s="24" t="s">
        <v>14425</v>
      </c>
      <c r="B5079" s="24" t="s">
        <v>13714</v>
      </c>
      <c r="C5079" s="13"/>
      <c r="D5079" s="13"/>
      <c r="E5079" s="13"/>
      <c r="F5079" s="13"/>
      <c r="G5079" s="13"/>
      <c r="H5079" s="13"/>
      <c r="I5079" s="13"/>
      <c r="J5079" s="13"/>
      <c r="K5079" s="13"/>
      <c r="L5079" s="13"/>
      <c r="M5079" s="13"/>
      <c r="N5079" s="13"/>
      <c r="O5079" s="13"/>
      <c r="P5079" s="13"/>
      <c r="Q5079" s="13"/>
      <c r="R5079" s="13"/>
      <c r="S5079" s="13"/>
      <c r="T5079" s="13"/>
      <c r="U5079" s="13"/>
      <c r="V5079" s="13"/>
      <c r="W5079" s="13"/>
      <c r="X5079" s="13"/>
      <c r="Y5079" s="13"/>
      <c r="Z5079" s="13"/>
    </row>
    <row r="5080">
      <c r="A5080" s="24" t="s">
        <v>14429</v>
      </c>
      <c r="B5080" s="24" t="s">
        <v>13714</v>
      </c>
      <c r="C5080" s="13"/>
      <c r="D5080" s="13"/>
      <c r="E5080" s="13"/>
      <c r="F5080" s="13"/>
      <c r="G5080" s="13"/>
      <c r="H5080" s="13"/>
      <c r="I5080" s="13"/>
      <c r="J5080" s="13"/>
      <c r="K5080" s="13"/>
      <c r="L5080" s="13"/>
      <c r="M5080" s="13"/>
      <c r="N5080" s="13"/>
      <c r="O5080" s="13"/>
      <c r="P5080" s="13"/>
      <c r="Q5080" s="13"/>
      <c r="R5080" s="13"/>
      <c r="S5080" s="13"/>
      <c r="T5080" s="13"/>
      <c r="U5080" s="13"/>
      <c r="V5080" s="13"/>
      <c r="W5080" s="13"/>
      <c r="X5080" s="13"/>
      <c r="Y5080" s="13"/>
      <c r="Z5080" s="13"/>
    </row>
    <row r="5081">
      <c r="A5081" s="24" t="s">
        <v>14432</v>
      </c>
      <c r="B5081" s="24" t="s">
        <v>13714</v>
      </c>
      <c r="C5081" s="13"/>
      <c r="D5081" s="13"/>
      <c r="E5081" s="13"/>
      <c r="F5081" s="13"/>
      <c r="G5081" s="13"/>
      <c r="H5081" s="13"/>
      <c r="I5081" s="13"/>
      <c r="J5081" s="13"/>
      <c r="K5081" s="13"/>
      <c r="L5081" s="13"/>
      <c r="M5081" s="13"/>
      <c r="N5081" s="13"/>
      <c r="O5081" s="13"/>
      <c r="P5081" s="13"/>
      <c r="Q5081" s="13"/>
      <c r="R5081" s="13"/>
      <c r="S5081" s="13"/>
      <c r="T5081" s="13"/>
      <c r="U5081" s="13"/>
      <c r="V5081" s="13"/>
      <c r="W5081" s="13"/>
      <c r="X5081" s="13"/>
      <c r="Y5081" s="13"/>
      <c r="Z5081" s="13"/>
    </row>
    <row r="5082">
      <c r="A5082" s="24" t="s">
        <v>14434</v>
      </c>
      <c r="B5082" s="24" t="s">
        <v>13714</v>
      </c>
      <c r="C5082" s="13"/>
      <c r="D5082" s="13"/>
      <c r="E5082" s="13"/>
      <c r="F5082" s="13"/>
      <c r="G5082" s="13"/>
      <c r="H5082" s="13"/>
      <c r="I5082" s="13"/>
      <c r="J5082" s="13"/>
      <c r="K5082" s="13"/>
      <c r="L5082" s="13"/>
      <c r="M5082" s="13"/>
      <c r="N5082" s="13"/>
      <c r="O5082" s="13"/>
      <c r="P5082" s="13"/>
      <c r="Q5082" s="13"/>
      <c r="R5082" s="13"/>
      <c r="S5082" s="13"/>
      <c r="T5082" s="13"/>
      <c r="U5082" s="13"/>
      <c r="V5082" s="13"/>
      <c r="W5082" s="13"/>
      <c r="X5082" s="13"/>
      <c r="Y5082" s="13"/>
      <c r="Z5082" s="13"/>
    </row>
    <row r="5083">
      <c r="A5083" s="24" t="s">
        <v>14437</v>
      </c>
      <c r="B5083" s="24" t="s">
        <v>13714</v>
      </c>
      <c r="C5083" s="13"/>
      <c r="D5083" s="13"/>
      <c r="E5083" s="13"/>
      <c r="F5083" s="13"/>
      <c r="G5083" s="13"/>
      <c r="H5083" s="13"/>
      <c r="I5083" s="13"/>
      <c r="J5083" s="13"/>
      <c r="K5083" s="13"/>
      <c r="L5083" s="13"/>
      <c r="M5083" s="13"/>
      <c r="N5083" s="13"/>
      <c r="O5083" s="13"/>
      <c r="P5083" s="13"/>
      <c r="Q5083" s="13"/>
      <c r="R5083" s="13"/>
      <c r="S5083" s="13"/>
      <c r="T5083" s="13"/>
      <c r="U5083" s="13"/>
      <c r="V5083" s="13"/>
      <c r="W5083" s="13"/>
      <c r="X5083" s="13"/>
      <c r="Y5083" s="13"/>
      <c r="Z5083" s="13"/>
    </row>
    <row r="5084">
      <c r="A5084" s="24" t="s">
        <v>14440</v>
      </c>
      <c r="B5084" s="24" t="s">
        <v>13714</v>
      </c>
      <c r="C5084" s="13"/>
      <c r="D5084" s="13"/>
      <c r="E5084" s="13"/>
      <c r="F5084" s="13"/>
      <c r="G5084" s="13"/>
      <c r="H5084" s="13"/>
      <c r="I5084" s="13"/>
      <c r="J5084" s="13"/>
      <c r="K5084" s="13"/>
      <c r="L5084" s="13"/>
      <c r="M5084" s="13"/>
      <c r="N5084" s="13"/>
      <c r="O5084" s="13"/>
      <c r="P5084" s="13"/>
      <c r="Q5084" s="13"/>
      <c r="R5084" s="13"/>
      <c r="S5084" s="13"/>
      <c r="T5084" s="13"/>
      <c r="U5084" s="13"/>
      <c r="V5084" s="13"/>
      <c r="W5084" s="13"/>
      <c r="X5084" s="13"/>
      <c r="Y5084" s="13"/>
      <c r="Z5084" s="13"/>
    </row>
    <row r="5085">
      <c r="A5085" s="24" t="s">
        <v>14443</v>
      </c>
      <c r="B5085" s="24" t="s">
        <v>13714</v>
      </c>
      <c r="C5085" s="13"/>
      <c r="D5085" s="13"/>
      <c r="E5085" s="13"/>
      <c r="F5085" s="13"/>
      <c r="G5085" s="13"/>
      <c r="H5085" s="13"/>
      <c r="I5085" s="13"/>
      <c r="J5085" s="13"/>
      <c r="K5085" s="13"/>
      <c r="L5085" s="13"/>
      <c r="M5085" s="13"/>
      <c r="N5085" s="13"/>
      <c r="O5085" s="13"/>
      <c r="P5085" s="13"/>
      <c r="Q5085" s="13"/>
      <c r="R5085" s="13"/>
      <c r="S5085" s="13"/>
      <c r="T5085" s="13"/>
      <c r="U5085" s="13"/>
      <c r="V5085" s="13"/>
      <c r="W5085" s="13"/>
      <c r="X5085" s="13"/>
      <c r="Y5085" s="13"/>
      <c r="Z5085" s="13"/>
    </row>
    <row r="5086">
      <c r="A5086" s="24" t="s">
        <v>14446</v>
      </c>
      <c r="B5086" s="24" t="s">
        <v>13714</v>
      </c>
      <c r="C5086" s="13"/>
      <c r="D5086" s="13"/>
      <c r="E5086" s="13"/>
      <c r="F5086" s="13"/>
      <c r="G5086" s="13"/>
      <c r="H5086" s="13"/>
      <c r="I5086" s="13"/>
      <c r="J5086" s="13"/>
      <c r="K5086" s="13"/>
      <c r="L5086" s="13"/>
      <c r="M5086" s="13"/>
      <c r="N5086" s="13"/>
      <c r="O5086" s="13"/>
      <c r="P5086" s="13"/>
      <c r="Q5086" s="13"/>
      <c r="R5086" s="13"/>
      <c r="S5086" s="13"/>
      <c r="T5086" s="13"/>
      <c r="U5086" s="13"/>
      <c r="V5086" s="13"/>
      <c r="W5086" s="13"/>
      <c r="X5086" s="13"/>
      <c r="Y5086" s="13"/>
      <c r="Z5086" s="13"/>
    </row>
    <row r="5087">
      <c r="A5087" s="24" t="s">
        <v>14449</v>
      </c>
      <c r="B5087" s="24" t="s">
        <v>13714</v>
      </c>
      <c r="C5087" s="13"/>
      <c r="D5087" s="13"/>
      <c r="E5087" s="13"/>
      <c r="F5087" s="13"/>
      <c r="G5087" s="13"/>
      <c r="H5087" s="13"/>
      <c r="I5087" s="13"/>
      <c r="J5087" s="13"/>
      <c r="K5087" s="13"/>
      <c r="L5087" s="13"/>
      <c r="M5087" s="13"/>
      <c r="N5087" s="13"/>
      <c r="O5087" s="13"/>
      <c r="P5087" s="13"/>
      <c r="Q5087" s="13"/>
      <c r="R5087" s="13"/>
      <c r="S5087" s="13"/>
      <c r="T5087" s="13"/>
      <c r="U5087" s="13"/>
      <c r="V5087" s="13"/>
      <c r="W5087" s="13"/>
      <c r="X5087" s="13"/>
      <c r="Y5087" s="13"/>
      <c r="Z5087" s="13"/>
    </row>
    <row r="5088">
      <c r="A5088" s="24" t="s">
        <v>14452</v>
      </c>
      <c r="B5088" s="24" t="s">
        <v>13714</v>
      </c>
      <c r="C5088" s="13"/>
      <c r="D5088" s="13"/>
      <c r="E5088" s="13"/>
      <c r="F5088" s="13"/>
      <c r="G5088" s="13"/>
      <c r="H5088" s="13"/>
      <c r="I5088" s="13"/>
      <c r="J5088" s="13"/>
      <c r="K5088" s="13"/>
      <c r="L5088" s="13"/>
      <c r="M5088" s="13"/>
      <c r="N5088" s="13"/>
      <c r="O5088" s="13"/>
      <c r="P5088" s="13"/>
      <c r="Q5088" s="13"/>
      <c r="R5088" s="13"/>
      <c r="S5088" s="13"/>
      <c r="T5088" s="13"/>
      <c r="U5088" s="13"/>
      <c r="V5088" s="13"/>
      <c r="W5088" s="13"/>
      <c r="X5088" s="13"/>
      <c r="Y5088" s="13"/>
      <c r="Z5088" s="13"/>
    </row>
    <row r="5089">
      <c r="A5089" s="24" t="s">
        <v>14456</v>
      </c>
      <c r="B5089" s="24" t="s">
        <v>13714</v>
      </c>
      <c r="C5089" s="13"/>
      <c r="D5089" s="13"/>
      <c r="E5089" s="13"/>
      <c r="F5089" s="13"/>
      <c r="G5089" s="13"/>
      <c r="H5089" s="13"/>
      <c r="I5089" s="13"/>
      <c r="J5089" s="13"/>
      <c r="K5089" s="13"/>
      <c r="L5089" s="13"/>
      <c r="M5089" s="13"/>
      <c r="N5089" s="13"/>
      <c r="O5089" s="13"/>
      <c r="P5089" s="13"/>
      <c r="Q5089" s="13"/>
      <c r="R5089" s="13"/>
      <c r="S5089" s="13"/>
      <c r="T5089" s="13"/>
      <c r="U5089" s="13"/>
      <c r="V5089" s="13"/>
      <c r="W5089" s="13"/>
      <c r="X5089" s="13"/>
      <c r="Y5089" s="13"/>
      <c r="Z5089" s="13"/>
    </row>
    <row r="5090">
      <c r="A5090" s="24" t="s">
        <v>14459</v>
      </c>
      <c r="B5090" s="24" t="s">
        <v>13714</v>
      </c>
      <c r="C5090" s="13"/>
      <c r="D5090" s="13"/>
      <c r="E5090" s="13"/>
      <c r="F5090" s="13"/>
      <c r="G5090" s="13"/>
      <c r="H5090" s="13"/>
      <c r="I5090" s="13"/>
      <c r="J5090" s="13"/>
      <c r="K5090" s="13"/>
      <c r="L5090" s="13"/>
      <c r="M5090" s="13"/>
      <c r="N5090" s="13"/>
      <c r="O5090" s="13"/>
      <c r="P5090" s="13"/>
      <c r="Q5090" s="13"/>
      <c r="R5090" s="13"/>
      <c r="S5090" s="13"/>
      <c r="T5090" s="13"/>
      <c r="U5090" s="13"/>
      <c r="V5090" s="13"/>
      <c r="W5090" s="13"/>
      <c r="X5090" s="13"/>
      <c r="Y5090" s="13"/>
      <c r="Z5090" s="13"/>
    </row>
    <row r="5091">
      <c r="A5091" s="24" t="s">
        <v>14462</v>
      </c>
      <c r="B5091" s="24" t="s">
        <v>13714</v>
      </c>
      <c r="C5091" s="13"/>
      <c r="D5091" s="13"/>
      <c r="E5091" s="13"/>
      <c r="F5091" s="13"/>
      <c r="G5091" s="13"/>
      <c r="H5091" s="13"/>
      <c r="I5091" s="13"/>
      <c r="J5091" s="13"/>
      <c r="K5091" s="13"/>
      <c r="L5091" s="13"/>
      <c r="M5091" s="13"/>
      <c r="N5091" s="13"/>
      <c r="O5091" s="13"/>
      <c r="P5091" s="13"/>
      <c r="Q5091" s="13"/>
      <c r="R5091" s="13"/>
      <c r="S5091" s="13"/>
      <c r="T5091" s="13"/>
      <c r="U5091" s="13"/>
      <c r="V5091" s="13"/>
      <c r="W5091" s="13"/>
      <c r="X5091" s="13"/>
      <c r="Y5091" s="13"/>
      <c r="Z5091" s="13"/>
    </row>
    <row r="5092">
      <c r="A5092" s="24" t="s">
        <v>14465</v>
      </c>
      <c r="B5092" s="24" t="s">
        <v>13714</v>
      </c>
      <c r="C5092" s="13"/>
      <c r="D5092" s="13"/>
      <c r="E5092" s="13"/>
      <c r="F5092" s="13"/>
      <c r="G5092" s="13"/>
      <c r="H5092" s="13"/>
      <c r="I5092" s="13"/>
      <c r="J5092" s="13"/>
      <c r="K5092" s="13"/>
      <c r="L5092" s="13"/>
      <c r="M5092" s="13"/>
      <c r="N5092" s="13"/>
      <c r="O5092" s="13"/>
      <c r="P5092" s="13"/>
      <c r="Q5092" s="13"/>
      <c r="R5092" s="13"/>
      <c r="S5092" s="13"/>
      <c r="T5092" s="13"/>
      <c r="U5092" s="13"/>
      <c r="V5092" s="13"/>
      <c r="W5092" s="13"/>
      <c r="X5092" s="13"/>
      <c r="Y5092" s="13"/>
      <c r="Z5092" s="13"/>
    </row>
    <row r="5093">
      <c r="A5093" s="24" t="s">
        <v>14468</v>
      </c>
      <c r="B5093" s="24" t="s">
        <v>13714</v>
      </c>
      <c r="C5093" s="13"/>
      <c r="D5093" s="13"/>
      <c r="E5093" s="13"/>
      <c r="F5093" s="13"/>
      <c r="G5093" s="13"/>
      <c r="H5093" s="13"/>
      <c r="I5093" s="13"/>
      <c r="J5093" s="13"/>
      <c r="K5093" s="13"/>
      <c r="L5093" s="13"/>
      <c r="M5093" s="13"/>
      <c r="N5093" s="13"/>
      <c r="O5093" s="13"/>
      <c r="P5093" s="13"/>
      <c r="Q5093" s="13"/>
      <c r="R5093" s="13"/>
      <c r="S5093" s="13"/>
      <c r="T5093" s="13"/>
      <c r="U5093" s="13"/>
      <c r="V5093" s="13"/>
      <c r="W5093" s="13"/>
      <c r="X5093" s="13"/>
      <c r="Y5093" s="13"/>
      <c r="Z5093" s="13"/>
    </row>
    <row r="5094">
      <c r="A5094" s="24" t="s">
        <v>14472</v>
      </c>
      <c r="B5094" s="24" t="s">
        <v>13714</v>
      </c>
      <c r="C5094" s="13"/>
      <c r="D5094" s="13"/>
      <c r="E5094" s="13"/>
      <c r="F5094" s="13"/>
      <c r="G5094" s="13"/>
      <c r="H5094" s="13"/>
      <c r="I5094" s="13"/>
      <c r="J5094" s="13"/>
      <c r="K5094" s="13"/>
      <c r="L5094" s="13"/>
      <c r="M5094" s="13"/>
      <c r="N5094" s="13"/>
      <c r="O5094" s="13"/>
      <c r="P5094" s="13"/>
      <c r="Q5094" s="13"/>
      <c r="R5094" s="13"/>
      <c r="S5094" s="13"/>
      <c r="T5094" s="13"/>
      <c r="U5094" s="13"/>
      <c r="V5094" s="13"/>
      <c r="W5094" s="13"/>
      <c r="X5094" s="13"/>
      <c r="Y5094" s="13"/>
      <c r="Z5094" s="13"/>
    </row>
    <row r="5095">
      <c r="A5095" s="24" t="s">
        <v>14475</v>
      </c>
      <c r="B5095" s="24" t="s">
        <v>13714</v>
      </c>
      <c r="C5095" s="13"/>
      <c r="D5095" s="13"/>
      <c r="E5095" s="13"/>
      <c r="F5095" s="13"/>
      <c r="G5095" s="13"/>
      <c r="H5095" s="13"/>
      <c r="I5095" s="13"/>
      <c r="J5095" s="13"/>
      <c r="K5095" s="13"/>
      <c r="L5095" s="13"/>
      <c r="M5095" s="13"/>
      <c r="N5095" s="13"/>
      <c r="O5095" s="13"/>
      <c r="P5095" s="13"/>
      <c r="Q5095" s="13"/>
      <c r="R5095" s="13"/>
      <c r="S5095" s="13"/>
      <c r="T5095" s="13"/>
      <c r="U5095" s="13"/>
      <c r="V5095" s="13"/>
      <c r="W5095" s="13"/>
      <c r="X5095" s="13"/>
      <c r="Y5095" s="13"/>
      <c r="Z5095" s="13"/>
    </row>
    <row r="5096">
      <c r="A5096" s="24" t="s">
        <v>14478</v>
      </c>
      <c r="B5096" s="24" t="s">
        <v>13714</v>
      </c>
      <c r="C5096" s="13"/>
      <c r="D5096" s="13"/>
      <c r="E5096" s="13"/>
      <c r="F5096" s="13"/>
      <c r="G5096" s="13"/>
      <c r="H5096" s="13"/>
      <c r="I5096" s="13"/>
      <c r="J5096" s="13"/>
      <c r="K5096" s="13"/>
      <c r="L5096" s="13"/>
      <c r="M5096" s="13"/>
      <c r="N5096" s="13"/>
      <c r="O5096" s="13"/>
      <c r="P5096" s="13"/>
      <c r="Q5096" s="13"/>
      <c r="R5096" s="13"/>
      <c r="S5096" s="13"/>
      <c r="T5096" s="13"/>
      <c r="U5096" s="13"/>
      <c r="V5096" s="13"/>
      <c r="W5096" s="13"/>
      <c r="X5096" s="13"/>
      <c r="Y5096" s="13"/>
      <c r="Z5096" s="13"/>
    </row>
    <row r="5097">
      <c r="A5097" s="24" t="s">
        <v>14480</v>
      </c>
      <c r="B5097" s="24" t="s">
        <v>13714</v>
      </c>
      <c r="C5097" s="13"/>
      <c r="D5097" s="13"/>
      <c r="E5097" s="13"/>
      <c r="F5097" s="13"/>
      <c r="G5097" s="13"/>
      <c r="H5097" s="13"/>
      <c r="I5097" s="13"/>
      <c r="J5097" s="13"/>
      <c r="K5097" s="13"/>
      <c r="L5097" s="13"/>
      <c r="M5097" s="13"/>
      <c r="N5097" s="13"/>
      <c r="O5097" s="13"/>
      <c r="P5097" s="13"/>
      <c r="Q5097" s="13"/>
      <c r="R5097" s="13"/>
      <c r="S5097" s="13"/>
      <c r="T5097" s="13"/>
      <c r="U5097" s="13"/>
      <c r="V5097" s="13"/>
      <c r="W5097" s="13"/>
      <c r="X5097" s="13"/>
      <c r="Y5097" s="13"/>
      <c r="Z5097" s="13"/>
    </row>
    <row r="5098">
      <c r="A5098" s="24" t="s">
        <v>14483</v>
      </c>
      <c r="B5098" s="24" t="s">
        <v>13714</v>
      </c>
      <c r="C5098" s="13"/>
      <c r="D5098" s="13"/>
      <c r="E5098" s="13"/>
      <c r="F5098" s="13"/>
      <c r="G5098" s="13"/>
      <c r="H5098" s="13"/>
      <c r="I5098" s="13"/>
      <c r="J5098" s="13"/>
      <c r="K5098" s="13"/>
      <c r="L5098" s="13"/>
      <c r="M5098" s="13"/>
      <c r="N5098" s="13"/>
      <c r="O5098" s="13"/>
      <c r="P5098" s="13"/>
      <c r="Q5098" s="13"/>
      <c r="R5098" s="13"/>
      <c r="S5098" s="13"/>
      <c r="T5098" s="13"/>
      <c r="U5098" s="13"/>
      <c r="V5098" s="13"/>
      <c r="W5098" s="13"/>
      <c r="X5098" s="13"/>
      <c r="Y5098" s="13"/>
      <c r="Z5098" s="13"/>
    </row>
    <row r="5099">
      <c r="A5099" s="24" t="s">
        <v>14487</v>
      </c>
      <c r="B5099" s="24" t="s">
        <v>13714</v>
      </c>
      <c r="C5099" s="13"/>
      <c r="D5099" s="13"/>
      <c r="E5099" s="13"/>
      <c r="F5099" s="13"/>
      <c r="G5099" s="13"/>
      <c r="H5099" s="13"/>
      <c r="I5099" s="13"/>
      <c r="J5099" s="13"/>
      <c r="K5099" s="13"/>
      <c r="L5099" s="13"/>
      <c r="M5099" s="13"/>
      <c r="N5099" s="13"/>
      <c r="O5099" s="13"/>
      <c r="P5099" s="13"/>
      <c r="Q5099" s="13"/>
      <c r="R5099" s="13"/>
      <c r="S5099" s="13"/>
      <c r="T5099" s="13"/>
      <c r="U5099" s="13"/>
      <c r="V5099" s="13"/>
      <c r="W5099" s="13"/>
      <c r="X5099" s="13"/>
      <c r="Y5099" s="13"/>
      <c r="Z5099" s="13"/>
    </row>
    <row r="5100">
      <c r="A5100" s="24" t="s">
        <v>14490</v>
      </c>
      <c r="B5100" s="24" t="s">
        <v>13714</v>
      </c>
      <c r="C5100" s="13"/>
      <c r="D5100" s="13"/>
      <c r="E5100" s="13"/>
      <c r="F5100" s="13"/>
      <c r="G5100" s="13"/>
      <c r="H5100" s="13"/>
      <c r="I5100" s="13"/>
      <c r="J5100" s="13"/>
      <c r="K5100" s="13"/>
      <c r="L5100" s="13"/>
      <c r="M5100" s="13"/>
      <c r="N5100" s="13"/>
      <c r="O5100" s="13"/>
      <c r="P5100" s="13"/>
      <c r="Q5100" s="13"/>
      <c r="R5100" s="13"/>
      <c r="S5100" s="13"/>
      <c r="T5100" s="13"/>
      <c r="U5100" s="13"/>
      <c r="V5100" s="13"/>
      <c r="W5100" s="13"/>
      <c r="X5100" s="13"/>
      <c r="Y5100" s="13"/>
      <c r="Z5100" s="13"/>
    </row>
    <row r="5101">
      <c r="A5101" s="24" t="s">
        <v>14492</v>
      </c>
      <c r="B5101" s="24" t="s">
        <v>13714</v>
      </c>
      <c r="C5101" s="13"/>
      <c r="D5101" s="13"/>
      <c r="E5101" s="13"/>
      <c r="F5101" s="13"/>
      <c r="G5101" s="13"/>
      <c r="H5101" s="13"/>
      <c r="I5101" s="13"/>
      <c r="J5101" s="13"/>
      <c r="K5101" s="13"/>
      <c r="L5101" s="13"/>
      <c r="M5101" s="13"/>
      <c r="N5101" s="13"/>
      <c r="O5101" s="13"/>
      <c r="P5101" s="13"/>
      <c r="Q5101" s="13"/>
      <c r="R5101" s="13"/>
      <c r="S5101" s="13"/>
      <c r="T5101" s="13"/>
      <c r="U5101" s="13"/>
      <c r="V5101" s="13"/>
      <c r="W5101" s="13"/>
      <c r="X5101" s="13"/>
      <c r="Y5101" s="13"/>
      <c r="Z5101" s="13"/>
    </row>
    <row r="5102">
      <c r="A5102" s="24" t="s">
        <v>14495</v>
      </c>
      <c r="B5102" s="24" t="s">
        <v>13714</v>
      </c>
      <c r="C5102" s="13"/>
      <c r="D5102" s="13"/>
      <c r="E5102" s="13"/>
      <c r="F5102" s="13"/>
      <c r="G5102" s="13"/>
      <c r="H5102" s="13"/>
      <c r="I5102" s="13"/>
      <c r="J5102" s="13"/>
      <c r="K5102" s="13"/>
      <c r="L5102" s="13"/>
      <c r="M5102" s="13"/>
      <c r="N5102" s="13"/>
      <c r="O5102" s="13"/>
      <c r="P5102" s="13"/>
      <c r="Q5102" s="13"/>
      <c r="R5102" s="13"/>
      <c r="S5102" s="13"/>
      <c r="T5102" s="13"/>
      <c r="U5102" s="13"/>
      <c r="V5102" s="13"/>
      <c r="W5102" s="13"/>
      <c r="X5102" s="13"/>
      <c r="Y5102" s="13"/>
      <c r="Z5102" s="13"/>
    </row>
    <row r="5103">
      <c r="A5103" s="24" t="s">
        <v>14498</v>
      </c>
      <c r="B5103" s="24" t="s">
        <v>13714</v>
      </c>
      <c r="C5103" s="13"/>
      <c r="D5103" s="13"/>
      <c r="E5103" s="13"/>
      <c r="F5103" s="13"/>
      <c r="G5103" s="13"/>
      <c r="H5103" s="13"/>
      <c r="I5103" s="13"/>
      <c r="J5103" s="13"/>
      <c r="K5103" s="13"/>
      <c r="L5103" s="13"/>
      <c r="M5103" s="13"/>
      <c r="N5103" s="13"/>
      <c r="O5103" s="13"/>
      <c r="P5103" s="13"/>
      <c r="Q5103" s="13"/>
      <c r="R5103" s="13"/>
      <c r="S5103" s="13"/>
      <c r="T5103" s="13"/>
      <c r="U5103" s="13"/>
      <c r="V5103" s="13"/>
      <c r="W5103" s="13"/>
      <c r="X5103" s="13"/>
      <c r="Y5103" s="13"/>
      <c r="Z5103" s="13"/>
    </row>
    <row r="5104">
      <c r="A5104" s="24" t="s">
        <v>14501</v>
      </c>
      <c r="B5104" s="24" t="s">
        <v>13714</v>
      </c>
      <c r="C5104" s="13"/>
      <c r="D5104" s="13"/>
      <c r="E5104" s="13"/>
      <c r="F5104" s="13"/>
      <c r="G5104" s="13"/>
      <c r="H5104" s="13"/>
      <c r="I5104" s="13"/>
      <c r="J5104" s="13"/>
      <c r="K5104" s="13"/>
      <c r="L5104" s="13"/>
      <c r="M5104" s="13"/>
      <c r="N5104" s="13"/>
      <c r="O5104" s="13"/>
      <c r="P5104" s="13"/>
      <c r="Q5104" s="13"/>
      <c r="R5104" s="13"/>
      <c r="S5104" s="13"/>
      <c r="T5104" s="13"/>
      <c r="U5104" s="13"/>
      <c r="V5104" s="13"/>
      <c r="W5104" s="13"/>
      <c r="X5104" s="13"/>
      <c r="Y5104" s="13"/>
      <c r="Z5104" s="13"/>
    </row>
    <row r="5105">
      <c r="A5105" s="24" t="s">
        <v>14504</v>
      </c>
      <c r="B5105" s="24" t="s">
        <v>13714</v>
      </c>
      <c r="C5105" s="13"/>
      <c r="D5105" s="13"/>
      <c r="E5105" s="13"/>
      <c r="F5105" s="13"/>
      <c r="G5105" s="13"/>
      <c r="H5105" s="13"/>
      <c r="I5105" s="13"/>
      <c r="J5105" s="13"/>
      <c r="K5105" s="13"/>
      <c r="L5105" s="13"/>
      <c r="M5105" s="13"/>
      <c r="N5105" s="13"/>
      <c r="O5105" s="13"/>
      <c r="P5105" s="13"/>
      <c r="Q5105" s="13"/>
      <c r="R5105" s="13"/>
      <c r="S5105" s="13"/>
      <c r="T5105" s="13"/>
      <c r="U5105" s="13"/>
      <c r="V5105" s="13"/>
      <c r="W5105" s="13"/>
      <c r="X5105" s="13"/>
      <c r="Y5105" s="13"/>
      <c r="Z5105" s="13"/>
    </row>
    <row r="5106">
      <c r="A5106" s="24" t="s">
        <v>14507</v>
      </c>
      <c r="B5106" s="24" t="s">
        <v>13714</v>
      </c>
      <c r="C5106" s="13"/>
      <c r="D5106" s="13"/>
      <c r="E5106" s="13"/>
      <c r="F5106" s="13"/>
      <c r="G5106" s="13"/>
      <c r="H5106" s="13"/>
      <c r="I5106" s="13"/>
      <c r="J5106" s="13"/>
      <c r="K5106" s="13"/>
      <c r="L5106" s="13"/>
      <c r="M5106" s="13"/>
      <c r="N5106" s="13"/>
      <c r="O5106" s="13"/>
      <c r="P5106" s="13"/>
      <c r="Q5106" s="13"/>
      <c r="R5106" s="13"/>
      <c r="S5106" s="13"/>
      <c r="T5106" s="13"/>
      <c r="U5106" s="13"/>
      <c r="V5106" s="13"/>
      <c r="W5106" s="13"/>
      <c r="X5106" s="13"/>
      <c r="Y5106" s="13"/>
      <c r="Z5106" s="13"/>
    </row>
    <row r="5107">
      <c r="A5107" s="24" t="s">
        <v>14510</v>
      </c>
      <c r="B5107" s="24" t="s">
        <v>13714</v>
      </c>
      <c r="C5107" s="13"/>
      <c r="D5107" s="13"/>
      <c r="E5107" s="13"/>
      <c r="F5107" s="13"/>
      <c r="G5107" s="13"/>
      <c r="H5107" s="13"/>
      <c r="I5107" s="13"/>
      <c r="J5107" s="13"/>
      <c r="K5107" s="13"/>
      <c r="L5107" s="13"/>
      <c r="M5107" s="13"/>
      <c r="N5107" s="13"/>
      <c r="O5107" s="13"/>
      <c r="P5107" s="13"/>
      <c r="Q5107" s="13"/>
      <c r="R5107" s="13"/>
      <c r="S5107" s="13"/>
      <c r="T5107" s="13"/>
      <c r="U5107" s="13"/>
      <c r="V5107" s="13"/>
      <c r="W5107" s="13"/>
      <c r="X5107" s="13"/>
      <c r="Y5107" s="13"/>
      <c r="Z5107" s="13"/>
    </row>
    <row r="5108">
      <c r="A5108" s="24" t="s">
        <v>14513</v>
      </c>
      <c r="B5108" s="24" t="s">
        <v>13714</v>
      </c>
      <c r="C5108" s="13"/>
      <c r="D5108" s="13"/>
      <c r="E5108" s="13"/>
      <c r="F5108" s="13"/>
      <c r="G5108" s="13"/>
      <c r="H5108" s="13"/>
      <c r="I5108" s="13"/>
      <c r="J5108" s="13"/>
      <c r="K5108" s="13"/>
      <c r="L5108" s="13"/>
      <c r="M5108" s="13"/>
      <c r="N5108" s="13"/>
      <c r="O5108" s="13"/>
      <c r="P5108" s="13"/>
      <c r="Q5108" s="13"/>
      <c r="R5108" s="13"/>
      <c r="S5108" s="13"/>
      <c r="T5108" s="13"/>
      <c r="U5108" s="13"/>
      <c r="V5108" s="13"/>
      <c r="W5108" s="13"/>
      <c r="X5108" s="13"/>
      <c r="Y5108" s="13"/>
      <c r="Z5108" s="13"/>
    </row>
    <row r="5109">
      <c r="A5109" s="24" t="s">
        <v>14516</v>
      </c>
      <c r="B5109" s="24" t="s">
        <v>13714</v>
      </c>
      <c r="C5109" s="13"/>
      <c r="D5109" s="13"/>
      <c r="E5109" s="13"/>
      <c r="F5109" s="13"/>
      <c r="G5109" s="13"/>
      <c r="H5109" s="13"/>
      <c r="I5109" s="13"/>
      <c r="J5109" s="13"/>
      <c r="K5109" s="13"/>
      <c r="L5109" s="13"/>
      <c r="M5109" s="13"/>
      <c r="N5109" s="13"/>
      <c r="O5109" s="13"/>
      <c r="P5109" s="13"/>
      <c r="Q5109" s="13"/>
      <c r="R5109" s="13"/>
      <c r="S5109" s="13"/>
      <c r="T5109" s="13"/>
      <c r="U5109" s="13"/>
      <c r="V5109" s="13"/>
      <c r="W5109" s="13"/>
      <c r="X5109" s="13"/>
      <c r="Y5109" s="13"/>
      <c r="Z5109" s="13"/>
    </row>
    <row r="5110">
      <c r="A5110" s="24" t="s">
        <v>14519</v>
      </c>
      <c r="B5110" s="24" t="s">
        <v>13714</v>
      </c>
      <c r="C5110" s="13"/>
      <c r="D5110" s="13"/>
      <c r="E5110" s="13"/>
      <c r="F5110" s="13"/>
      <c r="G5110" s="13"/>
      <c r="H5110" s="13"/>
      <c r="I5110" s="13"/>
      <c r="J5110" s="13"/>
      <c r="K5110" s="13"/>
      <c r="L5110" s="13"/>
      <c r="M5110" s="13"/>
      <c r="N5110" s="13"/>
      <c r="O5110" s="13"/>
      <c r="P5110" s="13"/>
      <c r="Q5110" s="13"/>
      <c r="R5110" s="13"/>
      <c r="S5110" s="13"/>
      <c r="T5110" s="13"/>
      <c r="U5110" s="13"/>
      <c r="V5110" s="13"/>
      <c r="W5110" s="13"/>
      <c r="X5110" s="13"/>
      <c r="Y5110" s="13"/>
      <c r="Z5110" s="13"/>
    </row>
    <row r="5111">
      <c r="A5111" s="24" t="s">
        <v>14522</v>
      </c>
      <c r="B5111" s="24" t="s">
        <v>13714</v>
      </c>
      <c r="C5111" s="13"/>
      <c r="D5111" s="13"/>
      <c r="E5111" s="13"/>
      <c r="F5111" s="13"/>
      <c r="G5111" s="13"/>
      <c r="H5111" s="13"/>
      <c r="I5111" s="13"/>
      <c r="J5111" s="13"/>
      <c r="K5111" s="13"/>
      <c r="L5111" s="13"/>
      <c r="M5111" s="13"/>
      <c r="N5111" s="13"/>
      <c r="O5111" s="13"/>
      <c r="P5111" s="13"/>
      <c r="Q5111" s="13"/>
      <c r="R5111" s="13"/>
      <c r="S5111" s="13"/>
      <c r="T5111" s="13"/>
      <c r="U5111" s="13"/>
      <c r="V5111" s="13"/>
      <c r="W5111" s="13"/>
      <c r="X5111" s="13"/>
      <c r="Y5111" s="13"/>
      <c r="Z5111" s="13"/>
    </row>
    <row r="5112">
      <c r="A5112" s="24" t="s">
        <v>14525</v>
      </c>
      <c r="B5112" s="24" t="s">
        <v>13714</v>
      </c>
      <c r="C5112" s="13"/>
      <c r="D5112" s="13"/>
      <c r="E5112" s="13"/>
      <c r="F5112" s="13"/>
      <c r="G5112" s="13"/>
      <c r="H5112" s="13"/>
      <c r="I5112" s="13"/>
      <c r="J5112" s="13"/>
      <c r="K5112" s="13"/>
      <c r="L5112" s="13"/>
      <c r="M5112" s="13"/>
      <c r="N5112" s="13"/>
      <c r="O5112" s="13"/>
      <c r="P5112" s="13"/>
      <c r="Q5112" s="13"/>
      <c r="R5112" s="13"/>
      <c r="S5112" s="13"/>
      <c r="T5112" s="13"/>
      <c r="U5112" s="13"/>
      <c r="V5112" s="13"/>
      <c r="W5112" s="13"/>
      <c r="X5112" s="13"/>
      <c r="Y5112" s="13"/>
      <c r="Z5112" s="13"/>
    </row>
    <row r="5113">
      <c r="A5113" s="24" t="s">
        <v>14529</v>
      </c>
      <c r="B5113" s="24" t="s">
        <v>13714</v>
      </c>
      <c r="C5113" s="13"/>
      <c r="D5113" s="13"/>
      <c r="E5113" s="13"/>
      <c r="F5113" s="13"/>
      <c r="G5113" s="13"/>
      <c r="H5113" s="13"/>
      <c r="I5113" s="13"/>
      <c r="J5113" s="13"/>
      <c r="K5113" s="13"/>
      <c r="L5113" s="13"/>
      <c r="M5113" s="13"/>
      <c r="N5113" s="13"/>
      <c r="O5113" s="13"/>
      <c r="P5113" s="13"/>
      <c r="Q5113" s="13"/>
      <c r="R5113" s="13"/>
      <c r="S5113" s="13"/>
      <c r="T5113" s="13"/>
      <c r="U5113" s="13"/>
      <c r="V5113" s="13"/>
      <c r="W5113" s="13"/>
      <c r="X5113" s="13"/>
      <c r="Y5113" s="13"/>
      <c r="Z5113" s="13"/>
    </row>
    <row r="5114">
      <c r="A5114" s="24" t="s">
        <v>14532</v>
      </c>
      <c r="B5114" s="24" t="s">
        <v>13714</v>
      </c>
      <c r="C5114" s="13"/>
      <c r="D5114" s="13"/>
      <c r="E5114" s="13"/>
      <c r="F5114" s="13"/>
      <c r="G5114" s="13"/>
      <c r="H5114" s="13"/>
      <c r="I5114" s="13"/>
      <c r="J5114" s="13"/>
      <c r="K5114" s="13"/>
      <c r="L5114" s="13"/>
      <c r="M5114" s="13"/>
      <c r="N5114" s="13"/>
      <c r="O5114" s="13"/>
      <c r="P5114" s="13"/>
      <c r="Q5114" s="13"/>
      <c r="R5114" s="13"/>
      <c r="S5114" s="13"/>
      <c r="T5114" s="13"/>
      <c r="U5114" s="13"/>
      <c r="V5114" s="13"/>
      <c r="W5114" s="13"/>
      <c r="X5114" s="13"/>
      <c r="Y5114" s="13"/>
      <c r="Z5114" s="13"/>
    </row>
    <row r="5115">
      <c r="A5115" s="24" t="s">
        <v>14535</v>
      </c>
      <c r="B5115" s="24" t="s">
        <v>13714</v>
      </c>
      <c r="C5115" s="13"/>
      <c r="D5115" s="13"/>
      <c r="E5115" s="13"/>
      <c r="F5115" s="13"/>
      <c r="G5115" s="13"/>
      <c r="H5115" s="13"/>
      <c r="I5115" s="13"/>
      <c r="J5115" s="13"/>
      <c r="K5115" s="13"/>
      <c r="L5115" s="13"/>
      <c r="M5115" s="13"/>
      <c r="N5115" s="13"/>
      <c r="O5115" s="13"/>
      <c r="P5115" s="13"/>
      <c r="Q5115" s="13"/>
      <c r="R5115" s="13"/>
      <c r="S5115" s="13"/>
      <c r="T5115" s="13"/>
      <c r="U5115" s="13"/>
      <c r="V5115" s="13"/>
      <c r="W5115" s="13"/>
      <c r="X5115" s="13"/>
      <c r="Y5115" s="13"/>
      <c r="Z5115" s="13"/>
    </row>
    <row r="5116">
      <c r="A5116" s="24" t="s">
        <v>14538</v>
      </c>
      <c r="B5116" s="24" t="s">
        <v>13714</v>
      </c>
      <c r="C5116" s="13"/>
      <c r="D5116" s="13"/>
      <c r="E5116" s="13"/>
      <c r="F5116" s="13"/>
      <c r="G5116" s="13"/>
      <c r="H5116" s="13"/>
      <c r="I5116" s="13"/>
      <c r="J5116" s="13"/>
      <c r="K5116" s="13"/>
      <c r="L5116" s="13"/>
      <c r="M5116" s="13"/>
      <c r="N5116" s="13"/>
      <c r="O5116" s="13"/>
      <c r="P5116" s="13"/>
      <c r="Q5116" s="13"/>
      <c r="R5116" s="13"/>
      <c r="S5116" s="13"/>
      <c r="T5116" s="13"/>
      <c r="U5116" s="13"/>
      <c r="V5116" s="13"/>
      <c r="W5116" s="13"/>
      <c r="X5116" s="13"/>
      <c r="Y5116" s="13"/>
      <c r="Z5116" s="13"/>
    </row>
    <row r="5117">
      <c r="A5117" s="24" t="s">
        <v>14541</v>
      </c>
      <c r="B5117" s="24" t="s">
        <v>13714</v>
      </c>
      <c r="C5117" s="13"/>
      <c r="D5117" s="13"/>
      <c r="E5117" s="13"/>
      <c r="F5117" s="13"/>
      <c r="G5117" s="13"/>
      <c r="H5117" s="13"/>
      <c r="I5117" s="13"/>
      <c r="J5117" s="13"/>
      <c r="K5117" s="13"/>
      <c r="L5117" s="13"/>
      <c r="M5117" s="13"/>
      <c r="N5117" s="13"/>
      <c r="O5117" s="13"/>
      <c r="P5117" s="13"/>
      <c r="Q5117" s="13"/>
      <c r="R5117" s="13"/>
      <c r="S5117" s="13"/>
      <c r="T5117" s="13"/>
      <c r="U5117" s="13"/>
      <c r="V5117" s="13"/>
      <c r="W5117" s="13"/>
      <c r="X5117" s="13"/>
      <c r="Y5117" s="13"/>
      <c r="Z5117" s="13"/>
    </row>
    <row r="5118">
      <c r="A5118" s="24" t="s">
        <v>14544</v>
      </c>
      <c r="B5118" s="24" t="s">
        <v>13714</v>
      </c>
      <c r="C5118" s="13"/>
      <c r="D5118" s="13"/>
      <c r="E5118" s="13"/>
      <c r="F5118" s="13"/>
      <c r="G5118" s="13"/>
      <c r="H5118" s="13"/>
      <c r="I5118" s="13"/>
      <c r="J5118" s="13"/>
      <c r="K5118" s="13"/>
      <c r="L5118" s="13"/>
      <c r="M5118" s="13"/>
      <c r="N5118" s="13"/>
      <c r="O5118" s="13"/>
      <c r="P5118" s="13"/>
      <c r="Q5118" s="13"/>
      <c r="R5118" s="13"/>
      <c r="S5118" s="13"/>
      <c r="T5118" s="13"/>
      <c r="U5118" s="13"/>
      <c r="V5118" s="13"/>
      <c r="W5118" s="13"/>
      <c r="X5118" s="13"/>
      <c r="Y5118" s="13"/>
      <c r="Z5118" s="13"/>
    </row>
    <row r="5119">
      <c r="A5119" s="24" t="s">
        <v>14547</v>
      </c>
      <c r="B5119" s="24" t="s">
        <v>13714</v>
      </c>
      <c r="C5119" s="13"/>
      <c r="D5119" s="13"/>
      <c r="E5119" s="13"/>
      <c r="F5119" s="13"/>
      <c r="G5119" s="13"/>
      <c r="H5119" s="13"/>
      <c r="I5119" s="13"/>
      <c r="J5119" s="13"/>
      <c r="K5119" s="13"/>
      <c r="L5119" s="13"/>
      <c r="M5119" s="13"/>
      <c r="N5119" s="13"/>
      <c r="O5119" s="13"/>
      <c r="P5119" s="13"/>
      <c r="Q5119" s="13"/>
      <c r="R5119" s="13"/>
      <c r="S5119" s="13"/>
      <c r="T5119" s="13"/>
      <c r="U5119" s="13"/>
      <c r="V5119" s="13"/>
      <c r="W5119" s="13"/>
      <c r="X5119" s="13"/>
      <c r="Y5119" s="13"/>
      <c r="Z5119" s="13"/>
    </row>
    <row r="5120">
      <c r="A5120" s="24" t="s">
        <v>14550</v>
      </c>
      <c r="B5120" s="24" t="s">
        <v>13714</v>
      </c>
      <c r="C5120" s="13"/>
      <c r="D5120" s="13"/>
      <c r="E5120" s="13"/>
      <c r="F5120" s="13"/>
      <c r="G5120" s="13"/>
      <c r="H5120" s="13"/>
      <c r="I5120" s="13"/>
      <c r="J5120" s="13"/>
      <c r="K5120" s="13"/>
      <c r="L5120" s="13"/>
      <c r="M5120" s="13"/>
      <c r="N5120" s="13"/>
      <c r="O5120" s="13"/>
      <c r="P5120" s="13"/>
      <c r="Q5120" s="13"/>
      <c r="R5120" s="13"/>
      <c r="S5120" s="13"/>
      <c r="T5120" s="13"/>
      <c r="U5120" s="13"/>
      <c r="V5120" s="13"/>
      <c r="W5120" s="13"/>
      <c r="X5120" s="13"/>
      <c r="Y5120" s="13"/>
      <c r="Z5120" s="13"/>
    </row>
    <row r="5121">
      <c r="A5121" s="24" t="s">
        <v>14553</v>
      </c>
      <c r="B5121" s="24" t="s">
        <v>13714</v>
      </c>
      <c r="C5121" s="13"/>
      <c r="D5121" s="13"/>
      <c r="E5121" s="13"/>
      <c r="F5121" s="13"/>
      <c r="G5121" s="13"/>
      <c r="H5121" s="13"/>
      <c r="I5121" s="13"/>
      <c r="J5121" s="13"/>
      <c r="K5121" s="13"/>
      <c r="L5121" s="13"/>
      <c r="M5121" s="13"/>
      <c r="N5121" s="13"/>
      <c r="O5121" s="13"/>
      <c r="P5121" s="13"/>
      <c r="Q5121" s="13"/>
      <c r="R5121" s="13"/>
      <c r="S5121" s="13"/>
      <c r="T5121" s="13"/>
      <c r="U5121" s="13"/>
      <c r="V5121" s="13"/>
      <c r="W5121" s="13"/>
      <c r="X5121" s="13"/>
      <c r="Y5121" s="13"/>
      <c r="Z5121" s="13"/>
    </row>
    <row r="5122">
      <c r="A5122" s="24" t="s">
        <v>6242</v>
      </c>
      <c r="B5122" s="24" t="s">
        <v>13714</v>
      </c>
      <c r="C5122" s="13"/>
      <c r="D5122" s="13"/>
      <c r="E5122" s="13"/>
      <c r="F5122" s="13"/>
      <c r="G5122" s="13"/>
      <c r="H5122" s="13"/>
      <c r="I5122" s="13"/>
      <c r="J5122" s="13"/>
      <c r="K5122" s="13"/>
      <c r="L5122" s="13"/>
      <c r="M5122" s="13"/>
      <c r="N5122" s="13"/>
      <c r="O5122" s="13"/>
      <c r="P5122" s="13"/>
      <c r="Q5122" s="13"/>
      <c r="R5122" s="13"/>
      <c r="S5122" s="13"/>
      <c r="T5122" s="13"/>
      <c r="U5122" s="13"/>
      <c r="V5122" s="13"/>
      <c r="W5122" s="13"/>
      <c r="X5122" s="13"/>
      <c r="Y5122" s="13"/>
      <c r="Z5122" s="13"/>
    </row>
    <row r="5123">
      <c r="A5123" s="24" t="s">
        <v>14556</v>
      </c>
      <c r="B5123" s="24" t="s">
        <v>13714</v>
      </c>
      <c r="C5123" s="13"/>
      <c r="D5123" s="13"/>
      <c r="E5123" s="13"/>
      <c r="F5123" s="13"/>
      <c r="G5123" s="13"/>
      <c r="H5123" s="13"/>
      <c r="I5123" s="13"/>
      <c r="J5123" s="13"/>
      <c r="K5123" s="13"/>
      <c r="L5123" s="13"/>
      <c r="M5123" s="13"/>
      <c r="N5123" s="13"/>
      <c r="O5123" s="13"/>
      <c r="P5123" s="13"/>
      <c r="Q5123" s="13"/>
      <c r="R5123" s="13"/>
      <c r="S5123" s="13"/>
      <c r="T5123" s="13"/>
      <c r="U5123" s="13"/>
      <c r="V5123" s="13"/>
      <c r="W5123" s="13"/>
      <c r="X5123" s="13"/>
      <c r="Y5123" s="13"/>
      <c r="Z5123" s="13"/>
    </row>
    <row r="5124">
      <c r="A5124" s="24" t="s">
        <v>14559</v>
      </c>
      <c r="B5124" s="24" t="s">
        <v>13714</v>
      </c>
      <c r="C5124" s="13"/>
      <c r="D5124" s="13"/>
      <c r="E5124" s="13"/>
      <c r="F5124" s="13"/>
      <c r="G5124" s="13"/>
      <c r="H5124" s="13"/>
      <c r="I5124" s="13"/>
      <c r="J5124" s="13"/>
      <c r="K5124" s="13"/>
      <c r="L5124" s="13"/>
      <c r="M5124" s="13"/>
      <c r="N5124" s="13"/>
      <c r="O5124" s="13"/>
      <c r="P5124" s="13"/>
      <c r="Q5124" s="13"/>
      <c r="R5124" s="13"/>
      <c r="S5124" s="13"/>
      <c r="T5124" s="13"/>
      <c r="U5124" s="13"/>
      <c r="V5124" s="13"/>
      <c r="W5124" s="13"/>
      <c r="X5124" s="13"/>
      <c r="Y5124" s="13"/>
      <c r="Z5124" s="13"/>
    </row>
    <row r="5125">
      <c r="A5125" s="24" t="s">
        <v>14562</v>
      </c>
      <c r="B5125" s="24" t="s">
        <v>13714</v>
      </c>
      <c r="C5125" s="13"/>
      <c r="D5125" s="13"/>
      <c r="E5125" s="13"/>
      <c r="F5125" s="13"/>
      <c r="G5125" s="13"/>
      <c r="H5125" s="13"/>
      <c r="I5125" s="13"/>
      <c r="J5125" s="13"/>
      <c r="K5125" s="13"/>
      <c r="L5125" s="13"/>
      <c r="M5125" s="13"/>
      <c r="N5125" s="13"/>
      <c r="O5125" s="13"/>
      <c r="P5125" s="13"/>
      <c r="Q5125" s="13"/>
      <c r="R5125" s="13"/>
      <c r="S5125" s="13"/>
      <c r="T5125" s="13"/>
      <c r="U5125" s="13"/>
      <c r="V5125" s="13"/>
      <c r="W5125" s="13"/>
      <c r="X5125" s="13"/>
      <c r="Y5125" s="13"/>
      <c r="Z5125" s="13"/>
    </row>
    <row r="5126">
      <c r="A5126" s="24" t="s">
        <v>14564</v>
      </c>
      <c r="B5126" s="24" t="s">
        <v>13714</v>
      </c>
      <c r="C5126" s="13"/>
      <c r="D5126" s="13"/>
      <c r="E5126" s="13"/>
      <c r="F5126" s="13"/>
      <c r="G5126" s="13"/>
      <c r="H5126" s="13"/>
      <c r="I5126" s="13"/>
      <c r="J5126" s="13"/>
      <c r="K5126" s="13"/>
      <c r="L5126" s="13"/>
      <c r="M5126" s="13"/>
      <c r="N5126" s="13"/>
      <c r="O5126" s="13"/>
      <c r="P5126" s="13"/>
      <c r="Q5126" s="13"/>
      <c r="R5126" s="13"/>
      <c r="S5126" s="13"/>
      <c r="T5126" s="13"/>
      <c r="U5126" s="13"/>
      <c r="V5126" s="13"/>
      <c r="W5126" s="13"/>
      <c r="X5126" s="13"/>
      <c r="Y5126" s="13"/>
      <c r="Z5126" s="13"/>
    </row>
    <row r="5127">
      <c r="A5127" s="24" t="s">
        <v>14567</v>
      </c>
      <c r="B5127" s="24" t="s">
        <v>13714</v>
      </c>
      <c r="C5127" s="13"/>
      <c r="D5127" s="13"/>
      <c r="E5127" s="13"/>
      <c r="F5127" s="13"/>
      <c r="G5127" s="13"/>
      <c r="H5127" s="13"/>
      <c r="I5127" s="13"/>
      <c r="J5127" s="13"/>
      <c r="K5127" s="13"/>
      <c r="L5127" s="13"/>
      <c r="M5127" s="13"/>
      <c r="N5127" s="13"/>
      <c r="O5127" s="13"/>
      <c r="P5127" s="13"/>
      <c r="Q5127" s="13"/>
      <c r="R5127" s="13"/>
      <c r="S5127" s="13"/>
      <c r="T5127" s="13"/>
      <c r="U5127" s="13"/>
      <c r="V5127" s="13"/>
      <c r="W5127" s="13"/>
      <c r="X5127" s="13"/>
      <c r="Y5127" s="13"/>
      <c r="Z5127" s="13"/>
    </row>
    <row r="5128">
      <c r="A5128" s="24" t="s">
        <v>14570</v>
      </c>
      <c r="B5128" s="24" t="s">
        <v>13714</v>
      </c>
      <c r="C5128" s="13"/>
      <c r="D5128" s="13"/>
      <c r="E5128" s="13"/>
      <c r="F5128" s="13"/>
      <c r="G5128" s="13"/>
      <c r="H5128" s="13"/>
      <c r="I5128" s="13"/>
      <c r="J5128" s="13"/>
      <c r="K5128" s="13"/>
      <c r="L5128" s="13"/>
      <c r="M5128" s="13"/>
      <c r="N5128" s="13"/>
      <c r="O5128" s="13"/>
      <c r="P5128" s="13"/>
      <c r="Q5128" s="13"/>
      <c r="R5128" s="13"/>
      <c r="S5128" s="13"/>
      <c r="T5128" s="13"/>
      <c r="U5128" s="13"/>
      <c r="V5128" s="13"/>
      <c r="W5128" s="13"/>
      <c r="X5128" s="13"/>
      <c r="Y5128" s="13"/>
      <c r="Z5128" s="13"/>
    </row>
    <row r="5129">
      <c r="A5129" s="24" t="s">
        <v>14572</v>
      </c>
      <c r="B5129" s="24" t="s">
        <v>13714</v>
      </c>
      <c r="C5129" s="13"/>
      <c r="D5129" s="13"/>
      <c r="E5129" s="13"/>
      <c r="F5129" s="13"/>
      <c r="G5129" s="13"/>
      <c r="H5129" s="13"/>
      <c r="I5129" s="13"/>
      <c r="J5129" s="13"/>
      <c r="K5129" s="13"/>
      <c r="L5129" s="13"/>
      <c r="M5129" s="13"/>
      <c r="N5129" s="13"/>
      <c r="O5129" s="13"/>
      <c r="P5129" s="13"/>
      <c r="Q5129" s="13"/>
      <c r="R5129" s="13"/>
      <c r="S5129" s="13"/>
      <c r="T5129" s="13"/>
      <c r="U5129" s="13"/>
      <c r="V5129" s="13"/>
      <c r="W5129" s="13"/>
      <c r="X5129" s="13"/>
      <c r="Y5129" s="13"/>
      <c r="Z5129" s="13"/>
    </row>
    <row r="5130">
      <c r="A5130" s="24" t="s">
        <v>14575</v>
      </c>
      <c r="B5130" s="24" t="s">
        <v>13714</v>
      </c>
      <c r="C5130" s="13"/>
      <c r="D5130" s="13"/>
      <c r="E5130" s="13"/>
      <c r="F5130" s="13"/>
      <c r="G5130" s="13"/>
      <c r="H5130" s="13"/>
      <c r="I5130" s="13"/>
      <c r="J5130" s="13"/>
      <c r="K5130" s="13"/>
      <c r="L5130" s="13"/>
      <c r="M5130" s="13"/>
      <c r="N5130" s="13"/>
      <c r="O5130" s="13"/>
      <c r="P5130" s="13"/>
      <c r="Q5130" s="13"/>
      <c r="R5130" s="13"/>
      <c r="S5130" s="13"/>
      <c r="T5130" s="13"/>
      <c r="U5130" s="13"/>
      <c r="V5130" s="13"/>
      <c r="W5130" s="13"/>
      <c r="X5130" s="13"/>
      <c r="Y5130" s="13"/>
      <c r="Z5130" s="13"/>
    </row>
    <row r="5131">
      <c r="A5131" s="24" t="s">
        <v>14578</v>
      </c>
      <c r="B5131" s="24" t="s">
        <v>13714</v>
      </c>
      <c r="C5131" s="13"/>
      <c r="D5131" s="13"/>
      <c r="E5131" s="13"/>
      <c r="F5131" s="13"/>
      <c r="G5131" s="13"/>
      <c r="H5131" s="13"/>
      <c r="I5131" s="13"/>
      <c r="J5131" s="13"/>
      <c r="K5131" s="13"/>
      <c r="L5131" s="13"/>
      <c r="M5131" s="13"/>
      <c r="N5131" s="13"/>
      <c r="O5131" s="13"/>
      <c r="P5131" s="13"/>
      <c r="Q5131" s="13"/>
      <c r="R5131" s="13"/>
      <c r="S5131" s="13"/>
      <c r="T5131" s="13"/>
      <c r="U5131" s="13"/>
      <c r="V5131" s="13"/>
      <c r="W5131" s="13"/>
      <c r="X5131" s="13"/>
      <c r="Y5131" s="13"/>
      <c r="Z5131" s="13"/>
    </row>
    <row r="5132">
      <c r="A5132" s="24" t="s">
        <v>14580</v>
      </c>
      <c r="B5132" s="24" t="s">
        <v>13714</v>
      </c>
      <c r="C5132" s="13"/>
      <c r="D5132" s="13"/>
      <c r="E5132" s="13"/>
      <c r="F5132" s="13"/>
      <c r="G5132" s="13"/>
      <c r="H5132" s="13"/>
      <c r="I5132" s="13"/>
      <c r="J5132" s="13"/>
      <c r="K5132" s="13"/>
      <c r="L5132" s="13"/>
      <c r="M5132" s="13"/>
      <c r="N5132" s="13"/>
      <c r="O5132" s="13"/>
      <c r="P5132" s="13"/>
      <c r="Q5132" s="13"/>
      <c r="R5132" s="13"/>
      <c r="S5132" s="13"/>
      <c r="T5132" s="13"/>
      <c r="U5132" s="13"/>
      <c r="V5132" s="13"/>
      <c r="W5132" s="13"/>
      <c r="X5132" s="13"/>
      <c r="Y5132" s="13"/>
      <c r="Z5132" s="13"/>
    </row>
    <row r="5133">
      <c r="A5133" s="24" t="s">
        <v>14583</v>
      </c>
      <c r="B5133" s="24" t="s">
        <v>13714</v>
      </c>
      <c r="C5133" s="13"/>
      <c r="D5133" s="13"/>
      <c r="E5133" s="13"/>
      <c r="F5133" s="13"/>
      <c r="G5133" s="13"/>
      <c r="H5133" s="13"/>
      <c r="I5133" s="13"/>
      <c r="J5133" s="13"/>
      <c r="K5133" s="13"/>
      <c r="L5133" s="13"/>
      <c r="M5133" s="13"/>
      <c r="N5133" s="13"/>
      <c r="O5133" s="13"/>
      <c r="P5133" s="13"/>
      <c r="Q5133" s="13"/>
      <c r="R5133" s="13"/>
      <c r="S5133" s="13"/>
      <c r="T5133" s="13"/>
      <c r="U5133" s="13"/>
      <c r="V5133" s="13"/>
      <c r="W5133" s="13"/>
      <c r="X5133" s="13"/>
      <c r="Y5133" s="13"/>
      <c r="Z5133" s="13"/>
    </row>
    <row r="5134">
      <c r="A5134" s="24" t="s">
        <v>14586</v>
      </c>
      <c r="B5134" s="24" t="s">
        <v>13714</v>
      </c>
      <c r="C5134" s="13"/>
      <c r="D5134" s="13"/>
      <c r="E5134" s="13"/>
      <c r="F5134" s="13"/>
      <c r="G5134" s="13"/>
      <c r="H5134" s="13"/>
      <c r="I5134" s="13"/>
      <c r="J5134" s="13"/>
      <c r="K5134" s="13"/>
      <c r="L5134" s="13"/>
      <c r="M5134" s="13"/>
      <c r="N5134" s="13"/>
      <c r="O5134" s="13"/>
      <c r="P5134" s="13"/>
      <c r="Q5134" s="13"/>
      <c r="R5134" s="13"/>
      <c r="S5134" s="13"/>
      <c r="T5134" s="13"/>
      <c r="U5134" s="13"/>
      <c r="V5134" s="13"/>
      <c r="W5134" s="13"/>
      <c r="X5134" s="13"/>
      <c r="Y5134" s="13"/>
      <c r="Z5134" s="13"/>
    </row>
    <row r="5135">
      <c r="A5135" s="24" t="s">
        <v>14589</v>
      </c>
      <c r="B5135" s="24" t="s">
        <v>13714</v>
      </c>
      <c r="C5135" s="13"/>
      <c r="D5135" s="13"/>
      <c r="E5135" s="13"/>
      <c r="F5135" s="13"/>
      <c r="G5135" s="13"/>
      <c r="H5135" s="13"/>
      <c r="I5135" s="13"/>
      <c r="J5135" s="13"/>
      <c r="K5135" s="13"/>
      <c r="L5135" s="13"/>
      <c r="M5135" s="13"/>
      <c r="N5135" s="13"/>
      <c r="O5135" s="13"/>
      <c r="P5135" s="13"/>
      <c r="Q5135" s="13"/>
      <c r="R5135" s="13"/>
      <c r="S5135" s="13"/>
      <c r="T5135" s="13"/>
      <c r="U5135" s="13"/>
      <c r="V5135" s="13"/>
      <c r="W5135" s="13"/>
      <c r="X5135" s="13"/>
      <c r="Y5135" s="13"/>
      <c r="Z5135" s="13"/>
    </row>
    <row r="5136">
      <c r="A5136" s="24" t="s">
        <v>14591</v>
      </c>
      <c r="B5136" s="24" t="s">
        <v>13714</v>
      </c>
      <c r="C5136" s="13"/>
      <c r="D5136" s="13"/>
      <c r="E5136" s="13"/>
      <c r="F5136" s="13"/>
      <c r="G5136" s="13"/>
      <c r="H5136" s="13"/>
      <c r="I5136" s="13"/>
      <c r="J5136" s="13"/>
      <c r="K5136" s="13"/>
      <c r="L5136" s="13"/>
      <c r="M5136" s="13"/>
      <c r="N5136" s="13"/>
      <c r="O5136" s="13"/>
      <c r="P5136" s="13"/>
      <c r="Q5136" s="13"/>
      <c r="R5136" s="13"/>
      <c r="S5136" s="13"/>
      <c r="T5136" s="13"/>
      <c r="U5136" s="13"/>
      <c r="V5136" s="13"/>
      <c r="W5136" s="13"/>
      <c r="X5136" s="13"/>
      <c r="Y5136" s="13"/>
      <c r="Z5136" s="13"/>
    </row>
    <row r="5137">
      <c r="A5137" s="24" t="s">
        <v>14594</v>
      </c>
      <c r="B5137" s="24" t="s">
        <v>13714</v>
      </c>
      <c r="C5137" s="13"/>
      <c r="D5137" s="13"/>
      <c r="E5137" s="13"/>
      <c r="F5137" s="13"/>
      <c r="G5137" s="13"/>
      <c r="H5137" s="13"/>
      <c r="I5137" s="13"/>
      <c r="J5137" s="13"/>
      <c r="K5137" s="13"/>
      <c r="L5137" s="13"/>
      <c r="M5137" s="13"/>
      <c r="N5137" s="13"/>
      <c r="O5137" s="13"/>
      <c r="P5137" s="13"/>
      <c r="Q5137" s="13"/>
      <c r="R5137" s="13"/>
      <c r="S5137" s="13"/>
      <c r="T5137" s="13"/>
      <c r="U5137" s="13"/>
      <c r="V5137" s="13"/>
      <c r="W5137" s="13"/>
      <c r="X5137" s="13"/>
      <c r="Y5137" s="13"/>
      <c r="Z5137" s="13"/>
    </row>
    <row r="5138">
      <c r="A5138" s="24" t="s">
        <v>14597</v>
      </c>
      <c r="B5138" s="24" t="s">
        <v>13714</v>
      </c>
      <c r="C5138" s="13"/>
      <c r="D5138" s="13"/>
      <c r="E5138" s="13"/>
      <c r="F5138" s="13"/>
      <c r="G5138" s="13"/>
      <c r="H5138" s="13"/>
      <c r="I5138" s="13"/>
      <c r="J5138" s="13"/>
      <c r="K5138" s="13"/>
      <c r="L5138" s="13"/>
      <c r="M5138" s="13"/>
      <c r="N5138" s="13"/>
      <c r="O5138" s="13"/>
      <c r="P5138" s="13"/>
      <c r="Q5138" s="13"/>
      <c r="R5138" s="13"/>
      <c r="S5138" s="13"/>
      <c r="T5138" s="13"/>
      <c r="U5138" s="13"/>
      <c r="V5138" s="13"/>
      <c r="W5138" s="13"/>
      <c r="X5138" s="13"/>
      <c r="Y5138" s="13"/>
      <c r="Z5138" s="13"/>
    </row>
    <row r="5139">
      <c r="A5139" s="24" t="s">
        <v>14600</v>
      </c>
      <c r="B5139" s="24" t="s">
        <v>13714</v>
      </c>
      <c r="C5139" s="13"/>
      <c r="D5139" s="13"/>
      <c r="E5139" s="13"/>
      <c r="F5139" s="13"/>
      <c r="G5139" s="13"/>
      <c r="H5139" s="13"/>
      <c r="I5139" s="13"/>
      <c r="J5139" s="13"/>
      <c r="K5139" s="13"/>
      <c r="L5139" s="13"/>
      <c r="M5139" s="13"/>
      <c r="N5139" s="13"/>
      <c r="O5139" s="13"/>
      <c r="P5139" s="13"/>
      <c r="Q5139" s="13"/>
      <c r="R5139" s="13"/>
      <c r="S5139" s="13"/>
      <c r="T5139" s="13"/>
      <c r="U5139" s="13"/>
      <c r="V5139" s="13"/>
      <c r="W5139" s="13"/>
      <c r="X5139" s="13"/>
      <c r="Y5139" s="13"/>
      <c r="Z5139" s="13"/>
    </row>
    <row r="5140">
      <c r="A5140" s="24" t="s">
        <v>14603</v>
      </c>
      <c r="B5140" s="24" t="s">
        <v>13714</v>
      </c>
      <c r="C5140" s="13"/>
      <c r="D5140" s="13"/>
      <c r="E5140" s="13"/>
      <c r="F5140" s="13"/>
      <c r="G5140" s="13"/>
      <c r="H5140" s="13"/>
      <c r="I5140" s="13"/>
      <c r="J5140" s="13"/>
      <c r="K5140" s="13"/>
      <c r="L5140" s="13"/>
      <c r="M5140" s="13"/>
      <c r="N5140" s="13"/>
      <c r="O5140" s="13"/>
      <c r="P5140" s="13"/>
      <c r="Q5140" s="13"/>
      <c r="R5140" s="13"/>
      <c r="S5140" s="13"/>
      <c r="T5140" s="13"/>
      <c r="U5140" s="13"/>
      <c r="V5140" s="13"/>
      <c r="W5140" s="13"/>
      <c r="X5140" s="13"/>
      <c r="Y5140" s="13"/>
      <c r="Z5140" s="13"/>
    </row>
    <row r="5141">
      <c r="A5141" s="24" t="s">
        <v>14606</v>
      </c>
      <c r="B5141" s="24" t="s">
        <v>13714</v>
      </c>
      <c r="C5141" s="13"/>
      <c r="D5141" s="13"/>
      <c r="E5141" s="13"/>
      <c r="F5141" s="13"/>
      <c r="G5141" s="13"/>
      <c r="H5141" s="13"/>
      <c r="I5141" s="13"/>
      <c r="J5141" s="13"/>
      <c r="K5141" s="13"/>
      <c r="L5141" s="13"/>
      <c r="M5141" s="13"/>
      <c r="N5141" s="13"/>
      <c r="O5141" s="13"/>
      <c r="P5141" s="13"/>
      <c r="Q5141" s="13"/>
      <c r="R5141" s="13"/>
      <c r="S5141" s="13"/>
      <c r="T5141" s="13"/>
      <c r="U5141" s="13"/>
      <c r="V5141" s="13"/>
      <c r="W5141" s="13"/>
      <c r="X5141" s="13"/>
      <c r="Y5141" s="13"/>
      <c r="Z5141" s="13"/>
    </row>
    <row r="5142">
      <c r="A5142" s="24" t="s">
        <v>14608</v>
      </c>
      <c r="B5142" s="24" t="s">
        <v>13714</v>
      </c>
      <c r="C5142" s="13"/>
      <c r="D5142" s="13"/>
      <c r="E5142" s="13"/>
      <c r="F5142" s="13"/>
      <c r="G5142" s="13"/>
      <c r="H5142" s="13"/>
      <c r="I5142" s="13"/>
      <c r="J5142" s="13"/>
      <c r="K5142" s="13"/>
      <c r="L5142" s="13"/>
      <c r="M5142" s="13"/>
      <c r="N5142" s="13"/>
      <c r="O5142" s="13"/>
      <c r="P5142" s="13"/>
      <c r="Q5142" s="13"/>
      <c r="R5142" s="13"/>
      <c r="S5142" s="13"/>
      <c r="T5142" s="13"/>
      <c r="U5142" s="13"/>
      <c r="V5142" s="13"/>
      <c r="W5142" s="13"/>
      <c r="X5142" s="13"/>
      <c r="Y5142" s="13"/>
      <c r="Z5142" s="13"/>
    </row>
    <row r="5143">
      <c r="A5143" s="24" t="s">
        <v>14611</v>
      </c>
      <c r="B5143" s="24" t="s">
        <v>13714</v>
      </c>
      <c r="C5143" s="13"/>
      <c r="D5143" s="13"/>
      <c r="E5143" s="13"/>
      <c r="F5143" s="13"/>
      <c r="G5143" s="13"/>
      <c r="H5143" s="13"/>
      <c r="I5143" s="13"/>
      <c r="J5143" s="13"/>
      <c r="K5143" s="13"/>
      <c r="L5143" s="13"/>
      <c r="M5143" s="13"/>
      <c r="N5143" s="13"/>
      <c r="O5143" s="13"/>
      <c r="P5143" s="13"/>
      <c r="Q5143" s="13"/>
      <c r="R5143" s="13"/>
      <c r="S5143" s="13"/>
      <c r="T5143" s="13"/>
      <c r="U5143" s="13"/>
      <c r="V5143" s="13"/>
      <c r="W5143" s="13"/>
      <c r="X5143" s="13"/>
      <c r="Y5143" s="13"/>
      <c r="Z5143" s="13"/>
    </row>
    <row r="5144">
      <c r="A5144" s="24" t="s">
        <v>14614</v>
      </c>
      <c r="B5144" s="24" t="s">
        <v>13714</v>
      </c>
      <c r="C5144" s="13"/>
      <c r="D5144" s="13"/>
      <c r="E5144" s="13"/>
      <c r="F5144" s="13"/>
      <c r="G5144" s="13"/>
      <c r="H5144" s="13"/>
      <c r="I5144" s="13"/>
      <c r="J5144" s="13"/>
      <c r="K5144" s="13"/>
      <c r="L5144" s="13"/>
      <c r="M5144" s="13"/>
      <c r="N5144" s="13"/>
      <c r="O5144" s="13"/>
      <c r="P5144" s="13"/>
      <c r="Q5144" s="13"/>
      <c r="R5144" s="13"/>
      <c r="S5144" s="13"/>
      <c r="T5144" s="13"/>
      <c r="U5144" s="13"/>
      <c r="V5144" s="13"/>
      <c r="W5144" s="13"/>
      <c r="X5144" s="13"/>
      <c r="Y5144" s="13"/>
      <c r="Z5144" s="13"/>
    </row>
    <row r="5145">
      <c r="A5145" s="24" t="s">
        <v>14616</v>
      </c>
      <c r="B5145" s="24" t="s">
        <v>13714</v>
      </c>
      <c r="C5145" s="13"/>
      <c r="D5145" s="13"/>
      <c r="E5145" s="13"/>
      <c r="F5145" s="13"/>
      <c r="G5145" s="13"/>
      <c r="H5145" s="13"/>
      <c r="I5145" s="13"/>
      <c r="J5145" s="13"/>
      <c r="K5145" s="13"/>
      <c r="L5145" s="13"/>
      <c r="M5145" s="13"/>
      <c r="N5145" s="13"/>
      <c r="O5145" s="13"/>
      <c r="P5145" s="13"/>
      <c r="Q5145" s="13"/>
      <c r="R5145" s="13"/>
      <c r="S5145" s="13"/>
      <c r="T5145" s="13"/>
      <c r="U5145" s="13"/>
      <c r="V5145" s="13"/>
      <c r="W5145" s="13"/>
      <c r="X5145" s="13"/>
      <c r="Y5145" s="13"/>
      <c r="Z5145" s="13"/>
    </row>
    <row r="5146">
      <c r="A5146" s="24" t="s">
        <v>14620</v>
      </c>
      <c r="B5146" s="24" t="s">
        <v>13714</v>
      </c>
      <c r="C5146" s="13"/>
      <c r="D5146" s="13"/>
      <c r="E5146" s="13"/>
      <c r="F5146" s="13"/>
      <c r="G5146" s="13"/>
      <c r="H5146" s="13"/>
      <c r="I5146" s="13"/>
      <c r="J5146" s="13"/>
      <c r="K5146" s="13"/>
      <c r="L5146" s="13"/>
      <c r="M5146" s="13"/>
      <c r="N5146" s="13"/>
      <c r="O5146" s="13"/>
      <c r="P5146" s="13"/>
      <c r="Q5146" s="13"/>
      <c r="R5146" s="13"/>
      <c r="S5146" s="13"/>
      <c r="T5146" s="13"/>
      <c r="U5146" s="13"/>
      <c r="V5146" s="13"/>
      <c r="W5146" s="13"/>
      <c r="X5146" s="13"/>
      <c r="Y5146" s="13"/>
      <c r="Z5146" s="13"/>
    </row>
    <row r="5147">
      <c r="A5147" s="24" t="s">
        <v>14623</v>
      </c>
      <c r="B5147" s="24" t="s">
        <v>13714</v>
      </c>
      <c r="C5147" s="13"/>
      <c r="D5147" s="13"/>
      <c r="E5147" s="13"/>
      <c r="F5147" s="13"/>
      <c r="G5147" s="13"/>
      <c r="H5147" s="13"/>
      <c r="I5147" s="13"/>
      <c r="J5147" s="13"/>
      <c r="K5147" s="13"/>
      <c r="L5147" s="13"/>
      <c r="M5147" s="13"/>
      <c r="N5147" s="13"/>
      <c r="O5147" s="13"/>
      <c r="P5147" s="13"/>
      <c r="Q5147" s="13"/>
      <c r="R5147" s="13"/>
      <c r="S5147" s="13"/>
      <c r="T5147" s="13"/>
      <c r="U5147" s="13"/>
      <c r="V5147" s="13"/>
      <c r="W5147" s="13"/>
      <c r="X5147" s="13"/>
      <c r="Y5147" s="13"/>
      <c r="Z5147" s="13"/>
    </row>
    <row r="5148">
      <c r="A5148" s="24" t="s">
        <v>14625</v>
      </c>
      <c r="B5148" s="24" t="s">
        <v>13714</v>
      </c>
      <c r="C5148" s="13"/>
      <c r="D5148" s="13"/>
      <c r="E5148" s="13"/>
      <c r="F5148" s="13"/>
      <c r="G5148" s="13"/>
      <c r="H5148" s="13"/>
      <c r="I5148" s="13"/>
      <c r="J5148" s="13"/>
      <c r="K5148" s="13"/>
      <c r="L5148" s="13"/>
      <c r="M5148" s="13"/>
      <c r="N5148" s="13"/>
      <c r="O5148" s="13"/>
      <c r="P5148" s="13"/>
      <c r="Q5148" s="13"/>
      <c r="R5148" s="13"/>
      <c r="S5148" s="13"/>
      <c r="T5148" s="13"/>
      <c r="U5148" s="13"/>
      <c r="V5148" s="13"/>
      <c r="W5148" s="13"/>
      <c r="X5148" s="13"/>
      <c r="Y5148" s="13"/>
      <c r="Z5148" s="13"/>
    </row>
    <row r="5149">
      <c r="A5149" s="24" t="s">
        <v>14628</v>
      </c>
      <c r="B5149" s="24" t="s">
        <v>13714</v>
      </c>
      <c r="C5149" s="13"/>
      <c r="D5149" s="13"/>
      <c r="E5149" s="13"/>
      <c r="F5149" s="13"/>
      <c r="G5149" s="13"/>
      <c r="H5149" s="13"/>
      <c r="I5149" s="13"/>
      <c r="J5149" s="13"/>
      <c r="K5149" s="13"/>
      <c r="L5149" s="13"/>
      <c r="M5149" s="13"/>
      <c r="N5149" s="13"/>
      <c r="O5149" s="13"/>
      <c r="P5149" s="13"/>
      <c r="Q5149" s="13"/>
      <c r="R5149" s="13"/>
      <c r="S5149" s="13"/>
      <c r="T5149" s="13"/>
      <c r="U5149" s="13"/>
      <c r="V5149" s="13"/>
      <c r="W5149" s="13"/>
      <c r="X5149" s="13"/>
      <c r="Y5149" s="13"/>
      <c r="Z5149" s="13"/>
    </row>
    <row r="5150">
      <c r="A5150" s="24" t="s">
        <v>14631</v>
      </c>
      <c r="B5150" s="24" t="s">
        <v>13714</v>
      </c>
      <c r="C5150" s="13"/>
      <c r="D5150" s="13"/>
      <c r="E5150" s="13"/>
      <c r="F5150" s="13"/>
      <c r="G5150" s="13"/>
      <c r="H5150" s="13"/>
      <c r="I5150" s="13"/>
      <c r="J5150" s="13"/>
      <c r="K5150" s="13"/>
      <c r="L5150" s="13"/>
      <c r="M5150" s="13"/>
      <c r="N5150" s="13"/>
      <c r="O5150" s="13"/>
      <c r="P5150" s="13"/>
      <c r="Q5150" s="13"/>
      <c r="R5150" s="13"/>
      <c r="S5150" s="13"/>
      <c r="T5150" s="13"/>
      <c r="U5150" s="13"/>
      <c r="V5150" s="13"/>
      <c r="W5150" s="13"/>
      <c r="X5150" s="13"/>
      <c r="Y5150" s="13"/>
      <c r="Z5150" s="13"/>
    </row>
    <row r="5151">
      <c r="A5151" s="24" t="s">
        <v>14634</v>
      </c>
      <c r="B5151" s="24" t="s">
        <v>13714</v>
      </c>
      <c r="C5151" s="13"/>
      <c r="D5151" s="13"/>
      <c r="E5151" s="13"/>
      <c r="F5151" s="13"/>
      <c r="G5151" s="13"/>
      <c r="H5151" s="13"/>
      <c r="I5151" s="13"/>
      <c r="J5151" s="13"/>
      <c r="K5151" s="13"/>
      <c r="L5151" s="13"/>
      <c r="M5151" s="13"/>
      <c r="N5151" s="13"/>
      <c r="O5151" s="13"/>
      <c r="P5151" s="13"/>
      <c r="Q5151" s="13"/>
      <c r="R5151" s="13"/>
      <c r="S5151" s="13"/>
      <c r="T5151" s="13"/>
      <c r="U5151" s="13"/>
      <c r="V5151" s="13"/>
      <c r="W5151" s="13"/>
      <c r="X5151" s="13"/>
      <c r="Y5151" s="13"/>
      <c r="Z5151" s="13"/>
    </row>
    <row r="5152">
      <c r="A5152" s="24" t="s">
        <v>14637</v>
      </c>
      <c r="B5152" s="24" t="s">
        <v>13714</v>
      </c>
      <c r="C5152" s="13"/>
      <c r="D5152" s="13"/>
      <c r="E5152" s="13"/>
      <c r="F5152" s="13"/>
      <c r="G5152" s="13"/>
      <c r="H5152" s="13"/>
      <c r="I5152" s="13"/>
      <c r="J5152" s="13"/>
      <c r="K5152" s="13"/>
      <c r="L5152" s="13"/>
      <c r="M5152" s="13"/>
      <c r="N5152" s="13"/>
      <c r="O5152" s="13"/>
      <c r="P5152" s="13"/>
      <c r="Q5152" s="13"/>
      <c r="R5152" s="13"/>
      <c r="S5152" s="13"/>
      <c r="T5152" s="13"/>
      <c r="U5152" s="13"/>
      <c r="V5152" s="13"/>
      <c r="W5152" s="13"/>
      <c r="X5152" s="13"/>
      <c r="Y5152" s="13"/>
      <c r="Z5152" s="13"/>
    </row>
    <row r="5153">
      <c r="A5153" s="24" t="s">
        <v>14640</v>
      </c>
      <c r="B5153" s="24" t="s">
        <v>13714</v>
      </c>
      <c r="C5153" s="13"/>
      <c r="D5153" s="13"/>
      <c r="E5153" s="13"/>
      <c r="F5153" s="13"/>
      <c r="G5153" s="13"/>
      <c r="H5153" s="13"/>
      <c r="I5153" s="13"/>
      <c r="J5153" s="13"/>
      <c r="K5153" s="13"/>
      <c r="L5153" s="13"/>
      <c r="M5153" s="13"/>
      <c r="N5153" s="13"/>
      <c r="O5153" s="13"/>
      <c r="P5153" s="13"/>
      <c r="Q5153" s="13"/>
      <c r="R5153" s="13"/>
      <c r="S5153" s="13"/>
      <c r="T5153" s="13"/>
      <c r="U5153" s="13"/>
      <c r="V5153" s="13"/>
      <c r="W5153" s="13"/>
      <c r="X5153" s="13"/>
      <c r="Y5153" s="13"/>
      <c r="Z5153" s="13"/>
    </row>
    <row r="5154">
      <c r="A5154" s="24" t="s">
        <v>14643</v>
      </c>
      <c r="B5154" s="24" t="s">
        <v>13714</v>
      </c>
      <c r="C5154" s="13"/>
      <c r="D5154" s="13"/>
      <c r="E5154" s="13"/>
      <c r="F5154" s="13"/>
      <c r="G5154" s="13"/>
      <c r="H5154" s="13"/>
      <c r="I5154" s="13"/>
      <c r="J5154" s="13"/>
      <c r="K5154" s="13"/>
      <c r="L5154" s="13"/>
      <c r="M5154" s="13"/>
      <c r="N5154" s="13"/>
      <c r="O5154" s="13"/>
      <c r="P5154" s="13"/>
      <c r="Q5154" s="13"/>
      <c r="R5154" s="13"/>
      <c r="S5154" s="13"/>
      <c r="T5154" s="13"/>
      <c r="U5154" s="13"/>
      <c r="V5154" s="13"/>
      <c r="W5154" s="13"/>
      <c r="X5154" s="13"/>
      <c r="Y5154" s="13"/>
      <c r="Z5154" s="13"/>
    </row>
    <row r="5155">
      <c r="A5155" s="24" t="s">
        <v>14646</v>
      </c>
      <c r="B5155" s="24" t="s">
        <v>13714</v>
      </c>
      <c r="C5155" s="13"/>
      <c r="D5155" s="13"/>
      <c r="E5155" s="13"/>
      <c r="F5155" s="13"/>
      <c r="G5155" s="13"/>
      <c r="H5155" s="13"/>
      <c r="I5155" s="13"/>
      <c r="J5155" s="13"/>
      <c r="K5155" s="13"/>
      <c r="L5155" s="13"/>
      <c r="M5155" s="13"/>
      <c r="N5155" s="13"/>
      <c r="O5155" s="13"/>
      <c r="P5155" s="13"/>
      <c r="Q5155" s="13"/>
      <c r="R5155" s="13"/>
      <c r="S5155" s="13"/>
      <c r="T5155" s="13"/>
      <c r="U5155" s="13"/>
      <c r="V5155" s="13"/>
      <c r="W5155" s="13"/>
      <c r="X5155" s="13"/>
      <c r="Y5155" s="13"/>
      <c r="Z5155" s="13"/>
    </row>
    <row r="5156">
      <c r="A5156" s="24" t="s">
        <v>14649</v>
      </c>
      <c r="B5156" s="24" t="s">
        <v>13714</v>
      </c>
      <c r="C5156" s="13"/>
      <c r="D5156" s="13"/>
      <c r="E5156" s="13"/>
      <c r="F5156" s="13"/>
      <c r="G5156" s="13"/>
      <c r="H5156" s="13"/>
      <c r="I5156" s="13"/>
      <c r="J5156" s="13"/>
      <c r="K5156" s="13"/>
      <c r="L5156" s="13"/>
      <c r="M5156" s="13"/>
      <c r="N5156" s="13"/>
      <c r="O5156" s="13"/>
      <c r="P5156" s="13"/>
      <c r="Q5156" s="13"/>
      <c r="R5156" s="13"/>
      <c r="S5156" s="13"/>
      <c r="T5156" s="13"/>
      <c r="U5156" s="13"/>
      <c r="V5156" s="13"/>
      <c r="W5156" s="13"/>
      <c r="X5156" s="13"/>
      <c r="Y5156" s="13"/>
      <c r="Z5156" s="13"/>
    </row>
    <row r="5157">
      <c r="A5157" s="24" t="s">
        <v>14652</v>
      </c>
      <c r="B5157" s="24" t="s">
        <v>13714</v>
      </c>
      <c r="C5157" s="13"/>
      <c r="D5157" s="13"/>
      <c r="E5157" s="13"/>
      <c r="F5157" s="13"/>
      <c r="G5157" s="13"/>
      <c r="H5157" s="13"/>
      <c r="I5157" s="13"/>
      <c r="J5157" s="13"/>
      <c r="K5157" s="13"/>
      <c r="L5157" s="13"/>
      <c r="M5157" s="13"/>
      <c r="N5157" s="13"/>
      <c r="O5157" s="13"/>
      <c r="P5157" s="13"/>
      <c r="Q5157" s="13"/>
      <c r="R5157" s="13"/>
      <c r="S5157" s="13"/>
      <c r="T5157" s="13"/>
      <c r="U5157" s="13"/>
      <c r="V5157" s="13"/>
      <c r="W5157" s="13"/>
      <c r="X5157" s="13"/>
      <c r="Y5157" s="13"/>
      <c r="Z5157" s="13"/>
    </row>
    <row r="5158">
      <c r="A5158" s="24" t="s">
        <v>14655</v>
      </c>
      <c r="B5158" s="24" t="s">
        <v>13714</v>
      </c>
      <c r="C5158" s="13"/>
      <c r="D5158" s="13"/>
      <c r="E5158" s="13"/>
      <c r="F5158" s="13"/>
      <c r="G5158" s="13"/>
      <c r="H5158" s="13"/>
      <c r="I5158" s="13"/>
      <c r="J5158" s="13"/>
      <c r="K5158" s="13"/>
      <c r="L5158" s="13"/>
      <c r="M5158" s="13"/>
      <c r="N5158" s="13"/>
      <c r="O5158" s="13"/>
      <c r="P5158" s="13"/>
      <c r="Q5158" s="13"/>
      <c r="R5158" s="13"/>
      <c r="S5158" s="13"/>
      <c r="T5158" s="13"/>
      <c r="U5158" s="13"/>
      <c r="V5158" s="13"/>
      <c r="W5158" s="13"/>
      <c r="X5158" s="13"/>
      <c r="Y5158" s="13"/>
      <c r="Z5158" s="13"/>
    </row>
    <row r="5159">
      <c r="A5159" s="24" t="s">
        <v>14658</v>
      </c>
      <c r="B5159" s="24" t="s">
        <v>13714</v>
      </c>
      <c r="C5159" s="13"/>
      <c r="D5159" s="13"/>
      <c r="E5159" s="13"/>
      <c r="F5159" s="13"/>
      <c r="G5159" s="13"/>
      <c r="H5159" s="13"/>
      <c r="I5159" s="13"/>
      <c r="J5159" s="13"/>
      <c r="K5159" s="13"/>
      <c r="L5159" s="13"/>
      <c r="M5159" s="13"/>
      <c r="N5159" s="13"/>
      <c r="O5159" s="13"/>
      <c r="P5159" s="13"/>
      <c r="Q5159" s="13"/>
      <c r="R5159" s="13"/>
      <c r="S5159" s="13"/>
      <c r="T5159" s="13"/>
      <c r="U5159" s="13"/>
      <c r="V5159" s="13"/>
      <c r="W5159" s="13"/>
      <c r="X5159" s="13"/>
      <c r="Y5159" s="13"/>
      <c r="Z5159" s="13"/>
    </row>
    <row r="5160">
      <c r="A5160" s="24" t="s">
        <v>14661</v>
      </c>
      <c r="B5160" s="24" t="s">
        <v>13714</v>
      </c>
      <c r="C5160" s="13"/>
      <c r="D5160" s="13"/>
      <c r="E5160" s="13"/>
      <c r="F5160" s="13"/>
      <c r="G5160" s="13"/>
      <c r="H5160" s="13"/>
      <c r="I5160" s="13"/>
      <c r="J5160" s="13"/>
      <c r="K5160" s="13"/>
      <c r="L5160" s="13"/>
      <c r="M5160" s="13"/>
      <c r="N5160" s="13"/>
      <c r="O5160" s="13"/>
      <c r="P5160" s="13"/>
      <c r="Q5160" s="13"/>
      <c r="R5160" s="13"/>
      <c r="S5160" s="13"/>
      <c r="T5160" s="13"/>
      <c r="U5160" s="13"/>
      <c r="V5160" s="13"/>
      <c r="W5160" s="13"/>
      <c r="X5160" s="13"/>
      <c r="Y5160" s="13"/>
      <c r="Z5160" s="13"/>
    </row>
    <row r="5161">
      <c r="A5161" s="24" t="s">
        <v>14664</v>
      </c>
      <c r="B5161" s="24" t="s">
        <v>13714</v>
      </c>
      <c r="C5161" s="13"/>
      <c r="D5161" s="13"/>
      <c r="E5161" s="13"/>
      <c r="F5161" s="13"/>
      <c r="G5161" s="13"/>
      <c r="H5161" s="13"/>
      <c r="I5161" s="13"/>
      <c r="J5161" s="13"/>
      <c r="K5161" s="13"/>
      <c r="L5161" s="13"/>
      <c r="M5161" s="13"/>
      <c r="N5161" s="13"/>
      <c r="O5161" s="13"/>
      <c r="P5161" s="13"/>
      <c r="Q5161" s="13"/>
      <c r="R5161" s="13"/>
      <c r="S5161" s="13"/>
      <c r="T5161" s="13"/>
      <c r="U5161" s="13"/>
      <c r="V5161" s="13"/>
      <c r="W5161" s="13"/>
      <c r="X5161" s="13"/>
      <c r="Y5161" s="13"/>
      <c r="Z5161" s="13"/>
    </row>
    <row r="5162">
      <c r="A5162" s="24" t="s">
        <v>14667</v>
      </c>
      <c r="B5162" s="24" t="s">
        <v>13714</v>
      </c>
      <c r="C5162" s="13"/>
      <c r="D5162" s="13"/>
      <c r="E5162" s="13"/>
      <c r="F5162" s="13"/>
      <c r="G5162" s="13"/>
      <c r="H5162" s="13"/>
      <c r="I5162" s="13"/>
      <c r="J5162" s="13"/>
      <c r="K5162" s="13"/>
      <c r="L5162" s="13"/>
      <c r="M5162" s="13"/>
      <c r="N5162" s="13"/>
      <c r="O5162" s="13"/>
      <c r="P5162" s="13"/>
      <c r="Q5162" s="13"/>
      <c r="R5162" s="13"/>
      <c r="S5162" s="13"/>
      <c r="T5162" s="13"/>
      <c r="U5162" s="13"/>
      <c r="V5162" s="13"/>
      <c r="W5162" s="13"/>
      <c r="X5162" s="13"/>
      <c r="Y5162" s="13"/>
      <c r="Z5162" s="13"/>
    </row>
    <row r="5163">
      <c r="A5163" s="24" t="s">
        <v>14670</v>
      </c>
      <c r="B5163" s="24" t="s">
        <v>13714</v>
      </c>
      <c r="C5163" s="13"/>
      <c r="D5163" s="13"/>
      <c r="E5163" s="13"/>
      <c r="F5163" s="13"/>
      <c r="G5163" s="13"/>
      <c r="H5163" s="13"/>
      <c r="I5163" s="13"/>
      <c r="J5163" s="13"/>
      <c r="K5163" s="13"/>
      <c r="L5163" s="13"/>
      <c r="M5163" s="13"/>
      <c r="N5163" s="13"/>
      <c r="O5163" s="13"/>
      <c r="P5163" s="13"/>
      <c r="Q5163" s="13"/>
      <c r="R5163" s="13"/>
      <c r="S5163" s="13"/>
      <c r="T5163" s="13"/>
      <c r="U5163" s="13"/>
      <c r="V5163" s="13"/>
      <c r="W5163" s="13"/>
      <c r="X5163" s="13"/>
      <c r="Y5163" s="13"/>
      <c r="Z5163" s="13"/>
    </row>
    <row r="5164">
      <c r="A5164" s="24" t="s">
        <v>14673</v>
      </c>
      <c r="B5164" s="24" t="s">
        <v>13714</v>
      </c>
      <c r="C5164" s="13"/>
      <c r="D5164" s="13"/>
      <c r="E5164" s="13"/>
      <c r="F5164" s="13"/>
      <c r="G5164" s="13"/>
      <c r="H5164" s="13"/>
      <c r="I5164" s="13"/>
      <c r="J5164" s="13"/>
      <c r="K5164" s="13"/>
      <c r="L5164" s="13"/>
      <c r="M5164" s="13"/>
      <c r="N5164" s="13"/>
      <c r="O5164" s="13"/>
      <c r="P5164" s="13"/>
      <c r="Q5164" s="13"/>
      <c r="R5164" s="13"/>
      <c r="S5164" s="13"/>
      <c r="T5164" s="13"/>
      <c r="U5164" s="13"/>
      <c r="V5164" s="13"/>
      <c r="W5164" s="13"/>
      <c r="X5164" s="13"/>
      <c r="Y5164" s="13"/>
      <c r="Z5164" s="13"/>
    </row>
    <row r="5165">
      <c r="A5165" s="24" t="s">
        <v>14675</v>
      </c>
      <c r="B5165" s="24" t="s">
        <v>13714</v>
      </c>
      <c r="C5165" s="13"/>
      <c r="D5165" s="13"/>
      <c r="E5165" s="13"/>
      <c r="F5165" s="13"/>
      <c r="G5165" s="13"/>
      <c r="H5165" s="13"/>
      <c r="I5165" s="13"/>
      <c r="J5165" s="13"/>
      <c r="K5165" s="13"/>
      <c r="L5165" s="13"/>
      <c r="M5165" s="13"/>
      <c r="N5165" s="13"/>
      <c r="O5165" s="13"/>
      <c r="P5165" s="13"/>
      <c r="Q5165" s="13"/>
      <c r="R5165" s="13"/>
      <c r="S5165" s="13"/>
      <c r="T5165" s="13"/>
      <c r="U5165" s="13"/>
      <c r="V5165" s="13"/>
      <c r="W5165" s="13"/>
      <c r="X5165" s="13"/>
      <c r="Y5165" s="13"/>
      <c r="Z5165" s="13"/>
    </row>
    <row r="5166">
      <c r="A5166" s="24" t="s">
        <v>14678</v>
      </c>
      <c r="B5166" s="24" t="s">
        <v>13714</v>
      </c>
      <c r="C5166" s="13"/>
      <c r="D5166" s="13"/>
      <c r="E5166" s="13"/>
      <c r="F5166" s="13"/>
      <c r="G5166" s="13"/>
      <c r="H5166" s="13"/>
      <c r="I5166" s="13"/>
      <c r="J5166" s="13"/>
      <c r="K5166" s="13"/>
      <c r="L5166" s="13"/>
      <c r="M5166" s="13"/>
      <c r="N5166" s="13"/>
      <c r="O5166" s="13"/>
      <c r="P5166" s="13"/>
      <c r="Q5166" s="13"/>
      <c r="R5166" s="13"/>
      <c r="S5166" s="13"/>
      <c r="T5166" s="13"/>
      <c r="U5166" s="13"/>
      <c r="V5166" s="13"/>
      <c r="W5166" s="13"/>
      <c r="X5166" s="13"/>
      <c r="Y5166" s="13"/>
      <c r="Z5166" s="13"/>
    </row>
    <row r="5167">
      <c r="A5167" s="24" t="s">
        <v>14680</v>
      </c>
      <c r="B5167" s="24" t="s">
        <v>13714</v>
      </c>
      <c r="C5167" s="13"/>
      <c r="D5167" s="13"/>
      <c r="E5167" s="13"/>
      <c r="F5167" s="13"/>
      <c r="G5167" s="13"/>
      <c r="H5167" s="13"/>
      <c r="I5167" s="13"/>
      <c r="J5167" s="13"/>
      <c r="K5167" s="13"/>
      <c r="L5167" s="13"/>
      <c r="M5167" s="13"/>
      <c r="N5167" s="13"/>
      <c r="O5167" s="13"/>
      <c r="P5167" s="13"/>
      <c r="Q5167" s="13"/>
      <c r="R5167" s="13"/>
      <c r="S5167" s="13"/>
      <c r="T5167" s="13"/>
      <c r="U5167" s="13"/>
      <c r="V5167" s="13"/>
      <c r="W5167" s="13"/>
      <c r="X5167" s="13"/>
      <c r="Y5167" s="13"/>
      <c r="Z5167" s="13"/>
    </row>
    <row r="5168">
      <c r="A5168" s="24" t="s">
        <v>14683</v>
      </c>
      <c r="B5168" s="24" t="s">
        <v>13714</v>
      </c>
      <c r="C5168" s="13"/>
      <c r="D5168" s="13"/>
      <c r="E5168" s="13"/>
      <c r="F5168" s="13"/>
      <c r="G5168" s="13"/>
      <c r="H5168" s="13"/>
      <c r="I5168" s="13"/>
      <c r="J5168" s="13"/>
      <c r="K5168" s="13"/>
      <c r="L5168" s="13"/>
      <c r="M5168" s="13"/>
      <c r="N5168" s="13"/>
      <c r="O5168" s="13"/>
      <c r="P5168" s="13"/>
      <c r="Q5168" s="13"/>
      <c r="R5168" s="13"/>
      <c r="S5168" s="13"/>
      <c r="T5168" s="13"/>
      <c r="U5168" s="13"/>
      <c r="V5168" s="13"/>
      <c r="W5168" s="13"/>
      <c r="X5168" s="13"/>
      <c r="Y5168" s="13"/>
      <c r="Z5168" s="13"/>
    </row>
    <row r="5169">
      <c r="A5169" s="24" t="s">
        <v>14685</v>
      </c>
      <c r="B5169" s="24" t="s">
        <v>13714</v>
      </c>
      <c r="C5169" s="13"/>
      <c r="D5169" s="13"/>
      <c r="E5169" s="13"/>
      <c r="F5169" s="13"/>
      <c r="G5169" s="13"/>
      <c r="H5169" s="13"/>
      <c r="I5169" s="13"/>
      <c r="J5169" s="13"/>
      <c r="K5169" s="13"/>
      <c r="L5169" s="13"/>
      <c r="M5169" s="13"/>
      <c r="N5169" s="13"/>
      <c r="O5169" s="13"/>
      <c r="P5169" s="13"/>
      <c r="Q5169" s="13"/>
      <c r="R5169" s="13"/>
      <c r="S5169" s="13"/>
      <c r="T5169" s="13"/>
      <c r="U5169" s="13"/>
      <c r="V5169" s="13"/>
      <c r="W5169" s="13"/>
      <c r="X5169" s="13"/>
      <c r="Y5169" s="13"/>
      <c r="Z5169" s="13"/>
    </row>
    <row r="5170">
      <c r="A5170" s="24" t="s">
        <v>8375</v>
      </c>
      <c r="B5170" s="24" t="s">
        <v>13714</v>
      </c>
      <c r="C5170" s="13"/>
      <c r="D5170" s="13"/>
      <c r="E5170" s="13"/>
      <c r="F5170" s="13"/>
      <c r="G5170" s="13"/>
      <c r="H5170" s="13"/>
      <c r="I5170" s="13"/>
      <c r="J5170" s="13"/>
      <c r="K5170" s="13"/>
      <c r="L5170" s="13"/>
      <c r="M5170" s="13"/>
      <c r="N5170" s="13"/>
      <c r="O5170" s="13"/>
      <c r="P5170" s="13"/>
      <c r="Q5170" s="13"/>
      <c r="R5170" s="13"/>
      <c r="S5170" s="13"/>
      <c r="T5170" s="13"/>
      <c r="U5170" s="13"/>
      <c r="V5170" s="13"/>
      <c r="W5170" s="13"/>
      <c r="X5170" s="13"/>
      <c r="Y5170" s="13"/>
      <c r="Z5170" s="13"/>
    </row>
    <row r="5171">
      <c r="A5171" s="24" t="s">
        <v>14688</v>
      </c>
      <c r="B5171" s="24" t="s">
        <v>13714</v>
      </c>
      <c r="C5171" s="13"/>
      <c r="D5171" s="13"/>
      <c r="E5171" s="13"/>
      <c r="F5171" s="13"/>
      <c r="G5171" s="13"/>
      <c r="H5171" s="13"/>
      <c r="I5171" s="13"/>
      <c r="J5171" s="13"/>
      <c r="K5171" s="13"/>
      <c r="L5171" s="13"/>
      <c r="M5171" s="13"/>
      <c r="N5171" s="13"/>
      <c r="O5171" s="13"/>
      <c r="P5171" s="13"/>
      <c r="Q5171" s="13"/>
      <c r="R5171" s="13"/>
      <c r="S5171" s="13"/>
      <c r="T5171" s="13"/>
      <c r="U5171" s="13"/>
      <c r="V5171" s="13"/>
      <c r="W5171" s="13"/>
      <c r="X5171" s="13"/>
      <c r="Y5171" s="13"/>
      <c r="Z5171" s="13"/>
    </row>
    <row r="5172">
      <c r="A5172" s="24" t="s">
        <v>14691</v>
      </c>
      <c r="B5172" s="24" t="s">
        <v>13714</v>
      </c>
      <c r="C5172" s="13"/>
      <c r="D5172" s="13"/>
      <c r="E5172" s="13"/>
      <c r="F5172" s="13"/>
      <c r="G5172" s="13"/>
      <c r="H5172" s="13"/>
      <c r="I5172" s="13"/>
      <c r="J5172" s="13"/>
      <c r="K5172" s="13"/>
      <c r="L5172" s="13"/>
      <c r="M5172" s="13"/>
      <c r="N5172" s="13"/>
      <c r="O5172" s="13"/>
      <c r="P5172" s="13"/>
      <c r="Q5172" s="13"/>
      <c r="R5172" s="13"/>
      <c r="S5172" s="13"/>
      <c r="T5172" s="13"/>
      <c r="U5172" s="13"/>
      <c r="V5172" s="13"/>
      <c r="W5172" s="13"/>
      <c r="X5172" s="13"/>
      <c r="Y5172" s="13"/>
      <c r="Z5172" s="13"/>
    </row>
    <row r="5173">
      <c r="A5173" s="24" t="s">
        <v>14694</v>
      </c>
      <c r="B5173" s="24" t="s">
        <v>13714</v>
      </c>
      <c r="C5173" s="13"/>
      <c r="D5173" s="13"/>
      <c r="E5173" s="13"/>
      <c r="F5173" s="13"/>
      <c r="G5173" s="13"/>
      <c r="H5173" s="13"/>
      <c r="I5173" s="13"/>
      <c r="J5173" s="13"/>
      <c r="K5173" s="13"/>
      <c r="L5173" s="13"/>
      <c r="M5173" s="13"/>
      <c r="N5173" s="13"/>
      <c r="O5173" s="13"/>
      <c r="P5173" s="13"/>
      <c r="Q5173" s="13"/>
      <c r="R5173" s="13"/>
      <c r="S5173" s="13"/>
      <c r="T5173" s="13"/>
      <c r="U5173" s="13"/>
      <c r="V5173" s="13"/>
      <c r="W5173" s="13"/>
      <c r="X5173" s="13"/>
      <c r="Y5173" s="13"/>
      <c r="Z5173" s="13"/>
    </row>
    <row r="5174">
      <c r="A5174" s="24" t="s">
        <v>14697</v>
      </c>
      <c r="B5174" s="24" t="s">
        <v>13714</v>
      </c>
      <c r="C5174" s="13"/>
      <c r="D5174" s="13"/>
      <c r="E5174" s="13"/>
      <c r="F5174" s="13"/>
      <c r="G5174" s="13"/>
      <c r="H5174" s="13"/>
      <c r="I5174" s="13"/>
      <c r="J5174" s="13"/>
      <c r="K5174" s="13"/>
      <c r="L5174" s="13"/>
      <c r="M5174" s="13"/>
      <c r="N5174" s="13"/>
      <c r="O5174" s="13"/>
      <c r="P5174" s="13"/>
      <c r="Q5174" s="13"/>
      <c r="R5174" s="13"/>
      <c r="S5174" s="13"/>
      <c r="T5174" s="13"/>
      <c r="U5174" s="13"/>
      <c r="V5174" s="13"/>
      <c r="W5174" s="13"/>
      <c r="X5174" s="13"/>
      <c r="Y5174" s="13"/>
      <c r="Z5174" s="13"/>
    </row>
    <row r="5175">
      <c r="A5175" s="24" t="s">
        <v>14699</v>
      </c>
      <c r="B5175" s="24" t="s">
        <v>13714</v>
      </c>
      <c r="C5175" s="13"/>
      <c r="D5175" s="13"/>
      <c r="E5175" s="13"/>
      <c r="F5175" s="13"/>
      <c r="G5175" s="13"/>
      <c r="H5175" s="13"/>
      <c r="I5175" s="13"/>
      <c r="J5175" s="13"/>
      <c r="K5175" s="13"/>
      <c r="L5175" s="13"/>
      <c r="M5175" s="13"/>
      <c r="N5175" s="13"/>
      <c r="O5175" s="13"/>
      <c r="P5175" s="13"/>
      <c r="Q5175" s="13"/>
      <c r="R5175" s="13"/>
      <c r="S5175" s="13"/>
      <c r="T5175" s="13"/>
      <c r="U5175" s="13"/>
      <c r="V5175" s="13"/>
      <c r="W5175" s="13"/>
      <c r="X5175" s="13"/>
      <c r="Y5175" s="13"/>
      <c r="Z5175" s="13"/>
    </row>
    <row r="5176">
      <c r="A5176" s="24" t="s">
        <v>14702</v>
      </c>
      <c r="B5176" s="24" t="s">
        <v>13714</v>
      </c>
      <c r="C5176" s="13"/>
      <c r="D5176" s="13"/>
      <c r="E5176" s="13"/>
      <c r="F5176" s="13"/>
      <c r="G5176" s="13"/>
      <c r="H5176" s="13"/>
      <c r="I5176" s="13"/>
      <c r="J5176" s="13"/>
      <c r="K5176" s="13"/>
      <c r="L5176" s="13"/>
      <c r="M5176" s="13"/>
      <c r="N5176" s="13"/>
      <c r="O5176" s="13"/>
      <c r="P5176" s="13"/>
      <c r="Q5176" s="13"/>
      <c r="R5176" s="13"/>
      <c r="S5176" s="13"/>
      <c r="T5176" s="13"/>
      <c r="U5176" s="13"/>
      <c r="V5176" s="13"/>
      <c r="W5176" s="13"/>
      <c r="X5176" s="13"/>
      <c r="Y5176" s="13"/>
      <c r="Z5176" s="13"/>
    </row>
    <row r="5177">
      <c r="A5177" s="24" t="s">
        <v>14704</v>
      </c>
      <c r="B5177" s="24" t="s">
        <v>13714</v>
      </c>
      <c r="C5177" s="13"/>
      <c r="D5177" s="13"/>
      <c r="E5177" s="13"/>
      <c r="F5177" s="13"/>
      <c r="G5177" s="13"/>
      <c r="H5177" s="13"/>
      <c r="I5177" s="13"/>
      <c r="J5177" s="13"/>
      <c r="K5177" s="13"/>
      <c r="L5177" s="13"/>
      <c r="M5177" s="13"/>
      <c r="N5177" s="13"/>
      <c r="O5177" s="13"/>
      <c r="P5177" s="13"/>
      <c r="Q5177" s="13"/>
      <c r="R5177" s="13"/>
      <c r="S5177" s="13"/>
      <c r="T5177" s="13"/>
      <c r="U5177" s="13"/>
      <c r="V5177" s="13"/>
      <c r="W5177" s="13"/>
      <c r="X5177" s="13"/>
      <c r="Y5177" s="13"/>
      <c r="Z5177" s="13"/>
    </row>
    <row r="5178">
      <c r="A5178" s="24" t="s">
        <v>14708</v>
      </c>
      <c r="B5178" s="24" t="s">
        <v>13714</v>
      </c>
      <c r="C5178" s="13"/>
      <c r="D5178" s="13"/>
      <c r="E5178" s="13"/>
      <c r="F5178" s="13"/>
      <c r="G5178" s="13"/>
      <c r="H5178" s="13"/>
      <c r="I5178" s="13"/>
      <c r="J5178" s="13"/>
      <c r="K5178" s="13"/>
      <c r="L5178" s="13"/>
      <c r="M5178" s="13"/>
      <c r="N5178" s="13"/>
      <c r="O5178" s="13"/>
      <c r="P5178" s="13"/>
      <c r="Q5178" s="13"/>
      <c r="R5178" s="13"/>
      <c r="S5178" s="13"/>
      <c r="T5178" s="13"/>
      <c r="U5178" s="13"/>
      <c r="V5178" s="13"/>
      <c r="W5178" s="13"/>
      <c r="X5178" s="13"/>
      <c r="Y5178" s="13"/>
      <c r="Z5178" s="13"/>
    </row>
    <row r="5179">
      <c r="A5179" s="24" t="s">
        <v>14711</v>
      </c>
      <c r="B5179" s="24" t="s">
        <v>13714</v>
      </c>
      <c r="C5179" s="13"/>
      <c r="D5179" s="13"/>
      <c r="E5179" s="13"/>
      <c r="F5179" s="13"/>
      <c r="G5179" s="13"/>
      <c r="H5179" s="13"/>
      <c r="I5179" s="13"/>
      <c r="J5179" s="13"/>
      <c r="K5179" s="13"/>
      <c r="L5179" s="13"/>
      <c r="M5179" s="13"/>
      <c r="N5179" s="13"/>
      <c r="O5179" s="13"/>
      <c r="P5179" s="13"/>
      <c r="Q5179" s="13"/>
      <c r="R5179" s="13"/>
      <c r="S5179" s="13"/>
      <c r="T5179" s="13"/>
      <c r="U5179" s="13"/>
      <c r="V5179" s="13"/>
      <c r="W5179" s="13"/>
      <c r="X5179" s="13"/>
      <c r="Y5179" s="13"/>
      <c r="Z5179" s="13"/>
    </row>
    <row r="5180">
      <c r="A5180" s="24" t="s">
        <v>14714</v>
      </c>
      <c r="B5180" s="24" t="s">
        <v>13714</v>
      </c>
      <c r="C5180" s="13"/>
      <c r="D5180" s="13"/>
      <c r="E5180" s="13"/>
      <c r="F5180" s="13"/>
      <c r="G5180" s="13"/>
      <c r="H5180" s="13"/>
      <c r="I5180" s="13"/>
      <c r="J5180" s="13"/>
      <c r="K5180" s="13"/>
      <c r="L5180" s="13"/>
      <c r="M5180" s="13"/>
      <c r="N5180" s="13"/>
      <c r="O5180" s="13"/>
      <c r="P5180" s="13"/>
      <c r="Q5180" s="13"/>
      <c r="R5180" s="13"/>
      <c r="S5180" s="13"/>
      <c r="T5180" s="13"/>
      <c r="U5180" s="13"/>
      <c r="V5180" s="13"/>
      <c r="W5180" s="13"/>
      <c r="X5180" s="13"/>
      <c r="Y5180" s="13"/>
      <c r="Z5180" s="13"/>
    </row>
    <row r="5181">
      <c r="A5181" s="24" t="s">
        <v>14717</v>
      </c>
      <c r="B5181" s="24" t="s">
        <v>13714</v>
      </c>
      <c r="C5181" s="13"/>
      <c r="D5181" s="13"/>
      <c r="E5181" s="13"/>
      <c r="F5181" s="13"/>
      <c r="G5181" s="13"/>
      <c r="H5181" s="13"/>
      <c r="I5181" s="13"/>
      <c r="J5181" s="13"/>
      <c r="K5181" s="13"/>
      <c r="L5181" s="13"/>
      <c r="M5181" s="13"/>
      <c r="N5181" s="13"/>
      <c r="O5181" s="13"/>
      <c r="P5181" s="13"/>
      <c r="Q5181" s="13"/>
      <c r="R5181" s="13"/>
      <c r="S5181" s="13"/>
      <c r="T5181" s="13"/>
      <c r="U5181" s="13"/>
      <c r="V5181" s="13"/>
      <c r="W5181" s="13"/>
      <c r="X5181" s="13"/>
      <c r="Y5181" s="13"/>
      <c r="Z5181" s="13"/>
    </row>
    <row r="5182">
      <c r="A5182" s="24" t="s">
        <v>14720</v>
      </c>
      <c r="B5182" s="24" t="s">
        <v>13714</v>
      </c>
      <c r="C5182" s="13"/>
      <c r="D5182" s="13"/>
      <c r="E5182" s="13"/>
      <c r="F5182" s="13"/>
      <c r="G5182" s="13"/>
      <c r="H5182" s="13"/>
      <c r="I5182" s="13"/>
      <c r="J5182" s="13"/>
      <c r="K5182" s="13"/>
      <c r="L5182" s="13"/>
      <c r="M5182" s="13"/>
      <c r="N5182" s="13"/>
      <c r="O5182" s="13"/>
      <c r="P5182" s="13"/>
      <c r="Q5182" s="13"/>
      <c r="R5182" s="13"/>
      <c r="S5182" s="13"/>
      <c r="T5182" s="13"/>
      <c r="U5182" s="13"/>
      <c r="V5182" s="13"/>
      <c r="W5182" s="13"/>
      <c r="X5182" s="13"/>
      <c r="Y5182" s="13"/>
      <c r="Z5182" s="13"/>
    </row>
    <row r="5183">
      <c r="A5183" s="24" t="s">
        <v>14722</v>
      </c>
      <c r="B5183" s="24" t="s">
        <v>13714</v>
      </c>
      <c r="C5183" s="13"/>
      <c r="D5183" s="13"/>
      <c r="E5183" s="13"/>
      <c r="F5183" s="13"/>
      <c r="G5183" s="13"/>
      <c r="H5183" s="13"/>
      <c r="I5183" s="13"/>
      <c r="J5183" s="13"/>
      <c r="K5183" s="13"/>
      <c r="L5183" s="13"/>
      <c r="M5183" s="13"/>
      <c r="N5183" s="13"/>
      <c r="O5183" s="13"/>
      <c r="P5183" s="13"/>
      <c r="Q5183" s="13"/>
      <c r="R5183" s="13"/>
      <c r="S5183" s="13"/>
      <c r="T5183" s="13"/>
      <c r="U5183" s="13"/>
      <c r="V5183" s="13"/>
      <c r="W5183" s="13"/>
      <c r="X5183" s="13"/>
      <c r="Y5183" s="13"/>
      <c r="Z5183" s="13"/>
    </row>
    <row r="5184">
      <c r="A5184" s="24" t="s">
        <v>14725</v>
      </c>
      <c r="B5184" s="24" t="s">
        <v>13714</v>
      </c>
      <c r="C5184" s="13"/>
      <c r="D5184" s="13"/>
      <c r="E5184" s="13"/>
      <c r="F5184" s="13"/>
      <c r="G5184" s="13"/>
      <c r="H5184" s="13"/>
      <c r="I5184" s="13"/>
      <c r="J5184" s="13"/>
      <c r="K5184" s="13"/>
      <c r="L5184" s="13"/>
      <c r="M5184" s="13"/>
      <c r="N5184" s="13"/>
      <c r="O5184" s="13"/>
      <c r="P5184" s="13"/>
      <c r="Q5184" s="13"/>
      <c r="R5184" s="13"/>
      <c r="S5184" s="13"/>
      <c r="T5184" s="13"/>
      <c r="U5184" s="13"/>
      <c r="V5184" s="13"/>
      <c r="W5184" s="13"/>
      <c r="X5184" s="13"/>
      <c r="Y5184" s="13"/>
      <c r="Z5184" s="13"/>
    </row>
    <row r="5185">
      <c r="A5185" s="24" t="s">
        <v>14728</v>
      </c>
      <c r="B5185" s="24" t="s">
        <v>13714</v>
      </c>
      <c r="C5185" s="13"/>
      <c r="D5185" s="13"/>
      <c r="E5185" s="13"/>
      <c r="F5185" s="13"/>
      <c r="G5185" s="13"/>
      <c r="H5185" s="13"/>
      <c r="I5185" s="13"/>
      <c r="J5185" s="13"/>
      <c r="K5185" s="13"/>
      <c r="L5185" s="13"/>
      <c r="M5185" s="13"/>
      <c r="N5185" s="13"/>
      <c r="O5185" s="13"/>
      <c r="P5185" s="13"/>
      <c r="Q5185" s="13"/>
      <c r="R5185" s="13"/>
      <c r="S5185" s="13"/>
      <c r="T5185" s="13"/>
      <c r="U5185" s="13"/>
      <c r="V5185" s="13"/>
      <c r="W5185" s="13"/>
      <c r="X5185" s="13"/>
      <c r="Y5185" s="13"/>
      <c r="Z5185" s="13"/>
    </row>
    <row r="5186">
      <c r="A5186" s="24" t="s">
        <v>14731</v>
      </c>
      <c r="B5186" s="24" t="s">
        <v>13714</v>
      </c>
      <c r="C5186" s="13"/>
      <c r="D5186" s="13"/>
      <c r="E5186" s="13"/>
      <c r="F5186" s="13"/>
      <c r="G5186" s="13"/>
      <c r="H5186" s="13"/>
      <c r="I5186" s="13"/>
      <c r="J5186" s="13"/>
      <c r="K5186" s="13"/>
      <c r="L5186" s="13"/>
      <c r="M5186" s="13"/>
      <c r="N5186" s="13"/>
      <c r="O5186" s="13"/>
      <c r="P5186" s="13"/>
      <c r="Q5186" s="13"/>
      <c r="R5186" s="13"/>
      <c r="S5186" s="13"/>
      <c r="T5186" s="13"/>
      <c r="U5186" s="13"/>
      <c r="V5186" s="13"/>
      <c r="W5186" s="13"/>
      <c r="X5186" s="13"/>
      <c r="Y5186" s="13"/>
      <c r="Z5186" s="13"/>
    </row>
    <row r="5187">
      <c r="A5187" s="24" t="s">
        <v>14734</v>
      </c>
      <c r="B5187" s="24" t="s">
        <v>13714</v>
      </c>
      <c r="C5187" s="13"/>
      <c r="D5187" s="13"/>
      <c r="E5187" s="13"/>
      <c r="F5187" s="13"/>
      <c r="G5187" s="13"/>
      <c r="H5187" s="13"/>
      <c r="I5187" s="13"/>
      <c r="J5187" s="13"/>
      <c r="K5187" s="13"/>
      <c r="L5187" s="13"/>
      <c r="M5187" s="13"/>
      <c r="N5187" s="13"/>
      <c r="O5187" s="13"/>
      <c r="P5187" s="13"/>
      <c r="Q5187" s="13"/>
      <c r="R5187" s="13"/>
      <c r="S5187" s="13"/>
      <c r="T5187" s="13"/>
      <c r="U5187" s="13"/>
      <c r="V5187" s="13"/>
      <c r="W5187" s="13"/>
      <c r="X5187" s="13"/>
      <c r="Y5187" s="13"/>
      <c r="Z5187" s="13"/>
    </row>
    <row r="5188">
      <c r="A5188" s="24" t="s">
        <v>14737</v>
      </c>
      <c r="B5188" s="24" t="s">
        <v>13714</v>
      </c>
      <c r="C5188" s="13"/>
      <c r="D5188" s="13"/>
      <c r="E5188" s="13"/>
      <c r="F5188" s="13"/>
      <c r="G5188" s="13"/>
      <c r="H5188" s="13"/>
      <c r="I5188" s="13"/>
      <c r="J5188" s="13"/>
      <c r="K5188" s="13"/>
      <c r="L5188" s="13"/>
      <c r="M5188" s="13"/>
      <c r="N5188" s="13"/>
      <c r="O5188" s="13"/>
      <c r="P5188" s="13"/>
      <c r="Q5188" s="13"/>
      <c r="R5188" s="13"/>
      <c r="S5188" s="13"/>
      <c r="T5188" s="13"/>
      <c r="U5188" s="13"/>
      <c r="V5188" s="13"/>
      <c r="W5188" s="13"/>
      <c r="X5188" s="13"/>
      <c r="Y5188" s="13"/>
      <c r="Z5188" s="13"/>
    </row>
    <row r="5189">
      <c r="A5189" s="24" t="s">
        <v>14740</v>
      </c>
      <c r="B5189" s="24" t="s">
        <v>13714</v>
      </c>
      <c r="C5189" s="13"/>
      <c r="D5189" s="13"/>
      <c r="E5189" s="13"/>
      <c r="F5189" s="13"/>
      <c r="G5189" s="13"/>
      <c r="H5189" s="13"/>
      <c r="I5189" s="13"/>
      <c r="J5189" s="13"/>
      <c r="K5189" s="13"/>
      <c r="L5189" s="13"/>
      <c r="M5189" s="13"/>
      <c r="N5189" s="13"/>
      <c r="O5189" s="13"/>
      <c r="P5189" s="13"/>
      <c r="Q5189" s="13"/>
      <c r="R5189" s="13"/>
      <c r="S5189" s="13"/>
      <c r="T5189" s="13"/>
      <c r="U5189" s="13"/>
      <c r="V5189" s="13"/>
      <c r="W5189" s="13"/>
      <c r="X5189" s="13"/>
      <c r="Y5189" s="13"/>
      <c r="Z5189" s="13"/>
    </row>
    <row r="5190">
      <c r="A5190" s="24" t="s">
        <v>14742</v>
      </c>
      <c r="B5190" s="24" t="s">
        <v>13714</v>
      </c>
      <c r="C5190" s="13"/>
      <c r="D5190" s="13"/>
      <c r="E5190" s="13"/>
      <c r="F5190" s="13"/>
      <c r="G5190" s="13"/>
      <c r="H5190" s="13"/>
      <c r="I5190" s="13"/>
      <c r="J5190" s="13"/>
      <c r="K5190" s="13"/>
      <c r="L5190" s="13"/>
      <c r="M5190" s="13"/>
      <c r="N5190" s="13"/>
      <c r="O5190" s="13"/>
      <c r="P5190" s="13"/>
      <c r="Q5190" s="13"/>
      <c r="R5190" s="13"/>
      <c r="S5190" s="13"/>
      <c r="T5190" s="13"/>
      <c r="U5190" s="13"/>
      <c r="V5190" s="13"/>
      <c r="W5190" s="13"/>
      <c r="X5190" s="13"/>
      <c r="Y5190" s="13"/>
      <c r="Z5190" s="13"/>
    </row>
    <row r="5191">
      <c r="A5191" s="24" t="s">
        <v>14744</v>
      </c>
      <c r="B5191" s="24" t="s">
        <v>13714</v>
      </c>
      <c r="C5191" s="13"/>
      <c r="D5191" s="13"/>
      <c r="E5191" s="13"/>
      <c r="F5191" s="13"/>
      <c r="G5191" s="13"/>
      <c r="H5191" s="13"/>
      <c r="I5191" s="13"/>
      <c r="J5191" s="13"/>
      <c r="K5191" s="13"/>
      <c r="L5191" s="13"/>
      <c r="M5191" s="13"/>
      <c r="N5191" s="13"/>
      <c r="O5191" s="13"/>
      <c r="P5191" s="13"/>
      <c r="Q5191" s="13"/>
      <c r="R5191" s="13"/>
      <c r="S5191" s="13"/>
      <c r="T5191" s="13"/>
      <c r="U5191" s="13"/>
      <c r="V5191" s="13"/>
      <c r="W5191" s="13"/>
      <c r="X5191" s="13"/>
      <c r="Y5191" s="13"/>
      <c r="Z5191" s="13"/>
    </row>
    <row r="5192">
      <c r="A5192" s="24" t="s">
        <v>14747</v>
      </c>
      <c r="B5192" s="24" t="s">
        <v>13714</v>
      </c>
      <c r="C5192" s="13"/>
      <c r="D5192" s="13"/>
      <c r="E5192" s="13"/>
      <c r="F5192" s="13"/>
      <c r="G5192" s="13"/>
      <c r="H5192" s="13"/>
      <c r="I5192" s="13"/>
      <c r="J5192" s="13"/>
      <c r="K5192" s="13"/>
      <c r="L5192" s="13"/>
      <c r="M5192" s="13"/>
      <c r="N5192" s="13"/>
      <c r="O5192" s="13"/>
      <c r="P5192" s="13"/>
      <c r="Q5192" s="13"/>
      <c r="R5192" s="13"/>
      <c r="S5192" s="13"/>
      <c r="T5192" s="13"/>
      <c r="U5192" s="13"/>
      <c r="V5192" s="13"/>
      <c r="W5192" s="13"/>
      <c r="X5192" s="13"/>
      <c r="Y5192" s="13"/>
      <c r="Z5192" s="13"/>
    </row>
    <row r="5193">
      <c r="A5193" s="24" t="s">
        <v>14748</v>
      </c>
      <c r="B5193" s="24" t="s">
        <v>13714</v>
      </c>
      <c r="C5193" s="13"/>
      <c r="D5193" s="13"/>
      <c r="E5193" s="13"/>
      <c r="F5193" s="13"/>
      <c r="G5193" s="13"/>
      <c r="H5193" s="13"/>
      <c r="I5193" s="13"/>
      <c r="J5193" s="13"/>
      <c r="K5193" s="13"/>
      <c r="L5193" s="13"/>
      <c r="M5193" s="13"/>
      <c r="N5193" s="13"/>
      <c r="O5193" s="13"/>
      <c r="P5193" s="13"/>
      <c r="Q5193" s="13"/>
      <c r="R5193" s="13"/>
      <c r="S5193" s="13"/>
      <c r="T5193" s="13"/>
      <c r="U5193" s="13"/>
      <c r="V5193" s="13"/>
      <c r="W5193" s="13"/>
      <c r="X5193" s="13"/>
      <c r="Y5193" s="13"/>
      <c r="Z5193" s="13"/>
    </row>
    <row r="5194">
      <c r="A5194" s="24" t="s">
        <v>14750</v>
      </c>
      <c r="B5194" s="24" t="s">
        <v>13714</v>
      </c>
      <c r="C5194" s="13"/>
      <c r="D5194" s="13"/>
      <c r="E5194" s="13"/>
      <c r="F5194" s="13"/>
      <c r="G5194" s="13"/>
      <c r="H5194" s="13"/>
      <c r="I5194" s="13"/>
      <c r="J5194" s="13"/>
      <c r="K5194" s="13"/>
      <c r="L5194" s="13"/>
      <c r="M5194" s="13"/>
      <c r="N5194" s="13"/>
      <c r="O5194" s="13"/>
      <c r="P5194" s="13"/>
      <c r="Q5194" s="13"/>
      <c r="R5194" s="13"/>
      <c r="S5194" s="13"/>
      <c r="T5194" s="13"/>
      <c r="U5194" s="13"/>
      <c r="V5194" s="13"/>
      <c r="W5194" s="13"/>
      <c r="X5194" s="13"/>
      <c r="Y5194" s="13"/>
      <c r="Z5194" s="13"/>
    </row>
    <row r="5195">
      <c r="A5195" s="24" t="s">
        <v>14753</v>
      </c>
      <c r="B5195" s="24" t="s">
        <v>13714</v>
      </c>
      <c r="C5195" s="13"/>
      <c r="D5195" s="13"/>
      <c r="E5195" s="13"/>
      <c r="F5195" s="13"/>
      <c r="G5195" s="13"/>
      <c r="H5195" s="13"/>
      <c r="I5195" s="13"/>
      <c r="J5195" s="13"/>
      <c r="K5195" s="13"/>
      <c r="L5195" s="13"/>
      <c r="M5195" s="13"/>
      <c r="N5195" s="13"/>
      <c r="O5195" s="13"/>
      <c r="P5195" s="13"/>
      <c r="Q5195" s="13"/>
      <c r="R5195" s="13"/>
      <c r="S5195" s="13"/>
      <c r="T5195" s="13"/>
      <c r="U5195" s="13"/>
      <c r="V5195" s="13"/>
      <c r="W5195" s="13"/>
      <c r="X5195" s="13"/>
      <c r="Y5195" s="13"/>
      <c r="Z5195" s="13"/>
    </row>
    <row r="5196">
      <c r="A5196" s="24" t="s">
        <v>14755</v>
      </c>
      <c r="B5196" s="24" t="s">
        <v>13714</v>
      </c>
      <c r="C5196" s="13"/>
      <c r="D5196" s="13"/>
      <c r="E5196" s="13"/>
      <c r="F5196" s="13"/>
      <c r="G5196" s="13"/>
      <c r="H5196" s="13"/>
      <c r="I5196" s="13"/>
      <c r="J5196" s="13"/>
      <c r="K5196" s="13"/>
      <c r="L5196" s="13"/>
      <c r="M5196" s="13"/>
      <c r="N5196" s="13"/>
      <c r="O5196" s="13"/>
      <c r="P5196" s="13"/>
      <c r="Q5196" s="13"/>
      <c r="R5196" s="13"/>
      <c r="S5196" s="13"/>
      <c r="T5196" s="13"/>
      <c r="U5196" s="13"/>
      <c r="V5196" s="13"/>
      <c r="W5196" s="13"/>
      <c r="X5196" s="13"/>
      <c r="Y5196" s="13"/>
      <c r="Z5196" s="13"/>
    </row>
    <row r="5197">
      <c r="A5197" s="24" t="s">
        <v>14757</v>
      </c>
      <c r="B5197" s="24" t="s">
        <v>13714</v>
      </c>
      <c r="C5197" s="13"/>
      <c r="D5197" s="13"/>
      <c r="E5197" s="13"/>
      <c r="F5197" s="13"/>
      <c r="G5197" s="13"/>
      <c r="H5197" s="13"/>
      <c r="I5197" s="13"/>
      <c r="J5197" s="13"/>
      <c r="K5197" s="13"/>
      <c r="L5197" s="13"/>
      <c r="M5197" s="13"/>
      <c r="N5197" s="13"/>
      <c r="O5197" s="13"/>
      <c r="P5197" s="13"/>
      <c r="Q5197" s="13"/>
      <c r="R5197" s="13"/>
      <c r="S5197" s="13"/>
      <c r="T5197" s="13"/>
      <c r="U5197" s="13"/>
      <c r="V5197" s="13"/>
      <c r="W5197" s="13"/>
      <c r="X5197" s="13"/>
      <c r="Y5197" s="13"/>
      <c r="Z5197" s="13"/>
    </row>
    <row r="5198">
      <c r="A5198" s="24" t="s">
        <v>14760</v>
      </c>
      <c r="B5198" s="24" t="s">
        <v>13714</v>
      </c>
      <c r="C5198" s="13"/>
      <c r="D5198" s="13"/>
      <c r="E5198" s="13"/>
      <c r="F5198" s="13"/>
      <c r="G5198" s="13"/>
      <c r="H5198" s="13"/>
      <c r="I5198" s="13"/>
      <c r="J5198" s="13"/>
      <c r="K5198" s="13"/>
      <c r="L5198" s="13"/>
      <c r="M5198" s="13"/>
      <c r="N5198" s="13"/>
      <c r="O5198" s="13"/>
      <c r="P5198" s="13"/>
      <c r="Q5198" s="13"/>
      <c r="R5198" s="13"/>
      <c r="S5198" s="13"/>
      <c r="T5198" s="13"/>
      <c r="U5198" s="13"/>
      <c r="V5198" s="13"/>
      <c r="W5198" s="13"/>
      <c r="X5198" s="13"/>
      <c r="Y5198" s="13"/>
      <c r="Z5198" s="13"/>
    </row>
    <row r="5199">
      <c r="A5199" s="24" t="s">
        <v>14762</v>
      </c>
      <c r="B5199" s="24" t="s">
        <v>13714</v>
      </c>
      <c r="C5199" s="13"/>
      <c r="D5199" s="13"/>
      <c r="E5199" s="13"/>
      <c r="F5199" s="13"/>
      <c r="G5199" s="13"/>
      <c r="H5199" s="13"/>
      <c r="I5199" s="13"/>
      <c r="J5199" s="13"/>
      <c r="K5199" s="13"/>
      <c r="L5199" s="13"/>
      <c r="M5199" s="13"/>
      <c r="N5199" s="13"/>
      <c r="O5199" s="13"/>
      <c r="P5199" s="13"/>
      <c r="Q5199" s="13"/>
      <c r="R5199" s="13"/>
      <c r="S5199" s="13"/>
      <c r="T5199" s="13"/>
      <c r="U5199" s="13"/>
      <c r="V5199" s="13"/>
      <c r="W5199" s="13"/>
      <c r="X5199" s="13"/>
      <c r="Y5199" s="13"/>
      <c r="Z5199" s="13"/>
    </row>
    <row r="5200">
      <c r="A5200" s="24" t="s">
        <v>14765</v>
      </c>
      <c r="B5200" s="24" t="s">
        <v>13714</v>
      </c>
      <c r="C5200" s="13"/>
      <c r="D5200" s="13"/>
      <c r="E5200" s="13"/>
      <c r="F5200" s="13"/>
      <c r="G5200" s="13"/>
      <c r="H5200" s="13"/>
      <c r="I5200" s="13"/>
      <c r="J5200" s="13"/>
      <c r="K5200" s="13"/>
      <c r="L5200" s="13"/>
      <c r="M5200" s="13"/>
      <c r="N5200" s="13"/>
      <c r="O5200" s="13"/>
      <c r="P5200" s="13"/>
      <c r="Q5200" s="13"/>
      <c r="R5200" s="13"/>
      <c r="S5200" s="13"/>
      <c r="T5200" s="13"/>
      <c r="U5200" s="13"/>
      <c r="V5200" s="13"/>
      <c r="W5200" s="13"/>
      <c r="X5200" s="13"/>
      <c r="Y5200" s="13"/>
      <c r="Z5200" s="13"/>
    </row>
    <row r="5201">
      <c r="A5201" s="24" t="s">
        <v>14768</v>
      </c>
      <c r="B5201" s="24" t="s">
        <v>13714</v>
      </c>
      <c r="C5201" s="13"/>
      <c r="D5201" s="13"/>
      <c r="E5201" s="13"/>
      <c r="F5201" s="13"/>
      <c r="G5201" s="13"/>
      <c r="H5201" s="13"/>
      <c r="I5201" s="13"/>
      <c r="J5201" s="13"/>
      <c r="K5201" s="13"/>
      <c r="L5201" s="13"/>
      <c r="M5201" s="13"/>
      <c r="N5201" s="13"/>
      <c r="O5201" s="13"/>
      <c r="P5201" s="13"/>
      <c r="Q5201" s="13"/>
      <c r="R5201" s="13"/>
      <c r="S5201" s="13"/>
      <c r="T5201" s="13"/>
      <c r="U5201" s="13"/>
      <c r="V5201" s="13"/>
      <c r="W5201" s="13"/>
      <c r="X5201" s="13"/>
      <c r="Y5201" s="13"/>
      <c r="Z5201" s="13"/>
    </row>
    <row r="5202">
      <c r="A5202" s="24" t="s">
        <v>14772</v>
      </c>
      <c r="B5202" s="24" t="s">
        <v>13714</v>
      </c>
      <c r="C5202" s="13"/>
      <c r="D5202" s="13"/>
      <c r="E5202" s="13"/>
      <c r="F5202" s="13"/>
      <c r="G5202" s="13"/>
      <c r="H5202" s="13"/>
      <c r="I5202" s="13"/>
      <c r="J5202" s="13"/>
      <c r="K5202" s="13"/>
      <c r="L5202" s="13"/>
      <c r="M5202" s="13"/>
      <c r="N5202" s="13"/>
      <c r="O5202" s="13"/>
      <c r="P5202" s="13"/>
      <c r="Q5202" s="13"/>
      <c r="R5202" s="13"/>
      <c r="S5202" s="13"/>
      <c r="T5202" s="13"/>
      <c r="U5202" s="13"/>
      <c r="V5202" s="13"/>
      <c r="W5202" s="13"/>
      <c r="X5202" s="13"/>
      <c r="Y5202" s="13"/>
      <c r="Z5202" s="13"/>
    </row>
    <row r="5203">
      <c r="A5203" s="24" t="s">
        <v>14775</v>
      </c>
      <c r="B5203" s="24" t="s">
        <v>13714</v>
      </c>
      <c r="C5203" s="13"/>
      <c r="D5203" s="13"/>
      <c r="E5203" s="13"/>
      <c r="F5203" s="13"/>
      <c r="G5203" s="13"/>
      <c r="H5203" s="13"/>
      <c r="I5203" s="13"/>
      <c r="J5203" s="13"/>
      <c r="K5203" s="13"/>
      <c r="L5203" s="13"/>
      <c r="M5203" s="13"/>
      <c r="N5203" s="13"/>
      <c r="O5203" s="13"/>
      <c r="P5203" s="13"/>
      <c r="Q5203" s="13"/>
      <c r="R5203" s="13"/>
      <c r="S5203" s="13"/>
      <c r="T5203" s="13"/>
      <c r="U5203" s="13"/>
      <c r="V5203" s="13"/>
      <c r="W5203" s="13"/>
      <c r="X5203" s="13"/>
      <c r="Y5203" s="13"/>
      <c r="Z5203" s="13"/>
    </row>
    <row r="5204">
      <c r="A5204" s="24" t="s">
        <v>14778</v>
      </c>
      <c r="B5204" s="24" t="s">
        <v>13714</v>
      </c>
      <c r="C5204" s="13"/>
      <c r="D5204" s="13"/>
      <c r="E5204" s="13"/>
      <c r="F5204" s="13"/>
      <c r="G5204" s="13"/>
      <c r="H5204" s="13"/>
      <c r="I5204" s="13"/>
      <c r="J5204" s="13"/>
      <c r="K5204" s="13"/>
      <c r="L5204" s="13"/>
      <c r="M5204" s="13"/>
      <c r="N5204" s="13"/>
      <c r="O5204" s="13"/>
      <c r="P5204" s="13"/>
      <c r="Q5204" s="13"/>
      <c r="R5204" s="13"/>
      <c r="S5204" s="13"/>
      <c r="T5204" s="13"/>
      <c r="U5204" s="13"/>
      <c r="V5204" s="13"/>
      <c r="W5204" s="13"/>
      <c r="X5204" s="13"/>
      <c r="Y5204" s="13"/>
      <c r="Z5204" s="13"/>
    </row>
    <row r="5205">
      <c r="A5205" s="24" t="s">
        <v>14780</v>
      </c>
      <c r="B5205" s="24" t="s">
        <v>13714</v>
      </c>
      <c r="C5205" s="13"/>
      <c r="D5205" s="13"/>
      <c r="E5205" s="13"/>
      <c r="F5205" s="13"/>
      <c r="G5205" s="13"/>
      <c r="H5205" s="13"/>
      <c r="I5205" s="13"/>
      <c r="J5205" s="13"/>
      <c r="K5205" s="13"/>
      <c r="L5205" s="13"/>
      <c r="M5205" s="13"/>
      <c r="N5205" s="13"/>
      <c r="O5205" s="13"/>
      <c r="P5205" s="13"/>
      <c r="Q5205" s="13"/>
      <c r="R5205" s="13"/>
      <c r="S5205" s="13"/>
      <c r="T5205" s="13"/>
      <c r="U5205" s="13"/>
      <c r="V5205" s="13"/>
      <c r="W5205" s="13"/>
      <c r="X5205" s="13"/>
      <c r="Y5205" s="13"/>
      <c r="Z5205" s="13"/>
    </row>
    <row r="5206">
      <c r="A5206" s="24" t="s">
        <v>14783</v>
      </c>
      <c r="B5206" s="24" t="s">
        <v>13714</v>
      </c>
      <c r="C5206" s="13"/>
      <c r="D5206" s="13"/>
      <c r="E5206" s="13"/>
      <c r="F5206" s="13"/>
      <c r="G5206" s="13"/>
      <c r="H5206" s="13"/>
      <c r="I5206" s="13"/>
      <c r="J5206" s="13"/>
      <c r="K5206" s="13"/>
      <c r="L5206" s="13"/>
      <c r="M5206" s="13"/>
      <c r="N5206" s="13"/>
      <c r="O5206" s="13"/>
      <c r="P5206" s="13"/>
      <c r="Q5206" s="13"/>
      <c r="R5206" s="13"/>
      <c r="S5206" s="13"/>
      <c r="T5206" s="13"/>
      <c r="U5206" s="13"/>
      <c r="V5206" s="13"/>
      <c r="W5206" s="13"/>
      <c r="X5206" s="13"/>
      <c r="Y5206" s="13"/>
      <c r="Z5206" s="13"/>
    </row>
    <row r="5207">
      <c r="A5207" s="24" t="s">
        <v>14786</v>
      </c>
      <c r="B5207" s="24" t="s">
        <v>13714</v>
      </c>
      <c r="C5207" s="13"/>
      <c r="D5207" s="13"/>
      <c r="E5207" s="13"/>
      <c r="F5207" s="13"/>
      <c r="G5207" s="13"/>
      <c r="H5207" s="13"/>
      <c r="I5207" s="13"/>
      <c r="J5207" s="13"/>
      <c r="K5207" s="13"/>
      <c r="L5207" s="13"/>
      <c r="M5207" s="13"/>
      <c r="N5207" s="13"/>
      <c r="O5207" s="13"/>
      <c r="P5207" s="13"/>
      <c r="Q5207" s="13"/>
      <c r="R5207" s="13"/>
      <c r="S5207" s="13"/>
      <c r="T5207" s="13"/>
      <c r="U5207" s="13"/>
      <c r="V5207" s="13"/>
      <c r="W5207" s="13"/>
      <c r="X5207" s="13"/>
      <c r="Y5207" s="13"/>
      <c r="Z5207" s="13"/>
    </row>
    <row r="5208">
      <c r="A5208" s="24" t="s">
        <v>14788</v>
      </c>
      <c r="B5208" s="24" t="s">
        <v>13714</v>
      </c>
      <c r="C5208" s="13"/>
      <c r="D5208" s="13"/>
      <c r="E5208" s="13"/>
      <c r="F5208" s="13"/>
      <c r="G5208" s="13"/>
      <c r="H5208" s="13"/>
      <c r="I5208" s="13"/>
      <c r="J5208" s="13"/>
      <c r="K5208" s="13"/>
      <c r="L5208" s="13"/>
      <c r="M5208" s="13"/>
      <c r="N5208" s="13"/>
      <c r="O5208" s="13"/>
      <c r="P5208" s="13"/>
      <c r="Q5208" s="13"/>
      <c r="R5208" s="13"/>
      <c r="S5208" s="13"/>
      <c r="T5208" s="13"/>
      <c r="U5208" s="13"/>
      <c r="V5208" s="13"/>
      <c r="W5208" s="13"/>
      <c r="X5208" s="13"/>
      <c r="Y5208" s="13"/>
      <c r="Z5208" s="13"/>
    </row>
    <row r="5209">
      <c r="A5209" s="24" t="s">
        <v>14790</v>
      </c>
      <c r="B5209" s="24" t="s">
        <v>13714</v>
      </c>
      <c r="C5209" s="13"/>
      <c r="D5209" s="13"/>
      <c r="E5209" s="13"/>
      <c r="F5209" s="13"/>
      <c r="G5209" s="13"/>
      <c r="H5209" s="13"/>
      <c r="I5209" s="13"/>
      <c r="J5209" s="13"/>
      <c r="K5209" s="13"/>
      <c r="L5209" s="13"/>
      <c r="M5209" s="13"/>
      <c r="N5209" s="13"/>
      <c r="O5209" s="13"/>
      <c r="P5209" s="13"/>
      <c r="Q5209" s="13"/>
      <c r="R5209" s="13"/>
      <c r="S5209" s="13"/>
      <c r="T5209" s="13"/>
      <c r="U5209" s="13"/>
      <c r="V5209" s="13"/>
      <c r="W5209" s="13"/>
      <c r="X5209" s="13"/>
      <c r="Y5209" s="13"/>
      <c r="Z5209" s="13"/>
    </row>
    <row r="5210">
      <c r="A5210" s="24" t="s">
        <v>14793</v>
      </c>
      <c r="B5210" s="24" t="s">
        <v>13714</v>
      </c>
      <c r="C5210" s="13"/>
      <c r="D5210" s="13"/>
      <c r="E5210" s="13"/>
      <c r="F5210" s="13"/>
      <c r="G5210" s="13"/>
      <c r="H5210" s="13"/>
      <c r="I5210" s="13"/>
      <c r="J5210" s="13"/>
      <c r="K5210" s="13"/>
      <c r="L5210" s="13"/>
      <c r="M5210" s="13"/>
      <c r="N5210" s="13"/>
      <c r="O5210" s="13"/>
      <c r="P5210" s="13"/>
      <c r="Q5210" s="13"/>
      <c r="R5210" s="13"/>
      <c r="S5210" s="13"/>
      <c r="T5210" s="13"/>
      <c r="U5210" s="13"/>
      <c r="V5210" s="13"/>
      <c r="W5210" s="13"/>
      <c r="X5210" s="13"/>
      <c r="Y5210" s="13"/>
      <c r="Z5210" s="13"/>
    </row>
    <row r="5211">
      <c r="A5211" s="24" t="s">
        <v>14796</v>
      </c>
      <c r="B5211" s="24" t="s">
        <v>13714</v>
      </c>
      <c r="C5211" s="13"/>
      <c r="D5211" s="13"/>
      <c r="E5211" s="13"/>
      <c r="F5211" s="13"/>
      <c r="G5211" s="13"/>
      <c r="H5211" s="13"/>
      <c r="I5211" s="13"/>
      <c r="J5211" s="13"/>
      <c r="K5211" s="13"/>
      <c r="L5211" s="13"/>
      <c r="M5211" s="13"/>
      <c r="N5211" s="13"/>
      <c r="O5211" s="13"/>
      <c r="P5211" s="13"/>
      <c r="Q5211" s="13"/>
      <c r="R5211" s="13"/>
      <c r="S5211" s="13"/>
      <c r="T5211" s="13"/>
      <c r="U5211" s="13"/>
      <c r="V5211" s="13"/>
      <c r="W5211" s="13"/>
      <c r="X5211" s="13"/>
      <c r="Y5211" s="13"/>
      <c r="Z5211" s="13"/>
    </row>
    <row r="5212">
      <c r="A5212" s="24" t="s">
        <v>14798</v>
      </c>
      <c r="B5212" s="24" t="s">
        <v>13714</v>
      </c>
      <c r="C5212" s="13"/>
      <c r="D5212" s="13"/>
      <c r="E5212" s="13"/>
      <c r="F5212" s="13"/>
      <c r="G5212" s="13"/>
      <c r="H5212" s="13"/>
      <c r="I5212" s="13"/>
      <c r="J5212" s="13"/>
      <c r="K5212" s="13"/>
      <c r="L5212" s="13"/>
      <c r="M5212" s="13"/>
      <c r="N5212" s="13"/>
      <c r="O5212" s="13"/>
      <c r="P5212" s="13"/>
      <c r="Q5212" s="13"/>
      <c r="R5212" s="13"/>
      <c r="S5212" s="13"/>
      <c r="T5212" s="13"/>
      <c r="U5212" s="13"/>
      <c r="V5212" s="13"/>
      <c r="W5212" s="13"/>
      <c r="X5212" s="13"/>
      <c r="Y5212" s="13"/>
      <c r="Z5212" s="13"/>
    </row>
    <row r="5213">
      <c r="A5213" s="24" t="s">
        <v>14801</v>
      </c>
      <c r="B5213" s="24" t="s">
        <v>13714</v>
      </c>
      <c r="C5213" s="13"/>
      <c r="D5213" s="13"/>
      <c r="E5213" s="13"/>
      <c r="F5213" s="13"/>
      <c r="G5213" s="13"/>
      <c r="H5213" s="13"/>
      <c r="I5213" s="13"/>
      <c r="J5213" s="13"/>
      <c r="K5213" s="13"/>
      <c r="L5213" s="13"/>
      <c r="M5213" s="13"/>
      <c r="N5213" s="13"/>
      <c r="O5213" s="13"/>
      <c r="P5213" s="13"/>
      <c r="Q5213" s="13"/>
      <c r="R5213" s="13"/>
      <c r="S5213" s="13"/>
      <c r="T5213" s="13"/>
      <c r="U5213" s="13"/>
      <c r="V5213" s="13"/>
      <c r="W5213" s="13"/>
      <c r="X5213" s="13"/>
      <c r="Y5213" s="13"/>
      <c r="Z5213" s="13"/>
    </row>
    <row r="5214">
      <c r="A5214" s="24" t="s">
        <v>14804</v>
      </c>
      <c r="B5214" s="24" t="s">
        <v>13714</v>
      </c>
      <c r="C5214" s="13"/>
      <c r="D5214" s="13"/>
      <c r="E5214" s="13"/>
      <c r="F5214" s="13"/>
      <c r="G5214" s="13"/>
      <c r="H5214" s="13"/>
      <c r="I5214" s="13"/>
      <c r="J5214" s="13"/>
      <c r="K5214" s="13"/>
      <c r="L5214" s="13"/>
      <c r="M5214" s="13"/>
      <c r="N5214" s="13"/>
      <c r="O5214" s="13"/>
      <c r="P5214" s="13"/>
      <c r="Q5214" s="13"/>
      <c r="R5214" s="13"/>
      <c r="S5214" s="13"/>
      <c r="T5214" s="13"/>
      <c r="U5214" s="13"/>
      <c r="V5214" s="13"/>
      <c r="W5214" s="13"/>
      <c r="X5214" s="13"/>
      <c r="Y5214" s="13"/>
      <c r="Z5214" s="13"/>
    </row>
    <row r="5215">
      <c r="A5215" s="24" t="s">
        <v>14807</v>
      </c>
      <c r="B5215" s="24" t="s">
        <v>13714</v>
      </c>
      <c r="C5215" s="13"/>
      <c r="D5215" s="13"/>
      <c r="E5215" s="13"/>
      <c r="F5215" s="13"/>
      <c r="G5215" s="13"/>
      <c r="H5215" s="13"/>
      <c r="I5215" s="13"/>
      <c r="J5215" s="13"/>
      <c r="K5215" s="13"/>
      <c r="L5215" s="13"/>
      <c r="M5215" s="13"/>
      <c r="N5215" s="13"/>
      <c r="O5215" s="13"/>
      <c r="P5215" s="13"/>
      <c r="Q5215" s="13"/>
      <c r="R5215" s="13"/>
      <c r="S5215" s="13"/>
      <c r="T5215" s="13"/>
      <c r="U5215" s="13"/>
      <c r="V5215" s="13"/>
      <c r="W5215" s="13"/>
      <c r="X5215" s="13"/>
      <c r="Y5215" s="13"/>
      <c r="Z5215" s="13"/>
    </row>
    <row r="5216">
      <c r="A5216" s="24" t="s">
        <v>14810</v>
      </c>
      <c r="B5216" s="24" t="s">
        <v>13714</v>
      </c>
      <c r="C5216" s="13"/>
      <c r="D5216" s="13"/>
      <c r="E5216" s="13"/>
      <c r="F5216" s="13"/>
      <c r="G5216" s="13"/>
      <c r="H5216" s="13"/>
      <c r="I5216" s="13"/>
      <c r="J5216" s="13"/>
      <c r="K5216" s="13"/>
      <c r="L5216" s="13"/>
      <c r="M5216" s="13"/>
      <c r="N5216" s="13"/>
      <c r="O5216" s="13"/>
      <c r="P5216" s="13"/>
      <c r="Q5216" s="13"/>
      <c r="R5216" s="13"/>
      <c r="S5216" s="13"/>
      <c r="T5216" s="13"/>
      <c r="U5216" s="13"/>
      <c r="V5216" s="13"/>
      <c r="W5216" s="13"/>
      <c r="X5216" s="13"/>
      <c r="Y5216" s="13"/>
      <c r="Z5216" s="13"/>
    </row>
    <row r="5217">
      <c r="A5217" s="24" t="s">
        <v>14813</v>
      </c>
      <c r="B5217" s="24" t="s">
        <v>13714</v>
      </c>
      <c r="C5217" s="13"/>
      <c r="D5217" s="13"/>
      <c r="E5217" s="13"/>
      <c r="F5217" s="13"/>
      <c r="G5217" s="13"/>
      <c r="H5217" s="13"/>
      <c r="I5217" s="13"/>
      <c r="J5217" s="13"/>
      <c r="K5217" s="13"/>
      <c r="L5217" s="13"/>
      <c r="M5217" s="13"/>
      <c r="N5217" s="13"/>
      <c r="O5217" s="13"/>
      <c r="P5217" s="13"/>
      <c r="Q5217" s="13"/>
      <c r="R5217" s="13"/>
      <c r="S5217" s="13"/>
      <c r="T5217" s="13"/>
      <c r="U5217" s="13"/>
      <c r="V5217" s="13"/>
      <c r="W5217" s="13"/>
      <c r="X5217" s="13"/>
      <c r="Y5217" s="13"/>
      <c r="Z5217" s="13"/>
    </row>
    <row r="5218">
      <c r="A5218" s="24" t="s">
        <v>14815</v>
      </c>
      <c r="B5218" s="24" t="s">
        <v>13714</v>
      </c>
      <c r="C5218" s="13"/>
      <c r="D5218" s="13"/>
      <c r="E5218" s="13"/>
      <c r="F5218" s="13"/>
      <c r="G5218" s="13"/>
      <c r="H5218" s="13"/>
      <c r="I5218" s="13"/>
      <c r="J5218" s="13"/>
      <c r="K5218" s="13"/>
      <c r="L5218" s="13"/>
      <c r="M5218" s="13"/>
      <c r="N5218" s="13"/>
      <c r="O5218" s="13"/>
      <c r="P5218" s="13"/>
      <c r="Q5218" s="13"/>
      <c r="R5218" s="13"/>
      <c r="S5218" s="13"/>
      <c r="T5218" s="13"/>
      <c r="U5218" s="13"/>
      <c r="V5218" s="13"/>
      <c r="W5218" s="13"/>
      <c r="X5218" s="13"/>
      <c r="Y5218" s="13"/>
      <c r="Z5218" s="13"/>
    </row>
    <row r="5219">
      <c r="A5219" s="24" t="s">
        <v>14818</v>
      </c>
      <c r="B5219" s="24" t="s">
        <v>13714</v>
      </c>
      <c r="C5219" s="13"/>
      <c r="D5219" s="13"/>
      <c r="E5219" s="13"/>
      <c r="F5219" s="13"/>
      <c r="G5219" s="13"/>
      <c r="H5219" s="13"/>
      <c r="I5219" s="13"/>
      <c r="J5219" s="13"/>
      <c r="K5219" s="13"/>
      <c r="L5219" s="13"/>
      <c r="M5219" s="13"/>
      <c r="N5219" s="13"/>
      <c r="O5219" s="13"/>
      <c r="P5219" s="13"/>
      <c r="Q5219" s="13"/>
      <c r="R5219" s="13"/>
      <c r="S5219" s="13"/>
      <c r="T5219" s="13"/>
      <c r="U5219" s="13"/>
      <c r="V5219" s="13"/>
      <c r="W5219" s="13"/>
      <c r="X5219" s="13"/>
      <c r="Y5219" s="13"/>
      <c r="Z5219" s="13"/>
    </row>
    <row r="5220">
      <c r="A5220" s="24" t="s">
        <v>14821</v>
      </c>
      <c r="B5220" s="24" t="s">
        <v>13714</v>
      </c>
      <c r="C5220" s="13"/>
      <c r="D5220" s="13"/>
      <c r="E5220" s="13"/>
      <c r="F5220" s="13"/>
      <c r="G5220" s="13"/>
      <c r="H5220" s="13"/>
      <c r="I5220" s="13"/>
      <c r="J5220" s="13"/>
      <c r="K5220" s="13"/>
      <c r="L5220" s="13"/>
      <c r="M5220" s="13"/>
      <c r="N5220" s="13"/>
      <c r="O5220" s="13"/>
      <c r="P5220" s="13"/>
      <c r="Q5220" s="13"/>
      <c r="R5220" s="13"/>
      <c r="S5220" s="13"/>
      <c r="T5220" s="13"/>
      <c r="U5220" s="13"/>
      <c r="V5220" s="13"/>
      <c r="W5220" s="13"/>
      <c r="X5220" s="13"/>
      <c r="Y5220" s="13"/>
      <c r="Z5220" s="13"/>
    </row>
    <row r="5221">
      <c r="A5221" s="24" t="s">
        <v>14823</v>
      </c>
      <c r="B5221" s="24" t="s">
        <v>13714</v>
      </c>
      <c r="C5221" s="13"/>
      <c r="D5221" s="13"/>
      <c r="E5221" s="13"/>
      <c r="F5221" s="13"/>
      <c r="G5221" s="13"/>
      <c r="H5221" s="13"/>
      <c r="I5221" s="13"/>
      <c r="J5221" s="13"/>
      <c r="K5221" s="13"/>
      <c r="L5221" s="13"/>
      <c r="M5221" s="13"/>
      <c r="N5221" s="13"/>
      <c r="O5221" s="13"/>
      <c r="P5221" s="13"/>
      <c r="Q5221" s="13"/>
      <c r="R5221" s="13"/>
      <c r="S5221" s="13"/>
      <c r="T5221" s="13"/>
      <c r="U5221" s="13"/>
      <c r="V5221" s="13"/>
      <c r="W5221" s="13"/>
      <c r="X5221" s="13"/>
      <c r="Y5221" s="13"/>
      <c r="Z5221" s="13"/>
    </row>
    <row r="5222">
      <c r="A5222" s="24" t="s">
        <v>14826</v>
      </c>
      <c r="B5222" s="24" t="s">
        <v>13714</v>
      </c>
      <c r="C5222" s="13"/>
      <c r="D5222" s="13"/>
      <c r="E5222" s="13"/>
      <c r="F5222" s="13"/>
      <c r="G5222" s="13"/>
      <c r="H5222" s="13"/>
      <c r="I5222" s="13"/>
      <c r="J5222" s="13"/>
      <c r="K5222" s="13"/>
      <c r="L5222" s="13"/>
      <c r="M5222" s="13"/>
      <c r="N5222" s="13"/>
      <c r="O5222" s="13"/>
      <c r="P5222" s="13"/>
      <c r="Q5222" s="13"/>
      <c r="R5222" s="13"/>
      <c r="S5222" s="13"/>
      <c r="T5222" s="13"/>
      <c r="U5222" s="13"/>
      <c r="V5222" s="13"/>
      <c r="W5222" s="13"/>
      <c r="X5222" s="13"/>
      <c r="Y5222" s="13"/>
      <c r="Z5222" s="13"/>
    </row>
    <row r="5223">
      <c r="A5223" s="24" t="s">
        <v>14828</v>
      </c>
      <c r="B5223" s="24" t="s">
        <v>13714</v>
      </c>
      <c r="C5223" s="13"/>
      <c r="D5223" s="13"/>
      <c r="E5223" s="13"/>
      <c r="F5223" s="13"/>
      <c r="G5223" s="13"/>
      <c r="H5223" s="13"/>
      <c r="I5223" s="13"/>
      <c r="J5223" s="13"/>
      <c r="K5223" s="13"/>
      <c r="L5223" s="13"/>
      <c r="M5223" s="13"/>
      <c r="N5223" s="13"/>
      <c r="O5223" s="13"/>
      <c r="P5223" s="13"/>
      <c r="Q5223" s="13"/>
      <c r="R5223" s="13"/>
      <c r="S5223" s="13"/>
      <c r="T5223" s="13"/>
      <c r="U5223" s="13"/>
      <c r="V5223" s="13"/>
      <c r="W5223" s="13"/>
      <c r="X5223" s="13"/>
      <c r="Y5223" s="13"/>
      <c r="Z5223" s="13"/>
    </row>
    <row r="5224">
      <c r="A5224" s="24" t="s">
        <v>14831</v>
      </c>
      <c r="B5224" s="24" t="s">
        <v>13714</v>
      </c>
      <c r="C5224" s="13"/>
      <c r="D5224" s="13"/>
      <c r="E5224" s="13"/>
      <c r="F5224" s="13"/>
      <c r="G5224" s="13"/>
      <c r="H5224" s="13"/>
      <c r="I5224" s="13"/>
      <c r="J5224" s="13"/>
      <c r="K5224" s="13"/>
      <c r="L5224" s="13"/>
      <c r="M5224" s="13"/>
      <c r="N5224" s="13"/>
      <c r="O5224" s="13"/>
      <c r="P5224" s="13"/>
      <c r="Q5224" s="13"/>
      <c r="R5224" s="13"/>
      <c r="S5224" s="13"/>
      <c r="T5224" s="13"/>
      <c r="U5224" s="13"/>
      <c r="V5224" s="13"/>
      <c r="W5224" s="13"/>
      <c r="X5224" s="13"/>
      <c r="Y5224" s="13"/>
      <c r="Z5224" s="13"/>
    </row>
    <row r="5225">
      <c r="A5225" s="24" t="s">
        <v>14834</v>
      </c>
      <c r="B5225" s="24" t="s">
        <v>13714</v>
      </c>
      <c r="C5225" s="13"/>
      <c r="D5225" s="13"/>
      <c r="E5225" s="13"/>
      <c r="F5225" s="13"/>
      <c r="G5225" s="13"/>
      <c r="H5225" s="13"/>
      <c r="I5225" s="13"/>
      <c r="J5225" s="13"/>
      <c r="K5225" s="13"/>
      <c r="L5225" s="13"/>
      <c r="M5225" s="13"/>
      <c r="N5225" s="13"/>
      <c r="O5225" s="13"/>
      <c r="P5225" s="13"/>
      <c r="Q5225" s="13"/>
      <c r="R5225" s="13"/>
      <c r="S5225" s="13"/>
      <c r="T5225" s="13"/>
      <c r="U5225" s="13"/>
      <c r="V5225" s="13"/>
      <c r="W5225" s="13"/>
      <c r="X5225" s="13"/>
      <c r="Y5225" s="13"/>
      <c r="Z5225" s="13"/>
    </row>
    <row r="5226">
      <c r="A5226" s="24" t="s">
        <v>14837</v>
      </c>
      <c r="B5226" s="24" t="s">
        <v>13714</v>
      </c>
      <c r="C5226" s="13"/>
      <c r="D5226" s="13"/>
      <c r="E5226" s="13"/>
      <c r="F5226" s="13"/>
      <c r="G5226" s="13"/>
      <c r="H5226" s="13"/>
      <c r="I5226" s="13"/>
      <c r="J5226" s="13"/>
      <c r="K5226" s="13"/>
      <c r="L5226" s="13"/>
      <c r="M5226" s="13"/>
      <c r="N5226" s="13"/>
      <c r="O5226" s="13"/>
      <c r="P5226" s="13"/>
      <c r="Q5226" s="13"/>
      <c r="R5226" s="13"/>
      <c r="S5226" s="13"/>
      <c r="T5226" s="13"/>
      <c r="U5226" s="13"/>
      <c r="V5226" s="13"/>
      <c r="W5226" s="13"/>
      <c r="X5226" s="13"/>
      <c r="Y5226" s="13"/>
      <c r="Z5226" s="13"/>
    </row>
    <row r="5227">
      <c r="A5227" s="24" t="s">
        <v>14840</v>
      </c>
      <c r="B5227" s="24" t="s">
        <v>13714</v>
      </c>
      <c r="C5227" s="13"/>
      <c r="D5227" s="13"/>
      <c r="E5227" s="13"/>
      <c r="F5227" s="13"/>
      <c r="G5227" s="13"/>
      <c r="H5227" s="13"/>
      <c r="I5227" s="13"/>
      <c r="J5227" s="13"/>
      <c r="K5227" s="13"/>
      <c r="L5227" s="13"/>
      <c r="M5227" s="13"/>
      <c r="N5227" s="13"/>
      <c r="O5227" s="13"/>
      <c r="P5227" s="13"/>
      <c r="Q5227" s="13"/>
      <c r="R5227" s="13"/>
      <c r="S5227" s="13"/>
      <c r="T5227" s="13"/>
      <c r="U5227" s="13"/>
      <c r="V5227" s="13"/>
      <c r="W5227" s="13"/>
      <c r="X5227" s="13"/>
      <c r="Y5227" s="13"/>
      <c r="Z5227" s="13"/>
    </row>
    <row r="5228">
      <c r="A5228" s="24" t="s">
        <v>14842</v>
      </c>
      <c r="B5228" s="24" t="s">
        <v>13714</v>
      </c>
      <c r="C5228" s="13"/>
      <c r="D5228" s="13"/>
      <c r="E5228" s="13"/>
      <c r="F5228" s="13"/>
      <c r="G5228" s="13"/>
      <c r="H5228" s="13"/>
      <c r="I5228" s="13"/>
      <c r="J5228" s="13"/>
      <c r="K5228" s="13"/>
      <c r="L5228" s="13"/>
      <c r="M5228" s="13"/>
      <c r="N5228" s="13"/>
      <c r="O5228" s="13"/>
      <c r="P5228" s="13"/>
      <c r="Q5228" s="13"/>
      <c r="R5228" s="13"/>
      <c r="S5228" s="13"/>
      <c r="T5228" s="13"/>
      <c r="U5228" s="13"/>
      <c r="V5228" s="13"/>
      <c r="W5228" s="13"/>
      <c r="X5228" s="13"/>
      <c r="Y5228" s="13"/>
      <c r="Z5228" s="13"/>
    </row>
    <row r="5229">
      <c r="A5229" s="24" t="s">
        <v>14845</v>
      </c>
      <c r="B5229" s="24" t="s">
        <v>13714</v>
      </c>
      <c r="C5229" s="13"/>
      <c r="D5229" s="13"/>
      <c r="E5229" s="13"/>
      <c r="F5229" s="13"/>
      <c r="G5229" s="13"/>
      <c r="H5229" s="13"/>
      <c r="I5229" s="13"/>
      <c r="J5229" s="13"/>
      <c r="K5229" s="13"/>
      <c r="L5229" s="13"/>
      <c r="M5229" s="13"/>
      <c r="N5229" s="13"/>
      <c r="O5229" s="13"/>
      <c r="P5229" s="13"/>
      <c r="Q5229" s="13"/>
      <c r="R5229" s="13"/>
      <c r="S5229" s="13"/>
      <c r="T5229" s="13"/>
      <c r="U5229" s="13"/>
      <c r="V5229" s="13"/>
      <c r="W5229" s="13"/>
      <c r="X5229" s="13"/>
      <c r="Y5229" s="13"/>
      <c r="Z5229" s="13"/>
    </row>
    <row r="5230">
      <c r="A5230" s="24" t="s">
        <v>14848</v>
      </c>
      <c r="B5230" s="24" t="s">
        <v>13714</v>
      </c>
      <c r="C5230" s="13"/>
      <c r="D5230" s="13"/>
      <c r="E5230" s="13"/>
      <c r="F5230" s="13"/>
      <c r="G5230" s="13"/>
      <c r="H5230" s="13"/>
      <c r="I5230" s="13"/>
      <c r="J5230" s="13"/>
      <c r="K5230" s="13"/>
      <c r="L5230" s="13"/>
      <c r="M5230" s="13"/>
      <c r="N5230" s="13"/>
      <c r="O5230" s="13"/>
      <c r="P5230" s="13"/>
      <c r="Q5230" s="13"/>
      <c r="R5230" s="13"/>
      <c r="S5230" s="13"/>
      <c r="T5230" s="13"/>
      <c r="U5230" s="13"/>
      <c r="V5230" s="13"/>
      <c r="W5230" s="13"/>
      <c r="X5230" s="13"/>
      <c r="Y5230" s="13"/>
      <c r="Z5230" s="13"/>
    </row>
    <row r="5231">
      <c r="A5231" s="24" t="s">
        <v>14851</v>
      </c>
      <c r="B5231" s="24" t="s">
        <v>13714</v>
      </c>
      <c r="C5231" s="13"/>
      <c r="D5231" s="13"/>
      <c r="E5231" s="13"/>
      <c r="F5231" s="13"/>
      <c r="G5231" s="13"/>
      <c r="H5231" s="13"/>
      <c r="I5231" s="13"/>
      <c r="J5231" s="13"/>
      <c r="K5231" s="13"/>
      <c r="L5231" s="13"/>
      <c r="M5231" s="13"/>
      <c r="N5231" s="13"/>
      <c r="O5231" s="13"/>
      <c r="P5231" s="13"/>
      <c r="Q5231" s="13"/>
      <c r="R5231" s="13"/>
      <c r="S5231" s="13"/>
      <c r="T5231" s="13"/>
      <c r="U5231" s="13"/>
      <c r="V5231" s="13"/>
      <c r="W5231" s="13"/>
      <c r="X5231" s="13"/>
      <c r="Y5231" s="13"/>
      <c r="Z5231" s="13"/>
    </row>
    <row r="5232">
      <c r="A5232" s="24" t="s">
        <v>14852</v>
      </c>
      <c r="B5232" s="24" t="s">
        <v>13714</v>
      </c>
      <c r="C5232" s="13"/>
      <c r="D5232" s="13"/>
      <c r="E5232" s="13"/>
      <c r="F5232" s="13"/>
      <c r="G5232" s="13"/>
      <c r="H5232" s="13"/>
      <c r="I5232" s="13"/>
      <c r="J5232" s="13"/>
      <c r="K5232" s="13"/>
      <c r="L5232" s="13"/>
      <c r="M5232" s="13"/>
      <c r="N5232" s="13"/>
      <c r="O5232" s="13"/>
      <c r="P5232" s="13"/>
      <c r="Q5232" s="13"/>
      <c r="R5232" s="13"/>
      <c r="S5232" s="13"/>
      <c r="T5232" s="13"/>
      <c r="U5232" s="13"/>
      <c r="V5232" s="13"/>
      <c r="W5232" s="13"/>
      <c r="X5232" s="13"/>
      <c r="Y5232" s="13"/>
      <c r="Z5232" s="13"/>
    </row>
    <row r="5233">
      <c r="A5233" s="24" t="s">
        <v>14856</v>
      </c>
      <c r="B5233" s="24" t="s">
        <v>13714</v>
      </c>
      <c r="C5233" s="13"/>
      <c r="D5233" s="13"/>
      <c r="E5233" s="13"/>
      <c r="F5233" s="13"/>
      <c r="G5233" s="13"/>
      <c r="H5233" s="13"/>
      <c r="I5233" s="13"/>
      <c r="J5233" s="13"/>
      <c r="K5233" s="13"/>
      <c r="L5233" s="13"/>
      <c r="M5233" s="13"/>
      <c r="N5233" s="13"/>
      <c r="O5233" s="13"/>
      <c r="P5233" s="13"/>
      <c r="Q5233" s="13"/>
      <c r="R5233" s="13"/>
      <c r="S5233" s="13"/>
      <c r="T5233" s="13"/>
      <c r="U5233" s="13"/>
      <c r="V5233" s="13"/>
      <c r="W5233" s="13"/>
      <c r="X5233" s="13"/>
      <c r="Y5233" s="13"/>
      <c r="Z5233" s="13"/>
    </row>
    <row r="5234">
      <c r="A5234" s="24" t="s">
        <v>14859</v>
      </c>
      <c r="B5234" s="24" t="s">
        <v>13714</v>
      </c>
      <c r="C5234" s="13"/>
      <c r="D5234" s="13"/>
      <c r="E5234" s="13"/>
      <c r="F5234" s="13"/>
      <c r="G5234" s="13"/>
      <c r="H5234" s="13"/>
      <c r="I5234" s="13"/>
      <c r="J5234" s="13"/>
      <c r="K5234" s="13"/>
      <c r="L5234" s="13"/>
      <c r="M5234" s="13"/>
      <c r="N5234" s="13"/>
      <c r="O5234" s="13"/>
      <c r="P5234" s="13"/>
      <c r="Q5234" s="13"/>
      <c r="R5234" s="13"/>
      <c r="S5234" s="13"/>
      <c r="T5234" s="13"/>
      <c r="U5234" s="13"/>
      <c r="V5234" s="13"/>
      <c r="W5234" s="13"/>
      <c r="X5234" s="13"/>
      <c r="Y5234" s="13"/>
      <c r="Z5234" s="13"/>
    </row>
    <row r="5235">
      <c r="A5235" s="24" t="s">
        <v>14861</v>
      </c>
      <c r="B5235" s="24" t="s">
        <v>13714</v>
      </c>
      <c r="C5235" s="13"/>
      <c r="D5235" s="13"/>
      <c r="E5235" s="13"/>
      <c r="F5235" s="13"/>
      <c r="G5235" s="13"/>
      <c r="H5235" s="13"/>
      <c r="I5235" s="13"/>
      <c r="J5235" s="13"/>
      <c r="K5235" s="13"/>
      <c r="L5235" s="13"/>
      <c r="M5235" s="13"/>
      <c r="N5235" s="13"/>
      <c r="O5235" s="13"/>
      <c r="P5235" s="13"/>
      <c r="Q5235" s="13"/>
      <c r="R5235" s="13"/>
      <c r="S5235" s="13"/>
      <c r="T5235" s="13"/>
      <c r="U5235" s="13"/>
      <c r="V5235" s="13"/>
      <c r="W5235" s="13"/>
      <c r="X5235" s="13"/>
      <c r="Y5235" s="13"/>
      <c r="Z5235" s="13"/>
    </row>
    <row r="5236">
      <c r="A5236" s="24" t="s">
        <v>14863</v>
      </c>
      <c r="B5236" s="24" t="s">
        <v>13714</v>
      </c>
      <c r="C5236" s="13"/>
      <c r="D5236" s="13"/>
      <c r="E5236" s="13"/>
      <c r="F5236" s="13"/>
      <c r="G5236" s="13"/>
      <c r="H5236" s="13"/>
      <c r="I5236" s="13"/>
      <c r="J5236" s="13"/>
      <c r="K5236" s="13"/>
      <c r="L5236" s="13"/>
      <c r="M5236" s="13"/>
      <c r="N5236" s="13"/>
      <c r="O5236" s="13"/>
      <c r="P5236" s="13"/>
      <c r="Q5236" s="13"/>
      <c r="R5236" s="13"/>
      <c r="S5236" s="13"/>
      <c r="T5236" s="13"/>
      <c r="U5236" s="13"/>
      <c r="V5236" s="13"/>
      <c r="W5236" s="13"/>
      <c r="X5236" s="13"/>
      <c r="Y5236" s="13"/>
      <c r="Z5236" s="13"/>
    </row>
    <row r="5237">
      <c r="A5237" s="24" t="s">
        <v>14865</v>
      </c>
      <c r="B5237" s="24" t="s">
        <v>13714</v>
      </c>
      <c r="C5237" s="13"/>
      <c r="D5237" s="13"/>
      <c r="E5237" s="13"/>
      <c r="F5237" s="13"/>
      <c r="G5237" s="13"/>
      <c r="H5237" s="13"/>
      <c r="I5237" s="13"/>
      <c r="J5237" s="13"/>
      <c r="K5237" s="13"/>
      <c r="L5237" s="13"/>
      <c r="M5237" s="13"/>
      <c r="N5237" s="13"/>
      <c r="O5237" s="13"/>
      <c r="P5237" s="13"/>
      <c r="Q5237" s="13"/>
      <c r="R5237" s="13"/>
      <c r="S5237" s="13"/>
      <c r="T5237" s="13"/>
      <c r="U5237" s="13"/>
      <c r="V5237" s="13"/>
      <c r="W5237" s="13"/>
      <c r="X5237" s="13"/>
      <c r="Y5237" s="13"/>
      <c r="Z5237" s="13"/>
    </row>
    <row r="5238">
      <c r="A5238" s="24" t="s">
        <v>14868</v>
      </c>
      <c r="B5238" s="24" t="s">
        <v>13714</v>
      </c>
      <c r="C5238" s="13"/>
      <c r="D5238" s="13"/>
      <c r="E5238" s="13"/>
      <c r="F5238" s="13"/>
      <c r="G5238" s="13"/>
      <c r="H5238" s="13"/>
      <c r="I5238" s="13"/>
      <c r="J5238" s="13"/>
      <c r="K5238" s="13"/>
      <c r="L5238" s="13"/>
      <c r="M5238" s="13"/>
      <c r="N5238" s="13"/>
      <c r="O5238" s="13"/>
      <c r="P5238" s="13"/>
      <c r="Q5238" s="13"/>
      <c r="R5238" s="13"/>
      <c r="S5238" s="13"/>
      <c r="T5238" s="13"/>
      <c r="U5238" s="13"/>
      <c r="V5238" s="13"/>
      <c r="W5238" s="13"/>
      <c r="X5238" s="13"/>
      <c r="Y5238" s="13"/>
      <c r="Z5238" s="13"/>
    </row>
    <row r="5239">
      <c r="A5239" s="24" t="s">
        <v>14870</v>
      </c>
      <c r="B5239" s="24" t="s">
        <v>13714</v>
      </c>
      <c r="C5239" s="13"/>
      <c r="D5239" s="13"/>
      <c r="E5239" s="13"/>
      <c r="F5239" s="13"/>
      <c r="G5239" s="13"/>
      <c r="H5239" s="13"/>
      <c r="I5239" s="13"/>
      <c r="J5239" s="13"/>
      <c r="K5239" s="13"/>
      <c r="L5239" s="13"/>
      <c r="M5239" s="13"/>
      <c r="N5239" s="13"/>
      <c r="O5239" s="13"/>
      <c r="P5239" s="13"/>
      <c r="Q5239" s="13"/>
      <c r="R5239" s="13"/>
      <c r="S5239" s="13"/>
      <c r="T5239" s="13"/>
      <c r="U5239" s="13"/>
      <c r="V5239" s="13"/>
      <c r="W5239" s="13"/>
      <c r="X5239" s="13"/>
      <c r="Y5239" s="13"/>
      <c r="Z5239" s="13"/>
    </row>
    <row r="5240">
      <c r="A5240" s="24" t="s">
        <v>14873</v>
      </c>
      <c r="B5240" s="24" t="s">
        <v>13714</v>
      </c>
      <c r="C5240" s="13"/>
      <c r="D5240" s="13"/>
      <c r="E5240" s="13"/>
      <c r="F5240" s="13"/>
      <c r="G5240" s="13"/>
      <c r="H5240" s="13"/>
      <c r="I5240" s="13"/>
      <c r="J5240" s="13"/>
      <c r="K5240" s="13"/>
      <c r="L5240" s="13"/>
      <c r="M5240" s="13"/>
      <c r="N5240" s="13"/>
      <c r="O5240" s="13"/>
      <c r="P5240" s="13"/>
      <c r="Q5240" s="13"/>
      <c r="R5240" s="13"/>
      <c r="S5240" s="13"/>
      <c r="T5240" s="13"/>
      <c r="U5240" s="13"/>
      <c r="V5240" s="13"/>
      <c r="W5240" s="13"/>
      <c r="X5240" s="13"/>
      <c r="Y5240" s="13"/>
      <c r="Z5240" s="13"/>
    </row>
    <row r="5241">
      <c r="A5241" s="24" t="s">
        <v>14875</v>
      </c>
      <c r="B5241" s="24" t="s">
        <v>13714</v>
      </c>
      <c r="C5241" s="13"/>
      <c r="D5241" s="13"/>
      <c r="E5241" s="13"/>
      <c r="F5241" s="13"/>
      <c r="G5241" s="13"/>
      <c r="H5241" s="13"/>
      <c r="I5241" s="13"/>
      <c r="J5241" s="13"/>
      <c r="K5241" s="13"/>
      <c r="L5241" s="13"/>
      <c r="M5241" s="13"/>
      <c r="N5241" s="13"/>
      <c r="O5241" s="13"/>
      <c r="P5241" s="13"/>
      <c r="Q5241" s="13"/>
      <c r="R5241" s="13"/>
      <c r="S5241" s="13"/>
      <c r="T5241" s="13"/>
      <c r="U5241" s="13"/>
      <c r="V5241" s="13"/>
      <c r="W5241" s="13"/>
      <c r="X5241" s="13"/>
      <c r="Y5241" s="13"/>
      <c r="Z5241" s="13"/>
    </row>
    <row r="5242">
      <c r="A5242" s="24" t="s">
        <v>14878</v>
      </c>
      <c r="B5242" s="24" t="s">
        <v>13714</v>
      </c>
      <c r="C5242" s="13"/>
      <c r="D5242" s="13"/>
      <c r="E5242" s="13"/>
      <c r="F5242" s="13"/>
      <c r="G5242" s="13"/>
      <c r="H5242" s="13"/>
      <c r="I5242" s="13"/>
      <c r="J5242" s="13"/>
      <c r="K5242" s="13"/>
      <c r="L5242" s="13"/>
      <c r="M5242" s="13"/>
      <c r="N5242" s="13"/>
      <c r="O5242" s="13"/>
      <c r="P5242" s="13"/>
      <c r="Q5242" s="13"/>
      <c r="R5242" s="13"/>
      <c r="S5242" s="13"/>
      <c r="T5242" s="13"/>
      <c r="U5242" s="13"/>
      <c r="V5242" s="13"/>
      <c r="W5242" s="13"/>
      <c r="X5242" s="13"/>
      <c r="Y5242" s="13"/>
      <c r="Z5242" s="13"/>
    </row>
    <row r="5243">
      <c r="A5243" s="24" t="s">
        <v>14881</v>
      </c>
      <c r="B5243" s="24" t="s">
        <v>13714</v>
      </c>
      <c r="C5243" s="13"/>
      <c r="D5243" s="13"/>
      <c r="E5243" s="13"/>
      <c r="F5243" s="13"/>
      <c r="G5243" s="13"/>
      <c r="H5243" s="13"/>
      <c r="I5243" s="13"/>
      <c r="J5243" s="13"/>
      <c r="K5243" s="13"/>
      <c r="L5243" s="13"/>
      <c r="M5243" s="13"/>
      <c r="N5243" s="13"/>
      <c r="O5243" s="13"/>
      <c r="P5243" s="13"/>
      <c r="Q5243" s="13"/>
      <c r="R5243" s="13"/>
      <c r="S5243" s="13"/>
      <c r="T5243" s="13"/>
      <c r="U5243" s="13"/>
      <c r="V5243" s="13"/>
      <c r="W5243" s="13"/>
      <c r="X5243" s="13"/>
      <c r="Y5243" s="13"/>
      <c r="Z5243" s="13"/>
    </row>
    <row r="5244">
      <c r="A5244" s="24" t="s">
        <v>14884</v>
      </c>
      <c r="B5244" s="24" t="s">
        <v>13714</v>
      </c>
      <c r="C5244" s="13"/>
      <c r="D5244" s="13"/>
      <c r="E5244" s="13"/>
      <c r="F5244" s="13"/>
      <c r="G5244" s="13"/>
      <c r="H5244" s="13"/>
      <c r="I5244" s="13"/>
      <c r="J5244" s="13"/>
      <c r="K5244" s="13"/>
      <c r="L5244" s="13"/>
      <c r="M5244" s="13"/>
      <c r="N5244" s="13"/>
      <c r="O5244" s="13"/>
      <c r="P5244" s="13"/>
      <c r="Q5244" s="13"/>
      <c r="R5244" s="13"/>
      <c r="S5244" s="13"/>
      <c r="T5244" s="13"/>
      <c r="U5244" s="13"/>
      <c r="V5244" s="13"/>
      <c r="W5244" s="13"/>
      <c r="X5244" s="13"/>
      <c r="Y5244" s="13"/>
      <c r="Z5244" s="13"/>
    </row>
    <row r="5245">
      <c r="A5245" s="24" t="s">
        <v>14887</v>
      </c>
      <c r="B5245" s="24" t="s">
        <v>13714</v>
      </c>
      <c r="C5245" s="13"/>
      <c r="D5245" s="13"/>
      <c r="E5245" s="13"/>
      <c r="F5245" s="13"/>
      <c r="G5245" s="13"/>
      <c r="H5245" s="13"/>
      <c r="I5245" s="13"/>
      <c r="J5245" s="13"/>
      <c r="K5245" s="13"/>
      <c r="L5245" s="13"/>
      <c r="M5245" s="13"/>
      <c r="N5245" s="13"/>
      <c r="O5245" s="13"/>
      <c r="P5245" s="13"/>
      <c r="Q5245" s="13"/>
      <c r="R5245" s="13"/>
      <c r="S5245" s="13"/>
      <c r="T5245" s="13"/>
      <c r="U5245" s="13"/>
      <c r="V5245" s="13"/>
      <c r="W5245" s="13"/>
      <c r="X5245" s="13"/>
      <c r="Y5245" s="13"/>
      <c r="Z5245" s="13"/>
    </row>
    <row r="5246">
      <c r="A5246" s="24" t="s">
        <v>14890</v>
      </c>
      <c r="B5246" s="24" t="s">
        <v>13714</v>
      </c>
      <c r="C5246" s="13"/>
      <c r="D5246" s="13"/>
      <c r="E5246" s="13"/>
      <c r="F5246" s="13"/>
      <c r="G5246" s="13"/>
      <c r="H5246" s="13"/>
      <c r="I5246" s="13"/>
      <c r="J5246" s="13"/>
      <c r="K5246" s="13"/>
      <c r="L5246" s="13"/>
      <c r="M5246" s="13"/>
      <c r="N5246" s="13"/>
      <c r="O5246" s="13"/>
      <c r="P5246" s="13"/>
      <c r="Q5246" s="13"/>
      <c r="R5246" s="13"/>
      <c r="S5246" s="13"/>
      <c r="T5246" s="13"/>
      <c r="U5246" s="13"/>
      <c r="V5246" s="13"/>
      <c r="W5246" s="13"/>
      <c r="X5246" s="13"/>
      <c r="Y5246" s="13"/>
      <c r="Z5246" s="13"/>
    </row>
    <row r="5247">
      <c r="A5247" s="24" t="s">
        <v>14893</v>
      </c>
      <c r="B5247" s="24" t="s">
        <v>13714</v>
      </c>
      <c r="C5247" s="13"/>
      <c r="D5247" s="13"/>
      <c r="E5247" s="13"/>
      <c r="F5247" s="13"/>
      <c r="G5247" s="13"/>
      <c r="H5247" s="13"/>
      <c r="I5247" s="13"/>
      <c r="J5247" s="13"/>
      <c r="K5247" s="13"/>
      <c r="L5247" s="13"/>
      <c r="M5247" s="13"/>
      <c r="N5247" s="13"/>
      <c r="O5247" s="13"/>
      <c r="P5247" s="13"/>
      <c r="Q5247" s="13"/>
      <c r="R5247" s="13"/>
      <c r="S5247" s="13"/>
      <c r="T5247" s="13"/>
      <c r="U5247" s="13"/>
      <c r="V5247" s="13"/>
      <c r="W5247" s="13"/>
      <c r="X5247" s="13"/>
      <c r="Y5247" s="13"/>
      <c r="Z5247" s="13"/>
    </row>
    <row r="5248">
      <c r="A5248" s="24" t="s">
        <v>14897</v>
      </c>
      <c r="B5248" s="24" t="s">
        <v>13714</v>
      </c>
      <c r="C5248" s="13"/>
      <c r="D5248" s="13"/>
      <c r="E5248" s="13"/>
      <c r="F5248" s="13"/>
      <c r="G5248" s="13"/>
      <c r="H5248" s="13"/>
      <c r="I5248" s="13"/>
      <c r="J5248" s="13"/>
      <c r="K5248" s="13"/>
      <c r="L5248" s="13"/>
      <c r="M5248" s="13"/>
      <c r="N5248" s="13"/>
      <c r="O5248" s="13"/>
      <c r="P5248" s="13"/>
      <c r="Q5248" s="13"/>
      <c r="R5248" s="13"/>
      <c r="S5248" s="13"/>
      <c r="T5248" s="13"/>
      <c r="U5248" s="13"/>
      <c r="V5248" s="13"/>
      <c r="W5248" s="13"/>
      <c r="X5248" s="13"/>
      <c r="Y5248" s="13"/>
      <c r="Z5248" s="13"/>
    </row>
    <row r="5249">
      <c r="A5249" s="24" t="s">
        <v>14900</v>
      </c>
      <c r="B5249" s="24" t="s">
        <v>13714</v>
      </c>
      <c r="C5249" s="13"/>
      <c r="D5249" s="13"/>
      <c r="E5249" s="13"/>
      <c r="F5249" s="13"/>
      <c r="G5249" s="13"/>
      <c r="H5249" s="13"/>
      <c r="I5249" s="13"/>
      <c r="J5249" s="13"/>
      <c r="K5249" s="13"/>
      <c r="L5249" s="13"/>
      <c r="M5249" s="13"/>
      <c r="N5249" s="13"/>
      <c r="O5249" s="13"/>
      <c r="P5249" s="13"/>
      <c r="Q5249" s="13"/>
      <c r="R5249" s="13"/>
      <c r="S5249" s="13"/>
      <c r="T5249" s="13"/>
      <c r="U5249" s="13"/>
      <c r="V5249" s="13"/>
      <c r="W5249" s="13"/>
      <c r="X5249" s="13"/>
      <c r="Y5249" s="13"/>
      <c r="Z5249" s="13"/>
    </row>
    <row r="5250">
      <c r="A5250" s="24" t="s">
        <v>14902</v>
      </c>
      <c r="B5250" s="24" t="s">
        <v>13714</v>
      </c>
      <c r="C5250" s="13"/>
      <c r="D5250" s="13"/>
      <c r="E5250" s="13"/>
      <c r="F5250" s="13"/>
      <c r="G5250" s="13"/>
      <c r="H5250" s="13"/>
      <c r="I5250" s="13"/>
      <c r="J5250" s="13"/>
      <c r="K5250" s="13"/>
      <c r="L5250" s="13"/>
      <c r="M5250" s="13"/>
      <c r="N5250" s="13"/>
      <c r="O5250" s="13"/>
      <c r="P5250" s="13"/>
      <c r="Q5250" s="13"/>
      <c r="R5250" s="13"/>
      <c r="S5250" s="13"/>
      <c r="T5250" s="13"/>
      <c r="U5250" s="13"/>
      <c r="V5250" s="13"/>
      <c r="W5250" s="13"/>
      <c r="X5250" s="13"/>
      <c r="Y5250" s="13"/>
      <c r="Z5250" s="13"/>
    </row>
    <row r="5251">
      <c r="A5251" s="24" t="s">
        <v>14906</v>
      </c>
      <c r="B5251" s="24" t="s">
        <v>13714</v>
      </c>
      <c r="C5251" s="13"/>
      <c r="D5251" s="13"/>
      <c r="E5251" s="13"/>
      <c r="F5251" s="13"/>
      <c r="G5251" s="13"/>
      <c r="H5251" s="13"/>
      <c r="I5251" s="13"/>
      <c r="J5251" s="13"/>
      <c r="K5251" s="13"/>
      <c r="L5251" s="13"/>
      <c r="M5251" s="13"/>
      <c r="N5251" s="13"/>
      <c r="O5251" s="13"/>
      <c r="P5251" s="13"/>
      <c r="Q5251" s="13"/>
      <c r="R5251" s="13"/>
      <c r="S5251" s="13"/>
      <c r="T5251" s="13"/>
      <c r="U5251" s="13"/>
      <c r="V5251" s="13"/>
      <c r="W5251" s="13"/>
      <c r="X5251" s="13"/>
      <c r="Y5251" s="13"/>
      <c r="Z5251" s="13"/>
    </row>
    <row r="5252">
      <c r="A5252" s="24" t="s">
        <v>14910</v>
      </c>
      <c r="B5252" s="24" t="s">
        <v>13714</v>
      </c>
      <c r="C5252" s="13"/>
      <c r="D5252" s="13"/>
      <c r="E5252" s="13"/>
      <c r="F5252" s="13"/>
      <c r="G5252" s="13"/>
      <c r="H5252" s="13"/>
      <c r="I5252" s="13"/>
      <c r="J5252" s="13"/>
      <c r="K5252" s="13"/>
      <c r="L5252" s="13"/>
      <c r="M5252" s="13"/>
      <c r="N5252" s="13"/>
      <c r="O5252" s="13"/>
      <c r="P5252" s="13"/>
      <c r="Q5252" s="13"/>
      <c r="R5252" s="13"/>
      <c r="S5252" s="13"/>
      <c r="T5252" s="13"/>
      <c r="U5252" s="13"/>
      <c r="V5252" s="13"/>
      <c r="W5252" s="13"/>
      <c r="X5252" s="13"/>
      <c r="Y5252" s="13"/>
      <c r="Z5252" s="13"/>
    </row>
    <row r="5253">
      <c r="A5253" s="24" t="s">
        <v>14913</v>
      </c>
      <c r="B5253" s="24" t="s">
        <v>13714</v>
      </c>
      <c r="C5253" s="13"/>
      <c r="D5253" s="13"/>
      <c r="E5253" s="13"/>
      <c r="F5253" s="13"/>
      <c r="G5253" s="13"/>
      <c r="H5253" s="13"/>
      <c r="I5253" s="13"/>
      <c r="J5253" s="13"/>
      <c r="K5253" s="13"/>
      <c r="L5253" s="13"/>
      <c r="M5253" s="13"/>
      <c r="N5253" s="13"/>
      <c r="O5253" s="13"/>
      <c r="P5253" s="13"/>
      <c r="Q5253" s="13"/>
      <c r="R5253" s="13"/>
      <c r="S5253" s="13"/>
      <c r="T5253" s="13"/>
      <c r="U5253" s="13"/>
      <c r="V5253" s="13"/>
      <c r="W5253" s="13"/>
      <c r="X5253" s="13"/>
      <c r="Y5253" s="13"/>
      <c r="Z5253" s="13"/>
    </row>
    <row r="5254">
      <c r="A5254" s="24" t="s">
        <v>14916</v>
      </c>
      <c r="B5254" s="24" t="s">
        <v>13714</v>
      </c>
      <c r="C5254" s="13"/>
      <c r="D5254" s="13"/>
      <c r="E5254" s="13"/>
      <c r="F5254" s="13"/>
      <c r="G5254" s="13"/>
      <c r="H5254" s="13"/>
      <c r="I5254" s="13"/>
      <c r="J5254" s="13"/>
      <c r="K5254" s="13"/>
      <c r="L5254" s="13"/>
      <c r="M5254" s="13"/>
      <c r="N5254" s="13"/>
      <c r="O5254" s="13"/>
      <c r="P5254" s="13"/>
      <c r="Q5254" s="13"/>
      <c r="R5254" s="13"/>
      <c r="S5254" s="13"/>
      <c r="T5254" s="13"/>
      <c r="U5254" s="13"/>
      <c r="V5254" s="13"/>
      <c r="W5254" s="13"/>
      <c r="X5254" s="13"/>
      <c r="Y5254" s="13"/>
      <c r="Z5254" s="13"/>
    </row>
    <row r="5255">
      <c r="A5255" s="24" t="s">
        <v>14919</v>
      </c>
      <c r="B5255" s="24" t="s">
        <v>13714</v>
      </c>
      <c r="C5255" s="13"/>
      <c r="D5255" s="13"/>
      <c r="E5255" s="13"/>
      <c r="F5255" s="13"/>
      <c r="G5255" s="13"/>
      <c r="H5255" s="13"/>
      <c r="I5255" s="13"/>
      <c r="J5255" s="13"/>
      <c r="K5255" s="13"/>
      <c r="L5255" s="13"/>
      <c r="M5255" s="13"/>
      <c r="N5255" s="13"/>
      <c r="O5255" s="13"/>
      <c r="P5255" s="13"/>
      <c r="Q5255" s="13"/>
      <c r="R5255" s="13"/>
      <c r="S5255" s="13"/>
      <c r="T5255" s="13"/>
      <c r="U5255" s="13"/>
      <c r="V5255" s="13"/>
      <c r="W5255" s="13"/>
      <c r="X5255" s="13"/>
      <c r="Y5255" s="13"/>
      <c r="Z5255" s="13"/>
    </row>
    <row r="5256">
      <c r="A5256" s="24" t="s">
        <v>14921</v>
      </c>
      <c r="B5256" s="24" t="s">
        <v>13714</v>
      </c>
      <c r="C5256" s="13"/>
      <c r="D5256" s="13"/>
      <c r="E5256" s="13"/>
      <c r="F5256" s="13"/>
      <c r="G5256" s="13"/>
      <c r="H5256" s="13"/>
      <c r="I5256" s="13"/>
      <c r="J5256" s="13"/>
      <c r="K5256" s="13"/>
      <c r="L5256" s="13"/>
      <c r="M5256" s="13"/>
      <c r="N5256" s="13"/>
      <c r="O5256" s="13"/>
      <c r="P5256" s="13"/>
      <c r="Q5256" s="13"/>
      <c r="R5256" s="13"/>
      <c r="S5256" s="13"/>
      <c r="T5256" s="13"/>
      <c r="U5256" s="13"/>
      <c r="V5256" s="13"/>
      <c r="W5256" s="13"/>
      <c r="X5256" s="13"/>
      <c r="Y5256" s="13"/>
      <c r="Z5256" s="13"/>
    </row>
    <row r="5257">
      <c r="A5257" s="24" t="s">
        <v>14924</v>
      </c>
      <c r="B5257" s="24" t="s">
        <v>13714</v>
      </c>
      <c r="C5257" s="13"/>
      <c r="D5257" s="13"/>
      <c r="E5257" s="13"/>
      <c r="F5257" s="13"/>
      <c r="G5257" s="13"/>
      <c r="H5257" s="13"/>
      <c r="I5257" s="13"/>
      <c r="J5257" s="13"/>
      <c r="K5257" s="13"/>
      <c r="L5257" s="13"/>
      <c r="M5257" s="13"/>
      <c r="N5257" s="13"/>
      <c r="O5257" s="13"/>
      <c r="P5257" s="13"/>
      <c r="Q5257" s="13"/>
      <c r="R5257" s="13"/>
      <c r="S5257" s="13"/>
      <c r="T5257" s="13"/>
      <c r="U5257" s="13"/>
      <c r="V5257" s="13"/>
      <c r="W5257" s="13"/>
      <c r="X5257" s="13"/>
      <c r="Y5257" s="13"/>
      <c r="Z5257" s="13"/>
    </row>
    <row r="5258">
      <c r="A5258" s="24" t="s">
        <v>14926</v>
      </c>
      <c r="B5258" s="24" t="s">
        <v>13714</v>
      </c>
      <c r="C5258" s="13"/>
      <c r="D5258" s="13"/>
      <c r="E5258" s="13"/>
      <c r="F5258" s="13"/>
      <c r="G5258" s="13"/>
      <c r="H5258" s="13"/>
      <c r="I5258" s="13"/>
      <c r="J5258" s="13"/>
      <c r="K5258" s="13"/>
      <c r="L5258" s="13"/>
      <c r="M5258" s="13"/>
      <c r="N5258" s="13"/>
      <c r="O5258" s="13"/>
      <c r="P5258" s="13"/>
      <c r="Q5258" s="13"/>
      <c r="R5258" s="13"/>
      <c r="S5258" s="13"/>
      <c r="T5258" s="13"/>
      <c r="U5258" s="13"/>
      <c r="V5258" s="13"/>
      <c r="W5258" s="13"/>
      <c r="X5258" s="13"/>
      <c r="Y5258" s="13"/>
      <c r="Z5258" s="13"/>
    </row>
    <row r="5259">
      <c r="A5259" s="24" t="s">
        <v>14928</v>
      </c>
      <c r="B5259" s="24" t="s">
        <v>13714</v>
      </c>
      <c r="C5259" s="13"/>
      <c r="D5259" s="13"/>
      <c r="E5259" s="13"/>
      <c r="F5259" s="13"/>
      <c r="G5259" s="13"/>
      <c r="H5259" s="13"/>
      <c r="I5259" s="13"/>
      <c r="J5259" s="13"/>
      <c r="K5259" s="13"/>
      <c r="L5259" s="13"/>
      <c r="M5259" s="13"/>
      <c r="N5259" s="13"/>
      <c r="O5259" s="13"/>
      <c r="P5259" s="13"/>
      <c r="Q5259" s="13"/>
      <c r="R5259" s="13"/>
      <c r="S5259" s="13"/>
      <c r="T5259" s="13"/>
      <c r="U5259" s="13"/>
      <c r="V5259" s="13"/>
      <c r="W5259" s="13"/>
      <c r="X5259" s="13"/>
      <c r="Y5259" s="13"/>
      <c r="Z5259" s="13"/>
    </row>
    <row r="5260">
      <c r="A5260" s="24" t="s">
        <v>14929</v>
      </c>
      <c r="B5260" s="24" t="s">
        <v>13714</v>
      </c>
      <c r="C5260" s="13"/>
      <c r="D5260" s="13"/>
      <c r="E5260" s="13"/>
      <c r="F5260" s="13"/>
      <c r="G5260" s="13"/>
      <c r="H5260" s="13"/>
      <c r="I5260" s="13"/>
      <c r="J5260" s="13"/>
      <c r="K5260" s="13"/>
      <c r="L5260" s="13"/>
      <c r="M5260" s="13"/>
      <c r="N5260" s="13"/>
      <c r="O5260" s="13"/>
      <c r="P5260" s="13"/>
      <c r="Q5260" s="13"/>
      <c r="R5260" s="13"/>
      <c r="S5260" s="13"/>
      <c r="T5260" s="13"/>
      <c r="U5260" s="13"/>
      <c r="V5260" s="13"/>
      <c r="W5260" s="13"/>
      <c r="X5260" s="13"/>
      <c r="Y5260" s="13"/>
      <c r="Z5260" s="13"/>
    </row>
    <row r="5261">
      <c r="A5261" s="24" t="s">
        <v>14932</v>
      </c>
      <c r="B5261" s="24" t="s">
        <v>13714</v>
      </c>
      <c r="C5261" s="13"/>
      <c r="D5261" s="13"/>
      <c r="E5261" s="13"/>
      <c r="F5261" s="13"/>
      <c r="G5261" s="13"/>
      <c r="H5261" s="13"/>
      <c r="I5261" s="13"/>
      <c r="J5261" s="13"/>
      <c r="K5261" s="13"/>
      <c r="L5261" s="13"/>
      <c r="M5261" s="13"/>
      <c r="N5261" s="13"/>
      <c r="O5261" s="13"/>
      <c r="P5261" s="13"/>
      <c r="Q5261" s="13"/>
      <c r="R5261" s="13"/>
      <c r="S5261" s="13"/>
      <c r="T5261" s="13"/>
      <c r="U5261" s="13"/>
      <c r="V5261" s="13"/>
      <c r="W5261" s="13"/>
      <c r="X5261" s="13"/>
      <c r="Y5261" s="13"/>
      <c r="Z5261" s="13"/>
    </row>
    <row r="5262">
      <c r="A5262" s="24" t="s">
        <v>14936</v>
      </c>
      <c r="B5262" s="24" t="s">
        <v>13714</v>
      </c>
      <c r="C5262" s="13"/>
      <c r="D5262" s="13"/>
      <c r="E5262" s="13"/>
      <c r="F5262" s="13"/>
      <c r="G5262" s="13"/>
      <c r="H5262" s="13"/>
      <c r="I5262" s="13"/>
      <c r="J5262" s="13"/>
      <c r="K5262" s="13"/>
      <c r="L5262" s="13"/>
      <c r="M5262" s="13"/>
      <c r="N5262" s="13"/>
      <c r="O5262" s="13"/>
      <c r="P5262" s="13"/>
      <c r="Q5262" s="13"/>
      <c r="R5262" s="13"/>
      <c r="S5262" s="13"/>
      <c r="T5262" s="13"/>
      <c r="U5262" s="13"/>
      <c r="V5262" s="13"/>
      <c r="W5262" s="13"/>
      <c r="X5262" s="13"/>
      <c r="Y5262" s="13"/>
      <c r="Z5262" s="13"/>
    </row>
    <row r="5263">
      <c r="A5263" s="24" t="s">
        <v>14942</v>
      </c>
      <c r="B5263" s="24" t="s">
        <v>13714</v>
      </c>
      <c r="C5263" s="13"/>
      <c r="D5263" s="13"/>
      <c r="E5263" s="13"/>
      <c r="F5263" s="13"/>
      <c r="G5263" s="13"/>
      <c r="H5263" s="13"/>
      <c r="I5263" s="13"/>
      <c r="J5263" s="13"/>
      <c r="K5263" s="13"/>
      <c r="L5263" s="13"/>
      <c r="M5263" s="13"/>
      <c r="N5263" s="13"/>
      <c r="O5263" s="13"/>
      <c r="P5263" s="13"/>
      <c r="Q5263" s="13"/>
      <c r="R5263" s="13"/>
      <c r="S5263" s="13"/>
      <c r="T5263" s="13"/>
      <c r="U5263" s="13"/>
      <c r="V5263" s="13"/>
      <c r="W5263" s="13"/>
      <c r="X5263" s="13"/>
      <c r="Y5263" s="13"/>
      <c r="Z5263" s="13"/>
    </row>
    <row r="5264">
      <c r="A5264" s="24" t="s">
        <v>14946</v>
      </c>
      <c r="B5264" s="24" t="s">
        <v>13714</v>
      </c>
      <c r="C5264" s="13"/>
      <c r="D5264" s="13"/>
      <c r="E5264" s="13"/>
      <c r="F5264" s="13"/>
      <c r="G5264" s="13"/>
      <c r="H5264" s="13"/>
      <c r="I5264" s="13"/>
      <c r="J5264" s="13"/>
      <c r="K5264" s="13"/>
      <c r="L5264" s="13"/>
      <c r="M5264" s="13"/>
      <c r="N5264" s="13"/>
      <c r="O5264" s="13"/>
      <c r="P5264" s="13"/>
      <c r="Q5264" s="13"/>
      <c r="R5264" s="13"/>
      <c r="S5264" s="13"/>
      <c r="T5264" s="13"/>
      <c r="U5264" s="13"/>
      <c r="V5264" s="13"/>
      <c r="W5264" s="13"/>
      <c r="X5264" s="13"/>
      <c r="Y5264" s="13"/>
      <c r="Z5264" s="13"/>
    </row>
    <row r="5265">
      <c r="A5265" s="24" t="s">
        <v>14951</v>
      </c>
      <c r="B5265" s="24" t="s">
        <v>13714</v>
      </c>
      <c r="C5265" s="13"/>
      <c r="D5265" s="13"/>
      <c r="E5265" s="13"/>
      <c r="F5265" s="13"/>
      <c r="G5265" s="13"/>
      <c r="H5265" s="13"/>
      <c r="I5265" s="13"/>
      <c r="J5265" s="13"/>
      <c r="K5265" s="13"/>
      <c r="L5265" s="13"/>
      <c r="M5265" s="13"/>
      <c r="N5265" s="13"/>
      <c r="O5265" s="13"/>
      <c r="P5265" s="13"/>
      <c r="Q5265" s="13"/>
      <c r="R5265" s="13"/>
      <c r="S5265" s="13"/>
      <c r="T5265" s="13"/>
      <c r="U5265" s="13"/>
      <c r="V5265" s="13"/>
      <c r="W5265" s="13"/>
      <c r="X5265" s="13"/>
      <c r="Y5265" s="13"/>
      <c r="Z5265" s="13"/>
    </row>
    <row r="5266">
      <c r="A5266" s="24" t="s">
        <v>14955</v>
      </c>
      <c r="B5266" s="24" t="s">
        <v>13714</v>
      </c>
      <c r="C5266" s="13"/>
      <c r="D5266" s="13"/>
      <c r="E5266" s="13"/>
      <c r="F5266" s="13"/>
      <c r="G5266" s="13"/>
      <c r="H5266" s="13"/>
      <c r="I5266" s="13"/>
      <c r="J5266" s="13"/>
      <c r="K5266" s="13"/>
      <c r="L5266" s="13"/>
      <c r="M5266" s="13"/>
      <c r="N5266" s="13"/>
      <c r="O5266" s="13"/>
      <c r="P5266" s="13"/>
      <c r="Q5266" s="13"/>
      <c r="R5266" s="13"/>
      <c r="S5266" s="13"/>
      <c r="T5266" s="13"/>
      <c r="U5266" s="13"/>
      <c r="V5266" s="13"/>
      <c r="W5266" s="13"/>
      <c r="X5266" s="13"/>
      <c r="Y5266" s="13"/>
      <c r="Z5266" s="13"/>
    </row>
    <row r="5267">
      <c r="A5267" s="24" t="s">
        <v>14958</v>
      </c>
      <c r="B5267" s="24" t="s">
        <v>13714</v>
      </c>
      <c r="C5267" s="13"/>
      <c r="D5267" s="13"/>
      <c r="E5267" s="13"/>
      <c r="F5267" s="13"/>
      <c r="G5267" s="13"/>
      <c r="H5267" s="13"/>
      <c r="I5267" s="13"/>
      <c r="J5267" s="13"/>
      <c r="K5267" s="13"/>
      <c r="L5267" s="13"/>
      <c r="M5267" s="13"/>
      <c r="N5267" s="13"/>
      <c r="O5267" s="13"/>
      <c r="P5267" s="13"/>
      <c r="Q5267" s="13"/>
      <c r="R5267" s="13"/>
      <c r="S5267" s="13"/>
      <c r="T5267" s="13"/>
      <c r="U5267" s="13"/>
      <c r="V5267" s="13"/>
      <c r="W5267" s="13"/>
      <c r="X5267" s="13"/>
      <c r="Y5267" s="13"/>
      <c r="Z5267" s="13"/>
    </row>
    <row r="5268">
      <c r="A5268" s="24" t="s">
        <v>14961</v>
      </c>
      <c r="B5268" s="24" t="s">
        <v>13714</v>
      </c>
      <c r="C5268" s="13"/>
      <c r="D5268" s="13"/>
      <c r="E5268" s="13"/>
      <c r="F5268" s="13"/>
      <c r="G5268" s="13"/>
      <c r="H5268" s="13"/>
      <c r="I5268" s="13"/>
      <c r="J5268" s="13"/>
      <c r="K5268" s="13"/>
      <c r="L5268" s="13"/>
      <c r="M5268" s="13"/>
      <c r="N5268" s="13"/>
      <c r="O5268" s="13"/>
      <c r="P5268" s="13"/>
      <c r="Q5268" s="13"/>
      <c r="R5268" s="13"/>
      <c r="S5268" s="13"/>
      <c r="T5268" s="13"/>
      <c r="U5268" s="13"/>
      <c r="V5268" s="13"/>
      <c r="W5268" s="13"/>
      <c r="X5268" s="13"/>
      <c r="Y5268" s="13"/>
      <c r="Z5268" s="13"/>
    </row>
    <row r="5269">
      <c r="A5269" s="24" t="s">
        <v>14965</v>
      </c>
      <c r="B5269" s="24" t="s">
        <v>13714</v>
      </c>
      <c r="C5269" s="13"/>
      <c r="D5269" s="13"/>
      <c r="E5269" s="13"/>
      <c r="F5269" s="13"/>
      <c r="G5269" s="13"/>
      <c r="H5269" s="13"/>
      <c r="I5269" s="13"/>
      <c r="J5269" s="13"/>
      <c r="K5269" s="13"/>
      <c r="L5269" s="13"/>
      <c r="M5269" s="13"/>
      <c r="N5269" s="13"/>
      <c r="O5269" s="13"/>
      <c r="P5269" s="13"/>
      <c r="Q5269" s="13"/>
      <c r="R5269" s="13"/>
      <c r="S5269" s="13"/>
      <c r="T5269" s="13"/>
      <c r="U5269" s="13"/>
      <c r="V5269" s="13"/>
      <c r="W5269" s="13"/>
      <c r="X5269" s="13"/>
      <c r="Y5269" s="13"/>
      <c r="Z5269" s="13"/>
    </row>
    <row r="5270">
      <c r="A5270" s="24" t="s">
        <v>14968</v>
      </c>
      <c r="B5270" s="24" t="s">
        <v>13714</v>
      </c>
      <c r="C5270" s="13"/>
      <c r="D5270" s="13"/>
      <c r="E5270" s="13"/>
      <c r="F5270" s="13"/>
      <c r="G5270" s="13"/>
      <c r="H5270" s="13"/>
      <c r="I5270" s="13"/>
      <c r="J5270" s="13"/>
      <c r="K5270" s="13"/>
      <c r="L5270" s="13"/>
      <c r="M5270" s="13"/>
      <c r="N5270" s="13"/>
      <c r="O5270" s="13"/>
      <c r="P5270" s="13"/>
      <c r="Q5270" s="13"/>
      <c r="R5270" s="13"/>
      <c r="S5270" s="13"/>
      <c r="T5270" s="13"/>
      <c r="U5270" s="13"/>
      <c r="V5270" s="13"/>
      <c r="W5270" s="13"/>
      <c r="X5270" s="13"/>
      <c r="Y5270" s="13"/>
      <c r="Z5270" s="13"/>
    </row>
    <row r="5271">
      <c r="A5271" s="24" t="s">
        <v>14971</v>
      </c>
      <c r="B5271" s="24" t="s">
        <v>13714</v>
      </c>
      <c r="C5271" s="13"/>
      <c r="D5271" s="13"/>
      <c r="E5271" s="13"/>
      <c r="F5271" s="13"/>
      <c r="G5271" s="13"/>
      <c r="H5271" s="13"/>
      <c r="I5271" s="13"/>
      <c r="J5271" s="13"/>
      <c r="K5271" s="13"/>
      <c r="L5271" s="13"/>
      <c r="M5271" s="13"/>
      <c r="N5271" s="13"/>
      <c r="O5271" s="13"/>
      <c r="P5271" s="13"/>
      <c r="Q5271" s="13"/>
      <c r="R5271" s="13"/>
      <c r="S5271" s="13"/>
      <c r="T5271" s="13"/>
      <c r="U5271" s="13"/>
      <c r="V5271" s="13"/>
      <c r="W5271" s="13"/>
      <c r="X5271" s="13"/>
      <c r="Y5271" s="13"/>
      <c r="Z5271" s="13"/>
    </row>
    <row r="5272">
      <c r="A5272" s="24" t="s">
        <v>14974</v>
      </c>
      <c r="B5272" s="24" t="s">
        <v>13714</v>
      </c>
      <c r="C5272" s="13"/>
      <c r="D5272" s="13"/>
      <c r="E5272" s="13"/>
      <c r="F5272" s="13"/>
      <c r="G5272" s="13"/>
      <c r="H5272" s="13"/>
      <c r="I5272" s="13"/>
      <c r="J5272" s="13"/>
      <c r="K5272" s="13"/>
      <c r="L5272" s="13"/>
      <c r="M5272" s="13"/>
      <c r="N5272" s="13"/>
      <c r="O5272" s="13"/>
      <c r="P5272" s="13"/>
      <c r="Q5272" s="13"/>
      <c r="R5272" s="13"/>
      <c r="S5272" s="13"/>
      <c r="T5272" s="13"/>
      <c r="U5272" s="13"/>
      <c r="V5272" s="13"/>
      <c r="W5272" s="13"/>
      <c r="X5272" s="13"/>
      <c r="Y5272" s="13"/>
      <c r="Z5272" s="13"/>
    </row>
    <row r="5273">
      <c r="A5273" s="24" t="s">
        <v>14978</v>
      </c>
      <c r="B5273" s="24" t="s">
        <v>13714</v>
      </c>
      <c r="C5273" s="13"/>
      <c r="D5273" s="13"/>
      <c r="E5273" s="13"/>
      <c r="F5273" s="13"/>
      <c r="G5273" s="13"/>
      <c r="H5273" s="13"/>
      <c r="I5273" s="13"/>
      <c r="J5273" s="13"/>
      <c r="K5273" s="13"/>
      <c r="L5273" s="13"/>
      <c r="M5273" s="13"/>
      <c r="N5273" s="13"/>
      <c r="O5273" s="13"/>
      <c r="P5273" s="13"/>
      <c r="Q5273" s="13"/>
      <c r="R5273" s="13"/>
      <c r="S5273" s="13"/>
      <c r="T5273" s="13"/>
      <c r="U5273" s="13"/>
      <c r="V5273" s="13"/>
      <c r="W5273" s="13"/>
      <c r="X5273" s="13"/>
      <c r="Y5273" s="13"/>
      <c r="Z5273" s="13"/>
    </row>
    <row r="5274">
      <c r="A5274" s="24" t="s">
        <v>14981</v>
      </c>
      <c r="B5274" s="24" t="s">
        <v>13714</v>
      </c>
      <c r="C5274" s="13"/>
      <c r="D5274" s="13"/>
      <c r="E5274" s="13"/>
      <c r="F5274" s="13"/>
      <c r="G5274" s="13"/>
      <c r="H5274" s="13"/>
      <c r="I5274" s="13"/>
      <c r="J5274" s="13"/>
      <c r="K5274" s="13"/>
      <c r="L5274" s="13"/>
      <c r="M5274" s="13"/>
      <c r="N5274" s="13"/>
      <c r="O5274" s="13"/>
      <c r="P5274" s="13"/>
      <c r="Q5274" s="13"/>
      <c r="R5274" s="13"/>
      <c r="S5274" s="13"/>
      <c r="T5274" s="13"/>
      <c r="U5274" s="13"/>
      <c r="V5274" s="13"/>
      <c r="W5274" s="13"/>
      <c r="X5274" s="13"/>
      <c r="Y5274" s="13"/>
      <c r="Z5274" s="13"/>
    </row>
    <row r="5275">
      <c r="A5275" s="24" t="s">
        <v>14984</v>
      </c>
      <c r="B5275" s="24" t="s">
        <v>13714</v>
      </c>
      <c r="C5275" s="13"/>
      <c r="D5275" s="13"/>
      <c r="E5275" s="13"/>
      <c r="F5275" s="13"/>
      <c r="G5275" s="13"/>
      <c r="H5275" s="13"/>
      <c r="I5275" s="13"/>
      <c r="J5275" s="13"/>
      <c r="K5275" s="13"/>
      <c r="L5275" s="13"/>
      <c r="M5275" s="13"/>
      <c r="N5275" s="13"/>
      <c r="O5275" s="13"/>
      <c r="P5275" s="13"/>
      <c r="Q5275" s="13"/>
      <c r="R5275" s="13"/>
      <c r="S5275" s="13"/>
      <c r="T5275" s="13"/>
      <c r="U5275" s="13"/>
      <c r="V5275" s="13"/>
      <c r="W5275" s="13"/>
      <c r="X5275" s="13"/>
      <c r="Y5275" s="13"/>
      <c r="Z5275" s="13"/>
    </row>
    <row r="5276">
      <c r="A5276" s="24" t="s">
        <v>14987</v>
      </c>
      <c r="B5276" s="24" t="s">
        <v>13714</v>
      </c>
      <c r="C5276" s="13"/>
      <c r="D5276" s="13"/>
      <c r="E5276" s="13"/>
      <c r="F5276" s="13"/>
      <c r="G5276" s="13"/>
      <c r="H5276" s="13"/>
      <c r="I5276" s="13"/>
      <c r="J5276" s="13"/>
      <c r="K5276" s="13"/>
      <c r="L5276" s="13"/>
      <c r="M5276" s="13"/>
      <c r="N5276" s="13"/>
      <c r="O5276" s="13"/>
      <c r="P5276" s="13"/>
      <c r="Q5276" s="13"/>
      <c r="R5276" s="13"/>
      <c r="S5276" s="13"/>
      <c r="T5276" s="13"/>
      <c r="U5276" s="13"/>
      <c r="V5276" s="13"/>
      <c r="W5276" s="13"/>
      <c r="X5276" s="13"/>
      <c r="Y5276" s="13"/>
      <c r="Z5276" s="13"/>
    </row>
    <row r="5277">
      <c r="A5277" s="24" t="s">
        <v>14990</v>
      </c>
      <c r="B5277" s="24" t="s">
        <v>13714</v>
      </c>
      <c r="C5277" s="13"/>
      <c r="D5277" s="13"/>
      <c r="E5277" s="13"/>
      <c r="F5277" s="13"/>
      <c r="G5277" s="13"/>
      <c r="H5277" s="13"/>
      <c r="I5277" s="13"/>
      <c r="J5277" s="13"/>
      <c r="K5277" s="13"/>
      <c r="L5277" s="13"/>
      <c r="M5277" s="13"/>
      <c r="N5277" s="13"/>
      <c r="O5277" s="13"/>
      <c r="P5277" s="13"/>
      <c r="Q5277" s="13"/>
      <c r="R5277" s="13"/>
      <c r="S5277" s="13"/>
      <c r="T5277" s="13"/>
      <c r="U5277" s="13"/>
      <c r="V5277" s="13"/>
      <c r="W5277" s="13"/>
      <c r="X5277" s="13"/>
      <c r="Y5277" s="13"/>
      <c r="Z5277" s="13"/>
    </row>
    <row r="5278">
      <c r="A5278" s="24" t="s">
        <v>14992</v>
      </c>
      <c r="B5278" s="24" t="s">
        <v>13714</v>
      </c>
      <c r="C5278" s="13"/>
      <c r="D5278" s="13"/>
      <c r="E5278" s="13"/>
      <c r="F5278" s="13"/>
      <c r="G5278" s="13"/>
      <c r="H5278" s="13"/>
      <c r="I5278" s="13"/>
      <c r="J5278" s="13"/>
      <c r="K5278" s="13"/>
      <c r="L5278" s="13"/>
      <c r="M5278" s="13"/>
      <c r="N5278" s="13"/>
      <c r="O5278" s="13"/>
      <c r="P5278" s="13"/>
      <c r="Q5278" s="13"/>
      <c r="R5278" s="13"/>
      <c r="S5278" s="13"/>
      <c r="T5278" s="13"/>
      <c r="U5278" s="13"/>
      <c r="V5278" s="13"/>
      <c r="W5278" s="13"/>
      <c r="X5278" s="13"/>
      <c r="Y5278" s="13"/>
      <c r="Z5278" s="13"/>
    </row>
    <row r="5279">
      <c r="A5279" s="24" t="s">
        <v>14995</v>
      </c>
      <c r="B5279" s="24" t="s">
        <v>13714</v>
      </c>
      <c r="C5279" s="13"/>
      <c r="D5279" s="13"/>
      <c r="E5279" s="13"/>
      <c r="F5279" s="13"/>
      <c r="G5279" s="13"/>
      <c r="H5279" s="13"/>
      <c r="I5279" s="13"/>
      <c r="J5279" s="13"/>
      <c r="K5279" s="13"/>
      <c r="L5279" s="13"/>
      <c r="M5279" s="13"/>
      <c r="N5279" s="13"/>
      <c r="O5279" s="13"/>
      <c r="P5279" s="13"/>
      <c r="Q5279" s="13"/>
      <c r="R5279" s="13"/>
      <c r="S5279" s="13"/>
      <c r="T5279" s="13"/>
      <c r="U5279" s="13"/>
      <c r="V5279" s="13"/>
      <c r="W5279" s="13"/>
      <c r="X5279" s="13"/>
      <c r="Y5279" s="13"/>
      <c r="Z5279" s="13"/>
    </row>
    <row r="5280">
      <c r="A5280" s="24" t="s">
        <v>14997</v>
      </c>
      <c r="B5280" s="24" t="s">
        <v>13714</v>
      </c>
      <c r="C5280" s="13"/>
      <c r="D5280" s="13"/>
      <c r="E5280" s="13"/>
      <c r="F5280" s="13"/>
      <c r="G5280" s="13"/>
      <c r="H5280" s="13"/>
      <c r="I5280" s="13"/>
      <c r="J5280" s="13"/>
      <c r="K5280" s="13"/>
      <c r="L5280" s="13"/>
      <c r="M5280" s="13"/>
      <c r="N5280" s="13"/>
      <c r="O5280" s="13"/>
      <c r="P5280" s="13"/>
      <c r="Q5280" s="13"/>
      <c r="R5280" s="13"/>
      <c r="S5280" s="13"/>
      <c r="T5280" s="13"/>
      <c r="U5280" s="13"/>
      <c r="V5280" s="13"/>
      <c r="W5280" s="13"/>
      <c r="X5280" s="13"/>
      <c r="Y5280" s="13"/>
      <c r="Z5280" s="13"/>
    </row>
    <row r="5281">
      <c r="A5281" s="24" t="s">
        <v>14999</v>
      </c>
      <c r="B5281" s="24" t="s">
        <v>13714</v>
      </c>
      <c r="C5281" s="13"/>
      <c r="D5281" s="13"/>
      <c r="E5281" s="13"/>
      <c r="F5281" s="13"/>
      <c r="G5281" s="13"/>
      <c r="H5281" s="13"/>
      <c r="I5281" s="13"/>
      <c r="J5281" s="13"/>
      <c r="K5281" s="13"/>
      <c r="L5281" s="13"/>
      <c r="M5281" s="13"/>
      <c r="N5281" s="13"/>
      <c r="O5281" s="13"/>
      <c r="P5281" s="13"/>
      <c r="Q5281" s="13"/>
      <c r="R5281" s="13"/>
      <c r="S5281" s="13"/>
      <c r="T5281" s="13"/>
      <c r="U5281" s="13"/>
      <c r="V5281" s="13"/>
      <c r="W5281" s="13"/>
      <c r="X5281" s="13"/>
      <c r="Y5281" s="13"/>
      <c r="Z5281" s="13"/>
    </row>
    <row r="5282">
      <c r="A5282" s="24" t="s">
        <v>15001</v>
      </c>
      <c r="B5282" s="24" t="s">
        <v>13714</v>
      </c>
      <c r="C5282" s="13"/>
      <c r="D5282" s="13"/>
      <c r="E5282" s="13"/>
      <c r="F5282" s="13"/>
      <c r="G5282" s="13"/>
      <c r="H5282" s="13"/>
      <c r="I5282" s="13"/>
      <c r="J5282" s="13"/>
      <c r="K5282" s="13"/>
      <c r="L5282" s="13"/>
      <c r="M5282" s="13"/>
      <c r="N5282" s="13"/>
      <c r="O5282" s="13"/>
      <c r="P5282" s="13"/>
      <c r="Q5282" s="13"/>
      <c r="R5282" s="13"/>
      <c r="S5282" s="13"/>
      <c r="T5282" s="13"/>
      <c r="U5282" s="13"/>
      <c r="V5282" s="13"/>
      <c r="W5282" s="13"/>
      <c r="X5282" s="13"/>
      <c r="Y5282" s="13"/>
      <c r="Z5282" s="13"/>
    </row>
    <row r="5283">
      <c r="A5283" s="24" t="s">
        <v>15003</v>
      </c>
      <c r="B5283" s="24" t="s">
        <v>13714</v>
      </c>
      <c r="C5283" s="13"/>
      <c r="D5283" s="13"/>
      <c r="E5283" s="13"/>
      <c r="F5283" s="13"/>
      <c r="G5283" s="13"/>
      <c r="H5283" s="13"/>
      <c r="I5283" s="13"/>
      <c r="J5283" s="13"/>
      <c r="K5283" s="13"/>
      <c r="L5283" s="13"/>
      <c r="M5283" s="13"/>
      <c r="N5283" s="13"/>
      <c r="O5283" s="13"/>
      <c r="P5283" s="13"/>
      <c r="Q5283" s="13"/>
      <c r="R5283" s="13"/>
      <c r="S5283" s="13"/>
      <c r="T5283" s="13"/>
      <c r="U5283" s="13"/>
      <c r="V5283" s="13"/>
      <c r="W5283" s="13"/>
      <c r="X5283" s="13"/>
      <c r="Y5283" s="13"/>
      <c r="Z5283" s="13"/>
    </row>
    <row r="5284">
      <c r="A5284" s="24" t="s">
        <v>15005</v>
      </c>
      <c r="B5284" s="24" t="s">
        <v>15006</v>
      </c>
      <c r="C5284" s="13"/>
      <c r="D5284" s="13"/>
      <c r="E5284" s="13"/>
      <c r="F5284" s="13"/>
      <c r="G5284" s="13"/>
      <c r="H5284" s="13"/>
      <c r="I5284" s="13"/>
      <c r="J5284" s="13"/>
      <c r="K5284" s="13"/>
      <c r="L5284" s="13"/>
      <c r="M5284" s="13"/>
      <c r="N5284" s="13"/>
      <c r="O5284" s="13"/>
      <c r="P5284" s="13"/>
      <c r="Q5284" s="13"/>
      <c r="R5284" s="13"/>
      <c r="S5284" s="13"/>
      <c r="T5284" s="13"/>
      <c r="U5284" s="13"/>
      <c r="V5284" s="13"/>
      <c r="W5284" s="13"/>
      <c r="X5284" s="13"/>
      <c r="Y5284" s="13"/>
      <c r="Z5284" s="13"/>
    </row>
    <row r="5285">
      <c r="A5285" s="24" t="s">
        <v>15011</v>
      </c>
      <c r="B5285" s="24" t="s">
        <v>15006</v>
      </c>
      <c r="C5285" s="13"/>
      <c r="D5285" s="13"/>
      <c r="E5285" s="13"/>
      <c r="F5285" s="13"/>
      <c r="G5285" s="13"/>
      <c r="H5285" s="13"/>
      <c r="I5285" s="13"/>
      <c r="J5285" s="13"/>
      <c r="K5285" s="13"/>
      <c r="L5285" s="13"/>
      <c r="M5285" s="13"/>
      <c r="N5285" s="13"/>
      <c r="O5285" s="13"/>
      <c r="P5285" s="13"/>
      <c r="Q5285" s="13"/>
      <c r="R5285" s="13"/>
      <c r="S5285" s="13"/>
      <c r="T5285" s="13"/>
      <c r="U5285" s="13"/>
      <c r="V5285" s="13"/>
      <c r="W5285" s="13"/>
      <c r="X5285" s="13"/>
      <c r="Y5285" s="13"/>
      <c r="Z5285" s="13"/>
    </row>
    <row r="5286">
      <c r="A5286" s="24" t="s">
        <v>15015</v>
      </c>
      <c r="B5286" s="24" t="s">
        <v>15006</v>
      </c>
      <c r="C5286" s="13"/>
      <c r="D5286" s="13"/>
      <c r="E5286" s="13"/>
      <c r="F5286" s="13"/>
      <c r="G5286" s="13"/>
      <c r="H5286" s="13"/>
      <c r="I5286" s="13"/>
      <c r="J5286" s="13"/>
      <c r="K5286" s="13"/>
      <c r="L5286" s="13"/>
      <c r="M5286" s="13"/>
      <c r="N5286" s="13"/>
      <c r="O5286" s="13"/>
      <c r="P5286" s="13"/>
      <c r="Q5286" s="13"/>
      <c r="R5286" s="13"/>
      <c r="S5286" s="13"/>
      <c r="T5286" s="13"/>
      <c r="U5286" s="13"/>
      <c r="V5286" s="13"/>
      <c r="W5286" s="13"/>
      <c r="X5286" s="13"/>
      <c r="Y5286" s="13"/>
      <c r="Z5286" s="13"/>
    </row>
    <row r="5287">
      <c r="A5287" s="24" t="s">
        <v>15020</v>
      </c>
      <c r="B5287" s="24" t="s">
        <v>15006</v>
      </c>
      <c r="C5287" s="13"/>
      <c r="D5287" s="13"/>
      <c r="E5287" s="13"/>
      <c r="F5287" s="13"/>
      <c r="G5287" s="13"/>
      <c r="H5287" s="13"/>
      <c r="I5287" s="13"/>
      <c r="J5287" s="13"/>
      <c r="K5287" s="13"/>
      <c r="L5287" s="13"/>
      <c r="M5287" s="13"/>
      <c r="N5287" s="13"/>
      <c r="O5287" s="13"/>
      <c r="P5287" s="13"/>
      <c r="Q5287" s="13"/>
      <c r="R5287" s="13"/>
      <c r="S5287" s="13"/>
      <c r="T5287" s="13"/>
      <c r="U5287" s="13"/>
      <c r="V5287" s="13"/>
      <c r="W5287" s="13"/>
      <c r="X5287" s="13"/>
      <c r="Y5287" s="13"/>
      <c r="Z5287" s="13"/>
    </row>
    <row r="5288">
      <c r="A5288" s="24" t="s">
        <v>15024</v>
      </c>
      <c r="B5288" s="24" t="s">
        <v>15006</v>
      </c>
      <c r="C5288" s="13"/>
      <c r="D5288" s="13"/>
      <c r="E5288" s="13"/>
      <c r="F5288" s="13"/>
      <c r="G5288" s="13"/>
      <c r="H5288" s="13"/>
      <c r="I5288" s="13"/>
      <c r="J5288" s="13"/>
      <c r="K5288" s="13"/>
      <c r="L5288" s="13"/>
      <c r="M5288" s="13"/>
      <c r="N5288" s="13"/>
      <c r="O5288" s="13"/>
      <c r="P5288" s="13"/>
      <c r="Q5288" s="13"/>
      <c r="R5288" s="13"/>
      <c r="S5288" s="13"/>
      <c r="T5288" s="13"/>
      <c r="U5288" s="13"/>
      <c r="V5288" s="13"/>
      <c r="W5288" s="13"/>
      <c r="X5288" s="13"/>
      <c r="Y5288" s="13"/>
      <c r="Z5288" s="13"/>
    </row>
    <row r="5289">
      <c r="A5289" s="24" t="s">
        <v>15028</v>
      </c>
      <c r="B5289" s="24" t="s">
        <v>15006</v>
      </c>
      <c r="C5289" s="13"/>
      <c r="D5289" s="13"/>
      <c r="E5289" s="13"/>
      <c r="F5289" s="13"/>
      <c r="G5289" s="13"/>
      <c r="H5289" s="13"/>
      <c r="I5289" s="13"/>
      <c r="J5289" s="13"/>
      <c r="K5289" s="13"/>
      <c r="L5289" s="13"/>
      <c r="M5289" s="13"/>
      <c r="N5289" s="13"/>
      <c r="O5289" s="13"/>
      <c r="P5289" s="13"/>
      <c r="Q5289" s="13"/>
      <c r="R5289" s="13"/>
      <c r="S5289" s="13"/>
      <c r="T5289" s="13"/>
      <c r="U5289" s="13"/>
      <c r="V5289" s="13"/>
      <c r="W5289" s="13"/>
      <c r="X5289" s="13"/>
      <c r="Y5289" s="13"/>
      <c r="Z5289" s="13"/>
    </row>
    <row r="5290">
      <c r="A5290" s="24" t="s">
        <v>15032</v>
      </c>
      <c r="B5290" s="24" t="s">
        <v>15006</v>
      </c>
      <c r="C5290" s="13"/>
      <c r="D5290" s="13"/>
      <c r="E5290" s="13"/>
      <c r="F5290" s="13"/>
      <c r="G5290" s="13"/>
      <c r="H5290" s="13"/>
      <c r="I5290" s="13"/>
      <c r="J5290" s="13"/>
      <c r="K5290" s="13"/>
      <c r="L5290" s="13"/>
      <c r="M5290" s="13"/>
      <c r="N5290" s="13"/>
      <c r="O5290" s="13"/>
      <c r="P5290" s="13"/>
      <c r="Q5290" s="13"/>
      <c r="R5290" s="13"/>
      <c r="S5290" s="13"/>
      <c r="T5290" s="13"/>
      <c r="U5290" s="13"/>
      <c r="V5290" s="13"/>
      <c r="W5290" s="13"/>
      <c r="X5290" s="13"/>
      <c r="Y5290" s="13"/>
      <c r="Z5290" s="13"/>
    </row>
    <row r="5291">
      <c r="A5291" s="24" t="s">
        <v>15038</v>
      </c>
      <c r="B5291" s="24" t="s">
        <v>15006</v>
      </c>
      <c r="C5291" s="13"/>
      <c r="D5291" s="13"/>
      <c r="E5291" s="13"/>
      <c r="F5291" s="13"/>
      <c r="G5291" s="13"/>
      <c r="H5291" s="13"/>
      <c r="I5291" s="13"/>
      <c r="J5291" s="13"/>
      <c r="K5291" s="13"/>
      <c r="L5291" s="13"/>
      <c r="M5291" s="13"/>
      <c r="N5291" s="13"/>
      <c r="O5291" s="13"/>
      <c r="P5291" s="13"/>
      <c r="Q5291" s="13"/>
      <c r="R5291" s="13"/>
      <c r="S5291" s="13"/>
      <c r="T5291" s="13"/>
      <c r="U5291" s="13"/>
      <c r="V5291" s="13"/>
      <c r="W5291" s="13"/>
      <c r="X5291" s="13"/>
      <c r="Y5291" s="13"/>
      <c r="Z5291" s="13"/>
    </row>
    <row r="5292">
      <c r="A5292" s="24" t="s">
        <v>15042</v>
      </c>
      <c r="B5292" s="24" t="s">
        <v>15006</v>
      </c>
      <c r="C5292" s="13"/>
      <c r="D5292" s="13"/>
      <c r="E5292" s="13"/>
      <c r="F5292" s="13"/>
      <c r="G5292" s="13"/>
      <c r="H5292" s="13"/>
      <c r="I5292" s="13"/>
      <c r="J5292" s="13"/>
      <c r="K5292" s="13"/>
      <c r="L5292" s="13"/>
      <c r="M5292" s="13"/>
      <c r="N5292" s="13"/>
      <c r="O5292" s="13"/>
      <c r="P5292" s="13"/>
      <c r="Q5292" s="13"/>
      <c r="R5292" s="13"/>
      <c r="S5292" s="13"/>
      <c r="T5292" s="13"/>
      <c r="U5292" s="13"/>
      <c r="V5292" s="13"/>
      <c r="W5292" s="13"/>
      <c r="X5292" s="13"/>
      <c r="Y5292" s="13"/>
      <c r="Z5292" s="13"/>
    </row>
    <row r="5293">
      <c r="A5293" s="24" t="s">
        <v>15048</v>
      </c>
      <c r="B5293" s="24" t="s">
        <v>15006</v>
      </c>
      <c r="C5293" s="13"/>
      <c r="D5293" s="13"/>
      <c r="E5293" s="13"/>
      <c r="F5293" s="13"/>
      <c r="G5293" s="13"/>
      <c r="H5293" s="13"/>
      <c r="I5293" s="13"/>
      <c r="J5293" s="13"/>
      <c r="K5293" s="13"/>
      <c r="L5293" s="13"/>
      <c r="M5293" s="13"/>
      <c r="N5293" s="13"/>
      <c r="O5293" s="13"/>
      <c r="P5293" s="13"/>
      <c r="Q5293" s="13"/>
      <c r="R5293" s="13"/>
      <c r="S5293" s="13"/>
      <c r="T5293" s="13"/>
      <c r="U5293" s="13"/>
      <c r="V5293" s="13"/>
      <c r="W5293" s="13"/>
      <c r="X5293" s="13"/>
      <c r="Y5293" s="13"/>
      <c r="Z5293" s="13"/>
    </row>
    <row r="5294">
      <c r="A5294" s="24" t="s">
        <v>15052</v>
      </c>
      <c r="B5294" s="24" t="s">
        <v>15006</v>
      </c>
      <c r="C5294" s="13"/>
      <c r="D5294" s="13"/>
      <c r="E5294" s="13"/>
      <c r="F5294" s="13"/>
      <c r="G5294" s="13"/>
      <c r="H5294" s="13"/>
      <c r="I5294" s="13"/>
      <c r="J5294" s="13"/>
      <c r="K5294" s="13"/>
      <c r="L5294" s="13"/>
      <c r="M5294" s="13"/>
      <c r="N5294" s="13"/>
      <c r="O5294" s="13"/>
      <c r="P5294" s="13"/>
      <c r="Q5294" s="13"/>
      <c r="R5294" s="13"/>
      <c r="S5294" s="13"/>
      <c r="T5294" s="13"/>
      <c r="U5294" s="13"/>
      <c r="V5294" s="13"/>
      <c r="W5294" s="13"/>
      <c r="X5294" s="13"/>
      <c r="Y5294" s="13"/>
      <c r="Z5294" s="13"/>
    </row>
    <row r="5295">
      <c r="A5295" s="24" t="s">
        <v>15057</v>
      </c>
      <c r="B5295" s="24" t="s">
        <v>15006</v>
      </c>
      <c r="C5295" s="13"/>
      <c r="D5295" s="13"/>
      <c r="E5295" s="13"/>
      <c r="F5295" s="13"/>
      <c r="G5295" s="13"/>
      <c r="H5295" s="13"/>
      <c r="I5295" s="13"/>
      <c r="J5295" s="13"/>
      <c r="K5295" s="13"/>
      <c r="L5295" s="13"/>
      <c r="M5295" s="13"/>
      <c r="N5295" s="13"/>
      <c r="O5295" s="13"/>
      <c r="P5295" s="13"/>
      <c r="Q5295" s="13"/>
      <c r="R5295" s="13"/>
      <c r="S5295" s="13"/>
      <c r="T5295" s="13"/>
      <c r="U5295" s="13"/>
      <c r="V5295" s="13"/>
      <c r="W5295" s="13"/>
      <c r="X5295" s="13"/>
      <c r="Y5295" s="13"/>
      <c r="Z5295" s="13"/>
    </row>
    <row r="5296">
      <c r="A5296" s="24" t="s">
        <v>15063</v>
      </c>
      <c r="B5296" s="24" t="s">
        <v>15006</v>
      </c>
      <c r="C5296" s="13"/>
      <c r="D5296" s="13"/>
      <c r="E5296" s="13"/>
      <c r="F5296" s="13"/>
      <c r="G5296" s="13"/>
      <c r="H5296" s="13"/>
      <c r="I5296" s="13"/>
      <c r="J5296" s="13"/>
      <c r="K5296" s="13"/>
      <c r="L5296" s="13"/>
      <c r="M5296" s="13"/>
      <c r="N5296" s="13"/>
      <c r="O5296" s="13"/>
      <c r="P5296" s="13"/>
      <c r="Q5296" s="13"/>
      <c r="R5296" s="13"/>
      <c r="S5296" s="13"/>
      <c r="T5296" s="13"/>
      <c r="U5296" s="13"/>
      <c r="V5296" s="13"/>
      <c r="W5296" s="13"/>
      <c r="X5296" s="13"/>
      <c r="Y5296" s="13"/>
      <c r="Z5296" s="13"/>
    </row>
    <row r="5297">
      <c r="A5297" s="24" t="s">
        <v>15067</v>
      </c>
      <c r="B5297" s="24" t="s">
        <v>15006</v>
      </c>
      <c r="C5297" s="13"/>
      <c r="D5297" s="13"/>
      <c r="E5297" s="13"/>
      <c r="F5297" s="13"/>
      <c r="G5297" s="13"/>
      <c r="H5297" s="13"/>
      <c r="I5297" s="13"/>
      <c r="J5297" s="13"/>
      <c r="K5297" s="13"/>
      <c r="L5297" s="13"/>
      <c r="M5297" s="13"/>
      <c r="N5297" s="13"/>
      <c r="O5297" s="13"/>
      <c r="P5297" s="13"/>
      <c r="Q5297" s="13"/>
      <c r="R5297" s="13"/>
      <c r="S5297" s="13"/>
      <c r="T5297" s="13"/>
      <c r="U5297" s="13"/>
      <c r="V5297" s="13"/>
      <c r="W5297" s="13"/>
      <c r="X5297" s="13"/>
      <c r="Y5297" s="13"/>
      <c r="Z5297" s="13"/>
    </row>
    <row r="5298">
      <c r="A5298" s="24" t="s">
        <v>15072</v>
      </c>
      <c r="B5298" s="24" t="s">
        <v>15006</v>
      </c>
      <c r="C5298" s="13"/>
      <c r="D5298" s="13"/>
      <c r="E5298" s="13"/>
      <c r="F5298" s="13"/>
      <c r="G5298" s="13"/>
      <c r="H5298" s="13"/>
      <c r="I5298" s="13"/>
      <c r="J5298" s="13"/>
      <c r="K5298" s="13"/>
      <c r="L5298" s="13"/>
      <c r="M5298" s="13"/>
      <c r="N5298" s="13"/>
      <c r="O5298" s="13"/>
      <c r="P5298" s="13"/>
      <c r="Q5298" s="13"/>
      <c r="R5298" s="13"/>
      <c r="S5298" s="13"/>
      <c r="T5298" s="13"/>
      <c r="U5298" s="13"/>
      <c r="V5298" s="13"/>
      <c r="W5298" s="13"/>
      <c r="X5298" s="13"/>
      <c r="Y5298" s="13"/>
      <c r="Z5298" s="13"/>
    </row>
    <row r="5299">
      <c r="A5299" s="24" t="s">
        <v>15076</v>
      </c>
      <c r="B5299" s="24" t="s">
        <v>15006</v>
      </c>
      <c r="C5299" s="13"/>
      <c r="D5299" s="13"/>
      <c r="E5299" s="13"/>
      <c r="F5299" s="13"/>
      <c r="G5299" s="13"/>
      <c r="H5299" s="13"/>
      <c r="I5299" s="13"/>
      <c r="J5299" s="13"/>
      <c r="K5299" s="13"/>
      <c r="L5299" s="13"/>
      <c r="M5299" s="13"/>
      <c r="N5299" s="13"/>
      <c r="O5299" s="13"/>
      <c r="P5299" s="13"/>
      <c r="Q5299" s="13"/>
      <c r="R5299" s="13"/>
      <c r="S5299" s="13"/>
      <c r="T5299" s="13"/>
      <c r="U5299" s="13"/>
      <c r="V5299" s="13"/>
      <c r="W5299" s="13"/>
      <c r="X5299" s="13"/>
      <c r="Y5299" s="13"/>
      <c r="Z5299" s="13"/>
    </row>
    <row r="5300">
      <c r="A5300" s="24" t="s">
        <v>15080</v>
      </c>
      <c r="B5300" s="24" t="s">
        <v>15006</v>
      </c>
      <c r="C5300" s="13"/>
      <c r="D5300" s="13"/>
      <c r="E5300" s="13"/>
      <c r="F5300" s="13"/>
      <c r="G5300" s="13"/>
      <c r="H5300" s="13"/>
      <c r="I5300" s="13"/>
      <c r="J5300" s="13"/>
      <c r="K5300" s="13"/>
      <c r="L5300" s="13"/>
      <c r="M5300" s="13"/>
      <c r="N5300" s="13"/>
      <c r="O5300" s="13"/>
      <c r="P5300" s="13"/>
      <c r="Q5300" s="13"/>
      <c r="R5300" s="13"/>
      <c r="S5300" s="13"/>
      <c r="T5300" s="13"/>
      <c r="U5300" s="13"/>
      <c r="V5300" s="13"/>
      <c r="W5300" s="13"/>
      <c r="X5300" s="13"/>
      <c r="Y5300" s="13"/>
      <c r="Z5300" s="13"/>
    </row>
    <row r="5301">
      <c r="A5301" s="24" t="s">
        <v>15084</v>
      </c>
      <c r="B5301" s="24" t="s">
        <v>15006</v>
      </c>
      <c r="C5301" s="13"/>
      <c r="D5301" s="13"/>
      <c r="E5301" s="13"/>
      <c r="F5301" s="13"/>
      <c r="G5301" s="13"/>
      <c r="H5301" s="13"/>
      <c r="I5301" s="13"/>
      <c r="J5301" s="13"/>
      <c r="K5301" s="13"/>
      <c r="L5301" s="13"/>
      <c r="M5301" s="13"/>
      <c r="N5301" s="13"/>
      <c r="O5301" s="13"/>
      <c r="P5301" s="13"/>
      <c r="Q5301" s="13"/>
      <c r="R5301" s="13"/>
      <c r="S5301" s="13"/>
      <c r="T5301" s="13"/>
      <c r="U5301" s="13"/>
      <c r="V5301" s="13"/>
      <c r="W5301" s="13"/>
      <c r="X5301" s="13"/>
      <c r="Y5301" s="13"/>
      <c r="Z5301" s="13"/>
    </row>
    <row r="5302">
      <c r="A5302" s="24" t="s">
        <v>15088</v>
      </c>
      <c r="B5302" s="24" t="s">
        <v>15006</v>
      </c>
      <c r="C5302" s="13"/>
      <c r="D5302" s="13"/>
      <c r="E5302" s="13"/>
      <c r="F5302" s="13"/>
      <c r="G5302" s="13"/>
      <c r="H5302" s="13"/>
      <c r="I5302" s="13"/>
      <c r="J5302" s="13"/>
      <c r="K5302" s="13"/>
      <c r="L5302" s="13"/>
      <c r="M5302" s="13"/>
      <c r="N5302" s="13"/>
      <c r="O5302" s="13"/>
      <c r="P5302" s="13"/>
      <c r="Q5302" s="13"/>
      <c r="R5302" s="13"/>
      <c r="S5302" s="13"/>
      <c r="T5302" s="13"/>
      <c r="U5302" s="13"/>
      <c r="V5302" s="13"/>
      <c r="W5302" s="13"/>
      <c r="X5302" s="13"/>
      <c r="Y5302" s="13"/>
      <c r="Z5302" s="13"/>
    </row>
    <row r="5303">
      <c r="A5303" s="24" t="s">
        <v>15092</v>
      </c>
      <c r="B5303" s="24" t="s">
        <v>15006</v>
      </c>
      <c r="C5303" s="13"/>
      <c r="D5303" s="13"/>
      <c r="E5303" s="13"/>
      <c r="F5303" s="13"/>
      <c r="G5303" s="13"/>
      <c r="H5303" s="13"/>
      <c r="I5303" s="13"/>
      <c r="J5303" s="13"/>
      <c r="K5303" s="13"/>
      <c r="L5303" s="13"/>
      <c r="M5303" s="13"/>
      <c r="N5303" s="13"/>
      <c r="O5303" s="13"/>
      <c r="P5303" s="13"/>
      <c r="Q5303" s="13"/>
      <c r="R5303" s="13"/>
      <c r="S5303" s="13"/>
      <c r="T5303" s="13"/>
      <c r="U5303" s="13"/>
      <c r="V5303" s="13"/>
      <c r="W5303" s="13"/>
      <c r="X5303" s="13"/>
      <c r="Y5303" s="13"/>
      <c r="Z5303" s="13"/>
    </row>
    <row r="5304">
      <c r="A5304" s="24" t="s">
        <v>15097</v>
      </c>
      <c r="B5304" s="24" t="s">
        <v>15006</v>
      </c>
      <c r="C5304" s="13"/>
      <c r="D5304" s="13"/>
      <c r="E5304" s="13"/>
      <c r="F5304" s="13"/>
      <c r="G5304" s="13"/>
      <c r="H5304" s="13"/>
      <c r="I5304" s="13"/>
      <c r="J5304" s="13"/>
      <c r="K5304" s="13"/>
      <c r="L5304" s="13"/>
      <c r="M5304" s="13"/>
      <c r="N5304" s="13"/>
      <c r="O5304" s="13"/>
      <c r="P5304" s="13"/>
      <c r="Q5304" s="13"/>
      <c r="R5304" s="13"/>
      <c r="S5304" s="13"/>
      <c r="T5304" s="13"/>
      <c r="U5304" s="13"/>
      <c r="V5304" s="13"/>
      <c r="W5304" s="13"/>
      <c r="X5304" s="13"/>
      <c r="Y5304" s="13"/>
      <c r="Z5304" s="13"/>
    </row>
    <row r="5305">
      <c r="A5305" s="24" t="s">
        <v>15101</v>
      </c>
      <c r="B5305" s="24" t="s">
        <v>15006</v>
      </c>
      <c r="C5305" s="13"/>
      <c r="D5305" s="13"/>
      <c r="E5305" s="13"/>
      <c r="F5305" s="13"/>
      <c r="G5305" s="13"/>
      <c r="H5305" s="13"/>
      <c r="I5305" s="13"/>
      <c r="J5305" s="13"/>
      <c r="K5305" s="13"/>
      <c r="L5305" s="13"/>
      <c r="M5305" s="13"/>
      <c r="N5305" s="13"/>
      <c r="O5305" s="13"/>
      <c r="P5305" s="13"/>
      <c r="Q5305" s="13"/>
      <c r="R5305" s="13"/>
      <c r="S5305" s="13"/>
      <c r="T5305" s="13"/>
      <c r="U5305" s="13"/>
      <c r="V5305" s="13"/>
      <c r="W5305" s="13"/>
      <c r="X5305" s="13"/>
      <c r="Y5305" s="13"/>
      <c r="Z5305" s="13"/>
    </row>
    <row r="5306">
      <c r="A5306" s="24" t="s">
        <v>15105</v>
      </c>
      <c r="B5306" s="24" t="s">
        <v>15006</v>
      </c>
      <c r="C5306" s="13"/>
      <c r="D5306" s="13"/>
      <c r="E5306" s="13"/>
      <c r="F5306" s="13"/>
      <c r="G5306" s="13"/>
      <c r="H5306" s="13"/>
      <c r="I5306" s="13"/>
      <c r="J5306" s="13"/>
      <c r="K5306" s="13"/>
      <c r="L5306" s="13"/>
      <c r="M5306" s="13"/>
      <c r="N5306" s="13"/>
      <c r="O5306" s="13"/>
      <c r="P5306" s="13"/>
      <c r="Q5306" s="13"/>
      <c r="R5306" s="13"/>
      <c r="S5306" s="13"/>
      <c r="T5306" s="13"/>
      <c r="U5306" s="13"/>
      <c r="V5306" s="13"/>
      <c r="W5306" s="13"/>
      <c r="X5306" s="13"/>
      <c r="Y5306" s="13"/>
      <c r="Z5306" s="13"/>
    </row>
    <row r="5307">
      <c r="A5307" s="24" t="s">
        <v>15109</v>
      </c>
      <c r="B5307" s="24" t="s">
        <v>15006</v>
      </c>
      <c r="C5307" s="13"/>
      <c r="D5307" s="13"/>
      <c r="E5307" s="13"/>
      <c r="F5307" s="13"/>
      <c r="G5307" s="13"/>
      <c r="H5307" s="13"/>
      <c r="I5307" s="13"/>
      <c r="J5307" s="13"/>
      <c r="K5307" s="13"/>
      <c r="L5307" s="13"/>
      <c r="M5307" s="13"/>
      <c r="N5307" s="13"/>
      <c r="O5307" s="13"/>
      <c r="P5307" s="13"/>
      <c r="Q5307" s="13"/>
      <c r="R5307" s="13"/>
      <c r="S5307" s="13"/>
      <c r="T5307" s="13"/>
      <c r="U5307" s="13"/>
      <c r="V5307" s="13"/>
      <c r="W5307" s="13"/>
      <c r="X5307" s="13"/>
      <c r="Y5307" s="13"/>
      <c r="Z5307" s="13"/>
    </row>
    <row r="5308">
      <c r="A5308" s="24" t="s">
        <v>15114</v>
      </c>
      <c r="B5308" s="24" t="s">
        <v>15006</v>
      </c>
      <c r="C5308" s="13"/>
      <c r="D5308" s="13"/>
      <c r="E5308" s="13"/>
      <c r="F5308" s="13"/>
      <c r="G5308" s="13"/>
      <c r="H5308" s="13"/>
      <c r="I5308" s="13"/>
      <c r="J5308" s="13"/>
      <c r="K5308" s="13"/>
      <c r="L5308" s="13"/>
      <c r="M5308" s="13"/>
      <c r="N5308" s="13"/>
      <c r="O5308" s="13"/>
      <c r="P5308" s="13"/>
      <c r="Q5308" s="13"/>
      <c r="R5308" s="13"/>
      <c r="S5308" s="13"/>
      <c r="T5308" s="13"/>
      <c r="U5308" s="13"/>
      <c r="V5308" s="13"/>
      <c r="W5308" s="13"/>
      <c r="X5308" s="13"/>
      <c r="Y5308" s="13"/>
      <c r="Z5308" s="13"/>
    </row>
    <row r="5309">
      <c r="A5309" s="24" t="s">
        <v>15120</v>
      </c>
      <c r="B5309" s="24" t="s">
        <v>15006</v>
      </c>
      <c r="C5309" s="13"/>
      <c r="D5309" s="13"/>
      <c r="E5309" s="13"/>
      <c r="F5309" s="13"/>
      <c r="G5309" s="13"/>
      <c r="H5309" s="13"/>
      <c r="I5309" s="13"/>
      <c r="J5309" s="13"/>
      <c r="K5309" s="13"/>
      <c r="L5309" s="13"/>
      <c r="M5309" s="13"/>
      <c r="N5309" s="13"/>
      <c r="O5309" s="13"/>
      <c r="P5309" s="13"/>
      <c r="Q5309" s="13"/>
      <c r="R5309" s="13"/>
      <c r="S5309" s="13"/>
      <c r="T5309" s="13"/>
      <c r="U5309" s="13"/>
      <c r="V5309" s="13"/>
      <c r="W5309" s="13"/>
      <c r="X5309" s="13"/>
      <c r="Y5309" s="13"/>
      <c r="Z5309" s="13"/>
    </row>
    <row r="5310">
      <c r="A5310" s="24" t="s">
        <v>15124</v>
      </c>
      <c r="B5310" s="24" t="s">
        <v>15006</v>
      </c>
      <c r="C5310" s="13"/>
      <c r="D5310" s="13"/>
      <c r="E5310" s="13"/>
      <c r="F5310" s="13"/>
      <c r="G5310" s="13"/>
      <c r="H5310" s="13"/>
      <c r="I5310" s="13"/>
      <c r="J5310" s="13"/>
      <c r="K5310" s="13"/>
      <c r="L5310" s="13"/>
      <c r="M5310" s="13"/>
      <c r="N5310" s="13"/>
      <c r="O5310" s="13"/>
      <c r="P5310" s="13"/>
      <c r="Q5310" s="13"/>
      <c r="R5310" s="13"/>
      <c r="S5310" s="13"/>
      <c r="T5310" s="13"/>
      <c r="U5310" s="13"/>
      <c r="V5310" s="13"/>
      <c r="W5310" s="13"/>
      <c r="X5310" s="13"/>
      <c r="Y5310" s="13"/>
      <c r="Z5310" s="13"/>
    </row>
    <row r="5311">
      <c r="A5311" s="24" t="s">
        <v>15128</v>
      </c>
      <c r="B5311" s="24" t="s">
        <v>15006</v>
      </c>
      <c r="C5311" s="13"/>
      <c r="D5311" s="13"/>
      <c r="E5311" s="13"/>
      <c r="F5311" s="13"/>
      <c r="G5311" s="13"/>
      <c r="H5311" s="13"/>
      <c r="I5311" s="13"/>
      <c r="J5311" s="13"/>
      <c r="K5311" s="13"/>
      <c r="L5311" s="13"/>
      <c r="M5311" s="13"/>
      <c r="N5311" s="13"/>
      <c r="O5311" s="13"/>
      <c r="P5311" s="13"/>
      <c r="Q5311" s="13"/>
      <c r="R5311" s="13"/>
      <c r="S5311" s="13"/>
      <c r="T5311" s="13"/>
      <c r="U5311" s="13"/>
      <c r="V5311" s="13"/>
      <c r="W5311" s="13"/>
      <c r="X5311" s="13"/>
      <c r="Y5311" s="13"/>
      <c r="Z5311" s="13"/>
    </row>
    <row r="5312">
      <c r="A5312" s="24" t="s">
        <v>15132</v>
      </c>
      <c r="B5312" s="24" t="s">
        <v>15006</v>
      </c>
      <c r="C5312" s="13"/>
      <c r="D5312" s="13"/>
      <c r="E5312" s="13"/>
      <c r="F5312" s="13"/>
      <c r="G5312" s="13"/>
      <c r="H5312" s="13"/>
      <c r="I5312" s="13"/>
      <c r="J5312" s="13"/>
      <c r="K5312" s="13"/>
      <c r="L5312" s="13"/>
      <c r="M5312" s="13"/>
      <c r="N5312" s="13"/>
      <c r="O5312" s="13"/>
      <c r="P5312" s="13"/>
      <c r="Q5312" s="13"/>
      <c r="R5312" s="13"/>
      <c r="S5312" s="13"/>
      <c r="T5312" s="13"/>
      <c r="U5312" s="13"/>
      <c r="V5312" s="13"/>
      <c r="W5312" s="13"/>
      <c r="X5312" s="13"/>
      <c r="Y5312" s="13"/>
      <c r="Z5312" s="13"/>
    </row>
    <row r="5313">
      <c r="A5313" s="24" t="s">
        <v>15136</v>
      </c>
      <c r="B5313" s="24" t="s">
        <v>15006</v>
      </c>
      <c r="C5313" s="13"/>
      <c r="D5313" s="13"/>
      <c r="E5313" s="13"/>
      <c r="F5313" s="13"/>
      <c r="G5313" s="13"/>
      <c r="H5313" s="13"/>
      <c r="I5313" s="13"/>
      <c r="J5313" s="13"/>
      <c r="K5313" s="13"/>
      <c r="L5313" s="13"/>
      <c r="M5313" s="13"/>
      <c r="N5313" s="13"/>
      <c r="O5313" s="13"/>
      <c r="P5313" s="13"/>
      <c r="Q5313" s="13"/>
      <c r="R5313" s="13"/>
      <c r="S5313" s="13"/>
      <c r="T5313" s="13"/>
      <c r="U5313" s="13"/>
      <c r="V5313" s="13"/>
      <c r="W5313" s="13"/>
      <c r="X5313" s="13"/>
      <c r="Y5313" s="13"/>
      <c r="Z5313" s="13"/>
    </row>
    <row r="5314">
      <c r="A5314" s="24" t="s">
        <v>15140</v>
      </c>
      <c r="B5314" s="24" t="s">
        <v>15006</v>
      </c>
      <c r="C5314" s="13"/>
      <c r="D5314" s="13"/>
      <c r="E5314" s="13"/>
      <c r="F5314" s="13"/>
      <c r="G5314" s="13"/>
      <c r="H5314" s="13"/>
      <c r="I5314" s="13"/>
      <c r="J5314" s="13"/>
      <c r="K5314" s="13"/>
      <c r="L5314" s="13"/>
      <c r="M5314" s="13"/>
      <c r="N5314" s="13"/>
      <c r="O5314" s="13"/>
      <c r="P5314" s="13"/>
      <c r="Q5314" s="13"/>
      <c r="R5314" s="13"/>
      <c r="S5314" s="13"/>
      <c r="T5314" s="13"/>
      <c r="U5314" s="13"/>
      <c r="V5314" s="13"/>
      <c r="W5314" s="13"/>
      <c r="X5314" s="13"/>
      <c r="Y5314" s="13"/>
      <c r="Z5314" s="13"/>
    </row>
    <row r="5315">
      <c r="A5315" s="24" t="s">
        <v>15144</v>
      </c>
      <c r="B5315" s="24" t="s">
        <v>15006</v>
      </c>
      <c r="C5315" s="13"/>
      <c r="D5315" s="13"/>
      <c r="E5315" s="13"/>
      <c r="F5315" s="13"/>
      <c r="G5315" s="13"/>
      <c r="H5315" s="13"/>
      <c r="I5315" s="13"/>
      <c r="J5315" s="13"/>
      <c r="K5315" s="13"/>
      <c r="L5315" s="13"/>
      <c r="M5315" s="13"/>
      <c r="N5315" s="13"/>
      <c r="O5315" s="13"/>
      <c r="P5315" s="13"/>
      <c r="Q5315" s="13"/>
      <c r="R5315" s="13"/>
      <c r="S5315" s="13"/>
      <c r="T5315" s="13"/>
      <c r="U5315" s="13"/>
      <c r="V5315" s="13"/>
      <c r="W5315" s="13"/>
      <c r="X5315" s="13"/>
      <c r="Y5315" s="13"/>
      <c r="Z5315" s="13"/>
    </row>
    <row r="5316">
      <c r="A5316" s="24" t="s">
        <v>15147</v>
      </c>
      <c r="B5316" s="24" t="s">
        <v>15006</v>
      </c>
      <c r="C5316" s="13"/>
      <c r="D5316" s="13"/>
      <c r="E5316" s="13"/>
      <c r="F5316" s="13"/>
      <c r="G5316" s="13"/>
      <c r="H5316" s="13"/>
      <c r="I5316" s="13"/>
      <c r="J5316" s="13"/>
      <c r="K5316" s="13"/>
      <c r="L5316" s="13"/>
      <c r="M5316" s="13"/>
      <c r="N5316" s="13"/>
      <c r="O5316" s="13"/>
      <c r="P5316" s="13"/>
      <c r="Q5316" s="13"/>
      <c r="R5316" s="13"/>
      <c r="S5316" s="13"/>
      <c r="T5316" s="13"/>
      <c r="U5316" s="13"/>
      <c r="V5316" s="13"/>
      <c r="W5316" s="13"/>
      <c r="X5316" s="13"/>
      <c r="Y5316" s="13"/>
      <c r="Z5316" s="13"/>
    </row>
    <row r="5317">
      <c r="A5317" s="24" t="s">
        <v>15151</v>
      </c>
      <c r="B5317" s="24" t="s">
        <v>15006</v>
      </c>
      <c r="C5317" s="13"/>
      <c r="D5317" s="13"/>
      <c r="E5317" s="13"/>
      <c r="F5317" s="13"/>
      <c r="G5317" s="13"/>
      <c r="H5317" s="13"/>
      <c r="I5317" s="13"/>
      <c r="J5317" s="13"/>
      <c r="K5317" s="13"/>
      <c r="L5317" s="13"/>
      <c r="M5317" s="13"/>
      <c r="N5317" s="13"/>
      <c r="O5317" s="13"/>
      <c r="P5317" s="13"/>
      <c r="Q5317" s="13"/>
      <c r="R5317" s="13"/>
      <c r="S5317" s="13"/>
      <c r="T5317" s="13"/>
      <c r="U5317" s="13"/>
      <c r="V5317" s="13"/>
      <c r="W5317" s="13"/>
      <c r="X5317" s="13"/>
      <c r="Y5317" s="13"/>
      <c r="Z5317" s="13"/>
    </row>
    <row r="5318">
      <c r="A5318" s="24" t="s">
        <v>15155</v>
      </c>
      <c r="B5318" s="24" t="s">
        <v>15006</v>
      </c>
      <c r="C5318" s="13"/>
      <c r="D5318" s="13"/>
      <c r="E5318" s="13"/>
      <c r="F5318" s="13"/>
      <c r="G5318" s="13"/>
      <c r="H5318" s="13"/>
      <c r="I5318" s="13"/>
      <c r="J5318" s="13"/>
      <c r="K5318" s="13"/>
      <c r="L5318" s="13"/>
      <c r="M5318" s="13"/>
      <c r="N5318" s="13"/>
      <c r="O5318" s="13"/>
      <c r="P5318" s="13"/>
      <c r="Q5318" s="13"/>
      <c r="R5318" s="13"/>
      <c r="S5318" s="13"/>
      <c r="T5318" s="13"/>
      <c r="U5318" s="13"/>
      <c r="V5318" s="13"/>
      <c r="W5318" s="13"/>
      <c r="X5318" s="13"/>
      <c r="Y5318" s="13"/>
      <c r="Z5318" s="13"/>
    </row>
    <row r="5319">
      <c r="A5319" s="24" t="s">
        <v>15159</v>
      </c>
      <c r="B5319" s="24" t="s">
        <v>15006</v>
      </c>
      <c r="C5319" s="13"/>
      <c r="D5319" s="13"/>
      <c r="E5319" s="13"/>
      <c r="F5319" s="13"/>
      <c r="G5319" s="13"/>
      <c r="H5319" s="13"/>
      <c r="I5319" s="13"/>
      <c r="J5319" s="13"/>
      <c r="K5319" s="13"/>
      <c r="L5319" s="13"/>
      <c r="M5319" s="13"/>
      <c r="N5319" s="13"/>
      <c r="O5319" s="13"/>
      <c r="P5319" s="13"/>
      <c r="Q5319" s="13"/>
      <c r="R5319" s="13"/>
      <c r="S5319" s="13"/>
      <c r="T5319" s="13"/>
      <c r="U5319" s="13"/>
      <c r="V5319" s="13"/>
      <c r="W5319" s="13"/>
      <c r="X5319" s="13"/>
      <c r="Y5319" s="13"/>
      <c r="Z5319" s="13"/>
    </row>
    <row r="5320">
      <c r="A5320" s="24" t="s">
        <v>15164</v>
      </c>
      <c r="B5320" s="24" t="s">
        <v>15006</v>
      </c>
      <c r="C5320" s="13"/>
      <c r="D5320" s="13"/>
      <c r="E5320" s="13"/>
      <c r="F5320" s="13"/>
      <c r="G5320" s="13"/>
      <c r="H5320" s="13"/>
      <c r="I5320" s="13"/>
      <c r="J5320" s="13"/>
      <c r="K5320" s="13"/>
      <c r="L5320" s="13"/>
      <c r="M5320" s="13"/>
      <c r="N5320" s="13"/>
      <c r="O5320" s="13"/>
      <c r="P5320" s="13"/>
      <c r="Q5320" s="13"/>
      <c r="R5320" s="13"/>
      <c r="S5320" s="13"/>
      <c r="T5320" s="13"/>
      <c r="U5320" s="13"/>
      <c r="V5320" s="13"/>
      <c r="W5320" s="13"/>
      <c r="X5320" s="13"/>
      <c r="Y5320" s="13"/>
      <c r="Z5320" s="13"/>
    </row>
    <row r="5321">
      <c r="A5321" s="24" t="s">
        <v>15169</v>
      </c>
      <c r="B5321" s="24" t="s">
        <v>15006</v>
      </c>
      <c r="C5321" s="13"/>
      <c r="D5321" s="13"/>
      <c r="E5321" s="13"/>
      <c r="F5321" s="13"/>
      <c r="G5321" s="13"/>
      <c r="H5321" s="13"/>
      <c r="I5321" s="13"/>
      <c r="J5321" s="13"/>
      <c r="K5321" s="13"/>
      <c r="L5321" s="13"/>
      <c r="M5321" s="13"/>
      <c r="N5321" s="13"/>
      <c r="O5321" s="13"/>
      <c r="P5321" s="13"/>
      <c r="Q5321" s="13"/>
      <c r="R5321" s="13"/>
      <c r="S5321" s="13"/>
      <c r="T5321" s="13"/>
      <c r="U5321" s="13"/>
      <c r="V5321" s="13"/>
      <c r="W5321" s="13"/>
      <c r="X5321" s="13"/>
      <c r="Y5321" s="13"/>
      <c r="Z5321" s="13"/>
    </row>
    <row r="5322">
      <c r="A5322" s="24" t="s">
        <v>15173</v>
      </c>
      <c r="B5322" s="24" t="s">
        <v>15006</v>
      </c>
      <c r="C5322" s="13"/>
      <c r="D5322" s="13"/>
      <c r="E5322" s="13"/>
      <c r="F5322" s="13"/>
      <c r="G5322" s="13"/>
      <c r="H5322" s="13"/>
      <c r="I5322" s="13"/>
      <c r="J5322" s="13"/>
      <c r="K5322" s="13"/>
      <c r="L5322" s="13"/>
      <c r="M5322" s="13"/>
      <c r="N5322" s="13"/>
      <c r="O5322" s="13"/>
      <c r="P5322" s="13"/>
      <c r="Q5322" s="13"/>
      <c r="R5322" s="13"/>
      <c r="S5322" s="13"/>
      <c r="T5322" s="13"/>
      <c r="U5322" s="13"/>
      <c r="V5322" s="13"/>
      <c r="W5322" s="13"/>
      <c r="X5322" s="13"/>
      <c r="Y5322" s="13"/>
      <c r="Z5322" s="13"/>
    </row>
    <row r="5323">
      <c r="A5323" s="24" t="s">
        <v>15178</v>
      </c>
      <c r="B5323" s="24" t="s">
        <v>15006</v>
      </c>
      <c r="C5323" s="13"/>
      <c r="D5323" s="13"/>
      <c r="E5323" s="13"/>
      <c r="F5323" s="13"/>
      <c r="G5323" s="13"/>
      <c r="H5323" s="13"/>
      <c r="I5323" s="13"/>
      <c r="J5323" s="13"/>
      <c r="K5323" s="13"/>
      <c r="L5323" s="13"/>
      <c r="M5323" s="13"/>
      <c r="N5323" s="13"/>
      <c r="O5323" s="13"/>
      <c r="P5323" s="13"/>
      <c r="Q5323" s="13"/>
      <c r="R5323" s="13"/>
      <c r="S5323" s="13"/>
      <c r="T5323" s="13"/>
      <c r="U5323" s="13"/>
      <c r="V5323" s="13"/>
      <c r="W5323" s="13"/>
      <c r="X5323" s="13"/>
      <c r="Y5323" s="13"/>
      <c r="Z5323" s="13"/>
    </row>
    <row r="5324">
      <c r="A5324" s="24" t="s">
        <v>15184</v>
      </c>
      <c r="B5324" s="24" t="s">
        <v>15006</v>
      </c>
      <c r="C5324" s="13"/>
      <c r="D5324" s="13"/>
      <c r="E5324" s="13"/>
      <c r="F5324" s="13"/>
      <c r="G5324" s="13"/>
      <c r="H5324" s="13"/>
      <c r="I5324" s="13"/>
      <c r="J5324" s="13"/>
      <c r="K5324" s="13"/>
      <c r="L5324" s="13"/>
      <c r="M5324" s="13"/>
      <c r="N5324" s="13"/>
      <c r="O5324" s="13"/>
      <c r="P5324" s="13"/>
      <c r="Q5324" s="13"/>
      <c r="R5324" s="13"/>
      <c r="S5324" s="13"/>
      <c r="T5324" s="13"/>
      <c r="U5324" s="13"/>
      <c r="V5324" s="13"/>
      <c r="W5324" s="13"/>
      <c r="X5324" s="13"/>
      <c r="Y5324" s="13"/>
      <c r="Z5324" s="13"/>
    </row>
    <row r="5325">
      <c r="A5325" s="24" t="s">
        <v>15189</v>
      </c>
      <c r="B5325" s="24" t="s">
        <v>15006</v>
      </c>
      <c r="C5325" s="13"/>
      <c r="D5325" s="13"/>
      <c r="E5325" s="13"/>
      <c r="F5325" s="13"/>
      <c r="G5325" s="13"/>
      <c r="H5325" s="13"/>
      <c r="I5325" s="13"/>
      <c r="J5325" s="13"/>
      <c r="K5325" s="13"/>
      <c r="L5325" s="13"/>
      <c r="M5325" s="13"/>
      <c r="N5325" s="13"/>
      <c r="O5325" s="13"/>
      <c r="P5325" s="13"/>
      <c r="Q5325" s="13"/>
      <c r="R5325" s="13"/>
      <c r="S5325" s="13"/>
      <c r="T5325" s="13"/>
      <c r="U5325" s="13"/>
      <c r="V5325" s="13"/>
      <c r="W5325" s="13"/>
      <c r="X5325" s="13"/>
      <c r="Y5325" s="13"/>
      <c r="Z5325" s="13"/>
    </row>
    <row r="5326">
      <c r="A5326" s="24" t="s">
        <v>15193</v>
      </c>
      <c r="B5326" s="24" t="s">
        <v>15006</v>
      </c>
      <c r="C5326" s="13"/>
      <c r="D5326" s="13"/>
      <c r="E5326" s="13"/>
      <c r="F5326" s="13"/>
      <c r="G5326" s="13"/>
      <c r="H5326" s="13"/>
      <c r="I5326" s="13"/>
      <c r="J5326" s="13"/>
      <c r="K5326" s="13"/>
      <c r="L5326" s="13"/>
      <c r="M5326" s="13"/>
      <c r="N5326" s="13"/>
      <c r="O5326" s="13"/>
      <c r="P5326" s="13"/>
      <c r="Q5326" s="13"/>
      <c r="R5326" s="13"/>
      <c r="S5326" s="13"/>
      <c r="T5326" s="13"/>
      <c r="U5326" s="13"/>
      <c r="V5326" s="13"/>
      <c r="W5326" s="13"/>
      <c r="X5326" s="13"/>
      <c r="Y5326" s="13"/>
      <c r="Z5326" s="13"/>
    </row>
    <row r="5327">
      <c r="A5327" s="24" t="s">
        <v>15196</v>
      </c>
      <c r="B5327" s="24" t="s">
        <v>15006</v>
      </c>
      <c r="C5327" s="13"/>
      <c r="D5327" s="13"/>
      <c r="E5327" s="13"/>
      <c r="F5327" s="13"/>
      <c r="G5327" s="13"/>
      <c r="H5327" s="13"/>
      <c r="I5327" s="13"/>
      <c r="J5327" s="13"/>
      <c r="K5327" s="13"/>
      <c r="L5327" s="13"/>
      <c r="M5327" s="13"/>
      <c r="N5327" s="13"/>
      <c r="O5327" s="13"/>
      <c r="P5327" s="13"/>
      <c r="Q5327" s="13"/>
      <c r="R5327" s="13"/>
      <c r="S5327" s="13"/>
      <c r="T5327" s="13"/>
      <c r="U5327" s="13"/>
      <c r="V5327" s="13"/>
      <c r="W5327" s="13"/>
      <c r="X5327" s="13"/>
      <c r="Y5327" s="13"/>
      <c r="Z5327" s="13"/>
    </row>
    <row r="5328">
      <c r="A5328" s="24" t="s">
        <v>15199</v>
      </c>
      <c r="B5328" s="24" t="s">
        <v>15006</v>
      </c>
      <c r="C5328" s="13"/>
      <c r="D5328" s="13"/>
      <c r="E5328" s="13"/>
      <c r="F5328" s="13"/>
      <c r="G5328" s="13"/>
      <c r="H5328" s="13"/>
      <c r="I5328" s="13"/>
      <c r="J5328" s="13"/>
      <c r="K5328" s="13"/>
      <c r="L5328" s="13"/>
      <c r="M5328" s="13"/>
      <c r="N5328" s="13"/>
      <c r="O5328" s="13"/>
      <c r="P5328" s="13"/>
      <c r="Q5328" s="13"/>
      <c r="R5328" s="13"/>
      <c r="S5328" s="13"/>
      <c r="T5328" s="13"/>
      <c r="U5328" s="13"/>
      <c r="V5328" s="13"/>
      <c r="W5328" s="13"/>
      <c r="X5328" s="13"/>
      <c r="Y5328" s="13"/>
      <c r="Z5328" s="13"/>
    </row>
    <row r="5329">
      <c r="A5329" s="24" t="s">
        <v>15205</v>
      </c>
      <c r="B5329" s="24" t="s">
        <v>15006</v>
      </c>
      <c r="C5329" s="13"/>
      <c r="D5329" s="13"/>
      <c r="E5329" s="13"/>
      <c r="F5329" s="13"/>
      <c r="G5329" s="13"/>
      <c r="H5329" s="13"/>
      <c r="I5329" s="13"/>
      <c r="J5329" s="13"/>
      <c r="K5329" s="13"/>
      <c r="L5329" s="13"/>
      <c r="M5329" s="13"/>
      <c r="N5329" s="13"/>
      <c r="O5329" s="13"/>
      <c r="P5329" s="13"/>
      <c r="Q5329" s="13"/>
      <c r="R5329" s="13"/>
      <c r="S5329" s="13"/>
      <c r="T5329" s="13"/>
      <c r="U5329" s="13"/>
      <c r="V5329" s="13"/>
      <c r="W5329" s="13"/>
      <c r="X5329" s="13"/>
      <c r="Y5329" s="13"/>
      <c r="Z5329" s="13"/>
    </row>
    <row r="5330">
      <c r="A5330" s="24" t="s">
        <v>15209</v>
      </c>
      <c r="B5330" s="24" t="s">
        <v>15006</v>
      </c>
      <c r="C5330" s="13"/>
      <c r="D5330" s="13"/>
      <c r="E5330" s="13"/>
      <c r="F5330" s="13"/>
      <c r="G5330" s="13"/>
      <c r="H5330" s="13"/>
      <c r="I5330" s="13"/>
      <c r="J5330" s="13"/>
      <c r="K5330" s="13"/>
      <c r="L5330" s="13"/>
      <c r="M5330" s="13"/>
      <c r="N5330" s="13"/>
      <c r="O5330" s="13"/>
      <c r="P5330" s="13"/>
      <c r="Q5330" s="13"/>
      <c r="R5330" s="13"/>
      <c r="S5330" s="13"/>
      <c r="T5330" s="13"/>
      <c r="U5330" s="13"/>
      <c r="V5330" s="13"/>
      <c r="W5330" s="13"/>
      <c r="X5330" s="13"/>
      <c r="Y5330" s="13"/>
      <c r="Z5330" s="13"/>
    </row>
    <row r="5331">
      <c r="A5331" s="24" t="s">
        <v>15213</v>
      </c>
      <c r="B5331" s="24" t="s">
        <v>15006</v>
      </c>
      <c r="C5331" s="13"/>
      <c r="D5331" s="13"/>
      <c r="E5331" s="13"/>
      <c r="F5331" s="13"/>
      <c r="G5331" s="13"/>
      <c r="H5331" s="13"/>
      <c r="I5331" s="13"/>
      <c r="J5331" s="13"/>
      <c r="K5331" s="13"/>
      <c r="L5331" s="13"/>
      <c r="M5331" s="13"/>
      <c r="N5331" s="13"/>
      <c r="O5331" s="13"/>
      <c r="P5331" s="13"/>
      <c r="Q5331" s="13"/>
      <c r="R5331" s="13"/>
      <c r="S5331" s="13"/>
      <c r="T5331" s="13"/>
      <c r="U5331" s="13"/>
      <c r="V5331" s="13"/>
      <c r="W5331" s="13"/>
      <c r="X5331" s="13"/>
      <c r="Y5331" s="13"/>
      <c r="Z5331" s="13"/>
    </row>
    <row r="5332">
      <c r="A5332" s="24" t="s">
        <v>15217</v>
      </c>
      <c r="B5332" s="24" t="s">
        <v>15006</v>
      </c>
      <c r="C5332" s="13"/>
      <c r="D5332" s="13"/>
      <c r="E5332" s="13"/>
      <c r="F5332" s="13"/>
      <c r="G5332" s="13"/>
      <c r="H5332" s="13"/>
      <c r="I5332" s="13"/>
      <c r="J5332" s="13"/>
      <c r="K5332" s="13"/>
      <c r="L5332" s="13"/>
      <c r="M5332" s="13"/>
      <c r="N5332" s="13"/>
      <c r="O5332" s="13"/>
      <c r="P5332" s="13"/>
      <c r="Q5332" s="13"/>
      <c r="R5332" s="13"/>
      <c r="S5332" s="13"/>
      <c r="T5332" s="13"/>
      <c r="U5332" s="13"/>
      <c r="V5332" s="13"/>
      <c r="W5332" s="13"/>
      <c r="X5332" s="13"/>
      <c r="Y5332" s="13"/>
      <c r="Z5332" s="13"/>
    </row>
    <row r="5333">
      <c r="A5333" s="24" t="s">
        <v>15221</v>
      </c>
      <c r="B5333" s="24" t="s">
        <v>15006</v>
      </c>
      <c r="C5333" s="13"/>
      <c r="D5333" s="13"/>
      <c r="E5333" s="13"/>
      <c r="F5333" s="13"/>
      <c r="G5333" s="13"/>
      <c r="H5333" s="13"/>
      <c r="I5333" s="13"/>
      <c r="J5333" s="13"/>
      <c r="K5333" s="13"/>
      <c r="L5333" s="13"/>
      <c r="M5333" s="13"/>
      <c r="N5333" s="13"/>
      <c r="O5333" s="13"/>
      <c r="P5333" s="13"/>
      <c r="Q5333" s="13"/>
      <c r="R5333" s="13"/>
      <c r="S5333" s="13"/>
      <c r="T5333" s="13"/>
      <c r="U5333" s="13"/>
      <c r="V5333" s="13"/>
      <c r="W5333" s="13"/>
      <c r="X5333" s="13"/>
      <c r="Y5333" s="13"/>
      <c r="Z5333" s="13"/>
    </row>
    <row r="5334">
      <c r="A5334" s="24" t="s">
        <v>15224</v>
      </c>
      <c r="B5334" s="24" t="s">
        <v>15006</v>
      </c>
      <c r="C5334" s="13"/>
      <c r="D5334" s="13"/>
      <c r="E5334" s="13"/>
      <c r="F5334" s="13"/>
      <c r="G5334" s="13"/>
      <c r="H5334" s="13"/>
      <c r="I5334" s="13"/>
      <c r="J5334" s="13"/>
      <c r="K5334" s="13"/>
      <c r="L5334" s="13"/>
      <c r="M5334" s="13"/>
      <c r="N5334" s="13"/>
      <c r="O5334" s="13"/>
      <c r="P5334" s="13"/>
      <c r="Q5334" s="13"/>
      <c r="R5334" s="13"/>
      <c r="S5334" s="13"/>
      <c r="T5334" s="13"/>
      <c r="U5334" s="13"/>
      <c r="V5334" s="13"/>
      <c r="W5334" s="13"/>
      <c r="X5334" s="13"/>
      <c r="Y5334" s="13"/>
      <c r="Z5334" s="13"/>
    </row>
    <row r="5335">
      <c r="A5335" s="24" t="s">
        <v>15228</v>
      </c>
      <c r="B5335" s="24" t="s">
        <v>15006</v>
      </c>
      <c r="C5335" s="13"/>
      <c r="D5335" s="13"/>
      <c r="E5335" s="13"/>
      <c r="F5335" s="13"/>
      <c r="G5335" s="13"/>
      <c r="H5335" s="13"/>
      <c r="I5335" s="13"/>
      <c r="J5335" s="13"/>
      <c r="K5335" s="13"/>
      <c r="L5335" s="13"/>
      <c r="M5335" s="13"/>
      <c r="N5335" s="13"/>
      <c r="O5335" s="13"/>
      <c r="P5335" s="13"/>
      <c r="Q5335" s="13"/>
      <c r="R5335" s="13"/>
      <c r="S5335" s="13"/>
      <c r="T5335" s="13"/>
      <c r="U5335" s="13"/>
      <c r="V5335" s="13"/>
      <c r="W5335" s="13"/>
      <c r="X5335" s="13"/>
      <c r="Y5335" s="13"/>
      <c r="Z5335" s="13"/>
    </row>
    <row r="5336">
      <c r="A5336" s="24" t="s">
        <v>15232</v>
      </c>
      <c r="B5336" s="24" t="s">
        <v>15006</v>
      </c>
      <c r="C5336" s="13"/>
      <c r="D5336" s="13"/>
      <c r="E5336" s="13"/>
      <c r="F5336" s="13"/>
      <c r="G5336" s="13"/>
      <c r="H5336" s="13"/>
      <c r="I5336" s="13"/>
      <c r="J5336" s="13"/>
      <c r="K5336" s="13"/>
      <c r="L5336" s="13"/>
      <c r="M5336" s="13"/>
      <c r="N5336" s="13"/>
      <c r="O5336" s="13"/>
      <c r="P5336" s="13"/>
      <c r="Q5336" s="13"/>
      <c r="R5336" s="13"/>
      <c r="S5336" s="13"/>
      <c r="T5336" s="13"/>
      <c r="U5336" s="13"/>
      <c r="V5336" s="13"/>
      <c r="W5336" s="13"/>
      <c r="X5336" s="13"/>
      <c r="Y5336" s="13"/>
      <c r="Z5336" s="13"/>
    </row>
    <row r="5337">
      <c r="A5337" s="24" t="s">
        <v>15235</v>
      </c>
      <c r="B5337" s="24" t="s">
        <v>15006</v>
      </c>
      <c r="C5337" s="13"/>
      <c r="D5337" s="13"/>
      <c r="E5337" s="13"/>
      <c r="F5337" s="13"/>
      <c r="G5337" s="13"/>
      <c r="H5337" s="13"/>
      <c r="I5337" s="13"/>
      <c r="J5337" s="13"/>
      <c r="K5337" s="13"/>
      <c r="L5337" s="13"/>
      <c r="M5337" s="13"/>
      <c r="N5337" s="13"/>
      <c r="O5337" s="13"/>
      <c r="P5337" s="13"/>
      <c r="Q5337" s="13"/>
      <c r="R5337" s="13"/>
      <c r="S5337" s="13"/>
      <c r="T5337" s="13"/>
      <c r="U5337" s="13"/>
      <c r="V5337" s="13"/>
      <c r="W5337" s="13"/>
      <c r="X5337" s="13"/>
      <c r="Y5337" s="13"/>
      <c r="Z5337" s="13"/>
    </row>
    <row r="5338">
      <c r="A5338" s="24" t="s">
        <v>15239</v>
      </c>
      <c r="B5338" s="24" t="s">
        <v>15006</v>
      </c>
      <c r="C5338" s="13"/>
      <c r="D5338" s="13"/>
      <c r="E5338" s="13"/>
      <c r="F5338" s="13"/>
      <c r="G5338" s="13"/>
      <c r="H5338" s="13"/>
      <c r="I5338" s="13"/>
      <c r="J5338" s="13"/>
      <c r="K5338" s="13"/>
      <c r="L5338" s="13"/>
      <c r="M5338" s="13"/>
      <c r="N5338" s="13"/>
      <c r="O5338" s="13"/>
      <c r="P5338" s="13"/>
      <c r="Q5338" s="13"/>
      <c r="R5338" s="13"/>
      <c r="S5338" s="13"/>
      <c r="T5338" s="13"/>
      <c r="U5338" s="13"/>
      <c r="V5338" s="13"/>
      <c r="W5338" s="13"/>
      <c r="X5338" s="13"/>
      <c r="Y5338" s="13"/>
      <c r="Z5338" s="13"/>
    </row>
    <row r="5339">
      <c r="A5339" s="24" t="s">
        <v>15244</v>
      </c>
      <c r="B5339" s="24" t="s">
        <v>15006</v>
      </c>
      <c r="C5339" s="13"/>
      <c r="D5339" s="13"/>
      <c r="E5339" s="13"/>
      <c r="F5339" s="13"/>
      <c r="G5339" s="13"/>
      <c r="H5339" s="13"/>
      <c r="I5339" s="13"/>
      <c r="J5339" s="13"/>
      <c r="K5339" s="13"/>
      <c r="L5339" s="13"/>
      <c r="M5339" s="13"/>
      <c r="N5339" s="13"/>
      <c r="O5339" s="13"/>
      <c r="P5339" s="13"/>
      <c r="Q5339" s="13"/>
      <c r="R5339" s="13"/>
      <c r="S5339" s="13"/>
      <c r="T5339" s="13"/>
      <c r="U5339" s="13"/>
      <c r="V5339" s="13"/>
      <c r="W5339" s="13"/>
      <c r="X5339" s="13"/>
      <c r="Y5339" s="13"/>
      <c r="Z5339" s="13"/>
    </row>
    <row r="5340">
      <c r="A5340" s="24" t="s">
        <v>15249</v>
      </c>
      <c r="B5340" s="24" t="s">
        <v>15006</v>
      </c>
      <c r="C5340" s="13"/>
      <c r="D5340" s="13"/>
      <c r="E5340" s="13"/>
      <c r="F5340" s="13"/>
      <c r="G5340" s="13"/>
      <c r="H5340" s="13"/>
      <c r="I5340" s="13"/>
      <c r="J5340" s="13"/>
      <c r="K5340" s="13"/>
      <c r="L5340" s="13"/>
      <c r="M5340" s="13"/>
      <c r="N5340" s="13"/>
      <c r="O5340" s="13"/>
      <c r="P5340" s="13"/>
      <c r="Q5340" s="13"/>
      <c r="R5340" s="13"/>
      <c r="S5340" s="13"/>
      <c r="T5340" s="13"/>
      <c r="U5340" s="13"/>
      <c r="V5340" s="13"/>
      <c r="W5340" s="13"/>
      <c r="X5340" s="13"/>
      <c r="Y5340" s="13"/>
      <c r="Z5340" s="13"/>
    </row>
    <row r="5341">
      <c r="A5341" s="24" t="s">
        <v>15253</v>
      </c>
      <c r="B5341" s="24" t="s">
        <v>15006</v>
      </c>
      <c r="C5341" s="13"/>
      <c r="D5341" s="13"/>
      <c r="E5341" s="13"/>
      <c r="F5341" s="13"/>
      <c r="G5341" s="13"/>
      <c r="H5341" s="13"/>
      <c r="I5341" s="13"/>
      <c r="J5341" s="13"/>
      <c r="K5341" s="13"/>
      <c r="L5341" s="13"/>
      <c r="M5341" s="13"/>
      <c r="N5341" s="13"/>
      <c r="O5341" s="13"/>
      <c r="P5341" s="13"/>
      <c r="Q5341" s="13"/>
      <c r="R5341" s="13"/>
      <c r="S5341" s="13"/>
      <c r="T5341" s="13"/>
      <c r="U5341" s="13"/>
      <c r="V5341" s="13"/>
      <c r="W5341" s="13"/>
      <c r="X5341" s="13"/>
      <c r="Y5341" s="13"/>
      <c r="Z5341" s="13"/>
    </row>
    <row r="5342">
      <c r="A5342" s="24" t="s">
        <v>15257</v>
      </c>
      <c r="B5342" s="24" t="s">
        <v>15006</v>
      </c>
      <c r="C5342" s="13"/>
      <c r="D5342" s="13"/>
      <c r="E5342" s="13"/>
      <c r="F5342" s="13"/>
      <c r="G5342" s="13"/>
      <c r="H5342" s="13"/>
      <c r="I5342" s="13"/>
      <c r="J5342" s="13"/>
      <c r="K5342" s="13"/>
      <c r="L5342" s="13"/>
      <c r="M5342" s="13"/>
      <c r="N5342" s="13"/>
      <c r="O5342" s="13"/>
      <c r="P5342" s="13"/>
      <c r="Q5342" s="13"/>
      <c r="R5342" s="13"/>
      <c r="S5342" s="13"/>
      <c r="T5342" s="13"/>
      <c r="U5342" s="13"/>
      <c r="V5342" s="13"/>
      <c r="W5342" s="13"/>
      <c r="X5342" s="13"/>
      <c r="Y5342" s="13"/>
      <c r="Z5342" s="13"/>
    </row>
    <row r="5343">
      <c r="A5343" s="24" t="s">
        <v>15260</v>
      </c>
      <c r="B5343" s="24" t="s">
        <v>15006</v>
      </c>
      <c r="C5343" s="13"/>
      <c r="D5343" s="13"/>
      <c r="E5343" s="13"/>
      <c r="F5343" s="13"/>
      <c r="G5343" s="13"/>
      <c r="H5343" s="13"/>
      <c r="I5343" s="13"/>
      <c r="J5343" s="13"/>
      <c r="K5343" s="13"/>
      <c r="L5343" s="13"/>
      <c r="M5343" s="13"/>
      <c r="N5343" s="13"/>
      <c r="O5343" s="13"/>
      <c r="P5343" s="13"/>
      <c r="Q5343" s="13"/>
      <c r="R5343" s="13"/>
      <c r="S5343" s="13"/>
      <c r="T5343" s="13"/>
      <c r="U5343" s="13"/>
      <c r="V5343" s="13"/>
      <c r="W5343" s="13"/>
      <c r="X5343" s="13"/>
      <c r="Y5343" s="13"/>
      <c r="Z5343" s="13"/>
    </row>
    <row r="5344">
      <c r="A5344" s="24" t="s">
        <v>15263</v>
      </c>
      <c r="B5344" s="24" t="s">
        <v>15006</v>
      </c>
      <c r="C5344" s="13"/>
      <c r="D5344" s="13"/>
      <c r="E5344" s="13"/>
      <c r="F5344" s="13"/>
      <c r="G5344" s="13"/>
      <c r="H5344" s="13"/>
      <c r="I5344" s="13"/>
      <c r="J5344" s="13"/>
      <c r="K5344" s="13"/>
      <c r="L5344" s="13"/>
      <c r="M5344" s="13"/>
      <c r="N5344" s="13"/>
      <c r="O5344" s="13"/>
      <c r="P5344" s="13"/>
      <c r="Q5344" s="13"/>
      <c r="R5344" s="13"/>
      <c r="S5344" s="13"/>
      <c r="T5344" s="13"/>
      <c r="U5344" s="13"/>
      <c r="V5344" s="13"/>
      <c r="W5344" s="13"/>
      <c r="X5344" s="13"/>
      <c r="Y5344" s="13"/>
      <c r="Z5344" s="13"/>
    </row>
    <row r="5345">
      <c r="A5345" s="24" t="s">
        <v>15267</v>
      </c>
      <c r="B5345" s="24" t="s">
        <v>15006</v>
      </c>
      <c r="C5345" s="13"/>
      <c r="D5345" s="13"/>
      <c r="E5345" s="13"/>
      <c r="F5345" s="13"/>
      <c r="G5345" s="13"/>
      <c r="H5345" s="13"/>
      <c r="I5345" s="13"/>
      <c r="J5345" s="13"/>
      <c r="K5345" s="13"/>
      <c r="L5345" s="13"/>
      <c r="M5345" s="13"/>
      <c r="N5345" s="13"/>
      <c r="O5345" s="13"/>
      <c r="P5345" s="13"/>
      <c r="Q5345" s="13"/>
      <c r="R5345" s="13"/>
      <c r="S5345" s="13"/>
      <c r="T5345" s="13"/>
      <c r="U5345" s="13"/>
      <c r="V5345" s="13"/>
      <c r="W5345" s="13"/>
      <c r="X5345" s="13"/>
      <c r="Y5345" s="13"/>
      <c r="Z5345" s="13"/>
    </row>
    <row r="5346">
      <c r="A5346" s="24" t="s">
        <v>15273</v>
      </c>
      <c r="B5346" s="24" t="s">
        <v>15006</v>
      </c>
      <c r="C5346" s="13"/>
      <c r="D5346" s="13"/>
      <c r="E5346" s="13"/>
      <c r="F5346" s="13"/>
      <c r="G5346" s="13"/>
      <c r="H5346" s="13"/>
      <c r="I5346" s="13"/>
      <c r="J5346" s="13"/>
      <c r="K5346" s="13"/>
      <c r="L5346" s="13"/>
      <c r="M5346" s="13"/>
      <c r="N5346" s="13"/>
      <c r="O5346" s="13"/>
      <c r="P5346" s="13"/>
      <c r="Q5346" s="13"/>
      <c r="R5346" s="13"/>
      <c r="S5346" s="13"/>
      <c r="T5346" s="13"/>
      <c r="U5346" s="13"/>
      <c r="V5346" s="13"/>
      <c r="W5346" s="13"/>
      <c r="X5346" s="13"/>
      <c r="Y5346" s="13"/>
      <c r="Z5346" s="13"/>
    </row>
    <row r="5347">
      <c r="A5347" s="24" t="s">
        <v>15278</v>
      </c>
      <c r="B5347" s="24" t="s">
        <v>15006</v>
      </c>
      <c r="C5347" s="13"/>
      <c r="D5347" s="13"/>
      <c r="E5347" s="13"/>
      <c r="F5347" s="13"/>
      <c r="G5347" s="13"/>
      <c r="H5347" s="13"/>
      <c r="I5347" s="13"/>
      <c r="J5347" s="13"/>
      <c r="K5347" s="13"/>
      <c r="L5347" s="13"/>
      <c r="M5347" s="13"/>
      <c r="N5347" s="13"/>
      <c r="O5347" s="13"/>
      <c r="P5347" s="13"/>
      <c r="Q5347" s="13"/>
      <c r="R5347" s="13"/>
      <c r="S5347" s="13"/>
      <c r="T5347" s="13"/>
      <c r="U5347" s="13"/>
      <c r="V5347" s="13"/>
      <c r="W5347" s="13"/>
      <c r="X5347" s="13"/>
      <c r="Y5347" s="13"/>
      <c r="Z5347" s="13"/>
    </row>
    <row r="5348">
      <c r="A5348" s="24" t="s">
        <v>15282</v>
      </c>
      <c r="B5348" s="24" t="s">
        <v>15006</v>
      </c>
      <c r="C5348" s="13"/>
      <c r="D5348" s="13"/>
      <c r="E5348" s="13"/>
      <c r="F5348" s="13"/>
      <c r="G5348" s="13"/>
      <c r="H5348" s="13"/>
      <c r="I5348" s="13"/>
      <c r="J5348" s="13"/>
      <c r="K5348" s="13"/>
      <c r="L5348" s="13"/>
      <c r="M5348" s="13"/>
      <c r="N5348" s="13"/>
      <c r="O5348" s="13"/>
      <c r="P5348" s="13"/>
      <c r="Q5348" s="13"/>
      <c r="R5348" s="13"/>
      <c r="S5348" s="13"/>
      <c r="T5348" s="13"/>
      <c r="U5348" s="13"/>
      <c r="V5348" s="13"/>
      <c r="W5348" s="13"/>
      <c r="X5348" s="13"/>
      <c r="Y5348" s="13"/>
      <c r="Z5348" s="13"/>
    </row>
    <row r="5349">
      <c r="A5349" s="24" t="s">
        <v>15286</v>
      </c>
      <c r="B5349" s="24" t="s">
        <v>15006</v>
      </c>
      <c r="C5349" s="13"/>
      <c r="D5349" s="13"/>
      <c r="E5349" s="13"/>
      <c r="F5349" s="13"/>
      <c r="G5349" s="13"/>
      <c r="H5349" s="13"/>
      <c r="I5349" s="13"/>
      <c r="J5349" s="13"/>
      <c r="K5349" s="13"/>
      <c r="L5349" s="13"/>
      <c r="M5349" s="13"/>
      <c r="N5349" s="13"/>
      <c r="O5349" s="13"/>
      <c r="P5349" s="13"/>
      <c r="Q5349" s="13"/>
      <c r="R5349" s="13"/>
      <c r="S5349" s="13"/>
      <c r="T5349" s="13"/>
      <c r="U5349" s="13"/>
      <c r="V5349" s="13"/>
      <c r="W5349" s="13"/>
      <c r="X5349" s="13"/>
      <c r="Y5349" s="13"/>
      <c r="Z5349" s="13"/>
    </row>
    <row r="5350">
      <c r="A5350" s="24" t="s">
        <v>15289</v>
      </c>
      <c r="B5350" s="24" t="s">
        <v>15006</v>
      </c>
      <c r="C5350" s="13"/>
      <c r="D5350" s="13"/>
      <c r="E5350" s="13"/>
      <c r="F5350" s="13"/>
      <c r="G5350" s="13"/>
      <c r="H5350" s="13"/>
      <c r="I5350" s="13"/>
      <c r="J5350" s="13"/>
      <c r="K5350" s="13"/>
      <c r="L5350" s="13"/>
      <c r="M5350" s="13"/>
      <c r="N5350" s="13"/>
      <c r="O5350" s="13"/>
      <c r="P5350" s="13"/>
      <c r="Q5350" s="13"/>
      <c r="R5350" s="13"/>
      <c r="S5350" s="13"/>
      <c r="T5350" s="13"/>
      <c r="U5350" s="13"/>
      <c r="V5350" s="13"/>
      <c r="W5350" s="13"/>
      <c r="X5350" s="13"/>
      <c r="Y5350" s="13"/>
      <c r="Z5350" s="13"/>
    </row>
    <row r="5351">
      <c r="A5351" s="24" t="s">
        <v>15293</v>
      </c>
      <c r="B5351" s="24" t="s">
        <v>15006</v>
      </c>
      <c r="C5351" s="13"/>
      <c r="D5351" s="13"/>
      <c r="E5351" s="13"/>
      <c r="F5351" s="13"/>
      <c r="G5351" s="13"/>
      <c r="H5351" s="13"/>
      <c r="I5351" s="13"/>
      <c r="J5351" s="13"/>
      <c r="K5351" s="13"/>
      <c r="L5351" s="13"/>
      <c r="M5351" s="13"/>
      <c r="N5351" s="13"/>
      <c r="O5351" s="13"/>
      <c r="P5351" s="13"/>
      <c r="Q5351" s="13"/>
      <c r="R5351" s="13"/>
      <c r="S5351" s="13"/>
      <c r="T5351" s="13"/>
      <c r="U5351" s="13"/>
      <c r="V5351" s="13"/>
      <c r="W5351" s="13"/>
      <c r="X5351" s="13"/>
      <c r="Y5351" s="13"/>
      <c r="Z5351" s="13"/>
    </row>
    <row r="5352">
      <c r="A5352" s="24" t="s">
        <v>15297</v>
      </c>
      <c r="B5352" s="24" t="s">
        <v>15006</v>
      </c>
      <c r="C5352" s="13"/>
      <c r="D5352" s="13"/>
      <c r="E5352" s="13"/>
      <c r="F5352" s="13"/>
      <c r="G5352" s="13"/>
      <c r="H5352" s="13"/>
      <c r="I5352" s="13"/>
      <c r="J5352" s="13"/>
      <c r="K5352" s="13"/>
      <c r="L5352" s="13"/>
      <c r="M5352" s="13"/>
      <c r="N5352" s="13"/>
      <c r="O5352" s="13"/>
      <c r="P5352" s="13"/>
      <c r="Q5352" s="13"/>
      <c r="R5352" s="13"/>
      <c r="S5352" s="13"/>
      <c r="T5352" s="13"/>
      <c r="U5352" s="13"/>
      <c r="V5352" s="13"/>
      <c r="W5352" s="13"/>
      <c r="X5352" s="13"/>
      <c r="Y5352" s="13"/>
      <c r="Z5352" s="13"/>
    </row>
    <row r="5353">
      <c r="A5353" s="24" t="s">
        <v>15300</v>
      </c>
      <c r="B5353" s="24" t="s">
        <v>15006</v>
      </c>
      <c r="C5353" s="13"/>
      <c r="D5353" s="13"/>
      <c r="E5353" s="13"/>
      <c r="F5353" s="13"/>
      <c r="G5353" s="13"/>
      <c r="H5353" s="13"/>
      <c r="I5353" s="13"/>
      <c r="J5353" s="13"/>
      <c r="K5353" s="13"/>
      <c r="L5353" s="13"/>
      <c r="M5353" s="13"/>
      <c r="N5353" s="13"/>
      <c r="O5353" s="13"/>
      <c r="P5353" s="13"/>
      <c r="Q5353" s="13"/>
      <c r="R5353" s="13"/>
      <c r="S5353" s="13"/>
      <c r="T5353" s="13"/>
      <c r="U5353" s="13"/>
      <c r="V5353" s="13"/>
      <c r="W5353" s="13"/>
      <c r="X5353" s="13"/>
      <c r="Y5353" s="13"/>
      <c r="Z5353" s="13"/>
    </row>
    <row r="5354">
      <c r="A5354" s="24" t="s">
        <v>15305</v>
      </c>
      <c r="B5354" s="24" t="s">
        <v>15006</v>
      </c>
      <c r="C5354" s="13"/>
      <c r="D5354" s="13"/>
      <c r="E5354" s="13"/>
      <c r="F5354" s="13"/>
      <c r="G5354" s="13"/>
      <c r="H5354" s="13"/>
      <c r="I5354" s="13"/>
      <c r="J5354" s="13"/>
      <c r="K5354" s="13"/>
      <c r="L5354" s="13"/>
      <c r="M5354" s="13"/>
      <c r="N5354" s="13"/>
      <c r="O5354" s="13"/>
      <c r="P5354" s="13"/>
      <c r="Q5354" s="13"/>
      <c r="R5354" s="13"/>
      <c r="S5354" s="13"/>
      <c r="T5354" s="13"/>
      <c r="U5354" s="13"/>
      <c r="V5354" s="13"/>
      <c r="W5354" s="13"/>
      <c r="X5354" s="13"/>
      <c r="Y5354" s="13"/>
      <c r="Z5354" s="13"/>
    </row>
    <row r="5355">
      <c r="A5355" s="24" t="s">
        <v>15309</v>
      </c>
      <c r="B5355" s="24" t="s">
        <v>15006</v>
      </c>
      <c r="C5355" s="13"/>
      <c r="D5355" s="13"/>
      <c r="E5355" s="13"/>
      <c r="F5355" s="13"/>
      <c r="G5355" s="13"/>
      <c r="H5355" s="13"/>
      <c r="I5355" s="13"/>
      <c r="J5355" s="13"/>
      <c r="K5355" s="13"/>
      <c r="L5355" s="13"/>
      <c r="M5355" s="13"/>
      <c r="N5355" s="13"/>
      <c r="O5355" s="13"/>
      <c r="P5355" s="13"/>
      <c r="Q5355" s="13"/>
      <c r="R5355" s="13"/>
      <c r="S5355" s="13"/>
      <c r="T5355" s="13"/>
      <c r="U5355" s="13"/>
      <c r="V5355" s="13"/>
      <c r="W5355" s="13"/>
      <c r="X5355" s="13"/>
      <c r="Y5355" s="13"/>
      <c r="Z5355" s="13"/>
    </row>
    <row r="5356">
      <c r="A5356" s="24" t="s">
        <v>15313</v>
      </c>
      <c r="B5356" s="24" t="s">
        <v>15006</v>
      </c>
      <c r="C5356" s="13"/>
      <c r="D5356" s="13"/>
      <c r="E5356" s="13"/>
      <c r="F5356" s="13"/>
      <c r="G5356" s="13"/>
      <c r="H5356" s="13"/>
      <c r="I5356" s="13"/>
      <c r="J5356" s="13"/>
      <c r="K5356" s="13"/>
      <c r="L5356" s="13"/>
      <c r="M5356" s="13"/>
      <c r="N5356" s="13"/>
      <c r="O5356" s="13"/>
      <c r="P5356" s="13"/>
      <c r="Q5356" s="13"/>
      <c r="R5356" s="13"/>
      <c r="S5356" s="13"/>
      <c r="T5356" s="13"/>
      <c r="U5356" s="13"/>
      <c r="V5356" s="13"/>
      <c r="W5356" s="13"/>
      <c r="X5356" s="13"/>
      <c r="Y5356" s="13"/>
      <c r="Z5356" s="13"/>
    </row>
    <row r="5357">
      <c r="A5357" s="24" t="s">
        <v>15318</v>
      </c>
      <c r="B5357" s="24" t="s">
        <v>15006</v>
      </c>
      <c r="C5357" s="13"/>
      <c r="D5357" s="13"/>
      <c r="E5357" s="13"/>
      <c r="F5357" s="13"/>
      <c r="G5357" s="13"/>
      <c r="H5357" s="13"/>
      <c r="I5357" s="13"/>
      <c r="J5357" s="13"/>
      <c r="K5357" s="13"/>
      <c r="L5357" s="13"/>
      <c r="M5357" s="13"/>
      <c r="N5357" s="13"/>
      <c r="O5357" s="13"/>
      <c r="P5357" s="13"/>
      <c r="Q5357" s="13"/>
      <c r="R5357" s="13"/>
      <c r="S5357" s="13"/>
      <c r="T5357" s="13"/>
      <c r="U5357" s="13"/>
      <c r="V5357" s="13"/>
      <c r="W5357" s="13"/>
      <c r="X5357" s="13"/>
      <c r="Y5357" s="13"/>
      <c r="Z5357" s="13"/>
    </row>
    <row r="5358">
      <c r="A5358" s="24" t="s">
        <v>15322</v>
      </c>
      <c r="B5358" s="24" t="s">
        <v>15006</v>
      </c>
      <c r="C5358" s="13"/>
      <c r="D5358" s="13"/>
      <c r="E5358" s="13"/>
      <c r="F5358" s="13"/>
      <c r="G5358" s="13"/>
      <c r="H5358" s="13"/>
      <c r="I5358" s="13"/>
      <c r="J5358" s="13"/>
      <c r="K5358" s="13"/>
      <c r="L5358" s="13"/>
      <c r="M5358" s="13"/>
      <c r="N5358" s="13"/>
      <c r="O5358" s="13"/>
      <c r="P5358" s="13"/>
      <c r="Q5358" s="13"/>
      <c r="R5358" s="13"/>
      <c r="S5358" s="13"/>
      <c r="T5358" s="13"/>
      <c r="U5358" s="13"/>
      <c r="V5358" s="13"/>
      <c r="W5358" s="13"/>
      <c r="X5358" s="13"/>
      <c r="Y5358" s="13"/>
      <c r="Z5358" s="13"/>
    </row>
    <row r="5359">
      <c r="A5359" s="24" t="s">
        <v>15325</v>
      </c>
      <c r="B5359" s="24" t="s">
        <v>15006</v>
      </c>
      <c r="C5359" s="13"/>
      <c r="D5359" s="13"/>
      <c r="E5359" s="13"/>
      <c r="F5359" s="13"/>
      <c r="G5359" s="13"/>
      <c r="H5359" s="13"/>
      <c r="I5359" s="13"/>
      <c r="J5359" s="13"/>
      <c r="K5359" s="13"/>
      <c r="L5359" s="13"/>
      <c r="M5359" s="13"/>
      <c r="N5359" s="13"/>
      <c r="O5359" s="13"/>
      <c r="P5359" s="13"/>
      <c r="Q5359" s="13"/>
      <c r="R5359" s="13"/>
      <c r="S5359" s="13"/>
      <c r="T5359" s="13"/>
      <c r="U5359" s="13"/>
      <c r="V5359" s="13"/>
      <c r="W5359" s="13"/>
      <c r="X5359" s="13"/>
      <c r="Y5359" s="13"/>
      <c r="Z5359" s="13"/>
    </row>
    <row r="5360">
      <c r="A5360" s="24" t="s">
        <v>15330</v>
      </c>
      <c r="B5360" s="24" t="s">
        <v>15006</v>
      </c>
      <c r="C5360" s="13"/>
      <c r="D5360" s="13"/>
      <c r="E5360" s="13"/>
      <c r="F5360" s="13"/>
      <c r="G5360" s="13"/>
      <c r="H5360" s="13"/>
      <c r="I5360" s="13"/>
      <c r="J5360" s="13"/>
      <c r="K5360" s="13"/>
      <c r="L5360" s="13"/>
      <c r="M5360" s="13"/>
      <c r="N5360" s="13"/>
      <c r="O5360" s="13"/>
      <c r="P5360" s="13"/>
      <c r="Q5360" s="13"/>
      <c r="R5360" s="13"/>
      <c r="S5360" s="13"/>
      <c r="T5360" s="13"/>
      <c r="U5360" s="13"/>
      <c r="V5360" s="13"/>
      <c r="W5360" s="13"/>
      <c r="X5360" s="13"/>
      <c r="Y5360" s="13"/>
      <c r="Z5360" s="13"/>
    </row>
    <row r="5361">
      <c r="A5361" s="24" t="s">
        <v>15334</v>
      </c>
      <c r="B5361" s="24" t="s">
        <v>15006</v>
      </c>
      <c r="C5361" s="13"/>
      <c r="D5361" s="13"/>
      <c r="E5361" s="13"/>
      <c r="F5361" s="13"/>
      <c r="G5361" s="13"/>
      <c r="H5361" s="13"/>
      <c r="I5361" s="13"/>
      <c r="J5361" s="13"/>
      <c r="K5361" s="13"/>
      <c r="L5361" s="13"/>
      <c r="M5361" s="13"/>
      <c r="N5361" s="13"/>
      <c r="O5361" s="13"/>
      <c r="P5361" s="13"/>
      <c r="Q5361" s="13"/>
      <c r="R5361" s="13"/>
      <c r="S5361" s="13"/>
      <c r="T5361" s="13"/>
      <c r="U5361" s="13"/>
      <c r="V5361" s="13"/>
      <c r="W5361" s="13"/>
      <c r="X5361" s="13"/>
      <c r="Y5361" s="13"/>
      <c r="Z5361" s="13"/>
    </row>
    <row r="5362">
      <c r="A5362" s="24" t="s">
        <v>15338</v>
      </c>
      <c r="B5362" s="24" t="s">
        <v>15006</v>
      </c>
      <c r="C5362" s="13"/>
      <c r="D5362" s="13"/>
      <c r="E5362" s="13"/>
      <c r="F5362" s="13"/>
      <c r="G5362" s="13"/>
      <c r="H5362" s="13"/>
      <c r="I5362" s="13"/>
      <c r="J5362" s="13"/>
      <c r="K5362" s="13"/>
      <c r="L5362" s="13"/>
      <c r="M5362" s="13"/>
      <c r="N5362" s="13"/>
      <c r="O5362" s="13"/>
      <c r="P5362" s="13"/>
      <c r="Q5362" s="13"/>
      <c r="R5362" s="13"/>
      <c r="S5362" s="13"/>
      <c r="T5362" s="13"/>
      <c r="U5362" s="13"/>
      <c r="V5362" s="13"/>
      <c r="W5362" s="13"/>
      <c r="X5362" s="13"/>
      <c r="Y5362" s="13"/>
      <c r="Z5362" s="13"/>
    </row>
    <row r="5363">
      <c r="A5363" s="24" t="s">
        <v>15342</v>
      </c>
      <c r="B5363" s="24" t="s">
        <v>15006</v>
      </c>
      <c r="C5363" s="13"/>
      <c r="D5363" s="13"/>
      <c r="E5363" s="13"/>
      <c r="F5363" s="13"/>
      <c r="G5363" s="13"/>
      <c r="H5363" s="13"/>
      <c r="I5363" s="13"/>
      <c r="J5363" s="13"/>
      <c r="K5363" s="13"/>
      <c r="L5363" s="13"/>
      <c r="M5363" s="13"/>
      <c r="N5363" s="13"/>
      <c r="O5363" s="13"/>
      <c r="P5363" s="13"/>
      <c r="Q5363" s="13"/>
      <c r="R5363" s="13"/>
      <c r="S5363" s="13"/>
      <c r="T5363" s="13"/>
      <c r="U5363" s="13"/>
      <c r="V5363" s="13"/>
      <c r="W5363" s="13"/>
      <c r="X5363" s="13"/>
      <c r="Y5363" s="13"/>
      <c r="Z5363" s="13"/>
    </row>
    <row r="5364">
      <c r="A5364" s="24" t="s">
        <v>15346</v>
      </c>
      <c r="B5364" s="24" t="s">
        <v>15006</v>
      </c>
      <c r="C5364" s="13"/>
      <c r="D5364" s="13"/>
      <c r="E5364" s="13"/>
      <c r="F5364" s="13"/>
      <c r="G5364" s="13"/>
      <c r="H5364" s="13"/>
      <c r="I5364" s="13"/>
      <c r="J5364" s="13"/>
      <c r="K5364" s="13"/>
      <c r="L5364" s="13"/>
      <c r="M5364" s="13"/>
      <c r="N5364" s="13"/>
      <c r="O5364" s="13"/>
      <c r="P5364" s="13"/>
      <c r="Q5364" s="13"/>
      <c r="R5364" s="13"/>
      <c r="S5364" s="13"/>
      <c r="T5364" s="13"/>
      <c r="U5364" s="13"/>
      <c r="V5364" s="13"/>
      <c r="W5364" s="13"/>
      <c r="X5364" s="13"/>
      <c r="Y5364" s="13"/>
      <c r="Z5364" s="13"/>
    </row>
    <row r="5365">
      <c r="A5365" s="24" t="s">
        <v>15350</v>
      </c>
      <c r="B5365" s="24" t="s">
        <v>15006</v>
      </c>
      <c r="C5365" s="13"/>
      <c r="D5365" s="13"/>
      <c r="E5365" s="13"/>
      <c r="F5365" s="13"/>
      <c r="G5365" s="13"/>
      <c r="H5365" s="13"/>
      <c r="I5365" s="13"/>
      <c r="J5365" s="13"/>
      <c r="K5365" s="13"/>
      <c r="L5365" s="13"/>
      <c r="M5365" s="13"/>
      <c r="N5365" s="13"/>
      <c r="O5365" s="13"/>
      <c r="P5365" s="13"/>
      <c r="Q5365" s="13"/>
      <c r="R5365" s="13"/>
      <c r="S5365" s="13"/>
      <c r="T5365" s="13"/>
      <c r="U5365" s="13"/>
      <c r="V5365" s="13"/>
      <c r="W5365" s="13"/>
      <c r="X5365" s="13"/>
      <c r="Y5365" s="13"/>
      <c r="Z5365" s="13"/>
    </row>
    <row r="5366">
      <c r="A5366" s="24" t="s">
        <v>15354</v>
      </c>
      <c r="B5366" s="24" t="s">
        <v>15006</v>
      </c>
      <c r="C5366" s="13"/>
      <c r="D5366" s="13"/>
      <c r="E5366" s="13"/>
      <c r="F5366" s="13"/>
      <c r="G5366" s="13"/>
      <c r="H5366" s="13"/>
      <c r="I5366" s="13"/>
      <c r="J5366" s="13"/>
      <c r="K5366" s="13"/>
      <c r="L5366" s="13"/>
      <c r="M5366" s="13"/>
      <c r="N5366" s="13"/>
      <c r="O5366" s="13"/>
      <c r="P5366" s="13"/>
      <c r="Q5366" s="13"/>
      <c r="R5366" s="13"/>
      <c r="S5366" s="13"/>
      <c r="T5366" s="13"/>
      <c r="U5366" s="13"/>
      <c r="V5366" s="13"/>
      <c r="W5366" s="13"/>
      <c r="X5366" s="13"/>
      <c r="Y5366" s="13"/>
      <c r="Z5366" s="13"/>
    </row>
    <row r="5367">
      <c r="A5367" s="24" t="s">
        <v>15358</v>
      </c>
      <c r="B5367" s="24" t="s">
        <v>15006</v>
      </c>
      <c r="C5367" s="13"/>
      <c r="D5367" s="13"/>
      <c r="E5367" s="13"/>
      <c r="F5367" s="13"/>
      <c r="G5367" s="13"/>
      <c r="H5367" s="13"/>
      <c r="I5367" s="13"/>
      <c r="J5367" s="13"/>
      <c r="K5367" s="13"/>
      <c r="L5367" s="13"/>
      <c r="M5367" s="13"/>
      <c r="N5367" s="13"/>
      <c r="O5367" s="13"/>
      <c r="P5367" s="13"/>
      <c r="Q5367" s="13"/>
      <c r="R5367" s="13"/>
      <c r="S5367" s="13"/>
      <c r="T5367" s="13"/>
      <c r="U5367" s="13"/>
      <c r="V5367" s="13"/>
      <c r="W5367" s="13"/>
      <c r="X5367" s="13"/>
      <c r="Y5367" s="13"/>
      <c r="Z5367" s="13"/>
    </row>
    <row r="5368">
      <c r="A5368" s="24" t="s">
        <v>15361</v>
      </c>
      <c r="B5368" s="24" t="s">
        <v>15006</v>
      </c>
      <c r="C5368" s="13"/>
      <c r="D5368" s="13"/>
      <c r="E5368" s="13"/>
      <c r="F5368" s="13"/>
      <c r="G5368" s="13"/>
      <c r="H5368" s="13"/>
      <c r="I5368" s="13"/>
      <c r="J5368" s="13"/>
      <c r="K5368" s="13"/>
      <c r="L5368" s="13"/>
      <c r="M5368" s="13"/>
      <c r="N5368" s="13"/>
      <c r="O5368" s="13"/>
      <c r="P5368" s="13"/>
      <c r="Q5368" s="13"/>
      <c r="R5368" s="13"/>
      <c r="S5368" s="13"/>
      <c r="T5368" s="13"/>
      <c r="U5368" s="13"/>
      <c r="V5368" s="13"/>
      <c r="W5368" s="13"/>
      <c r="X5368" s="13"/>
      <c r="Y5368" s="13"/>
      <c r="Z5368" s="13"/>
    </row>
    <row r="5369">
      <c r="A5369" s="24" t="s">
        <v>15366</v>
      </c>
      <c r="B5369" s="24" t="s">
        <v>15006</v>
      </c>
      <c r="C5369" s="13"/>
      <c r="D5369" s="13"/>
      <c r="E5369" s="13"/>
      <c r="F5369" s="13"/>
      <c r="G5369" s="13"/>
      <c r="H5369" s="13"/>
      <c r="I5369" s="13"/>
      <c r="J5369" s="13"/>
      <c r="K5369" s="13"/>
      <c r="L5369" s="13"/>
      <c r="M5369" s="13"/>
      <c r="N5369" s="13"/>
      <c r="O5369" s="13"/>
      <c r="P5369" s="13"/>
      <c r="Q5369" s="13"/>
      <c r="R5369" s="13"/>
      <c r="S5369" s="13"/>
      <c r="T5369" s="13"/>
      <c r="U5369" s="13"/>
      <c r="V5369" s="13"/>
      <c r="W5369" s="13"/>
      <c r="X5369" s="13"/>
      <c r="Y5369" s="13"/>
      <c r="Z5369" s="13"/>
    </row>
    <row r="5370">
      <c r="A5370" s="24" t="s">
        <v>15369</v>
      </c>
      <c r="B5370" s="24" t="s">
        <v>15006</v>
      </c>
      <c r="C5370" s="13"/>
      <c r="D5370" s="13"/>
      <c r="E5370" s="13"/>
      <c r="F5370" s="13"/>
      <c r="G5370" s="13"/>
      <c r="H5370" s="13"/>
      <c r="I5370" s="13"/>
      <c r="J5370" s="13"/>
      <c r="K5370" s="13"/>
      <c r="L5370" s="13"/>
      <c r="M5370" s="13"/>
      <c r="N5370" s="13"/>
      <c r="O5370" s="13"/>
      <c r="P5370" s="13"/>
      <c r="Q5370" s="13"/>
      <c r="R5370" s="13"/>
      <c r="S5370" s="13"/>
      <c r="T5370" s="13"/>
      <c r="U5370" s="13"/>
      <c r="V5370" s="13"/>
      <c r="W5370" s="13"/>
      <c r="X5370" s="13"/>
      <c r="Y5370" s="13"/>
      <c r="Z5370" s="13"/>
    </row>
    <row r="5371">
      <c r="A5371" s="24" t="s">
        <v>15373</v>
      </c>
      <c r="B5371" s="24" t="s">
        <v>15006</v>
      </c>
      <c r="C5371" s="13"/>
      <c r="D5371" s="13"/>
      <c r="E5371" s="13"/>
      <c r="F5371" s="13"/>
      <c r="G5371" s="13"/>
      <c r="H5371" s="13"/>
      <c r="I5371" s="13"/>
      <c r="J5371" s="13"/>
      <c r="K5371" s="13"/>
      <c r="L5371" s="13"/>
      <c r="M5371" s="13"/>
      <c r="N5371" s="13"/>
      <c r="O5371" s="13"/>
      <c r="P5371" s="13"/>
      <c r="Q5371" s="13"/>
      <c r="R5371" s="13"/>
      <c r="S5371" s="13"/>
      <c r="T5371" s="13"/>
      <c r="U5371" s="13"/>
      <c r="V5371" s="13"/>
      <c r="W5371" s="13"/>
      <c r="X5371" s="13"/>
      <c r="Y5371" s="13"/>
      <c r="Z5371" s="13"/>
    </row>
    <row r="5372">
      <c r="A5372" s="24" t="s">
        <v>15379</v>
      </c>
      <c r="B5372" s="24" t="s">
        <v>15006</v>
      </c>
      <c r="C5372" s="13"/>
      <c r="D5372" s="13"/>
      <c r="E5372" s="13"/>
      <c r="F5372" s="13"/>
      <c r="G5372" s="13"/>
      <c r="H5372" s="13"/>
      <c r="I5372" s="13"/>
      <c r="J5372" s="13"/>
      <c r="K5372" s="13"/>
      <c r="L5372" s="13"/>
      <c r="M5372" s="13"/>
      <c r="N5372" s="13"/>
      <c r="O5372" s="13"/>
      <c r="P5372" s="13"/>
      <c r="Q5372" s="13"/>
      <c r="R5372" s="13"/>
      <c r="S5372" s="13"/>
      <c r="T5372" s="13"/>
      <c r="U5372" s="13"/>
      <c r="V5372" s="13"/>
      <c r="W5372" s="13"/>
      <c r="X5372" s="13"/>
      <c r="Y5372" s="13"/>
      <c r="Z5372" s="13"/>
    </row>
    <row r="5373">
      <c r="A5373" s="24" t="s">
        <v>15381</v>
      </c>
      <c r="B5373" s="24" t="s">
        <v>15006</v>
      </c>
      <c r="C5373" s="13"/>
      <c r="D5373" s="13"/>
      <c r="E5373" s="13"/>
      <c r="F5373" s="13"/>
      <c r="G5373" s="13"/>
      <c r="H5373" s="13"/>
      <c r="I5373" s="13"/>
      <c r="J5373" s="13"/>
      <c r="K5373" s="13"/>
      <c r="L5373" s="13"/>
      <c r="M5373" s="13"/>
      <c r="N5373" s="13"/>
      <c r="O5373" s="13"/>
      <c r="P5373" s="13"/>
      <c r="Q5373" s="13"/>
      <c r="R5373" s="13"/>
      <c r="S5373" s="13"/>
      <c r="T5373" s="13"/>
      <c r="U5373" s="13"/>
      <c r="V5373" s="13"/>
      <c r="W5373" s="13"/>
      <c r="X5373" s="13"/>
      <c r="Y5373" s="13"/>
      <c r="Z5373" s="13"/>
    </row>
    <row r="5374">
      <c r="A5374" s="24" t="s">
        <v>15384</v>
      </c>
      <c r="B5374" s="24" t="s">
        <v>15006</v>
      </c>
      <c r="C5374" s="13"/>
      <c r="D5374" s="13"/>
      <c r="E5374" s="13"/>
      <c r="F5374" s="13"/>
      <c r="G5374" s="13"/>
      <c r="H5374" s="13"/>
      <c r="I5374" s="13"/>
      <c r="J5374" s="13"/>
      <c r="K5374" s="13"/>
      <c r="L5374" s="13"/>
      <c r="M5374" s="13"/>
      <c r="N5374" s="13"/>
      <c r="O5374" s="13"/>
      <c r="P5374" s="13"/>
      <c r="Q5374" s="13"/>
      <c r="R5374" s="13"/>
      <c r="S5374" s="13"/>
      <c r="T5374" s="13"/>
      <c r="U5374" s="13"/>
      <c r="V5374" s="13"/>
      <c r="W5374" s="13"/>
      <c r="X5374" s="13"/>
      <c r="Y5374" s="13"/>
      <c r="Z5374" s="13"/>
    </row>
    <row r="5375">
      <c r="A5375" s="24" t="s">
        <v>15387</v>
      </c>
      <c r="B5375" s="24" t="s">
        <v>15006</v>
      </c>
      <c r="C5375" s="13"/>
      <c r="D5375" s="13"/>
      <c r="E5375" s="13"/>
      <c r="F5375" s="13"/>
      <c r="G5375" s="13"/>
      <c r="H5375" s="13"/>
      <c r="I5375" s="13"/>
      <c r="J5375" s="13"/>
      <c r="K5375" s="13"/>
      <c r="L5375" s="13"/>
      <c r="M5375" s="13"/>
      <c r="N5375" s="13"/>
      <c r="O5375" s="13"/>
      <c r="P5375" s="13"/>
      <c r="Q5375" s="13"/>
      <c r="R5375" s="13"/>
      <c r="S5375" s="13"/>
      <c r="T5375" s="13"/>
      <c r="U5375" s="13"/>
      <c r="V5375" s="13"/>
      <c r="W5375" s="13"/>
      <c r="X5375" s="13"/>
      <c r="Y5375" s="13"/>
      <c r="Z5375" s="13"/>
    </row>
    <row r="5376">
      <c r="A5376" s="24" t="s">
        <v>15392</v>
      </c>
      <c r="B5376" s="24" t="s">
        <v>15006</v>
      </c>
      <c r="C5376" s="13"/>
      <c r="D5376" s="13"/>
      <c r="E5376" s="13"/>
      <c r="F5376" s="13"/>
      <c r="G5376" s="13"/>
      <c r="H5376" s="13"/>
      <c r="I5376" s="13"/>
      <c r="J5376" s="13"/>
      <c r="K5376" s="13"/>
      <c r="L5376" s="13"/>
      <c r="M5376" s="13"/>
      <c r="N5376" s="13"/>
      <c r="O5376" s="13"/>
      <c r="P5376" s="13"/>
      <c r="Q5376" s="13"/>
      <c r="R5376" s="13"/>
      <c r="S5376" s="13"/>
      <c r="T5376" s="13"/>
      <c r="U5376" s="13"/>
      <c r="V5376" s="13"/>
      <c r="W5376" s="13"/>
      <c r="X5376" s="13"/>
      <c r="Y5376" s="13"/>
      <c r="Z5376" s="13"/>
    </row>
    <row r="5377">
      <c r="A5377" s="24" t="s">
        <v>15395</v>
      </c>
      <c r="B5377" s="24" t="s">
        <v>15006</v>
      </c>
      <c r="C5377" s="13"/>
      <c r="D5377" s="13"/>
      <c r="E5377" s="13"/>
      <c r="F5377" s="13"/>
      <c r="G5377" s="13"/>
      <c r="H5377" s="13"/>
      <c r="I5377" s="13"/>
      <c r="J5377" s="13"/>
      <c r="K5377" s="13"/>
      <c r="L5377" s="13"/>
      <c r="M5377" s="13"/>
      <c r="N5377" s="13"/>
      <c r="O5377" s="13"/>
      <c r="P5377" s="13"/>
      <c r="Q5377" s="13"/>
      <c r="R5377" s="13"/>
      <c r="S5377" s="13"/>
      <c r="T5377" s="13"/>
      <c r="U5377" s="13"/>
      <c r="V5377" s="13"/>
      <c r="W5377" s="13"/>
      <c r="X5377" s="13"/>
      <c r="Y5377" s="13"/>
      <c r="Z5377" s="13"/>
    </row>
    <row r="5378">
      <c r="A5378" s="24" t="s">
        <v>15401</v>
      </c>
      <c r="B5378" s="24" t="s">
        <v>15006</v>
      </c>
      <c r="C5378" s="13"/>
      <c r="D5378" s="13"/>
      <c r="E5378" s="13"/>
      <c r="F5378" s="13"/>
      <c r="G5378" s="13"/>
      <c r="H5378" s="13"/>
      <c r="I5378" s="13"/>
      <c r="J5378" s="13"/>
      <c r="K5378" s="13"/>
      <c r="L5378" s="13"/>
      <c r="M5378" s="13"/>
      <c r="N5378" s="13"/>
      <c r="O5378" s="13"/>
      <c r="P5378" s="13"/>
      <c r="Q5378" s="13"/>
      <c r="R5378" s="13"/>
      <c r="S5378" s="13"/>
      <c r="T5378" s="13"/>
      <c r="U5378" s="13"/>
      <c r="V5378" s="13"/>
      <c r="W5378" s="13"/>
      <c r="X5378" s="13"/>
      <c r="Y5378" s="13"/>
      <c r="Z5378" s="13"/>
    </row>
    <row r="5379">
      <c r="A5379" s="24" t="s">
        <v>15404</v>
      </c>
      <c r="B5379" s="24" t="s">
        <v>15006</v>
      </c>
      <c r="C5379" s="13"/>
      <c r="D5379" s="13"/>
      <c r="E5379" s="13"/>
      <c r="F5379" s="13"/>
      <c r="G5379" s="13"/>
      <c r="H5379" s="13"/>
      <c r="I5379" s="13"/>
      <c r="J5379" s="13"/>
      <c r="K5379" s="13"/>
      <c r="L5379" s="13"/>
      <c r="M5379" s="13"/>
      <c r="N5379" s="13"/>
      <c r="O5379" s="13"/>
      <c r="P5379" s="13"/>
      <c r="Q5379" s="13"/>
      <c r="R5379" s="13"/>
      <c r="S5379" s="13"/>
      <c r="T5379" s="13"/>
      <c r="U5379" s="13"/>
      <c r="V5379" s="13"/>
      <c r="W5379" s="13"/>
      <c r="X5379" s="13"/>
      <c r="Y5379" s="13"/>
      <c r="Z5379" s="13"/>
    </row>
    <row r="5380">
      <c r="A5380" s="24" t="s">
        <v>15407</v>
      </c>
      <c r="B5380" s="24" t="s">
        <v>15006</v>
      </c>
      <c r="C5380" s="13"/>
      <c r="D5380" s="13"/>
      <c r="E5380" s="13"/>
      <c r="F5380" s="13"/>
      <c r="G5380" s="13"/>
      <c r="H5380" s="13"/>
      <c r="I5380" s="13"/>
      <c r="J5380" s="13"/>
      <c r="K5380" s="13"/>
      <c r="L5380" s="13"/>
      <c r="M5380" s="13"/>
      <c r="N5380" s="13"/>
      <c r="O5380" s="13"/>
      <c r="P5380" s="13"/>
      <c r="Q5380" s="13"/>
      <c r="R5380" s="13"/>
      <c r="S5380" s="13"/>
      <c r="T5380" s="13"/>
      <c r="U5380" s="13"/>
      <c r="V5380" s="13"/>
      <c r="W5380" s="13"/>
      <c r="X5380" s="13"/>
      <c r="Y5380" s="13"/>
      <c r="Z5380" s="13"/>
    </row>
    <row r="5381">
      <c r="A5381" s="24" t="s">
        <v>15412</v>
      </c>
      <c r="B5381" s="24" t="s">
        <v>15006</v>
      </c>
      <c r="C5381" s="13"/>
      <c r="D5381" s="13"/>
      <c r="E5381" s="13"/>
      <c r="F5381" s="13"/>
      <c r="G5381" s="13"/>
      <c r="H5381" s="13"/>
      <c r="I5381" s="13"/>
      <c r="J5381" s="13"/>
      <c r="K5381" s="13"/>
      <c r="L5381" s="13"/>
      <c r="M5381" s="13"/>
      <c r="N5381" s="13"/>
      <c r="O5381" s="13"/>
      <c r="P5381" s="13"/>
      <c r="Q5381" s="13"/>
      <c r="R5381" s="13"/>
      <c r="S5381" s="13"/>
      <c r="T5381" s="13"/>
      <c r="U5381" s="13"/>
      <c r="V5381" s="13"/>
      <c r="W5381" s="13"/>
      <c r="X5381" s="13"/>
      <c r="Y5381" s="13"/>
      <c r="Z5381" s="13"/>
    </row>
    <row r="5382">
      <c r="A5382" s="24" t="s">
        <v>15416</v>
      </c>
      <c r="B5382" s="24" t="s">
        <v>15006</v>
      </c>
      <c r="C5382" s="13"/>
      <c r="D5382" s="13"/>
      <c r="E5382" s="13"/>
      <c r="F5382" s="13"/>
      <c r="G5382" s="13"/>
      <c r="H5382" s="13"/>
      <c r="I5382" s="13"/>
      <c r="J5382" s="13"/>
      <c r="K5382" s="13"/>
      <c r="L5382" s="13"/>
      <c r="M5382" s="13"/>
      <c r="N5382" s="13"/>
      <c r="O5382" s="13"/>
      <c r="P5382" s="13"/>
      <c r="Q5382" s="13"/>
      <c r="R5382" s="13"/>
      <c r="S5382" s="13"/>
      <c r="T5382" s="13"/>
      <c r="U5382" s="13"/>
      <c r="V5382" s="13"/>
      <c r="W5382" s="13"/>
      <c r="X5382" s="13"/>
      <c r="Y5382" s="13"/>
      <c r="Z5382" s="13"/>
    </row>
    <row r="5383">
      <c r="A5383" s="24" t="s">
        <v>2402</v>
      </c>
      <c r="B5383" s="24" t="s">
        <v>15006</v>
      </c>
      <c r="C5383" s="13"/>
      <c r="D5383" s="13"/>
      <c r="E5383" s="13"/>
      <c r="F5383" s="13"/>
      <c r="G5383" s="13"/>
      <c r="H5383" s="13"/>
      <c r="I5383" s="13"/>
      <c r="J5383" s="13"/>
      <c r="K5383" s="13"/>
      <c r="L5383" s="13"/>
      <c r="M5383" s="13"/>
      <c r="N5383" s="13"/>
      <c r="O5383" s="13"/>
      <c r="P5383" s="13"/>
      <c r="Q5383" s="13"/>
      <c r="R5383" s="13"/>
      <c r="S5383" s="13"/>
      <c r="T5383" s="13"/>
      <c r="U5383" s="13"/>
      <c r="V5383" s="13"/>
      <c r="W5383" s="13"/>
      <c r="X5383" s="13"/>
      <c r="Y5383" s="13"/>
      <c r="Z5383" s="13"/>
    </row>
    <row r="5384">
      <c r="A5384" s="24" t="s">
        <v>15420</v>
      </c>
      <c r="B5384" s="24" t="s">
        <v>15006</v>
      </c>
      <c r="C5384" s="13"/>
      <c r="D5384" s="13"/>
      <c r="E5384" s="13"/>
      <c r="F5384" s="13"/>
      <c r="G5384" s="13"/>
      <c r="H5384" s="13"/>
      <c r="I5384" s="13"/>
      <c r="J5384" s="13"/>
      <c r="K5384" s="13"/>
      <c r="L5384" s="13"/>
      <c r="M5384" s="13"/>
      <c r="N5384" s="13"/>
      <c r="O5384" s="13"/>
      <c r="P5384" s="13"/>
      <c r="Q5384" s="13"/>
      <c r="R5384" s="13"/>
      <c r="S5384" s="13"/>
      <c r="T5384" s="13"/>
      <c r="U5384" s="13"/>
      <c r="V5384" s="13"/>
      <c r="W5384" s="13"/>
      <c r="X5384" s="13"/>
      <c r="Y5384" s="13"/>
      <c r="Z5384" s="13"/>
    </row>
    <row r="5385">
      <c r="A5385" s="24" t="s">
        <v>15423</v>
      </c>
      <c r="B5385" s="24" t="s">
        <v>15006</v>
      </c>
      <c r="C5385" s="13"/>
      <c r="D5385" s="13"/>
      <c r="E5385" s="13"/>
      <c r="F5385" s="13"/>
      <c r="G5385" s="13"/>
      <c r="H5385" s="13"/>
      <c r="I5385" s="13"/>
      <c r="J5385" s="13"/>
      <c r="K5385" s="13"/>
      <c r="L5385" s="13"/>
      <c r="M5385" s="13"/>
      <c r="N5385" s="13"/>
      <c r="O5385" s="13"/>
      <c r="P5385" s="13"/>
      <c r="Q5385" s="13"/>
      <c r="R5385" s="13"/>
      <c r="S5385" s="13"/>
      <c r="T5385" s="13"/>
      <c r="U5385" s="13"/>
      <c r="V5385" s="13"/>
      <c r="W5385" s="13"/>
      <c r="X5385" s="13"/>
      <c r="Y5385" s="13"/>
      <c r="Z5385" s="13"/>
    </row>
    <row r="5386">
      <c r="A5386" s="24" t="s">
        <v>15427</v>
      </c>
      <c r="B5386" s="24" t="s">
        <v>15006</v>
      </c>
      <c r="C5386" s="13"/>
      <c r="D5386" s="13"/>
      <c r="E5386" s="13"/>
      <c r="F5386" s="13"/>
      <c r="G5386" s="13"/>
      <c r="H5386" s="13"/>
      <c r="I5386" s="13"/>
      <c r="J5386" s="13"/>
      <c r="K5386" s="13"/>
      <c r="L5386" s="13"/>
      <c r="M5386" s="13"/>
      <c r="N5386" s="13"/>
      <c r="O5386" s="13"/>
      <c r="P5386" s="13"/>
      <c r="Q5386" s="13"/>
      <c r="R5386" s="13"/>
      <c r="S5386" s="13"/>
      <c r="T5386" s="13"/>
      <c r="U5386" s="13"/>
      <c r="V5386" s="13"/>
      <c r="W5386" s="13"/>
      <c r="X5386" s="13"/>
      <c r="Y5386" s="13"/>
      <c r="Z5386" s="13"/>
    </row>
    <row r="5387">
      <c r="A5387" s="24" t="s">
        <v>15431</v>
      </c>
      <c r="B5387" s="24" t="s">
        <v>15006</v>
      </c>
      <c r="C5387" s="13"/>
      <c r="D5387" s="13"/>
      <c r="E5387" s="13"/>
      <c r="F5387" s="13"/>
      <c r="G5387" s="13"/>
      <c r="H5387" s="13"/>
      <c r="I5387" s="13"/>
      <c r="J5387" s="13"/>
      <c r="K5387" s="13"/>
      <c r="L5387" s="13"/>
      <c r="M5387" s="13"/>
      <c r="N5387" s="13"/>
      <c r="O5387" s="13"/>
      <c r="P5387" s="13"/>
      <c r="Q5387" s="13"/>
      <c r="R5387" s="13"/>
      <c r="S5387" s="13"/>
      <c r="T5387" s="13"/>
      <c r="U5387" s="13"/>
      <c r="V5387" s="13"/>
      <c r="W5387" s="13"/>
      <c r="X5387" s="13"/>
      <c r="Y5387" s="13"/>
      <c r="Z5387" s="13"/>
    </row>
    <row r="5388">
      <c r="A5388" s="24" t="s">
        <v>15435</v>
      </c>
      <c r="B5388" s="24" t="s">
        <v>15006</v>
      </c>
      <c r="C5388" s="13"/>
      <c r="D5388" s="13"/>
      <c r="E5388" s="13"/>
      <c r="F5388" s="13"/>
      <c r="G5388" s="13"/>
      <c r="H5388" s="13"/>
      <c r="I5388" s="13"/>
      <c r="J5388" s="13"/>
      <c r="K5388" s="13"/>
      <c r="L5388" s="13"/>
      <c r="M5388" s="13"/>
      <c r="N5388" s="13"/>
      <c r="O5388" s="13"/>
      <c r="P5388" s="13"/>
      <c r="Q5388" s="13"/>
      <c r="R5388" s="13"/>
      <c r="S5388" s="13"/>
      <c r="T5388" s="13"/>
      <c r="U5388" s="13"/>
      <c r="V5388" s="13"/>
      <c r="W5388" s="13"/>
      <c r="X5388" s="13"/>
      <c r="Y5388" s="13"/>
      <c r="Z5388" s="13"/>
    </row>
    <row r="5389">
      <c r="A5389" s="24" t="s">
        <v>15438</v>
      </c>
      <c r="B5389" s="24" t="s">
        <v>15006</v>
      </c>
      <c r="C5389" s="13"/>
      <c r="D5389" s="13"/>
      <c r="E5389" s="13"/>
      <c r="F5389" s="13"/>
      <c r="G5389" s="13"/>
      <c r="H5389" s="13"/>
      <c r="I5389" s="13"/>
      <c r="J5389" s="13"/>
      <c r="K5389" s="13"/>
      <c r="L5389" s="13"/>
      <c r="M5389" s="13"/>
      <c r="N5389" s="13"/>
      <c r="O5389" s="13"/>
      <c r="P5389" s="13"/>
      <c r="Q5389" s="13"/>
      <c r="R5389" s="13"/>
      <c r="S5389" s="13"/>
      <c r="T5389" s="13"/>
      <c r="U5389" s="13"/>
      <c r="V5389" s="13"/>
      <c r="W5389" s="13"/>
      <c r="X5389" s="13"/>
      <c r="Y5389" s="13"/>
      <c r="Z5389" s="13"/>
    </row>
    <row r="5390">
      <c r="A5390" s="24" t="s">
        <v>15441</v>
      </c>
      <c r="B5390" s="24" t="s">
        <v>15006</v>
      </c>
      <c r="C5390" s="13"/>
      <c r="D5390" s="13"/>
      <c r="E5390" s="13"/>
      <c r="F5390" s="13"/>
      <c r="G5390" s="13"/>
      <c r="H5390" s="13"/>
      <c r="I5390" s="13"/>
      <c r="J5390" s="13"/>
      <c r="K5390" s="13"/>
      <c r="L5390" s="13"/>
      <c r="M5390" s="13"/>
      <c r="N5390" s="13"/>
      <c r="O5390" s="13"/>
      <c r="P5390" s="13"/>
      <c r="Q5390" s="13"/>
      <c r="R5390" s="13"/>
      <c r="S5390" s="13"/>
      <c r="T5390" s="13"/>
      <c r="U5390" s="13"/>
      <c r="V5390" s="13"/>
      <c r="W5390" s="13"/>
      <c r="X5390" s="13"/>
      <c r="Y5390" s="13"/>
      <c r="Z5390" s="13"/>
    </row>
    <row r="5391">
      <c r="A5391" s="24" t="s">
        <v>15445</v>
      </c>
      <c r="B5391" s="24" t="s">
        <v>15006</v>
      </c>
      <c r="C5391" s="13"/>
      <c r="D5391" s="13"/>
      <c r="E5391" s="13"/>
      <c r="F5391" s="13"/>
      <c r="G5391" s="13"/>
      <c r="H5391" s="13"/>
      <c r="I5391" s="13"/>
      <c r="J5391" s="13"/>
      <c r="K5391" s="13"/>
      <c r="L5391" s="13"/>
      <c r="M5391" s="13"/>
      <c r="N5391" s="13"/>
      <c r="O5391" s="13"/>
      <c r="P5391" s="13"/>
      <c r="Q5391" s="13"/>
      <c r="R5391" s="13"/>
      <c r="S5391" s="13"/>
      <c r="T5391" s="13"/>
      <c r="U5391" s="13"/>
      <c r="V5391" s="13"/>
      <c r="W5391" s="13"/>
      <c r="X5391" s="13"/>
      <c r="Y5391" s="13"/>
      <c r="Z5391" s="13"/>
    </row>
    <row r="5392">
      <c r="A5392" s="24" t="s">
        <v>15448</v>
      </c>
      <c r="B5392" s="24" t="s">
        <v>15006</v>
      </c>
      <c r="C5392" s="13"/>
      <c r="D5392" s="13"/>
      <c r="E5392" s="13"/>
      <c r="F5392" s="13"/>
      <c r="G5392" s="13"/>
      <c r="H5392" s="13"/>
      <c r="I5392" s="13"/>
      <c r="J5392" s="13"/>
      <c r="K5392" s="13"/>
      <c r="L5392" s="13"/>
      <c r="M5392" s="13"/>
      <c r="N5392" s="13"/>
      <c r="O5392" s="13"/>
      <c r="P5392" s="13"/>
      <c r="Q5392" s="13"/>
      <c r="R5392" s="13"/>
      <c r="S5392" s="13"/>
      <c r="T5392" s="13"/>
      <c r="U5392" s="13"/>
      <c r="V5392" s="13"/>
      <c r="W5392" s="13"/>
      <c r="X5392" s="13"/>
      <c r="Y5392" s="13"/>
      <c r="Z5392" s="13"/>
    </row>
    <row r="5393">
      <c r="A5393" s="24" t="s">
        <v>2738</v>
      </c>
      <c r="B5393" s="24" t="s">
        <v>15006</v>
      </c>
      <c r="C5393" s="13"/>
      <c r="D5393" s="13"/>
      <c r="E5393" s="13"/>
      <c r="F5393" s="13"/>
      <c r="G5393" s="13"/>
      <c r="H5393" s="13"/>
      <c r="I5393" s="13"/>
      <c r="J5393" s="13"/>
      <c r="K5393" s="13"/>
      <c r="L5393" s="13"/>
      <c r="M5393" s="13"/>
      <c r="N5393" s="13"/>
      <c r="O5393" s="13"/>
      <c r="P5393" s="13"/>
      <c r="Q5393" s="13"/>
      <c r="R5393" s="13"/>
      <c r="S5393" s="13"/>
      <c r="T5393" s="13"/>
      <c r="U5393" s="13"/>
      <c r="V5393" s="13"/>
      <c r="W5393" s="13"/>
      <c r="X5393" s="13"/>
      <c r="Y5393" s="13"/>
      <c r="Z5393" s="13"/>
    </row>
    <row r="5394">
      <c r="A5394" s="24" t="s">
        <v>15453</v>
      </c>
      <c r="B5394" s="24" t="s">
        <v>15006</v>
      </c>
      <c r="C5394" s="13"/>
      <c r="D5394" s="13"/>
      <c r="E5394" s="13"/>
      <c r="F5394" s="13"/>
      <c r="G5394" s="13"/>
      <c r="H5394" s="13"/>
      <c r="I5394" s="13"/>
      <c r="J5394" s="13"/>
      <c r="K5394" s="13"/>
      <c r="L5394" s="13"/>
      <c r="M5394" s="13"/>
      <c r="N5394" s="13"/>
      <c r="O5394" s="13"/>
      <c r="P5394" s="13"/>
      <c r="Q5394" s="13"/>
      <c r="R5394" s="13"/>
      <c r="S5394" s="13"/>
      <c r="T5394" s="13"/>
      <c r="U5394" s="13"/>
      <c r="V5394" s="13"/>
      <c r="W5394" s="13"/>
      <c r="X5394" s="13"/>
      <c r="Y5394" s="13"/>
      <c r="Z5394" s="13"/>
    </row>
    <row r="5395">
      <c r="A5395" s="24" t="s">
        <v>15457</v>
      </c>
      <c r="B5395" s="24" t="s">
        <v>15006</v>
      </c>
      <c r="C5395" s="13"/>
      <c r="D5395" s="13"/>
      <c r="E5395" s="13"/>
      <c r="F5395" s="13"/>
      <c r="G5395" s="13"/>
      <c r="H5395" s="13"/>
      <c r="I5395" s="13"/>
      <c r="J5395" s="13"/>
      <c r="K5395" s="13"/>
      <c r="L5395" s="13"/>
      <c r="M5395" s="13"/>
      <c r="N5395" s="13"/>
      <c r="O5395" s="13"/>
      <c r="P5395" s="13"/>
      <c r="Q5395" s="13"/>
      <c r="R5395" s="13"/>
      <c r="S5395" s="13"/>
      <c r="T5395" s="13"/>
      <c r="U5395" s="13"/>
      <c r="V5395" s="13"/>
      <c r="W5395" s="13"/>
      <c r="X5395" s="13"/>
      <c r="Y5395" s="13"/>
      <c r="Z5395" s="13"/>
    </row>
    <row r="5396">
      <c r="A5396" s="24" t="s">
        <v>15461</v>
      </c>
      <c r="B5396" s="24" t="s">
        <v>15006</v>
      </c>
      <c r="C5396" s="13"/>
      <c r="D5396" s="13"/>
      <c r="E5396" s="13"/>
      <c r="F5396" s="13"/>
      <c r="G5396" s="13"/>
      <c r="H5396" s="13"/>
      <c r="I5396" s="13"/>
      <c r="J5396" s="13"/>
      <c r="K5396" s="13"/>
      <c r="L5396" s="13"/>
      <c r="M5396" s="13"/>
      <c r="N5396" s="13"/>
      <c r="O5396" s="13"/>
      <c r="P5396" s="13"/>
      <c r="Q5396" s="13"/>
      <c r="R5396" s="13"/>
      <c r="S5396" s="13"/>
      <c r="T5396" s="13"/>
      <c r="U5396" s="13"/>
      <c r="V5396" s="13"/>
      <c r="W5396" s="13"/>
      <c r="X5396" s="13"/>
      <c r="Y5396" s="13"/>
      <c r="Z5396" s="13"/>
    </row>
    <row r="5397">
      <c r="A5397" s="24" t="s">
        <v>15464</v>
      </c>
      <c r="B5397" s="24" t="s">
        <v>15006</v>
      </c>
      <c r="C5397" s="13"/>
      <c r="D5397" s="13"/>
      <c r="E5397" s="13"/>
      <c r="F5397" s="13"/>
      <c r="G5397" s="13"/>
      <c r="H5397" s="13"/>
      <c r="I5397" s="13"/>
      <c r="J5397" s="13"/>
      <c r="K5397" s="13"/>
      <c r="L5397" s="13"/>
      <c r="M5397" s="13"/>
      <c r="N5397" s="13"/>
      <c r="O5397" s="13"/>
      <c r="P5397" s="13"/>
      <c r="Q5397" s="13"/>
      <c r="R5397" s="13"/>
      <c r="S5397" s="13"/>
      <c r="T5397" s="13"/>
      <c r="U5397" s="13"/>
      <c r="V5397" s="13"/>
      <c r="W5397" s="13"/>
      <c r="X5397" s="13"/>
      <c r="Y5397" s="13"/>
      <c r="Z5397" s="13"/>
    </row>
    <row r="5398">
      <c r="A5398" s="24" t="s">
        <v>15467</v>
      </c>
      <c r="B5398" s="24" t="s">
        <v>15006</v>
      </c>
      <c r="C5398" s="13"/>
      <c r="D5398" s="13"/>
      <c r="E5398" s="13"/>
      <c r="F5398" s="13"/>
      <c r="G5398" s="13"/>
      <c r="H5398" s="13"/>
      <c r="I5398" s="13"/>
      <c r="J5398" s="13"/>
      <c r="K5398" s="13"/>
      <c r="L5398" s="13"/>
      <c r="M5398" s="13"/>
      <c r="N5398" s="13"/>
      <c r="O5398" s="13"/>
      <c r="P5398" s="13"/>
      <c r="Q5398" s="13"/>
      <c r="R5398" s="13"/>
      <c r="S5398" s="13"/>
      <c r="T5398" s="13"/>
      <c r="U5398" s="13"/>
      <c r="V5398" s="13"/>
      <c r="W5398" s="13"/>
      <c r="X5398" s="13"/>
      <c r="Y5398" s="13"/>
      <c r="Z5398" s="13"/>
    </row>
    <row r="5399">
      <c r="A5399" s="24" t="s">
        <v>15471</v>
      </c>
      <c r="B5399" s="24" t="s">
        <v>15006</v>
      </c>
      <c r="C5399" s="13"/>
      <c r="D5399" s="13"/>
      <c r="E5399" s="13"/>
      <c r="F5399" s="13"/>
      <c r="G5399" s="13"/>
      <c r="H5399" s="13"/>
      <c r="I5399" s="13"/>
      <c r="J5399" s="13"/>
      <c r="K5399" s="13"/>
      <c r="L5399" s="13"/>
      <c r="M5399" s="13"/>
      <c r="N5399" s="13"/>
      <c r="O5399" s="13"/>
      <c r="P5399" s="13"/>
      <c r="Q5399" s="13"/>
      <c r="R5399" s="13"/>
      <c r="S5399" s="13"/>
      <c r="T5399" s="13"/>
      <c r="U5399" s="13"/>
      <c r="V5399" s="13"/>
      <c r="W5399" s="13"/>
      <c r="X5399" s="13"/>
      <c r="Y5399" s="13"/>
      <c r="Z5399" s="13"/>
    </row>
    <row r="5400">
      <c r="A5400" s="24" t="s">
        <v>15475</v>
      </c>
      <c r="B5400" s="24" t="s">
        <v>15006</v>
      </c>
      <c r="C5400" s="13"/>
      <c r="D5400" s="13"/>
      <c r="E5400" s="13"/>
      <c r="F5400" s="13"/>
      <c r="G5400" s="13"/>
      <c r="H5400" s="13"/>
      <c r="I5400" s="13"/>
      <c r="J5400" s="13"/>
      <c r="K5400" s="13"/>
      <c r="L5400" s="13"/>
      <c r="M5400" s="13"/>
      <c r="N5400" s="13"/>
      <c r="O5400" s="13"/>
      <c r="P5400" s="13"/>
      <c r="Q5400" s="13"/>
      <c r="R5400" s="13"/>
      <c r="S5400" s="13"/>
      <c r="T5400" s="13"/>
      <c r="U5400" s="13"/>
      <c r="V5400" s="13"/>
      <c r="W5400" s="13"/>
      <c r="X5400" s="13"/>
      <c r="Y5400" s="13"/>
      <c r="Z5400" s="13"/>
    </row>
    <row r="5401">
      <c r="A5401" s="24" t="s">
        <v>15478</v>
      </c>
      <c r="B5401" s="24" t="s">
        <v>15006</v>
      </c>
      <c r="C5401" s="13"/>
      <c r="D5401" s="13"/>
      <c r="E5401" s="13"/>
      <c r="F5401" s="13"/>
      <c r="G5401" s="13"/>
      <c r="H5401" s="13"/>
      <c r="I5401" s="13"/>
      <c r="J5401" s="13"/>
      <c r="K5401" s="13"/>
      <c r="L5401" s="13"/>
      <c r="M5401" s="13"/>
      <c r="N5401" s="13"/>
      <c r="O5401" s="13"/>
      <c r="P5401" s="13"/>
      <c r="Q5401" s="13"/>
      <c r="R5401" s="13"/>
      <c r="S5401" s="13"/>
      <c r="T5401" s="13"/>
      <c r="U5401" s="13"/>
      <c r="V5401" s="13"/>
      <c r="W5401" s="13"/>
      <c r="X5401" s="13"/>
      <c r="Y5401" s="13"/>
      <c r="Z5401" s="13"/>
    </row>
    <row r="5402">
      <c r="A5402" s="24" t="s">
        <v>15483</v>
      </c>
      <c r="B5402" s="24" t="s">
        <v>15006</v>
      </c>
      <c r="C5402" s="13"/>
      <c r="D5402" s="13"/>
      <c r="E5402" s="13"/>
      <c r="F5402" s="13"/>
      <c r="G5402" s="13"/>
      <c r="H5402" s="13"/>
      <c r="I5402" s="13"/>
      <c r="J5402" s="13"/>
      <c r="K5402" s="13"/>
      <c r="L5402" s="13"/>
      <c r="M5402" s="13"/>
      <c r="N5402" s="13"/>
      <c r="O5402" s="13"/>
      <c r="P5402" s="13"/>
      <c r="Q5402" s="13"/>
      <c r="R5402" s="13"/>
      <c r="S5402" s="13"/>
      <c r="T5402" s="13"/>
      <c r="U5402" s="13"/>
      <c r="V5402" s="13"/>
      <c r="W5402" s="13"/>
      <c r="X5402" s="13"/>
      <c r="Y5402" s="13"/>
      <c r="Z5402" s="13"/>
    </row>
    <row r="5403">
      <c r="A5403" s="24" t="s">
        <v>15486</v>
      </c>
      <c r="B5403" s="24" t="s">
        <v>15006</v>
      </c>
      <c r="C5403" s="13"/>
      <c r="D5403" s="13"/>
      <c r="E5403" s="13"/>
      <c r="F5403" s="13"/>
      <c r="G5403" s="13"/>
      <c r="H5403" s="13"/>
      <c r="I5403" s="13"/>
      <c r="J5403" s="13"/>
      <c r="K5403" s="13"/>
      <c r="L5403" s="13"/>
      <c r="M5403" s="13"/>
      <c r="N5403" s="13"/>
      <c r="O5403" s="13"/>
      <c r="P5403" s="13"/>
      <c r="Q5403" s="13"/>
      <c r="R5403" s="13"/>
      <c r="S5403" s="13"/>
      <c r="T5403" s="13"/>
      <c r="U5403" s="13"/>
      <c r="V5403" s="13"/>
      <c r="W5403" s="13"/>
      <c r="X5403" s="13"/>
      <c r="Y5403" s="13"/>
      <c r="Z5403" s="13"/>
    </row>
    <row r="5404">
      <c r="A5404" s="24" t="s">
        <v>15489</v>
      </c>
      <c r="B5404" s="24" t="s">
        <v>15006</v>
      </c>
      <c r="C5404" s="13"/>
      <c r="D5404" s="13"/>
      <c r="E5404" s="13"/>
      <c r="F5404" s="13"/>
      <c r="G5404" s="13"/>
      <c r="H5404" s="13"/>
      <c r="I5404" s="13"/>
      <c r="J5404" s="13"/>
      <c r="K5404" s="13"/>
      <c r="L5404" s="13"/>
      <c r="M5404" s="13"/>
      <c r="N5404" s="13"/>
      <c r="O5404" s="13"/>
      <c r="P5404" s="13"/>
      <c r="Q5404" s="13"/>
      <c r="R5404" s="13"/>
      <c r="S5404" s="13"/>
      <c r="T5404" s="13"/>
      <c r="U5404" s="13"/>
      <c r="V5404" s="13"/>
      <c r="W5404" s="13"/>
      <c r="X5404" s="13"/>
      <c r="Y5404" s="13"/>
      <c r="Z5404" s="13"/>
    </row>
    <row r="5405">
      <c r="A5405" s="24" t="s">
        <v>15492</v>
      </c>
      <c r="B5405" s="24" t="s">
        <v>15006</v>
      </c>
      <c r="C5405" s="13"/>
      <c r="D5405" s="13"/>
      <c r="E5405" s="13"/>
      <c r="F5405" s="13"/>
      <c r="G5405" s="13"/>
      <c r="H5405" s="13"/>
      <c r="I5405" s="13"/>
      <c r="J5405" s="13"/>
      <c r="K5405" s="13"/>
      <c r="L5405" s="13"/>
      <c r="M5405" s="13"/>
      <c r="N5405" s="13"/>
      <c r="O5405" s="13"/>
      <c r="P5405" s="13"/>
      <c r="Q5405" s="13"/>
      <c r="R5405" s="13"/>
      <c r="S5405" s="13"/>
      <c r="T5405" s="13"/>
      <c r="U5405" s="13"/>
      <c r="V5405" s="13"/>
      <c r="W5405" s="13"/>
      <c r="X5405" s="13"/>
      <c r="Y5405" s="13"/>
      <c r="Z5405" s="13"/>
    </row>
    <row r="5406">
      <c r="A5406" s="24" t="s">
        <v>15495</v>
      </c>
      <c r="B5406" s="24" t="s">
        <v>15006</v>
      </c>
      <c r="C5406" s="13"/>
      <c r="D5406" s="13"/>
      <c r="E5406" s="13"/>
      <c r="F5406" s="13"/>
      <c r="G5406" s="13"/>
      <c r="H5406" s="13"/>
      <c r="I5406" s="13"/>
      <c r="J5406" s="13"/>
      <c r="K5406" s="13"/>
      <c r="L5406" s="13"/>
      <c r="M5406" s="13"/>
      <c r="N5406" s="13"/>
      <c r="O5406" s="13"/>
      <c r="P5406" s="13"/>
      <c r="Q5406" s="13"/>
      <c r="R5406" s="13"/>
      <c r="S5406" s="13"/>
      <c r="T5406" s="13"/>
      <c r="U5406" s="13"/>
      <c r="V5406" s="13"/>
      <c r="W5406" s="13"/>
      <c r="X5406" s="13"/>
      <c r="Y5406" s="13"/>
      <c r="Z5406" s="13"/>
    </row>
    <row r="5407">
      <c r="A5407" s="24" t="s">
        <v>15498</v>
      </c>
      <c r="B5407" s="24" t="s">
        <v>15006</v>
      </c>
      <c r="C5407" s="13"/>
      <c r="D5407" s="13"/>
      <c r="E5407" s="13"/>
      <c r="F5407" s="13"/>
      <c r="G5407" s="13"/>
      <c r="H5407" s="13"/>
      <c r="I5407" s="13"/>
      <c r="J5407" s="13"/>
      <c r="K5407" s="13"/>
      <c r="L5407" s="13"/>
      <c r="M5407" s="13"/>
      <c r="N5407" s="13"/>
      <c r="O5407" s="13"/>
      <c r="P5407" s="13"/>
      <c r="Q5407" s="13"/>
      <c r="R5407" s="13"/>
      <c r="S5407" s="13"/>
      <c r="T5407" s="13"/>
      <c r="U5407" s="13"/>
      <c r="V5407" s="13"/>
      <c r="W5407" s="13"/>
      <c r="X5407" s="13"/>
      <c r="Y5407" s="13"/>
      <c r="Z5407" s="13"/>
    </row>
    <row r="5408">
      <c r="A5408" s="24" t="s">
        <v>15502</v>
      </c>
      <c r="B5408" s="24" t="s">
        <v>15006</v>
      </c>
      <c r="C5408" s="13"/>
      <c r="D5408" s="13"/>
      <c r="E5408" s="13"/>
      <c r="F5408" s="13"/>
      <c r="G5408" s="13"/>
      <c r="H5408" s="13"/>
      <c r="I5408" s="13"/>
      <c r="J5408" s="13"/>
      <c r="K5408" s="13"/>
      <c r="L5408" s="13"/>
      <c r="M5408" s="13"/>
      <c r="N5408" s="13"/>
      <c r="O5408" s="13"/>
      <c r="P5408" s="13"/>
      <c r="Q5408" s="13"/>
      <c r="R5408" s="13"/>
      <c r="S5408" s="13"/>
      <c r="T5408" s="13"/>
      <c r="U5408" s="13"/>
      <c r="V5408" s="13"/>
      <c r="W5408" s="13"/>
      <c r="X5408" s="13"/>
      <c r="Y5408" s="13"/>
      <c r="Z5408" s="13"/>
    </row>
    <row r="5409">
      <c r="A5409" s="24" t="s">
        <v>15505</v>
      </c>
      <c r="B5409" s="24" t="s">
        <v>15006</v>
      </c>
      <c r="C5409" s="13"/>
      <c r="D5409" s="13"/>
      <c r="E5409" s="13"/>
      <c r="F5409" s="13"/>
      <c r="G5409" s="13"/>
      <c r="H5409" s="13"/>
      <c r="I5409" s="13"/>
      <c r="J5409" s="13"/>
      <c r="K5409" s="13"/>
      <c r="L5409" s="13"/>
      <c r="M5409" s="13"/>
      <c r="N5409" s="13"/>
      <c r="O5409" s="13"/>
      <c r="P5409" s="13"/>
      <c r="Q5409" s="13"/>
      <c r="R5409" s="13"/>
      <c r="S5409" s="13"/>
      <c r="T5409" s="13"/>
      <c r="U5409" s="13"/>
      <c r="V5409" s="13"/>
      <c r="W5409" s="13"/>
      <c r="X5409" s="13"/>
      <c r="Y5409" s="13"/>
      <c r="Z5409" s="13"/>
    </row>
    <row r="5410">
      <c r="A5410" s="24" t="s">
        <v>15509</v>
      </c>
      <c r="B5410" s="24" t="s">
        <v>15006</v>
      </c>
      <c r="C5410" s="13"/>
      <c r="D5410" s="13"/>
      <c r="E5410" s="13"/>
      <c r="F5410" s="13"/>
      <c r="G5410" s="13"/>
      <c r="H5410" s="13"/>
      <c r="I5410" s="13"/>
      <c r="J5410" s="13"/>
      <c r="K5410" s="13"/>
      <c r="L5410" s="13"/>
      <c r="M5410" s="13"/>
      <c r="N5410" s="13"/>
      <c r="O5410" s="13"/>
      <c r="P5410" s="13"/>
      <c r="Q5410" s="13"/>
      <c r="R5410" s="13"/>
      <c r="S5410" s="13"/>
      <c r="T5410" s="13"/>
      <c r="U5410" s="13"/>
      <c r="V5410" s="13"/>
      <c r="W5410" s="13"/>
      <c r="X5410" s="13"/>
      <c r="Y5410" s="13"/>
      <c r="Z5410" s="13"/>
    </row>
    <row r="5411">
      <c r="A5411" s="24" t="s">
        <v>15513</v>
      </c>
      <c r="B5411" s="24" t="s">
        <v>15006</v>
      </c>
      <c r="C5411" s="13"/>
      <c r="D5411" s="13"/>
      <c r="E5411" s="13"/>
      <c r="F5411" s="13"/>
      <c r="G5411" s="13"/>
      <c r="H5411" s="13"/>
      <c r="I5411" s="13"/>
      <c r="J5411" s="13"/>
      <c r="K5411" s="13"/>
      <c r="L5411" s="13"/>
      <c r="M5411" s="13"/>
      <c r="N5411" s="13"/>
      <c r="O5411" s="13"/>
      <c r="P5411" s="13"/>
      <c r="Q5411" s="13"/>
      <c r="R5411" s="13"/>
      <c r="S5411" s="13"/>
      <c r="T5411" s="13"/>
      <c r="U5411" s="13"/>
      <c r="V5411" s="13"/>
      <c r="W5411" s="13"/>
      <c r="X5411" s="13"/>
      <c r="Y5411" s="13"/>
      <c r="Z5411" s="13"/>
    </row>
    <row r="5412">
      <c r="A5412" s="24" t="s">
        <v>15516</v>
      </c>
      <c r="B5412" s="24" t="s">
        <v>15006</v>
      </c>
      <c r="C5412" s="13"/>
      <c r="D5412" s="13"/>
      <c r="E5412" s="13"/>
      <c r="F5412" s="13"/>
      <c r="G5412" s="13"/>
      <c r="H5412" s="13"/>
      <c r="I5412" s="13"/>
      <c r="J5412" s="13"/>
      <c r="K5412" s="13"/>
      <c r="L5412" s="13"/>
      <c r="M5412" s="13"/>
      <c r="N5412" s="13"/>
      <c r="O5412" s="13"/>
      <c r="P5412" s="13"/>
      <c r="Q5412" s="13"/>
      <c r="R5412" s="13"/>
      <c r="S5412" s="13"/>
      <c r="T5412" s="13"/>
      <c r="U5412" s="13"/>
      <c r="V5412" s="13"/>
      <c r="W5412" s="13"/>
      <c r="X5412" s="13"/>
      <c r="Y5412" s="13"/>
      <c r="Z5412" s="13"/>
    </row>
    <row r="5413">
      <c r="A5413" s="24" t="s">
        <v>15520</v>
      </c>
      <c r="B5413" s="24" t="s">
        <v>15006</v>
      </c>
      <c r="C5413" s="13"/>
      <c r="D5413" s="13"/>
      <c r="E5413" s="13"/>
      <c r="F5413" s="13"/>
      <c r="G5413" s="13"/>
      <c r="H5413" s="13"/>
      <c r="I5413" s="13"/>
      <c r="J5413" s="13"/>
      <c r="K5413" s="13"/>
      <c r="L5413" s="13"/>
      <c r="M5413" s="13"/>
      <c r="N5413" s="13"/>
      <c r="O5413" s="13"/>
      <c r="P5413" s="13"/>
      <c r="Q5413" s="13"/>
      <c r="R5413" s="13"/>
      <c r="S5413" s="13"/>
      <c r="T5413" s="13"/>
      <c r="U5413" s="13"/>
      <c r="V5413" s="13"/>
      <c r="W5413" s="13"/>
      <c r="X5413" s="13"/>
      <c r="Y5413" s="13"/>
      <c r="Z5413" s="13"/>
    </row>
    <row r="5414">
      <c r="A5414" s="24" t="s">
        <v>15523</v>
      </c>
      <c r="B5414" s="24" t="s">
        <v>15006</v>
      </c>
      <c r="C5414" s="13"/>
      <c r="D5414" s="13"/>
      <c r="E5414" s="13"/>
      <c r="F5414" s="13"/>
      <c r="G5414" s="13"/>
      <c r="H5414" s="13"/>
      <c r="I5414" s="13"/>
      <c r="J5414" s="13"/>
      <c r="K5414" s="13"/>
      <c r="L5414" s="13"/>
      <c r="M5414" s="13"/>
      <c r="N5414" s="13"/>
      <c r="O5414" s="13"/>
      <c r="P5414" s="13"/>
      <c r="Q5414" s="13"/>
      <c r="R5414" s="13"/>
      <c r="S5414" s="13"/>
      <c r="T5414" s="13"/>
      <c r="U5414" s="13"/>
      <c r="V5414" s="13"/>
      <c r="W5414" s="13"/>
      <c r="X5414" s="13"/>
      <c r="Y5414" s="13"/>
      <c r="Z5414" s="13"/>
    </row>
    <row r="5415">
      <c r="A5415" s="24" t="s">
        <v>15526</v>
      </c>
      <c r="B5415" s="24" t="s">
        <v>15006</v>
      </c>
      <c r="C5415" s="13"/>
      <c r="D5415" s="13"/>
      <c r="E5415" s="13"/>
      <c r="F5415" s="13"/>
      <c r="G5415" s="13"/>
      <c r="H5415" s="13"/>
      <c r="I5415" s="13"/>
      <c r="J5415" s="13"/>
      <c r="K5415" s="13"/>
      <c r="L5415" s="13"/>
      <c r="M5415" s="13"/>
      <c r="N5415" s="13"/>
      <c r="O5415" s="13"/>
      <c r="P5415" s="13"/>
      <c r="Q5415" s="13"/>
      <c r="R5415" s="13"/>
      <c r="S5415" s="13"/>
      <c r="T5415" s="13"/>
      <c r="U5415" s="13"/>
      <c r="V5415" s="13"/>
      <c r="W5415" s="13"/>
      <c r="X5415" s="13"/>
      <c r="Y5415" s="13"/>
      <c r="Z5415" s="13"/>
    </row>
    <row r="5416">
      <c r="A5416" s="24" t="s">
        <v>15530</v>
      </c>
      <c r="B5416" s="24" t="s">
        <v>15006</v>
      </c>
      <c r="C5416" s="13"/>
      <c r="D5416" s="13"/>
      <c r="E5416" s="13"/>
      <c r="F5416" s="13"/>
      <c r="G5416" s="13"/>
      <c r="H5416" s="13"/>
      <c r="I5416" s="13"/>
      <c r="J5416" s="13"/>
      <c r="K5416" s="13"/>
      <c r="L5416" s="13"/>
      <c r="M5416" s="13"/>
      <c r="N5416" s="13"/>
      <c r="O5416" s="13"/>
      <c r="P5416" s="13"/>
      <c r="Q5416" s="13"/>
      <c r="R5416" s="13"/>
      <c r="S5416" s="13"/>
      <c r="T5416" s="13"/>
      <c r="U5416" s="13"/>
      <c r="V5416" s="13"/>
      <c r="W5416" s="13"/>
      <c r="X5416" s="13"/>
      <c r="Y5416" s="13"/>
      <c r="Z5416" s="13"/>
    </row>
    <row r="5417">
      <c r="A5417" s="24" t="s">
        <v>15532</v>
      </c>
      <c r="B5417" s="24" t="s">
        <v>15006</v>
      </c>
      <c r="C5417" s="13"/>
      <c r="D5417" s="13"/>
      <c r="E5417" s="13"/>
      <c r="F5417" s="13"/>
      <c r="G5417" s="13"/>
      <c r="H5417" s="13"/>
      <c r="I5417" s="13"/>
      <c r="J5417" s="13"/>
      <c r="K5417" s="13"/>
      <c r="L5417" s="13"/>
      <c r="M5417" s="13"/>
      <c r="N5417" s="13"/>
      <c r="O5417" s="13"/>
      <c r="P5417" s="13"/>
      <c r="Q5417" s="13"/>
      <c r="R5417" s="13"/>
      <c r="S5417" s="13"/>
      <c r="T5417" s="13"/>
      <c r="U5417" s="13"/>
      <c r="V5417" s="13"/>
      <c r="W5417" s="13"/>
      <c r="X5417" s="13"/>
      <c r="Y5417" s="13"/>
      <c r="Z5417" s="13"/>
    </row>
    <row r="5418">
      <c r="A5418" s="24" t="s">
        <v>15535</v>
      </c>
      <c r="B5418" s="24" t="s">
        <v>15006</v>
      </c>
      <c r="C5418" s="13"/>
      <c r="D5418" s="13"/>
      <c r="E5418" s="13"/>
      <c r="F5418" s="13"/>
      <c r="G5418" s="13"/>
      <c r="H5418" s="13"/>
      <c r="I5418" s="13"/>
      <c r="J5418" s="13"/>
      <c r="K5418" s="13"/>
      <c r="L5418" s="13"/>
      <c r="M5418" s="13"/>
      <c r="N5418" s="13"/>
      <c r="O5418" s="13"/>
      <c r="P5418" s="13"/>
      <c r="Q5418" s="13"/>
      <c r="R5418" s="13"/>
      <c r="S5418" s="13"/>
      <c r="T5418" s="13"/>
      <c r="U5418" s="13"/>
      <c r="V5418" s="13"/>
      <c r="W5418" s="13"/>
      <c r="X5418" s="13"/>
      <c r="Y5418" s="13"/>
      <c r="Z5418" s="13"/>
    </row>
    <row r="5419">
      <c r="A5419" s="24" t="s">
        <v>15538</v>
      </c>
      <c r="B5419" s="24" t="s">
        <v>15006</v>
      </c>
      <c r="C5419" s="13"/>
      <c r="D5419" s="13"/>
      <c r="E5419" s="13"/>
      <c r="F5419" s="13"/>
      <c r="G5419" s="13"/>
      <c r="H5419" s="13"/>
      <c r="I5419" s="13"/>
      <c r="J5419" s="13"/>
      <c r="K5419" s="13"/>
      <c r="L5419" s="13"/>
      <c r="M5419" s="13"/>
      <c r="N5419" s="13"/>
      <c r="O5419" s="13"/>
      <c r="P5419" s="13"/>
      <c r="Q5419" s="13"/>
      <c r="R5419" s="13"/>
      <c r="S5419" s="13"/>
      <c r="T5419" s="13"/>
      <c r="U5419" s="13"/>
      <c r="V5419" s="13"/>
      <c r="W5419" s="13"/>
      <c r="X5419" s="13"/>
      <c r="Y5419" s="13"/>
      <c r="Z5419" s="13"/>
    </row>
    <row r="5420">
      <c r="A5420" s="24" t="s">
        <v>15541</v>
      </c>
      <c r="B5420" s="24" t="s">
        <v>15006</v>
      </c>
      <c r="C5420" s="13"/>
      <c r="D5420" s="13"/>
      <c r="E5420" s="13"/>
      <c r="F5420" s="13"/>
      <c r="G5420" s="13"/>
      <c r="H5420" s="13"/>
      <c r="I5420" s="13"/>
      <c r="J5420" s="13"/>
      <c r="K5420" s="13"/>
      <c r="L5420" s="13"/>
      <c r="M5420" s="13"/>
      <c r="N5420" s="13"/>
      <c r="O5420" s="13"/>
      <c r="P5420" s="13"/>
      <c r="Q5420" s="13"/>
      <c r="R5420" s="13"/>
      <c r="S5420" s="13"/>
      <c r="T5420" s="13"/>
      <c r="U5420" s="13"/>
      <c r="V5420" s="13"/>
      <c r="W5420" s="13"/>
      <c r="X5420" s="13"/>
      <c r="Y5420" s="13"/>
      <c r="Z5420" s="13"/>
    </row>
    <row r="5421">
      <c r="A5421" s="24" t="s">
        <v>15544</v>
      </c>
      <c r="B5421" s="24" t="s">
        <v>15006</v>
      </c>
      <c r="C5421" s="13"/>
      <c r="D5421" s="13"/>
      <c r="E5421" s="13"/>
      <c r="F5421" s="13"/>
      <c r="G5421" s="13"/>
      <c r="H5421" s="13"/>
      <c r="I5421" s="13"/>
      <c r="J5421" s="13"/>
      <c r="K5421" s="13"/>
      <c r="L5421" s="13"/>
      <c r="M5421" s="13"/>
      <c r="N5421" s="13"/>
      <c r="O5421" s="13"/>
      <c r="P5421" s="13"/>
      <c r="Q5421" s="13"/>
      <c r="R5421" s="13"/>
      <c r="S5421" s="13"/>
      <c r="T5421" s="13"/>
      <c r="U5421" s="13"/>
      <c r="V5421" s="13"/>
      <c r="W5421" s="13"/>
      <c r="X5421" s="13"/>
      <c r="Y5421" s="13"/>
      <c r="Z5421" s="13"/>
    </row>
    <row r="5422">
      <c r="A5422" s="24" t="s">
        <v>15547</v>
      </c>
      <c r="B5422" s="24" t="s">
        <v>15006</v>
      </c>
      <c r="C5422" s="13"/>
      <c r="D5422" s="13"/>
      <c r="E5422" s="13"/>
      <c r="F5422" s="13"/>
      <c r="G5422" s="13"/>
      <c r="H5422" s="13"/>
      <c r="I5422" s="13"/>
      <c r="J5422" s="13"/>
      <c r="K5422" s="13"/>
      <c r="L5422" s="13"/>
      <c r="M5422" s="13"/>
      <c r="N5422" s="13"/>
      <c r="O5422" s="13"/>
      <c r="P5422" s="13"/>
      <c r="Q5422" s="13"/>
      <c r="R5422" s="13"/>
      <c r="S5422" s="13"/>
      <c r="T5422" s="13"/>
      <c r="U5422" s="13"/>
      <c r="V5422" s="13"/>
      <c r="W5422" s="13"/>
      <c r="X5422" s="13"/>
      <c r="Y5422" s="13"/>
      <c r="Z5422" s="13"/>
    </row>
    <row r="5423">
      <c r="A5423" s="24" t="s">
        <v>15550</v>
      </c>
      <c r="B5423" s="24" t="s">
        <v>15006</v>
      </c>
      <c r="C5423" s="13"/>
      <c r="D5423" s="13"/>
      <c r="E5423" s="13"/>
      <c r="F5423" s="13"/>
      <c r="G5423" s="13"/>
      <c r="H5423" s="13"/>
      <c r="I5423" s="13"/>
      <c r="J5423" s="13"/>
      <c r="K5423" s="13"/>
      <c r="L5423" s="13"/>
      <c r="M5423" s="13"/>
      <c r="N5423" s="13"/>
      <c r="O5423" s="13"/>
      <c r="P5423" s="13"/>
      <c r="Q5423" s="13"/>
      <c r="R5423" s="13"/>
      <c r="S5423" s="13"/>
      <c r="T5423" s="13"/>
      <c r="U5423" s="13"/>
      <c r="V5423" s="13"/>
      <c r="W5423" s="13"/>
      <c r="X5423" s="13"/>
      <c r="Y5423" s="13"/>
      <c r="Z5423" s="13"/>
    </row>
    <row r="5424">
      <c r="A5424" s="24" t="s">
        <v>15552</v>
      </c>
      <c r="B5424" s="24" t="s">
        <v>15006</v>
      </c>
      <c r="C5424" s="13"/>
      <c r="D5424" s="13"/>
      <c r="E5424" s="13"/>
      <c r="F5424" s="13"/>
      <c r="G5424" s="13"/>
      <c r="H5424" s="13"/>
      <c r="I5424" s="13"/>
      <c r="J5424" s="13"/>
      <c r="K5424" s="13"/>
      <c r="L5424" s="13"/>
      <c r="M5424" s="13"/>
      <c r="N5424" s="13"/>
      <c r="O5424" s="13"/>
      <c r="P5424" s="13"/>
      <c r="Q5424" s="13"/>
      <c r="R5424" s="13"/>
      <c r="S5424" s="13"/>
      <c r="T5424" s="13"/>
      <c r="U5424" s="13"/>
      <c r="V5424" s="13"/>
      <c r="W5424" s="13"/>
      <c r="X5424" s="13"/>
      <c r="Y5424" s="13"/>
      <c r="Z5424" s="13"/>
    </row>
    <row r="5425">
      <c r="A5425" s="24" t="s">
        <v>15555</v>
      </c>
      <c r="B5425" s="24" t="s">
        <v>15006</v>
      </c>
      <c r="C5425" s="13"/>
      <c r="D5425" s="13"/>
      <c r="E5425" s="13"/>
      <c r="F5425" s="13"/>
      <c r="G5425" s="13"/>
      <c r="H5425" s="13"/>
      <c r="I5425" s="13"/>
      <c r="J5425" s="13"/>
      <c r="K5425" s="13"/>
      <c r="L5425" s="13"/>
      <c r="M5425" s="13"/>
      <c r="N5425" s="13"/>
      <c r="O5425" s="13"/>
      <c r="P5425" s="13"/>
      <c r="Q5425" s="13"/>
      <c r="R5425" s="13"/>
      <c r="S5425" s="13"/>
      <c r="T5425" s="13"/>
      <c r="U5425" s="13"/>
      <c r="V5425" s="13"/>
      <c r="W5425" s="13"/>
      <c r="X5425" s="13"/>
      <c r="Y5425" s="13"/>
      <c r="Z5425" s="13"/>
    </row>
    <row r="5426">
      <c r="A5426" s="24" t="s">
        <v>15559</v>
      </c>
      <c r="B5426" s="24" t="s">
        <v>15006</v>
      </c>
      <c r="C5426" s="13"/>
      <c r="D5426" s="13"/>
      <c r="E5426" s="13"/>
      <c r="F5426" s="13"/>
      <c r="G5426" s="13"/>
      <c r="H5426" s="13"/>
      <c r="I5426" s="13"/>
      <c r="J5426" s="13"/>
      <c r="K5426" s="13"/>
      <c r="L5426" s="13"/>
      <c r="M5426" s="13"/>
      <c r="N5426" s="13"/>
      <c r="O5426" s="13"/>
      <c r="P5426" s="13"/>
      <c r="Q5426" s="13"/>
      <c r="R5426" s="13"/>
      <c r="S5426" s="13"/>
      <c r="T5426" s="13"/>
      <c r="U5426" s="13"/>
      <c r="V5426" s="13"/>
      <c r="W5426" s="13"/>
      <c r="X5426" s="13"/>
      <c r="Y5426" s="13"/>
      <c r="Z5426" s="13"/>
    </row>
    <row r="5427">
      <c r="A5427" s="24" t="s">
        <v>15563</v>
      </c>
      <c r="B5427" s="24" t="s">
        <v>15006</v>
      </c>
      <c r="C5427" s="13"/>
      <c r="D5427" s="13"/>
      <c r="E5427" s="13"/>
      <c r="F5427" s="13"/>
      <c r="G5427" s="13"/>
      <c r="H5427" s="13"/>
      <c r="I5427" s="13"/>
      <c r="J5427" s="13"/>
      <c r="K5427" s="13"/>
      <c r="L5427" s="13"/>
      <c r="M5427" s="13"/>
      <c r="N5427" s="13"/>
      <c r="O5427" s="13"/>
      <c r="P5427" s="13"/>
      <c r="Q5427" s="13"/>
      <c r="R5427" s="13"/>
      <c r="S5427" s="13"/>
      <c r="T5427" s="13"/>
      <c r="U5427" s="13"/>
      <c r="V5427" s="13"/>
      <c r="W5427" s="13"/>
      <c r="X5427" s="13"/>
      <c r="Y5427" s="13"/>
      <c r="Z5427" s="13"/>
    </row>
    <row r="5428">
      <c r="A5428" s="24" t="s">
        <v>15565</v>
      </c>
      <c r="B5428" s="24" t="s">
        <v>15006</v>
      </c>
      <c r="C5428" s="13"/>
      <c r="D5428" s="13"/>
      <c r="E5428" s="13"/>
      <c r="F5428" s="13"/>
      <c r="G5428" s="13"/>
      <c r="H5428" s="13"/>
      <c r="I5428" s="13"/>
      <c r="J5428" s="13"/>
      <c r="K5428" s="13"/>
      <c r="L5428" s="13"/>
      <c r="M5428" s="13"/>
      <c r="N5428" s="13"/>
      <c r="O5428" s="13"/>
      <c r="P5428" s="13"/>
      <c r="Q5428" s="13"/>
      <c r="R5428" s="13"/>
      <c r="S5428" s="13"/>
      <c r="T5428" s="13"/>
      <c r="U5428" s="13"/>
      <c r="V5428" s="13"/>
      <c r="W5428" s="13"/>
      <c r="X5428" s="13"/>
      <c r="Y5428" s="13"/>
      <c r="Z5428" s="13"/>
    </row>
    <row r="5429">
      <c r="A5429" s="24" t="s">
        <v>15569</v>
      </c>
      <c r="B5429" s="24" t="s">
        <v>15006</v>
      </c>
      <c r="C5429" s="13"/>
      <c r="D5429" s="13"/>
      <c r="E5429" s="13"/>
      <c r="F5429" s="13"/>
      <c r="G5429" s="13"/>
      <c r="H5429" s="13"/>
      <c r="I5429" s="13"/>
      <c r="J5429" s="13"/>
      <c r="K5429" s="13"/>
      <c r="L5429" s="13"/>
      <c r="M5429" s="13"/>
      <c r="N5429" s="13"/>
      <c r="O5429" s="13"/>
      <c r="P5429" s="13"/>
      <c r="Q5429" s="13"/>
      <c r="R5429" s="13"/>
      <c r="S5429" s="13"/>
      <c r="T5429" s="13"/>
      <c r="U5429" s="13"/>
      <c r="V5429" s="13"/>
      <c r="W5429" s="13"/>
      <c r="X5429" s="13"/>
      <c r="Y5429" s="13"/>
      <c r="Z5429" s="13"/>
    </row>
    <row r="5430">
      <c r="A5430" s="24" t="s">
        <v>15572</v>
      </c>
      <c r="B5430" s="24" t="s">
        <v>15006</v>
      </c>
      <c r="C5430" s="13"/>
      <c r="D5430" s="13"/>
      <c r="E5430" s="13"/>
      <c r="F5430" s="13"/>
      <c r="G5430" s="13"/>
      <c r="H5430" s="13"/>
      <c r="I5430" s="13"/>
      <c r="J5430" s="13"/>
      <c r="K5430" s="13"/>
      <c r="L5430" s="13"/>
      <c r="M5430" s="13"/>
      <c r="N5430" s="13"/>
      <c r="O5430" s="13"/>
      <c r="P5430" s="13"/>
      <c r="Q5430" s="13"/>
      <c r="R5430" s="13"/>
      <c r="S5430" s="13"/>
      <c r="T5430" s="13"/>
      <c r="U5430" s="13"/>
      <c r="V5430" s="13"/>
      <c r="W5430" s="13"/>
      <c r="X5430" s="13"/>
      <c r="Y5430" s="13"/>
      <c r="Z5430" s="13"/>
    </row>
    <row r="5431">
      <c r="A5431" s="24" t="s">
        <v>15577</v>
      </c>
      <c r="B5431" s="24" t="s">
        <v>15006</v>
      </c>
      <c r="C5431" s="13"/>
      <c r="D5431" s="13"/>
      <c r="E5431" s="13"/>
      <c r="F5431" s="13"/>
      <c r="G5431" s="13"/>
      <c r="H5431" s="13"/>
      <c r="I5431" s="13"/>
      <c r="J5431" s="13"/>
      <c r="K5431" s="13"/>
      <c r="L5431" s="13"/>
      <c r="M5431" s="13"/>
      <c r="N5431" s="13"/>
      <c r="O5431" s="13"/>
      <c r="P5431" s="13"/>
      <c r="Q5431" s="13"/>
      <c r="R5431" s="13"/>
      <c r="S5431" s="13"/>
      <c r="T5431" s="13"/>
      <c r="U5431" s="13"/>
      <c r="V5431" s="13"/>
      <c r="W5431" s="13"/>
      <c r="X5431" s="13"/>
      <c r="Y5431" s="13"/>
      <c r="Z5431" s="13"/>
    </row>
    <row r="5432">
      <c r="A5432" s="24" t="s">
        <v>15581</v>
      </c>
      <c r="B5432" s="24" t="s">
        <v>15006</v>
      </c>
      <c r="C5432" s="13"/>
      <c r="D5432" s="13"/>
      <c r="E5432" s="13"/>
      <c r="F5432" s="13"/>
      <c r="G5432" s="13"/>
      <c r="H5432" s="13"/>
      <c r="I5432" s="13"/>
      <c r="J5432" s="13"/>
      <c r="K5432" s="13"/>
      <c r="L5432" s="13"/>
      <c r="M5432" s="13"/>
      <c r="N5432" s="13"/>
      <c r="O5432" s="13"/>
      <c r="P5432" s="13"/>
      <c r="Q5432" s="13"/>
      <c r="R5432" s="13"/>
      <c r="S5432" s="13"/>
      <c r="T5432" s="13"/>
      <c r="U5432" s="13"/>
      <c r="V5432" s="13"/>
      <c r="W5432" s="13"/>
      <c r="X5432" s="13"/>
      <c r="Y5432" s="13"/>
      <c r="Z5432" s="13"/>
    </row>
    <row r="5433">
      <c r="A5433" s="24" t="s">
        <v>15584</v>
      </c>
      <c r="B5433" s="24" t="s">
        <v>15006</v>
      </c>
      <c r="C5433" s="13"/>
      <c r="D5433" s="13"/>
      <c r="E5433" s="13"/>
      <c r="F5433" s="13"/>
      <c r="G5433" s="13"/>
      <c r="H5433" s="13"/>
      <c r="I5433" s="13"/>
      <c r="J5433" s="13"/>
      <c r="K5433" s="13"/>
      <c r="L5433" s="13"/>
      <c r="M5433" s="13"/>
      <c r="N5433" s="13"/>
      <c r="O5433" s="13"/>
      <c r="P5433" s="13"/>
      <c r="Q5433" s="13"/>
      <c r="R5433" s="13"/>
      <c r="S5433" s="13"/>
      <c r="T5433" s="13"/>
      <c r="U5433" s="13"/>
      <c r="V5433" s="13"/>
      <c r="W5433" s="13"/>
      <c r="X5433" s="13"/>
      <c r="Y5433" s="13"/>
      <c r="Z5433" s="13"/>
    </row>
    <row r="5434">
      <c r="A5434" s="24" t="s">
        <v>15588</v>
      </c>
      <c r="B5434" s="24" t="s">
        <v>15006</v>
      </c>
      <c r="C5434" s="13"/>
      <c r="D5434" s="13"/>
      <c r="E5434" s="13"/>
      <c r="F5434" s="13"/>
      <c r="G5434" s="13"/>
      <c r="H5434" s="13"/>
      <c r="I5434" s="13"/>
      <c r="J5434" s="13"/>
      <c r="K5434" s="13"/>
      <c r="L5434" s="13"/>
      <c r="M5434" s="13"/>
      <c r="N5434" s="13"/>
      <c r="O5434" s="13"/>
      <c r="P5434" s="13"/>
      <c r="Q5434" s="13"/>
      <c r="R5434" s="13"/>
      <c r="S5434" s="13"/>
      <c r="T5434" s="13"/>
      <c r="U5434" s="13"/>
      <c r="V5434" s="13"/>
      <c r="W5434" s="13"/>
      <c r="X5434" s="13"/>
      <c r="Y5434" s="13"/>
      <c r="Z5434" s="13"/>
    </row>
    <row r="5435">
      <c r="A5435" s="24" t="s">
        <v>15591</v>
      </c>
      <c r="B5435" s="24" t="s">
        <v>15006</v>
      </c>
      <c r="C5435" s="13"/>
      <c r="D5435" s="13"/>
      <c r="E5435" s="13"/>
      <c r="F5435" s="13"/>
      <c r="G5435" s="13"/>
      <c r="H5435" s="13"/>
      <c r="I5435" s="13"/>
      <c r="J5435" s="13"/>
      <c r="K5435" s="13"/>
      <c r="L5435" s="13"/>
      <c r="M5435" s="13"/>
      <c r="N5435" s="13"/>
      <c r="O5435" s="13"/>
      <c r="P5435" s="13"/>
      <c r="Q5435" s="13"/>
      <c r="R5435" s="13"/>
      <c r="S5435" s="13"/>
      <c r="T5435" s="13"/>
      <c r="U5435" s="13"/>
      <c r="V5435" s="13"/>
      <c r="W5435" s="13"/>
      <c r="X5435" s="13"/>
      <c r="Y5435" s="13"/>
      <c r="Z5435" s="13"/>
    </row>
    <row r="5436">
      <c r="A5436" s="24" t="s">
        <v>15594</v>
      </c>
      <c r="B5436" s="24" t="s">
        <v>15006</v>
      </c>
      <c r="C5436" s="13"/>
      <c r="D5436" s="13"/>
      <c r="E5436" s="13"/>
      <c r="F5436" s="13"/>
      <c r="G5436" s="13"/>
      <c r="H5436" s="13"/>
      <c r="I5436" s="13"/>
      <c r="J5436" s="13"/>
      <c r="K5436" s="13"/>
      <c r="L5436" s="13"/>
      <c r="M5436" s="13"/>
      <c r="N5436" s="13"/>
      <c r="O5436" s="13"/>
      <c r="P5436" s="13"/>
      <c r="Q5436" s="13"/>
      <c r="R5436" s="13"/>
      <c r="S5436" s="13"/>
      <c r="T5436" s="13"/>
      <c r="U5436" s="13"/>
      <c r="V5436" s="13"/>
      <c r="W5436" s="13"/>
      <c r="X5436" s="13"/>
      <c r="Y5436" s="13"/>
      <c r="Z5436" s="13"/>
    </row>
    <row r="5437">
      <c r="A5437" s="24" t="s">
        <v>15597</v>
      </c>
      <c r="B5437" s="24" t="s">
        <v>15006</v>
      </c>
      <c r="C5437" s="13"/>
      <c r="D5437" s="13"/>
      <c r="E5437" s="13"/>
      <c r="F5437" s="13"/>
      <c r="G5437" s="13"/>
      <c r="H5437" s="13"/>
      <c r="I5437" s="13"/>
      <c r="J5437" s="13"/>
      <c r="K5437" s="13"/>
      <c r="L5437" s="13"/>
      <c r="M5437" s="13"/>
      <c r="N5437" s="13"/>
      <c r="O5437" s="13"/>
      <c r="P5437" s="13"/>
      <c r="Q5437" s="13"/>
      <c r="R5437" s="13"/>
      <c r="S5437" s="13"/>
      <c r="T5437" s="13"/>
      <c r="U5437" s="13"/>
      <c r="V5437" s="13"/>
      <c r="W5437" s="13"/>
      <c r="X5437" s="13"/>
      <c r="Y5437" s="13"/>
      <c r="Z5437" s="13"/>
    </row>
    <row r="5438">
      <c r="A5438" s="24" t="s">
        <v>15599</v>
      </c>
      <c r="B5438" s="24" t="s">
        <v>15006</v>
      </c>
      <c r="C5438" s="13"/>
      <c r="D5438" s="13"/>
      <c r="E5438" s="13"/>
      <c r="F5438" s="13"/>
      <c r="G5438" s="13"/>
      <c r="H5438" s="13"/>
      <c r="I5438" s="13"/>
      <c r="J5438" s="13"/>
      <c r="K5438" s="13"/>
      <c r="L5438" s="13"/>
      <c r="M5438" s="13"/>
      <c r="N5438" s="13"/>
      <c r="O5438" s="13"/>
      <c r="P5438" s="13"/>
      <c r="Q5438" s="13"/>
      <c r="R5438" s="13"/>
      <c r="S5438" s="13"/>
      <c r="T5438" s="13"/>
      <c r="U5438" s="13"/>
      <c r="V5438" s="13"/>
      <c r="W5438" s="13"/>
      <c r="X5438" s="13"/>
      <c r="Y5438" s="13"/>
      <c r="Z5438" s="13"/>
    </row>
    <row r="5439">
      <c r="A5439" s="24" t="s">
        <v>15602</v>
      </c>
      <c r="B5439" s="24" t="s">
        <v>15006</v>
      </c>
      <c r="C5439" s="13"/>
      <c r="D5439" s="13"/>
      <c r="E5439" s="13"/>
      <c r="F5439" s="13"/>
      <c r="G5439" s="13"/>
      <c r="H5439" s="13"/>
      <c r="I5439" s="13"/>
      <c r="J5439" s="13"/>
      <c r="K5439" s="13"/>
      <c r="L5439" s="13"/>
      <c r="M5439" s="13"/>
      <c r="N5439" s="13"/>
      <c r="O5439" s="13"/>
      <c r="P5439" s="13"/>
      <c r="Q5439" s="13"/>
      <c r="R5439" s="13"/>
      <c r="S5439" s="13"/>
      <c r="T5439" s="13"/>
      <c r="U5439" s="13"/>
      <c r="V5439" s="13"/>
      <c r="W5439" s="13"/>
      <c r="X5439" s="13"/>
      <c r="Y5439" s="13"/>
      <c r="Z5439" s="13"/>
    </row>
    <row r="5440">
      <c r="A5440" s="24" t="s">
        <v>15605</v>
      </c>
      <c r="B5440" s="24" t="s">
        <v>15006</v>
      </c>
      <c r="C5440" s="13"/>
      <c r="D5440" s="13"/>
      <c r="E5440" s="13"/>
      <c r="F5440" s="13"/>
      <c r="G5440" s="13"/>
      <c r="H5440" s="13"/>
      <c r="I5440" s="13"/>
      <c r="J5440" s="13"/>
      <c r="K5440" s="13"/>
      <c r="L5440" s="13"/>
      <c r="M5440" s="13"/>
      <c r="N5440" s="13"/>
      <c r="O5440" s="13"/>
      <c r="P5440" s="13"/>
      <c r="Q5440" s="13"/>
      <c r="R5440" s="13"/>
      <c r="S5440" s="13"/>
      <c r="T5440" s="13"/>
      <c r="U5440" s="13"/>
      <c r="V5440" s="13"/>
      <c r="W5440" s="13"/>
      <c r="X5440" s="13"/>
      <c r="Y5440" s="13"/>
      <c r="Z5440" s="13"/>
    </row>
    <row r="5441">
      <c r="A5441" s="24" t="s">
        <v>15608</v>
      </c>
      <c r="B5441" s="24" t="s">
        <v>15006</v>
      </c>
      <c r="C5441" s="13"/>
      <c r="D5441" s="13"/>
      <c r="E5441" s="13"/>
      <c r="F5441" s="13"/>
      <c r="G5441" s="13"/>
      <c r="H5441" s="13"/>
      <c r="I5441" s="13"/>
      <c r="J5441" s="13"/>
      <c r="K5441" s="13"/>
      <c r="L5441" s="13"/>
      <c r="M5441" s="13"/>
      <c r="N5441" s="13"/>
      <c r="O5441" s="13"/>
      <c r="P5441" s="13"/>
      <c r="Q5441" s="13"/>
      <c r="R5441" s="13"/>
      <c r="S5441" s="13"/>
      <c r="T5441" s="13"/>
      <c r="U5441" s="13"/>
      <c r="V5441" s="13"/>
      <c r="W5441" s="13"/>
      <c r="X5441" s="13"/>
      <c r="Y5441" s="13"/>
      <c r="Z5441" s="13"/>
    </row>
    <row r="5442">
      <c r="A5442" s="24" t="s">
        <v>15612</v>
      </c>
      <c r="B5442" s="24" t="s">
        <v>15006</v>
      </c>
      <c r="C5442" s="13"/>
      <c r="D5442" s="13"/>
      <c r="E5442" s="13"/>
      <c r="F5442" s="13"/>
      <c r="G5442" s="13"/>
      <c r="H5442" s="13"/>
      <c r="I5442" s="13"/>
      <c r="J5442" s="13"/>
      <c r="K5442" s="13"/>
      <c r="L5442" s="13"/>
      <c r="M5442" s="13"/>
      <c r="N5442" s="13"/>
      <c r="O5442" s="13"/>
      <c r="P5442" s="13"/>
      <c r="Q5442" s="13"/>
      <c r="R5442" s="13"/>
      <c r="S5442" s="13"/>
      <c r="T5442" s="13"/>
      <c r="U5442" s="13"/>
      <c r="V5442" s="13"/>
      <c r="W5442" s="13"/>
      <c r="X5442" s="13"/>
      <c r="Y5442" s="13"/>
      <c r="Z5442" s="13"/>
    </row>
    <row r="5443">
      <c r="A5443" s="24" t="s">
        <v>4243</v>
      </c>
      <c r="B5443" s="24" t="s">
        <v>15006</v>
      </c>
      <c r="C5443" s="13"/>
      <c r="D5443" s="13"/>
      <c r="E5443" s="13"/>
      <c r="F5443" s="13"/>
      <c r="G5443" s="13"/>
      <c r="H5443" s="13"/>
      <c r="I5443" s="13"/>
      <c r="J5443" s="13"/>
      <c r="K5443" s="13"/>
      <c r="L5443" s="13"/>
      <c r="M5443" s="13"/>
      <c r="N5443" s="13"/>
      <c r="O5443" s="13"/>
      <c r="P5443" s="13"/>
      <c r="Q5443" s="13"/>
      <c r="R5443" s="13"/>
      <c r="S5443" s="13"/>
      <c r="T5443" s="13"/>
      <c r="U5443" s="13"/>
      <c r="V5443" s="13"/>
      <c r="W5443" s="13"/>
      <c r="X5443" s="13"/>
      <c r="Y5443" s="13"/>
      <c r="Z5443" s="13"/>
    </row>
    <row r="5444">
      <c r="A5444" s="24" t="s">
        <v>15615</v>
      </c>
      <c r="B5444" s="24" t="s">
        <v>15006</v>
      </c>
      <c r="C5444" s="13"/>
      <c r="D5444" s="13"/>
      <c r="E5444" s="13"/>
      <c r="F5444" s="13"/>
      <c r="G5444" s="13"/>
      <c r="H5444" s="13"/>
      <c r="I5444" s="13"/>
      <c r="J5444" s="13"/>
      <c r="K5444" s="13"/>
      <c r="L5444" s="13"/>
      <c r="M5444" s="13"/>
      <c r="N5444" s="13"/>
      <c r="O5444" s="13"/>
      <c r="P5444" s="13"/>
      <c r="Q5444" s="13"/>
      <c r="R5444" s="13"/>
      <c r="S5444" s="13"/>
      <c r="T5444" s="13"/>
      <c r="U5444" s="13"/>
      <c r="V5444" s="13"/>
      <c r="W5444" s="13"/>
      <c r="X5444" s="13"/>
      <c r="Y5444" s="13"/>
      <c r="Z5444" s="13"/>
    </row>
    <row r="5445">
      <c r="A5445" s="24" t="s">
        <v>15618</v>
      </c>
      <c r="B5445" s="24" t="s">
        <v>15006</v>
      </c>
      <c r="C5445" s="13"/>
      <c r="D5445" s="13"/>
      <c r="E5445" s="13"/>
      <c r="F5445" s="13"/>
      <c r="G5445" s="13"/>
      <c r="H5445" s="13"/>
      <c r="I5445" s="13"/>
      <c r="J5445" s="13"/>
      <c r="K5445" s="13"/>
      <c r="L5445" s="13"/>
      <c r="M5445" s="13"/>
      <c r="N5445" s="13"/>
      <c r="O5445" s="13"/>
      <c r="P5445" s="13"/>
      <c r="Q5445" s="13"/>
      <c r="R5445" s="13"/>
      <c r="S5445" s="13"/>
      <c r="T5445" s="13"/>
      <c r="U5445" s="13"/>
      <c r="V5445" s="13"/>
      <c r="W5445" s="13"/>
      <c r="X5445" s="13"/>
      <c r="Y5445" s="13"/>
      <c r="Z5445" s="13"/>
    </row>
    <row r="5446">
      <c r="A5446" s="24" t="s">
        <v>15621</v>
      </c>
      <c r="B5446" s="24" t="s">
        <v>15006</v>
      </c>
      <c r="C5446" s="13"/>
      <c r="D5446" s="13"/>
      <c r="E5446" s="13"/>
      <c r="F5446" s="13"/>
      <c r="G5446" s="13"/>
      <c r="H5446" s="13"/>
      <c r="I5446" s="13"/>
      <c r="J5446" s="13"/>
      <c r="K5446" s="13"/>
      <c r="L5446" s="13"/>
      <c r="M5446" s="13"/>
      <c r="N5446" s="13"/>
      <c r="O5446" s="13"/>
      <c r="P5446" s="13"/>
      <c r="Q5446" s="13"/>
      <c r="R5446" s="13"/>
      <c r="S5446" s="13"/>
      <c r="T5446" s="13"/>
      <c r="U5446" s="13"/>
      <c r="V5446" s="13"/>
      <c r="W5446" s="13"/>
      <c r="X5446" s="13"/>
      <c r="Y5446" s="13"/>
      <c r="Z5446" s="13"/>
    </row>
    <row r="5447">
      <c r="A5447" s="24" t="s">
        <v>15625</v>
      </c>
      <c r="B5447" s="24" t="s">
        <v>15006</v>
      </c>
      <c r="C5447" s="13"/>
      <c r="D5447" s="13"/>
      <c r="E5447" s="13"/>
      <c r="F5447" s="13"/>
      <c r="G5447" s="13"/>
      <c r="H5447" s="13"/>
      <c r="I5447" s="13"/>
      <c r="J5447" s="13"/>
      <c r="K5447" s="13"/>
      <c r="L5447" s="13"/>
      <c r="M5447" s="13"/>
      <c r="N5447" s="13"/>
      <c r="O5447" s="13"/>
      <c r="P5447" s="13"/>
      <c r="Q5447" s="13"/>
      <c r="R5447" s="13"/>
      <c r="S5447" s="13"/>
      <c r="T5447" s="13"/>
      <c r="U5447" s="13"/>
      <c r="V5447" s="13"/>
      <c r="W5447" s="13"/>
      <c r="X5447" s="13"/>
      <c r="Y5447" s="13"/>
      <c r="Z5447" s="13"/>
    </row>
    <row r="5448">
      <c r="A5448" s="24" t="s">
        <v>15628</v>
      </c>
      <c r="B5448" s="24" t="s">
        <v>15006</v>
      </c>
      <c r="C5448" s="13"/>
      <c r="D5448" s="13"/>
      <c r="E5448" s="13"/>
      <c r="F5448" s="13"/>
      <c r="G5448" s="13"/>
      <c r="H5448" s="13"/>
      <c r="I5448" s="13"/>
      <c r="J5448" s="13"/>
      <c r="K5448" s="13"/>
      <c r="L5448" s="13"/>
      <c r="M5448" s="13"/>
      <c r="N5448" s="13"/>
      <c r="O5448" s="13"/>
      <c r="P5448" s="13"/>
      <c r="Q5448" s="13"/>
      <c r="R5448" s="13"/>
      <c r="S5448" s="13"/>
      <c r="T5448" s="13"/>
      <c r="U5448" s="13"/>
      <c r="V5448" s="13"/>
      <c r="W5448" s="13"/>
      <c r="X5448" s="13"/>
      <c r="Y5448" s="13"/>
      <c r="Z5448" s="13"/>
    </row>
    <row r="5449">
      <c r="A5449" s="24" t="s">
        <v>15631</v>
      </c>
      <c r="B5449" s="24" t="s">
        <v>15006</v>
      </c>
      <c r="C5449" s="13"/>
      <c r="D5449" s="13"/>
      <c r="E5449" s="13"/>
      <c r="F5449" s="13"/>
      <c r="G5449" s="13"/>
      <c r="H5449" s="13"/>
      <c r="I5449" s="13"/>
      <c r="J5449" s="13"/>
      <c r="K5449" s="13"/>
      <c r="L5449" s="13"/>
      <c r="M5449" s="13"/>
      <c r="N5449" s="13"/>
      <c r="O5449" s="13"/>
      <c r="P5449" s="13"/>
      <c r="Q5449" s="13"/>
      <c r="R5449" s="13"/>
      <c r="S5449" s="13"/>
      <c r="T5449" s="13"/>
      <c r="U5449" s="13"/>
      <c r="V5449" s="13"/>
      <c r="W5449" s="13"/>
      <c r="X5449" s="13"/>
      <c r="Y5449" s="13"/>
      <c r="Z5449" s="13"/>
    </row>
    <row r="5450">
      <c r="A5450" s="24" t="s">
        <v>15635</v>
      </c>
      <c r="B5450" s="24" t="s">
        <v>15006</v>
      </c>
      <c r="C5450" s="13"/>
      <c r="D5450" s="13"/>
      <c r="E5450" s="13"/>
      <c r="F5450" s="13"/>
      <c r="G5450" s="13"/>
      <c r="H5450" s="13"/>
      <c r="I5450" s="13"/>
      <c r="J5450" s="13"/>
      <c r="K5450" s="13"/>
      <c r="L5450" s="13"/>
      <c r="M5450" s="13"/>
      <c r="N5450" s="13"/>
      <c r="O5450" s="13"/>
      <c r="P5450" s="13"/>
      <c r="Q5450" s="13"/>
      <c r="R5450" s="13"/>
      <c r="S5450" s="13"/>
      <c r="T5450" s="13"/>
      <c r="U5450" s="13"/>
      <c r="V5450" s="13"/>
      <c r="W5450" s="13"/>
      <c r="X5450" s="13"/>
      <c r="Y5450" s="13"/>
      <c r="Z5450" s="13"/>
    </row>
    <row r="5451">
      <c r="A5451" s="24" t="s">
        <v>15638</v>
      </c>
      <c r="B5451" s="24" t="s">
        <v>15006</v>
      </c>
      <c r="C5451" s="13"/>
      <c r="D5451" s="13"/>
      <c r="E5451" s="13"/>
      <c r="F5451" s="13"/>
      <c r="G5451" s="13"/>
      <c r="H5451" s="13"/>
      <c r="I5451" s="13"/>
      <c r="J5451" s="13"/>
      <c r="K5451" s="13"/>
      <c r="L5451" s="13"/>
      <c r="M5451" s="13"/>
      <c r="N5451" s="13"/>
      <c r="O5451" s="13"/>
      <c r="P5451" s="13"/>
      <c r="Q5451" s="13"/>
      <c r="R5451" s="13"/>
      <c r="S5451" s="13"/>
      <c r="T5451" s="13"/>
      <c r="U5451" s="13"/>
      <c r="V5451" s="13"/>
      <c r="W5451" s="13"/>
      <c r="X5451" s="13"/>
      <c r="Y5451" s="13"/>
      <c r="Z5451" s="13"/>
    </row>
    <row r="5452">
      <c r="A5452" s="24" t="s">
        <v>15641</v>
      </c>
      <c r="B5452" s="24" t="s">
        <v>15006</v>
      </c>
      <c r="C5452" s="13"/>
      <c r="D5452" s="13"/>
      <c r="E5452" s="13"/>
      <c r="F5452" s="13"/>
      <c r="G5452" s="13"/>
      <c r="H5452" s="13"/>
      <c r="I5452" s="13"/>
      <c r="J5452" s="13"/>
      <c r="K5452" s="13"/>
      <c r="L5452" s="13"/>
      <c r="M5452" s="13"/>
      <c r="N5452" s="13"/>
      <c r="O5452" s="13"/>
      <c r="P5452" s="13"/>
      <c r="Q5452" s="13"/>
      <c r="R5452" s="13"/>
      <c r="S5452" s="13"/>
      <c r="T5452" s="13"/>
      <c r="U5452" s="13"/>
      <c r="V5452" s="13"/>
      <c r="W5452" s="13"/>
      <c r="X5452" s="13"/>
      <c r="Y5452" s="13"/>
      <c r="Z5452" s="13"/>
    </row>
    <row r="5453">
      <c r="A5453" s="24" t="s">
        <v>15644</v>
      </c>
      <c r="B5453" s="24" t="s">
        <v>15006</v>
      </c>
      <c r="C5453" s="13"/>
      <c r="D5453" s="13"/>
      <c r="E5453" s="13"/>
      <c r="F5453" s="13"/>
      <c r="G5453" s="13"/>
      <c r="H5453" s="13"/>
      <c r="I5453" s="13"/>
      <c r="J5453" s="13"/>
      <c r="K5453" s="13"/>
      <c r="L5453" s="13"/>
      <c r="M5453" s="13"/>
      <c r="N5453" s="13"/>
      <c r="O5453" s="13"/>
      <c r="P5453" s="13"/>
      <c r="Q5453" s="13"/>
      <c r="R5453" s="13"/>
      <c r="S5453" s="13"/>
      <c r="T5453" s="13"/>
      <c r="U5453" s="13"/>
      <c r="V5453" s="13"/>
      <c r="W5453" s="13"/>
      <c r="X5453" s="13"/>
      <c r="Y5453" s="13"/>
      <c r="Z5453" s="13"/>
    </row>
    <row r="5454">
      <c r="A5454" s="24" t="s">
        <v>15647</v>
      </c>
      <c r="B5454" s="24" t="s">
        <v>15006</v>
      </c>
      <c r="C5454" s="13"/>
      <c r="D5454" s="13"/>
      <c r="E5454" s="13"/>
      <c r="F5454" s="13"/>
      <c r="G5454" s="13"/>
      <c r="H5454" s="13"/>
      <c r="I5454" s="13"/>
      <c r="J5454" s="13"/>
      <c r="K5454" s="13"/>
      <c r="L5454" s="13"/>
      <c r="M5454" s="13"/>
      <c r="N5454" s="13"/>
      <c r="O5454" s="13"/>
      <c r="P5454" s="13"/>
      <c r="Q5454" s="13"/>
      <c r="R5454" s="13"/>
      <c r="S5454" s="13"/>
      <c r="T5454" s="13"/>
      <c r="U5454" s="13"/>
      <c r="V5454" s="13"/>
      <c r="W5454" s="13"/>
      <c r="X5454" s="13"/>
      <c r="Y5454" s="13"/>
      <c r="Z5454" s="13"/>
    </row>
    <row r="5455">
      <c r="A5455" s="24" t="s">
        <v>15650</v>
      </c>
      <c r="B5455" s="24" t="s">
        <v>15006</v>
      </c>
      <c r="C5455" s="13"/>
      <c r="D5455" s="13"/>
      <c r="E5455" s="13"/>
      <c r="F5455" s="13"/>
      <c r="G5455" s="13"/>
      <c r="H5455" s="13"/>
      <c r="I5455" s="13"/>
      <c r="J5455" s="13"/>
      <c r="K5455" s="13"/>
      <c r="L5455" s="13"/>
      <c r="M5455" s="13"/>
      <c r="N5455" s="13"/>
      <c r="O5455" s="13"/>
      <c r="P5455" s="13"/>
      <c r="Q5455" s="13"/>
      <c r="R5455" s="13"/>
      <c r="S5455" s="13"/>
      <c r="T5455" s="13"/>
      <c r="U5455" s="13"/>
      <c r="V5455" s="13"/>
      <c r="W5455" s="13"/>
      <c r="X5455" s="13"/>
      <c r="Y5455" s="13"/>
      <c r="Z5455" s="13"/>
    </row>
    <row r="5456">
      <c r="A5456" s="24" t="s">
        <v>15653</v>
      </c>
      <c r="B5456" s="24" t="s">
        <v>15006</v>
      </c>
      <c r="C5456" s="13"/>
      <c r="D5456" s="13"/>
      <c r="E5456" s="13"/>
      <c r="F5456" s="13"/>
      <c r="G5456" s="13"/>
      <c r="H5456" s="13"/>
      <c r="I5456" s="13"/>
      <c r="J5456" s="13"/>
      <c r="K5456" s="13"/>
      <c r="L5456" s="13"/>
      <c r="M5456" s="13"/>
      <c r="N5456" s="13"/>
      <c r="O5456" s="13"/>
      <c r="P5456" s="13"/>
      <c r="Q5456" s="13"/>
      <c r="R5456" s="13"/>
      <c r="S5456" s="13"/>
      <c r="T5456" s="13"/>
      <c r="U5456" s="13"/>
      <c r="V5456" s="13"/>
      <c r="W5456" s="13"/>
      <c r="X5456" s="13"/>
      <c r="Y5456" s="13"/>
      <c r="Z5456" s="13"/>
    </row>
    <row r="5457">
      <c r="A5457" s="24" t="s">
        <v>15656</v>
      </c>
      <c r="B5457" s="24" t="s">
        <v>15006</v>
      </c>
      <c r="C5457" s="13"/>
      <c r="D5457" s="13"/>
      <c r="E5457" s="13"/>
      <c r="F5457" s="13"/>
      <c r="G5457" s="13"/>
      <c r="H5457" s="13"/>
      <c r="I5457" s="13"/>
      <c r="J5457" s="13"/>
      <c r="K5457" s="13"/>
      <c r="L5457" s="13"/>
      <c r="M5457" s="13"/>
      <c r="N5457" s="13"/>
      <c r="O5457" s="13"/>
      <c r="P5457" s="13"/>
      <c r="Q5457" s="13"/>
      <c r="R5457" s="13"/>
      <c r="S5457" s="13"/>
      <c r="T5457" s="13"/>
      <c r="U5457" s="13"/>
      <c r="V5457" s="13"/>
      <c r="W5457" s="13"/>
      <c r="X5457" s="13"/>
      <c r="Y5457" s="13"/>
      <c r="Z5457" s="13"/>
    </row>
    <row r="5458">
      <c r="A5458" s="24" t="s">
        <v>15659</v>
      </c>
      <c r="B5458" s="24" t="s">
        <v>15006</v>
      </c>
      <c r="C5458" s="13"/>
      <c r="D5458" s="13"/>
      <c r="E5458" s="13"/>
      <c r="F5458" s="13"/>
      <c r="G5458" s="13"/>
      <c r="H5458" s="13"/>
      <c r="I5458" s="13"/>
      <c r="J5458" s="13"/>
      <c r="K5458" s="13"/>
      <c r="L5458" s="13"/>
      <c r="M5458" s="13"/>
      <c r="N5458" s="13"/>
      <c r="O5458" s="13"/>
      <c r="P5458" s="13"/>
      <c r="Q5458" s="13"/>
      <c r="R5458" s="13"/>
      <c r="S5458" s="13"/>
      <c r="T5458" s="13"/>
      <c r="U5458" s="13"/>
      <c r="V5458" s="13"/>
      <c r="W5458" s="13"/>
      <c r="X5458" s="13"/>
      <c r="Y5458" s="13"/>
      <c r="Z5458" s="13"/>
    </row>
    <row r="5459">
      <c r="A5459" s="24" t="s">
        <v>15662</v>
      </c>
      <c r="B5459" s="24" t="s">
        <v>15006</v>
      </c>
      <c r="C5459" s="13"/>
      <c r="D5459" s="13"/>
      <c r="E5459" s="13"/>
      <c r="F5459" s="13"/>
      <c r="G5459" s="13"/>
      <c r="H5459" s="13"/>
      <c r="I5459" s="13"/>
      <c r="J5459" s="13"/>
      <c r="K5459" s="13"/>
      <c r="L5459" s="13"/>
      <c r="M5459" s="13"/>
      <c r="N5459" s="13"/>
      <c r="O5459" s="13"/>
      <c r="P5459" s="13"/>
      <c r="Q5459" s="13"/>
      <c r="R5459" s="13"/>
      <c r="S5459" s="13"/>
      <c r="T5459" s="13"/>
      <c r="U5459" s="13"/>
      <c r="V5459" s="13"/>
      <c r="W5459" s="13"/>
      <c r="X5459" s="13"/>
      <c r="Y5459" s="13"/>
      <c r="Z5459" s="13"/>
    </row>
    <row r="5460">
      <c r="A5460" s="24" t="s">
        <v>15664</v>
      </c>
      <c r="B5460" s="24" t="s">
        <v>15006</v>
      </c>
      <c r="C5460" s="13"/>
      <c r="D5460" s="13"/>
      <c r="E5460" s="13"/>
      <c r="F5460" s="13"/>
      <c r="G5460" s="13"/>
      <c r="H5460" s="13"/>
      <c r="I5460" s="13"/>
      <c r="J5460" s="13"/>
      <c r="K5460" s="13"/>
      <c r="L5460" s="13"/>
      <c r="M5460" s="13"/>
      <c r="N5460" s="13"/>
      <c r="O5460" s="13"/>
      <c r="P5460" s="13"/>
      <c r="Q5460" s="13"/>
      <c r="R5460" s="13"/>
      <c r="S5460" s="13"/>
      <c r="T5460" s="13"/>
      <c r="U5460" s="13"/>
      <c r="V5460" s="13"/>
      <c r="W5460" s="13"/>
      <c r="X5460" s="13"/>
      <c r="Y5460" s="13"/>
      <c r="Z5460" s="13"/>
    </row>
    <row r="5461">
      <c r="A5461" s="24" t="s">
        <v>15666</v>
      </c>
      <c r="B5461" s="24" t="s">
        <v>15006</v>
      </c>
      <c r="C5461" s="13"/>
      <c r="D5461" s="13"/>
      <c r="E5461" s="13"/>
      <c r="F5461" s="13"/>
      <c r="G5461" s="13"/>
      <c r="H5461" s="13"/>
      <c r="I5461" s="13"/>
      <c r="J5461" s="13"/>
      <c r="K5461" s="13"/>
      <c r="L5461" s="13"/>
      <c r="M5461" s="13"/>
      <c r="N5461" s="13"/>
      <c r="O5461" s="13"/>
      <c r="P5461" s="13"/>
      <c r="Q5461" s="13"/>
      <c r="R5461" s="13"/>
      <c r="S5461" s="13"/>
      <c r="T5461" s="13"/>
      <c r="U5461" s="13"/>
      <c r="V5461" s="13"/>
      <c r="W5461" s="13"/>
      <c r="X5461" s="13"/>
      <c r="Y5461" s="13"/>
      <c r="Z5461" s="13"/>
    </row>
    <row r="5462">
      <c r="A5462" s="24" t="s">
        <v>15669</v>
      </c>
      <c r="B5462" s="24" t="s">
        <v>15006</v>
      </c>
      <c r="C5462" s="13"/>
      <c r="D5462" s="13"/>
      <c r="E5462" s="13"/>
      <c r="F5462" s="13"/>
      <c r="G5462" s="13"/>
      <c r="H5462" s="13"/>
      <c r="I5462" s="13"/>
      <c r="J5462" s="13"/>
      <c r="K5462" s="13"/>
      <c r="L5462" s="13"/>
      <c r="M5462" s="13"/>
      <c r="N5462" s="13"/>
      <c r="O5462" s="13"/>
      <c r="P5462" s="13"/>
      <c r="Q5462" s="13"/>
      <c r="R5462" s="13"/>
      <c r="S5462" s="13"/>
      <c r="T5462" s="13"/>
      <c r="U5462" s="13"/>
      <c r="V5462" s="13"/>
      <c r="W5462" s="13"/>
      <c r="X5462" s="13"/>
      <c r="Y5462" s="13"/>
      <c r="Z5462" s="13"/>
    </row>
    <row r="5463">
      <c r="A5463" s="24" t="s">
        <v>15671</v>
      </c>
      <c r="B5463" s="24" t="s">
        <v>15006</v>
      </c>
      <c r="C5463" s="13"/>
      <c r="D5463" s="13"/>
      <c r="E5463" s="13"/>
      <c r="F5463" s="13"/>
      <c r="G5463" s="13"/>
      <c r="H5463" s="13"/>
      <c r="I5463" s="13"/>
      <c r="J5463" s="13"/>
      <c r="K5463" s="13"/>
      <c r="L5463" s="13"/>
      <c r="M5463" s="13"/>
      <c r="N5463" s="13"/>
      <c r="O5463" s="13"/>
      <c r="P5463" s="13"/>
      <c r="Q5463" s="13"/>
      <c r="R5463" s="13"/>
      <c r="S5463" s="13"/>
      <c r="T5463" s="13"/>
      <c r="U5463" s="13"/>
      <c r="V5463" s="13"/>
      <c r="W5463" s="13"/>
      <c r="X5463" s="13"/>
      <c r="Y5463" s="13"/>
      <c r="Z5463" s="13"/>
    </row>
    <row r="5464">
      <c r="A5464" s="24" t="s">
        <v>15674</v>
      </c>
      <c r="B5464" s="24" t="s">
        <v>15006</v>
      </c>
      <c r="C5464" s="13"/>
      <c r="D5464" s="13"/>
      <c r="E5464" s="13"/>
      <c r="F5464" s="13"/>
      <c r="G5464" s="13"/>
      <c r="H5464" s="13"/>
      <c r="I5464" s="13"/>
      <c r="J5464" s="13"/>
      <c r="K5464" s="13"/>
      <c r="L5464" s="13"/>
      <c r="M5464" s="13"/>
      <c r="N5464" s="13"/>
      <c r="O5464" s="13"/>
      <c r="P5464" s="13"/>
      <c r="Q5464" s="13"/>
      <c r="R5464" s="13"/>
      <c r="S5464" s="13"/>
      <c r="T5464" s="13"/>
      <c r="U5464" s="13"/>
      <c r="V5464" s="13"/>
      <c r="W5464" s="13"/>
      <c r="X5464" s="13"/>
      <c r="Y5464" s="13"/>
      <c r="Z5464" s="13"/>
    </row>
    <row r="5465">
      <c r="A5465" s="24" t="s">
        <v>15677</v>
      </c>
      <c r="B5465" s="24" t="s">
        <v>15006</v>
      </c>
      <c r="C5465" s="13"/>
      <c r="D5465" s="13"/>
      <c r="E5465" s="13"/>
      <c r="F5465" s="13"/>
      <c r="G5465" s="13"/>
      <c r="H5465" s="13"/>
      <c r="I5465" s="13"/>
      <c r="J5465" s="13"/>
      <c r="K5465" s="13"/>
      <c r="L5465" s="13"/>
      <c r="M5465" s="13"/>
      <c r="N5465" s="13"/>
      <c r="O5465" s="13"/>
      <c r="P5465" s="13"/>
      <c r="Q5465" s="13"/>
      <c r="R5465" s="13"/>
      <c r="S5465" s="13"/>
      <c r="T5465" s="13"/>
      <c r="U5465" s="13"/>
      <c r="V5465" s="13"/>
      <c r="W5465" s="13"/>
      <c r="X5465" s="13"/>
      <c r="Y5465" s="13"/>
      <c r="Z5465" s="13"/>
    </row>
    <row r="5466">
      <c r="A5466" s="24" t="s">
        <v>15680</v>
      </c>
      <c r="B5466" s="24" t="s">
        <v>15006</v>
      </c>
      <c r="C5466" s="13"/>
      <c r="D5466" s="13"/>
      <c r="E5466" s="13"/>
      <c r="F5466" s="13"/>
      <c r="G5466" s="13"/>
      <c r="H5466" s="13"/>
      <c r="I5466" s="13"/>
      <c r="J5466" s="13"/>
      <c r="K5466" s="13"/>
      <c r="L5466" s="13"/>
      <c r="M5466" s="13"/>
      <c r="N5466" s="13"/>
      <c r="O5466" s="13"/>
      <c r="P5466" s="13"/>
      <c r="Q5466" s="13"/>
      <c r="R5466" s="13"/>
      <c r="S5466" s="13"/>
      <c r="T5466" s="13"/>
      <c r="U5466" s="13"/>
      <c r="V5466" s="13"/>
      <c r="W5466" s="13"/>
      <c r="X5466" s="13"/>
      <c r="Y5466" s="13"/>
      <c r="Z5466" s="13"/>
    </row>
    <row r="5467">
      <c r="A5467" s="24" t="s">
        <v>15683</v>
      </c>
      <c r="B5467" s="24" t="s">
        <v>15006</v>
      </c>
      <c r="C5467" s="13"/>
      <c r="D5467" s="13"/>
      <c r="E5467" s="13"/>
      <c r="F5467" s="13"/>
      <c r="G5467" s="13"/>
      <c r="H5467" s="13"/>
      <c r="I5467" s="13"/>
      <c r="J5467" s="13"/>
      <c r="K5467" s="13"/>
      <c r="L5467" s="13"/>
      <c r="M5467" s="13"/>
      <c r="N5467" s="13"/>
      <c r="O5467" s="13"/>
      <c r="P5467" s="13"/>
      <c r="Q5467" s="13"/>
      <c r="R5467" s="13"/>
      <c r="S5467" s="13"/>
      <c r="T5467" s="13"/>
      <c r="U5467" s="13"/>
      <c r="V5467" s="13"/>
      <c r="W5467" s="13"/>
      <c r="X5467" s="13"/>
      <c r="Y5467" s="13"/>
      <c r="Z5467" s="13"/>
    </row>
    <row r="5468">
      <c r="A5468" s="24" t="s">
        <v>15686</v>
      </c>
      <c r="B5468" s="24" t="s">
        <v>15006</v>
      </c>
      <c r="C5468" s="13"/>
      <c r="D5468" s="13"/>
      <c r="E5468" s="13"/>
      <c r="F5468" s="13"/>
      <c r="G5468" s="13"/>
      <c r="H5468" s="13"/>
      <c r="I5468" s="13"/>
      <c r="J5468" s="13"/>
      <c r="K5468" s="13"/>
      <c r="L5468" s="13"/>
      <c r="M5468" s="13"/>
      <c r="N5468" s="13"/>
      <c r="O5468" s="13"/>
      <c r="P5468" s="13"/>
      <c r="Q5468" s="13"/>
      <c r="R5468" s="13"/>
      <c r="S5468" s="13"/>
      <c r="T5468" s="13"/>
      <c r="U5468" s="13"/>
      <c r="V5468" s="13"/>
      <c r="W5468" s="13"/>
      <c r="X5468" s="13"/>
      <c r="Y5468" s="13"/>
      <c r="Z5468" s="13"/>
    </row>
    <row r="5469">
      <c r="A5469" s="24" t="s">
        <v>15689</v>
      </c>
      <c r="B5469" s="24" t="s">
        <v>15006</v>
      </c>
      <c r="C5469" s="13"/>
      <c r="D5469" s="13"/>
      <c r="E5469" s="13"/>
      <c r="F5469" s="13"/>
      <c r="G5469" s="13"/>
      <c r="H5469" s="13"/>
      <c r="I5469" s="13"/>
      <c r="J5469" s="13"/>
      <c r="K5469" s="13"/>
      <c r="L5469" s="13"/>
      <c r="M5469" s="13"/>
      <c r="N5469" s="13"/>
      <c r="O5469" s="13"/>
      <c r="P5469" s="13"/>
      <c r="Q5469" s="13"/>
      <c r="R5469" s="13"/>
      <c r="S5469" s="13"/>
      <c r="T5469" s="13"/>
      <c r="U5469" s="13"/>
      <c r="V5469" s="13"/>
      <c r="W5469" s="13"/>
      <c r="X5469" s="13"/>
      <c r="Y5469" s="13"/>
      <c r="Z5469" s="13"/>
    </row>
    <row r="5470">
      <c r="A5470" s="24" t="s">
        <v>15691</v>
      </c>
      <c r="B5470" s="24" t="s">
        <v>15006</v>
      </c>
      <c r="C5470" s="13"/>
      <c r="D5470" s="13"/>
      <c r="E5470" s="13"/>
      <c r="F5470" s="13"/>
      <c r="G5470" s="13"/>
      <c r="H5470" s="13"/>
      <c r="I5470" s="13"/>
      <c r="J5470" s="13"/>
      <c r="K5470" s="13"/>
      <c r="L5470" s="13"/>
      <c r="M5470" s="13"/>
      <c r="N5470" s="13"/>
      <c r="O5470" s="13"/>
      <c r="P5470" s="13"/>
      <c r="Q5470" s="13"/>
      <c r="R5470" s="13"/>
      <c r="S5470" s="13"/>
      <c r="T5470" s="13"/>
      <c r="U5470" s="13"/>
      <c r="V5470" s="13"/>
      <c r="W5470" s="13"/>
      <c r="X5470" s="13"/>
      <c r="Y5470" s="13"/>
      <c r="Z5470" s="13"/>
    </row>
    <row r="5471">
      <c r="A5471" s="24" t="s">
        <v>15694</v>
      </c>
      <c r="B5471" s="24" t="s">
        <v>15006</v>
      </c>
      <c r="C5471" s="13"/>
      <c r="D5471" s="13"/>
      <c r="E5471" s="13"/>
      <c r="F5471" s="13"/>
      <c r="G5471" s="13"/>
      <c r="H5471" s="13"/>
      <c r="I5471" s="13"/>
      <c r="J5471" s="13"/>
      <c r="K5471" s="13"/>
      <c r="L5471" s="13"/>
      <c r="M5471" s="13"/>
      <c r="N5471" s="13"/>
      <c r="O5471" s="13"/>
      <c r="P5471" s="13"/>
      <c r="Q5471" s="13"/>
      <c r="R5471" s="13"/>
      <c r="S5471" s="13"/>
      <c r="T5471" s="13"/>
      <c r="U5471" s="13"/>
      <c r="V5471" s="13"/>
      <c r="W5471" s="13"/>
      <c r="X5471" s="13"/>
      <c r="Y5471" s="13"/>
      <c r="Z5471" s="13"/>
    </row>
    <row r="5472">
      <c r="A5472" s="24" t="s">
        <v>15697</v>
      </c>
      <c r="B5472" s="24" t="s">
        <v>15006</v>
      </c>
      <c r="C5472" s="13"/>
      <c r="D5472" s="13"/>
      <c r="E5472" s="13"/>
      <c r="F5472" s="13"/>
      <c r="G5472" s="13"/>
      <c r="H5472" s="13"/>
      <c r="I5472" s="13"/>
      <c r="J5472" s="13"/>
      <c r="K5472" s="13"/>
      <c r="L5472" s="13"/>
      <c r="M5472" s="13"/>
      <c r="N5472" s="13"/>
      <c r="O5472" s="13"/>
      <c r="P5472" s="13"/>
      <c r="Q5472" s="13"/>
      <c r="R5472" s="13"/>
      <c r="S5472" s="13"/>
      <c r="T5472" s="13"/>
      <c r="U5472" s="13"/>
      <c r="V5472" s="13"/>
      <c r="W5472" s="13"/>
      <c r="X5472" s="13"/>
      <c r="Y5472" s="13"/>
      <c r="Z5472" s="13"/>
    </row>
    <row r="5473">
      <c r="A5473" s="24" t="s">
        <v>15700</v>
      </c>
      <c r="B5473" s="24" t="s">
        <v>15006</v>
      </c>
      <c r="C5473" s="13"/>
      <c r="D5473" s="13"/>
      <c r="E5473" s="13"/>
      <c r="F5473" s="13"/>
      <c r="G5473" s="13"/>
      <c r="H5473" s="13"/>
      <c r="I5473" s="13"/>
      <c r="J5473" s="13"/>
      <c r="K5473" s="13"/>
      <c r="L5473" s="13"/>
      <c r="M5473" s="13"/>
      <c r="N5473" s="13"/>
      <c r="O5473" s="13"/>
      <c r="P5473" s="13"/>
      <c r="Q5473" s="13"/>
      <c r="R5473" s="13"/>
      <c r="S5473" s="13"/>
      <c r="T5473" s="13"/>
      <c r="U5473" s="13"/>
      <c r="V5473" s="13"/>
      <c r="W5473" s="13"/>
      <c r="X5473" s="13"/>
      <c r="Y5473" s="13"/>
      <c r="Z5473" s="13"/>
    </row>
    <row r="5474">
      <c r="A5474" s="24" t="s">
        <v>15703</v>
      </c>
      <c r="B5474" s="24" t="s">
        <v>15006</v>
      </c>
      <c r="C5474" s="13"/>
      <c r="D5474" s="13"/>
      <c r="E5474" s="13"/>
      <c r="F5474" s="13"/>
      <c r="G5474" s="13"/>
      <c r="H5474" s="13"/>
      <c r="I5474" s="13"/>
      <c r="J5474" s="13"/>
      <c r="K5474" s="13"/>
      <c r="L5474" s="13"/>
      <c r="M5474" s="13"/>
      <c r="N5474" s="13"/>
      <c r="O5474" s="13"/>
      <c r="P5474" s="13"/>
      <c r="Q5474" s="13"/>
      <c r="R5474" s="13"/>
      <c r="S5474" s="13"/>
      <c r="T5474" s="13"/>
      <c r="U5474" s="13"/>
      <c r="V5474" s="13"/>
      <c r="W5474" s="13"/>
      <c r="X5474" s="13"/>
      <c r="Y5474" s="13"/>
      <c r="Z5474" s="13"/>
    </row>
    <row r="5475">
      <c r="A5475" s="24" t="s">
        <v>15706</v>
      </c>
      <c r="B5475" s="24" t="s">
        <v>15006</v>
      </c>
      <c r="C5475" s="13"/>
      <c r="D5475" s="13"/>
      <c r="E5475" s="13"/>
      <c r="F5475" s="13"/>
      <c r="G5475" s="13"/>
      <c r="H5475" s="13"/>
      <c r="I5475" s="13"/>
      <c r="J5475" s="13"/>
      <c r="K5475" s="13"/>
      <c r="L5475" s="13"/>
      <c r="M5475" s="13"/>
      <c r="N5475" s="13"/>
      <c r="O5475" s="13"/>
      <c r="P5475" s="13"/>
      <c r="Q5475" s="13"/>
      <c r="R5475" s="13"/>
      <c r="S5475" s="13"/>
      <c r="T5475" s="13"/>
      <c r="U5475" s="13"/>
      <c r="V5475" s="13"/>
      <c r="W5475" s="13"/>
      <c r="X5475" s="13"/>
      <c r="Y5475" s="13"/>
      <c r="Z5475" s="13"/>
    </row>
    <row r="5476">
      <c r="A5476" s="24" t="s">
        <v>15709</v>
      </c>
      <c r="B5476" s="24" t="s">
        <v>15006</v>
      </c>
      <c r="C5476" s="13"/>
      <c r="D5476" s="13"/>
      <c r="E5476" s="13"/>
      <c r="F5476" s="13"/>
      <c r="G5476" s="13"/>
      <c r="H5476" s="13"/>
      <c r="I5476" s="13"/>
      <c r="J5476" s="13"/>
      <c r="K5476" s="13"/>
      <c r="L5476" s="13"/>
      <c r="M5476" s="13"/>
      <c r="N5476" s="13"/>
      <c r="O5476" s="13"/>
      <c r="P5476" s="13"/>
      <c r="Q5476" s="13"/>
      <c r="R5476" s="13"/>
      <c r="S5476" s="13"/>
      <c r="T5476" s="13"/>
      <c r="U5476" s="13"/>
      <c r="V5476" s="13"/>
      <c r="W5476" s="13"/>
      <c r="X5476" s="13"/>
      <c r="Y5476" s="13"/>
      <c r="Z5476" s="13"/>
    </row>
    <row r="5477">
      <c r="A5477" s="24" t="s">
        <v>15713</v>
      </c>
      <c r="B5477" s="24" t="s">
        <v>15006</v>
      </c>
      <c r="C5477" s="13"/>
      <c r="D5477" s="13"/>
      <c r="E5477" s="13"/>
      <c r="F5477" s="13"/>
      <c r="G5477" s="13"/>
      <c r="H5477" s="13"/>
      <c r="I5477" s="13"/>
      <c r="J5477" s="13"/>
      <c r="K5477" s="13"/>
      <c r="L5477" s="13"/>
      <c r="M5477" s="13"/>
      <c r="N5477" s="13"/>
      <c r="O5477" s="13"/>
      <c r="P5477" s="13"/>
      <c r="Q5477" s="13"/>
      <c r="R5477" s="13"/>
      <c r="S5477" s="13"/>
      <c r="T5477" s="13"/>
      <c r="U5477" s="13"/>
      <c r="V5477" s="13"/>
      <c r="W5477" s="13"/>
      <c r="X5477" s="13"/>
      <c r="Y5477" s="13"/>
      <c r="Z5477" s="13"/>
    </row>
    <row r="5478">
      <c r="A5478" s="24" t="s">
        <v>15715</v>
      </c>
      <c r="B5478" s="24" t="s">
        <v>15006</v>
      </c>
      <c r="C5478" s="13"/>
      <c r="D5478" s="13"/>
      <c r="E5478" s="13"/>
      <c r="F5478" s="13"/>
      <c r="G5478" s="13"/>
      <c r="H5478" s="13"/>
      <c r="I5478" s="13"/>
      <c r="J5478" s="13"/>
      <c r="K5478" s="13"/>
      <c r="L5478" s="13"/>
      <c r="M5478" s="13"/>
      <c r="N5478" s="13"/>
      <c r="O5478" s="13"/>
      <c r="P5478" s="13"/>
      <c r="Q5478" s="13"/>
      <c r="R5478" s="13"/>
      <c r="S5478" s="13"/>
      <c r="T5478" s="13"/>
      <c r="U5478" s="13"/>
      <c r="V5478" s="13"/>
      <c r="W5478" s="13"/>
      <c r="X5478" s="13"/>
      <c r="Y5478" s="13"/>
      <c r="Z5478" s="13"/>
    </row>
    <row r="5479">
      <c r="A5479" s="24" t="s">
        <v>15718</v>
      </c>
      <c r="B5479" s="24" t="s">
        <v>15006</v>
      </c>
      <c r="C5479" s="13"/>
      <c r="D5479" s="13"/>
      <c r="E5479" s="13"/>
      <c r="F5479" s="13"/>
      <c r="G5479" s="13"/>
      <c r="H5479" s="13"/>
      <c r="I5479" s="13"/>
      <c r="J5479" s="13"/>
      <c r="K5479" s="13"/>
      <c r="L5479" s="13"/>
      <c r="M5479" s="13"/>
      <c r="N5479" s="13"/>
      <c r="O5479" s="13"/>
      <c r="P5479" s="13"/>
      <c r="Q5479" s="13"/>
      <c r="R5479" s="13"/>
      <c r="S5479" s="13"/>
      <c r="T5479" s="13"/>
      <c r="U5479" s="13"/>
      <c r="V5479" s="13"/>
      <c r="W5479" s="13"/>
      <c r="X5479" s="13"/>
      <c r="Y5479" s="13"/>
      <c r="Z5479" s="13"/>
    </row>
    <row r="5480">
      <c r="A5480" s="24" t="s">
        <v>15721</v>
      </c>
      <c r="B5480" s="24" t="s">
        <v>15006</v>
      </c>
      <c r="C5480" s="13"/>
      <c r="D5480" s="13"/>
      <c r="E5480" s="13"/>
      <c r="F5480" s="13"/>
      <c r="G5480" s="13"/>
      <c r="H5480" s="13"/>
      <c r="I5480" s="13"/>
      <c r="J5480" s="13"/>
      <c r="K5480" s="13"/>
      <c r="L5480" s="13"/>
      <c r="M5480" s="13"/>
      <c r="N5480" s="13"/>
      <c r="O5480" s="13"/>
      <c r="P5480" s="13"/>
      <c r="Q5480" s="13"/>
      <c r="R5480" s="13"/>
      <c r="S5480" s="13"/>
      <c r="T5480" s="13"/>
      <c r="U5480" s="13"/>
      <c r="V5480" s="13"/>
      <c r="W5480" s="13"/>
      <c r="X5480" s="13"/>
      <c r="Y5480" s="13"/>
      <c r="Z5480" s="13"/>
    </row>
    <row r="5481">
      <c r="A5481" s="24" t="s">
        <v>15724</v>
      </c>
      <c r="B5481" s="24" t="s">
        <v>15006</v>
      </c>
      <c r="C5481" s="13"/>
      <c r="D5481" s="13"/>
      <c r="E5481" s="13"/>
      <c r="F5481" s="13"/>
      <c r="G5481" s="13"/>
      <c r="H5481" s="13"/>
      <c r="I5481" s="13"/>
      <c r="J5481" s="13"/>
      <c r="K5481" s="13"/>
      <c r="L5481" s="13"/>
      <c r="M5481" s="13"/>
      <c r="N5481" s="13"/>
      <c r="O5481" s="13"/>
      <c r="P5481" s="13"/>
      <c r="Q5481" s="13"/>
      <c r="R5481" s="13"/>
      <c r="S5481" s="13"/>
      <c r="T5481" s="13"/>
      <c r="U5481" s="13"/>
      <c r="V5481" s="13"/>
      <c r="W5481" s="13"/>
      <c r="X5481" s="13"/>
      <c r="Y5481" s="13"/>
      <c r="Z5481" s="13"/>
    </row>
    <row r="5482">
      <c r="A5482" s="24" t="s">
        <v>15727</v>
      </c>
      <c r="B5482" s="24" t="s">
        <v>15006</v>
      </c>
      <c r="C5482" s="13"/>
      <c r="D5482" s="13"/>
      <c r="E5482" s="13"/>
      <c r="F5482" s="13"/>
      <c r="G5482" s="13"/>
      <c r="H5482" s="13"/>
      <c r="I5482" s="13"/>
      <c r="J5482" s="13"/>
      <c r="K5482" s="13"/>
      <c r="L5482" s="13"/>
      <c r="M5482" s="13"/>
      <c r="N5482" s="13"/>
      <c r="O5482" s="13"/>
      <c r="P5482" s="13"/>
      <c r="Q5482" s="13"/>
      <c r="R5482" s="13"/>
      <c r="S5482" s="13"/>
      <c r="T5482" s="13"/>
      <c r="U5482" s="13"/>
      <c r="V5482" s="13"/>
      <c r="W5482" s="13"/>
      <c r="X5482" s="13"/>
      <c r="Y5482" s="13"/>
      <c r="Z5482" s="13"/>
    </row>
    <row r="5483">
      <c r="A5483" s="24" t="s">
        <v>15730</v>
      </c>
      <c r="B5483" s="24" t="s">
        <v>15006</v>
      </c>
      <c r="C5483" s="13"/>
      <c r="D5483" s="13"/>
      <c r="E5483" s="13"/>
      <c r="F5483" s="13"/>
      <c r="G5483" s="13"/>
      <c r="H5483" s="13"/>
      <c r="I5483" s="13"/>
      <c r="J5483" s="13"/>
      <c r="K5483" s="13"/>
      <c r="L5483" s="13"/>
      <c r="M5483" s="13"/>
      <c r="N5483" s="13"/>
      <c r="O5483" s="13"/>
      <c r="P5483" s="13"/>
      <c r="Q5483" s="13"/>
      <c r="R5483" s="13"/>
      <c r="S5483" s="13"/>
      <c r="T5483" s="13"/>
      <c r="U5483" s="13"/>
      <c r="V5483" s="13"/>
      <c r="W5483" s="13"/>
      <c r="X5483" s="13"/>
      <c r="Y5483" s="13"/>
      <c r="Z5483" s="13"/>
    </row>
    <row r="5484">
      <c r="A5484" s="24" t="s">
        <v>15733</v>
      </c>
      <c r="B5484" s="24" t="s">
        <v>15006</v>
      </c>
      <c r="C5484" s="13"/>
      <c r="D5484" s="13"/>
      <c r="E5484" s="13"/>
      <c r="F5484" s="13"/>
      <c r="G5484" s="13"/>
      <c r="H5484" s="13"/>
      <c r="I5484" s="13"/>
      <c r="J5484" s="13"/>
      <c r="K5484" s="13"/>
      <c r="L5484" s="13"/>
      <c r="M5484" s="13"/>
      <c r="N5484" s="13"/>
      <c r="O5484" s="13"/>
      <c r="P5484" s="13"/>
      <c r="Q5484" s="13"/>
      <c r="R5484" s="13"/>
      <c r="S5484" s="13"/>
      <c r="T5484" s="13"/>
      <c r="U5484" s="13"/>
      <c r="V5484" s="13"/>
      <c r="W5484" s="13"/>
      <c r="X5484" s="13"/>
      <c r="Y5484" s="13"/>
      <c r="Z5484" s="13"/>
    </row>
    <row r="5485">
      <c r="A5485" s="24" t="s">
        <v>15735</v>
      </c>
      <c r="B5485" s="24" t="s">
        <v>15006</v>
      </c>
      <c r="C5485" s="13"/>
      <c r="D5485" s="13"/>
      <c r="E5485" s="13"/>
      <c r="F5485" s="13"/>
      <c r="G5485" s="13"/>
      <c r="H5485" s="13"/>
      <c r="I5485" s="13"/>
      <c r="J5485" s="13"/>
      <c r="K5485" s="13"/>
      <c r="L5485" s="13"/>
      <c r="M5485" s="13"/>
      <c r="N5485" s="13"/>
      <c r="O5485" s="13"/>
      <c r="P5485" s="13"/>
      <c r="Q5485" s="13"/>
      <c r="R5485" s="13"/>
      <c r="S5485" s="13"/>
      <c r="T5485" s="13"/>
      <c r="U5485" s="13"/>
      <c r="V5485" s="13"/>
      <c r="W5485" s="13"/>
      <c r="X5485" s="13"/>
      <c r="Y5485" s="13"/>
      <c r="Z5485" s="13"/>
    </row>
    <row r="5486">
      <c r="A5486" s="24" t="s">
        <v>15738</v>
      </c>
      <c r="B5486" s="24" t="s">
        <v>15006</v>
      </c>
      <c r="C5486" s="13"/>
      <c r="D5486" s="13"/>
      <c r="E5486" s="13"/>
      <c r="F5486" s="13"/>
      <c r="G5486" s="13"/>
      <c r="H5486" s="13"/>
      <c r="I5486" s="13"/>
      <c r="J5486" s="13"/>
      <c r="K5486" s="13"/>
      <c r="L5486" s="13"/>
      <c r="M5486" s="13"/>
      <c r="N5486" s="13"/>
      <c r="O5486" s="13"/>
      <c r="P5486" s="13"/>
      <c r="Q5486" s="13"/>
      <c r="R5486" s="13"/>
      <c r="S5486" s="13"/>
      <c r="T5486" s="13"/>
      <c r="U5486" s="13"/>
      <c r="V5486" s="13"/>
      <c r="W5486" s="13"/>
      <c r="X5486" s="13"/>
      <c r="Y5486" s="13"/>
      <c r="Z5486" s="13"/>
    </row>
    <row r="5487">
      <c r="A5487" s="24" t="s">
        <v>15741</v>
      </c>
      <c r="B5487" s="24" t="s">
        <v>15006</v>
      </c>
      <c r="C5487" s="13"/>
      <c r="D5487" s="13"/>
      <c r="E5487" s="13"/>
      <c r="F5487" s="13"/>
      <c r="G5487" s="13"/>
      <c r="H5487" s="13"/>
      <c r="I5487" s="13"/>
      <c r="J5487" s="13"/>
      <c r="K5487" s="13"/>
      <c r="L5487" s="13"/>
      <c r="M5487" s="13"/>
      <c r="N5487" s="13"/>
      <c r="O5487" s="13"/>
      <c r="P5487" s="13"/>
      <c r="Q5487" s="13"/>
      <c r="R5487" s="13"/>
      <c r="S5487" s="13"/>
      <c r="T5487" s="13"/>
      <c r="U5487" s="13"/>
      <c r="V5487" s="13"/>
      <c r="W5487" s="13"/>
      <c r="X5487" s="13"/>
      <c r="Y5487" s="13"/>
      <c r="Z5487" s="13"/>
    </row>
    <row r="5488">
      <c r="A5488" s="24" t="s">
        <v>15745</v>
      </c>
      <c r="B5488" s="24" t="s">
        <v>15006</v>
      </c>
      <c r="C5488" s="13"/>
      <c r="D5488" s="13"/>
      <c r="E5488" s="13"/>
      <c r="F5488" s="13"/>
      <c r="G5488" s="13"/>
      <c r="H5488" s="13"/>
      <c r="I5488" s="13"/>
      <c r="J5488" s="13"/>
      <c r="K5488" s="13"/>
      <c r="L5488" s="13"/>
      <c r="M5488" s="13"/>
      <c r="N5488" s="13"/>
      <c r="O5488" s="13"/>
      <c r="P5488" s="13"/>
      <c r="Q5488" s="13"/>
      <c r="R5488" s="13"/>
      <c r="S5488" s="13"/>
      <c r="T5488" s="13"/>
      <c r="U5488" s="13"/>
      <c r="V5488" s="13"/>
      <c r="W5488" s="13"/>
      <c r="X5488" s="13"/>
      <c r="Y5488" s="13"/>
      <c r="Z5488" s="13"/>
    </row>
    <row r="5489">
      <c r="A5489" s="24" t="s">
        <v>15748</v>
      </c>
      <c r="B5489" s="24" t="s">
        <v>15006</v>
      </c>
      <c r="C5489" s="13"/>
      <c r="D5489" s="13"/>
      <c r="E5489" s="13"/>
      <c r="F5489" s="13"/>
      <c r="G5489" s="13"/>
      <c r="H5489" s="13"/>
      <c r="I5489" s="13"/>
      <c r="J5489" s="13"/>
      <c r="K5489" s="13"/>
      <c r="L5489" s="13"/>
      <c r="M5489" s="13"/>
      <c r="N5489" s="13"/>
      <c r="O5489" s="13"/>
      <c r="P5489" s="13"/>
      <c r="Q5489" s="13"/>
      <c r="R5489" s="13"/>
      <c r="S5489" s="13"/>
      <c r="T5489" s="13"/>
      <c r="U5489" s="13"/>
      <c r="V5489" s="13"/>
      <c r="W5489" s="13"/>
      <c r="X5489" s="13"/>
      <c r="Y5489" s="13"/>
      <c r="Z5489" s="13"/>
    </row>
    <row r="5490">
      <c r="A5490" s="24" t="s">
        <v>15751</v>
      </c>
      <c r="B5490" s="24" t="s">
        <v>15006</v>
      </c>
      <c r="C5490" s="13"/>
      <c r="D5490" s="13"/>
      <c r="E5490" s="13"/>
      <c r="F5490" s="13"/>
      <c r="G5490" s="13"/>
      <c r="H5490" s="13"/>
      <c r="I5490" s="13"/>
      <c r="J5490" s="13"/>
      <c r="K5490" s="13"/>
      <c r="L5490" s="13"/>
      <c r="M5490" s="13"/>
      <c r="N5490" s="13"/>
      <c r="O5490" s="13"/>
      <c r="P5490" s="13"/>
      <c r="Q5490" s="13"/>
      <c r="R5490" s="13"/>
      <c r="S5490" s="13"/>
      <c r="T5490" s="13"/>
      <c r="U5490" s="13"/>
      <c r="V5490" s="13"/>
      <c r="W5490" s="13"/>
      <c r="X5490" s="13"/>
      <c r="Y5490" s="13"/>
      <c r="Z5490" s="13"/>
    </row>
    <row r="5491">
      <c r="A5491" s="24" t="s">
        <v>15754</v>
      </c>
      <c r="B5491" s="24" t="s">
        <v>15006</v>
      </c>
      <c r="C5491" s="13"/>
      <c r="D5491" s="13"/>
      <c r="E5491" s="13"/>
      <c r="F5491" s="13"/>
      <c r="G5491" s="13"/>
      <c r="H5491" s="13"/>
      <c r="I5491" s="13"/>
      <c r="J5491" s="13"/>
      <c r="K5491" s="13"/>
      <c r="L5491" s="13"/>
      <c r="M5491" s="13"/>
      <c r="N5491" s="13"/>
      <c r="O5491" s="13"/>
      <c r="P5491" s="13"/>
      <c r="Q5491" s="13"/>
      <c r="R5491" s="13"/>
      <c r="S5491" s="13"/>
      <c r="T5491" s="13"/>
      <c r="U5491" s="13"/>
      <c r="V5491" s="13"/>
      <c r="W5491" s="13"/>
      <c r="X5491" s="13"/>
      <c r="Y5491" s="13"/>
      <c r="Z5491" s="13"/>
    </row>
    <row r="5492">
      <c r="A5492" s="24" t="s">
        <v>15757</v>
      </c>
      <c r="B5492" s="24" t="s">
        <v>15006</v>
      </c>
      <c r="C5492" s="13"/>
      <c r="D5492" s="13"/>
      <c r="E5492" s="13"/>
      <c r="F5492" s="13"/>
      <c r="G5492" s="13"/>
      <c r="H5492" s="13"/>
      <c r="I5492" s="13"/>
      <c r="J5492" s="13"/>
      <c r="K5492" s="13"/>
      <c r="L5492" s="13"/>
      <c r="M5492" s="13"/>
      <c r="N5492" s="13"/>
      <c r="O5492" s="13"/>
      <c r="P5492" s="13"/>
      <c r="Q5492" s="13"/>
      <c r="R5492" s="13"/>
      <c r="S5492" s="13"/>
      <c r="T5492" s="13"/>
      <c r="U5492" s="13"/>
      <c r="V5492" s="13"/>
      <c r="W5492" s="13"/>
      <c r="X5492" s="13"/>
      <c r="Y5492" s="13"/>
      <c r="Z5492" s="13"/>
    </row>
    <row r="5493">
      <c r="A5493" s="24" t="s">
        <v>15760</v>
      </c>
      <c r="B5493" s="24" t="s">
        <v>15006</v>
      </c>
      <c r="C5493" s="13"/>
      <c r="D5493" s="13"/>
      <c r="E5493" s="13"/>
      <c r="F5493" s="13"/>
      <c r="G5493" s="13"/>
      <c r="H5493" s="13"/>
      <c r="I5493" s="13"/>
      <c r="J5493" s="13"/>
      <c r="K5493" s="13"/>
      <c r="L5493" s="13"/>
      <c r="M5493" s="13"/>
      <c r="N5493" s="13"/>
      <c r="O5493" s="13"/>
      <c r="P5493" s="13"/>
      <c r="Q5493" s="13"/>
      <c r="R5493" s="13"/>
      <c r="S5493" s="13"/>
      <c r="T5493" s="13"/>
      <c r="U5493" s="13"/>
      <c r="V5493" s="13"/>
      <c r="W5493" s="13"/>
      <c r="X5493" s="13"/>
      <c r="Y5493" s="13"/>
      <c r="Z5493" s="13"/>
    </row>
    <row r="5494">
      <c r="A5494" s="24" t="s">
        <v>15762</v>
      </c>
      <c r="B5494" s="24" t="s">
        <v>15006</v>
      </c>
      <c r="C5494" s="13"/>
      <c r="D5494" s="13"/>
      <c r="E5494" s="13"/>
      <c r="F5494" s="13"/>
      <c r="G5494" s="13"/>
      <c r="H5494" s="13"/>
      <c r="I5494" s="13"/>
      <c r="J5494" s="13"/>
      <c r="K5494" s="13"/>
      <c r="L5494" s="13"/>
      <c r="M5494" s="13"/>
      <c r="N5494" s="13"/>
      <c r="O5494" s="13"/>
      <c r="P5494" s="13"/>
      <c r="Q5494" s="13"/>
      <c r="R5494" s="13"/>
      <c r="S5494" s="13"/>
      <c r="T5494" s="13"/>
      <c r="U5494" s="13"/>
      <c r="V5494" s="13"/>
      <c r="W5494" s="13"/>
      <c r="X5494" s="13"/>
      <c r="Y5494" s="13"/>
      <c r="Z5494" s="13"/>
    </row>
    <row r="5495">
      <c r="A5495" s="24" t="s">
        <v>15765</v>
      </c>
      <c r="B5495" s="24" t="s">
        <v>15006</v>
      </c>
      <c r="C5495" s="13"/>
      <c r="D5495" s="13"/>
      <c r="E5495" s="13"/>
      <c r="F5495" s="13"/>
      <c r="G5495" s="13"/>
      <c r="H5495" s="13"/>
      <c r="I5495" s="13"/>
      <c r="J5495" s="13"/>
      <c r="K5495" s="13"/>
      <c r="L5495" s="13"/>
      <c r="M5495" s="13"/>
      <c r="N5495" s="13"/>
      <c r="O5495" s="13"/>
      <c r="P5495" s="13"/>
      <c r="Q5495" s="13"/>
      <c r="R5495" s="13"/>
      <c r="S5495" s="13"/>
      <c r="T5495" s="13"/>
      <c r="U5495" s="13"/>
      <c r="V5495" s="13"/>
      <c r="W5495" s="13"/>
      <c r="X5495" s="13"/>
      <c r="Y5495" s="13"/>
      <c r="Z5495" s="13"/>
    </row>
    <row r="5496">
      <c r="A5496" s="24" t="s">
        <v>15767</v>
      </c>
      <c r="B5496" s="24" t="s">
        <v>15006</v>
      </c>
      <c r="C5496" s="13"/>
      <c r="D5496" s="13"/>
      <c r="E5496" s="13"/>
      <c r="F5496" s="13"/>
      <c r="G5496" s="13"/>
      <c r="H5496" s="13"/>
      <c r="I5496" s="13"/>
      <c r="J5496" s="13"/>
      <c r="K5496" s="13"/>
      <c r="L5496" s="13"/>
      <c r="M5496" s="13"/>
      <c r="N5496" s="13"/>
      <c r="O5496" s="13"/>
      <c r="P5496" s="13"/>
      <c r="Q5496" s="13"/>
      <c r="R5496" s="13"/>
      <c r="S5496" s="13"/>
      <c r="T5496" s="13"/>
      <c r="U5496" s="13"/>
      <c r="V5496" s="13"/>
      <c r="W5496" s="13"/>
      <c r="X5496" s="13"/>
      <c r="Y5496" s="13"/>
      <c r="Z5496" s="13"/>
    </row>
    <row r="5497">
      <c r="A5497" s="24" t="s">
        <v>15770</v>
      </c>
      <c r="B5497" s="24" t="s">
        <v>15006</v>
      </c>
      <c r="C5497" s="13"/>
      <c r="D5497" s="13"/>
      <c r="E5497" s="13"/>
      <c r="F5497" s="13"/>
      <c r="G5497" s="13"/>
      <c r="H5497" s="13"/>
      <c r="I5497" s="13"/>
      <c r="J5497" s="13"/>
      <c r="K5497" s="13"/>
      <c r="L5497" s="13"/>
      <c r="M5497" s="13"/>
      <c r="N5497" s="13"/>
      <c r="O5497" s="13"/>
      <c r="P5497" s="13"/>
      <c r="Q5497" s="13"/>
      <c r="R5497" s="13"/>
      <c r="S5497" s="13"/>
      <c r="T5497" s="13"/>
      <c r="U5497" s="13"/>
      <c r="V5497" s="13"/>
      <c r="W5497" s="13"/>
      <c r="X5497" s="13"/>
      <c r="Y5497" s="13"/>
      <c r="Z5497" s="13"/>
    </row>
    <row r="5498">
      <c r="A5498" s="24" t="s">
        <v>15773</v>
      </c>
      <c r="B5498" s="24" t="s">
        <v>15006</v>
      </c>
      <c r="C5498" s="13"/>
      <c r="D5498" s="13"/>
      <c r="E5498" s="13"/>
      <c r="F5498" s="13"/>
      <c r="G5498" s="13"/>
      <c r="H5498" s="13"/>
      <c r="I5498" s="13"/>
      <c r="J5498" s="13"/>
      <c r="K5498" s="13"/>
      <c r="L5498" s="13"/>
      <c r="M5498" s="13"/>
      <c r="N5498" s="13"/>
      <c r="O5498" s="13"/>
      <c r="P5498" s="13"/>
      <c r="Q5498" s="13"/>
      <c r="R5498" s="13"/>
      <c r="S5498" s="13"/>
      <c r="T5498" s="13"/>
      <c r="U5498" s="13"/>
      <c r="V5498" s="13"/>
      <c r="W5498" s="13"/>
      <c r="X5498" s="13"/>
      <c r="Y5498" s="13"/>
      <c r="Z5498" s="13"/>
    </row>
    <row r="5499">
      <c r="A5499" s="24" t="s">
        <v>15776</v>
      </c>
      <c r="B5499" s="24" t="s">
        <v>15006</v>
      </c>
      <c r="C5499" s="13"/>
      <c r="D5499" s="13"/>
      <c r="E5499" s="13"/>
      <c r="F5499" s="13"/>
      <c r="G5499" s="13"/>
      <c r="H5499" s="13"/>
      <c r="I5499" s="13"/>
      <c r="J5499" s="13"/>
      <c r="K5499" s="13"/>
      <c r="L5499" s="13"/>
      <c r="M5499" s="13"/>
      <c r="N5499" s="13"/>
      <c r="O5499" s="13"/>
      <c r="P5499" s="13"/>
      <c r="Q5499" s="13"/>
      <c r="R5499" s="13"/>
      <c r="S5499" s="13"/>
      <c r="T5499" s="13"/>
      <c r="U5499" s="13"/>
      <c r="V5499" s="13"/>
      <c r="W5499" s="13"/>
      <c r="X5499" s="13"/>
      <c r="Y5499" s="13"/>
      <c r="Z5499" s="13"/>
    </row>
    <row r="5500">
      <c r="A5500" s="24" t="s">
        <v>15778</v>
      </c>
      <c r="B5500" s="24" t="s">
        <v>15006</v>
      </c>
      <c r="C5500" s="13"/>
      <c r="D5500" s="13"/>
      <c r="E5500" s="13"/>
      <c r="F5500" s="13"/>
      <c r="G5500" s="13"/>
      <c r="H5500" s="13"/>
      <c r="I5500" s="13"/>
      <c r="J5500" s="13"/>
      <c r="K5500" s="13"/>
      <c r="L5500" s="13"/>
      <c r="M5500" s="13"/>
      <c r="N5500" s="13"/>
      <c r="O5500" s="13"/>
      <c r="P5500" s="13"/>
      <c r="Q5500" s="13"/>
      <c r="R5500" s="13"/>
      <c r="S5500" s="13"/>
      <c r="T5500" s="13"/>
      <c r="U5500" s="13"/>
      <c r="V5500" s="13"/>
      <c r="W5500" s="13"/>
      <c r="X5500" s="13"/>
      <c r="Y5500" s="13"/>
      <c r="Z5500" s="13"/>
    </row>
    <row r="5501">
      <c r="A5501" s="24" t="s">
        <v>15781</v>
      </c>
      <c r="B5501" s="24" t="s">
        <v>15006</v>
      </c>
      <c r="C5501" s="13"/>
      <c r="D5501" s="13"/>
      <c r="E5501" s="13"/>
      <c r="F5501" s="13"/>
      <c r="G5501" s="13"/>
      <c r="H5501" s="13"/>
      <c r="I5501" s="13"/>
      <c r="J5501" s="13"/>
      <c r="K5501" s="13"/>
      <c r="L5501" s="13"/>
      <c r="M5501" s="13"/>
      <c r="N5501" s="13"/>
      <c r="O5501" s="13"/>
      <c r="P5501" s="13"/>
      <c r="Q5501" s="13"/>
      <c r="R5501" s="13"/>
      <c r="S5501" s="13"/>
      <c r="T5501" s="13"/>
      <c r="U5501" s="13"/>
      <c r="V5501" s="13"/>
      <c r="W5501" s="13"/>
      <c r="X5501" s="13"/>
      <c r="Y5501" s="13"/>
      <c r="Z5501" s="13"/>
    </row>
    <row r="5502">
      <c r="A5502" s="24" t="s">
        <v>15785</v>
      </c>
      <c r="B5502" s="24" t="s">
        <v>15006</v>
      </c>
      <c r="C5502" s="13"/>
      <c r="D5502" s="13"/>
      <c r="E5502" s="13"/>
      <c r="F5502" s="13"/>
      <c r="G5502" s="13"/>
      <c r="H5502" s="13"/>
      <c r="I5502" s="13"/>
      <c r="J5502" s="13"/>
      <c r="K5502" s="13"/>
      <c r="L5502" s="13"/>
      <c r="M5502" s="13"/>
      <c r="N5502" s="13"/>
      <c r="O5502" s="13"/>
      <c r="P5502" s="13"/>
      <c r="Q5502" s="13"/>
      <c r="R5502" s="13"/>
      <c r="S5502" s="13"/>
      <c r="T5502" s="13"/>
      <c r="U5502" s="13"/>
      <c r="V5502" s="13"/>
      <c r="W5502" s="13"/>
      <c r="X5502" s="13"/>
      <c r="Y5502" s="13"/>
      <c r="Z5502" s="13"/>
    </row>
    <row r="5503">
      <c r="A5503" s="24" t="s">
        <v>15788</v>
      </c>
      <c r="B5503" s="24" t="s">
        <v>15006</v>
      </c>
      <c r="C5503" s="13"/>
      <c r="D5503" s="13"/>
      <c r="E5503" s="13"/>
      <c r="F5503" s="13"/>
      <c r="G5503" s="13"/>
      <c r="H5503" s="13"/>
      <c r="I5503" s="13"/>
      <c r="J5503" s="13"/>
      <c r="K5503" s="13"/>
      <c r="L5503" s="13"/>
      <c r="M5503" s="13"/>
      <c r="N5503" s="13"/>
      <c r="O5503" s="13"/>
      <c r="P5503" s="13"/>
      <c r="Q5503" s="13"/>
      <c r="R5503" s="13"/>
      <c r="S5503" s="13"/>
      <c r="T5503" s="13"/>
      <c r="U5503" s="13"/>
      <c r="V5503" s="13"/>
      <c r="W5503" s="13"/>
      <c r="X5503" s="13"/>
      <c r="Y5503" s="13"/>
      <c r="Z5503" s="13"/>
    </row>
    <row r="5504">
      <c r="A5504" s="24" t="s">
        <v>6011</v>
      </c>
      <c r="B5504" s="24" t="s">
        <v>15006</v>
      </c>
      <c r="C5504" s="13"/>
      <c r="D5504" s="13"/>
      <c r="E5504" s="13"/>
      <c r="F5504" s="13"/>
      <c r="G5504" s="13"/>
      <c r="H5504" s="13"/>
      <c r="I5504" s="13"/>
      <c r="J5504" s="13"/>
      <c r="K5504" s="13"/>
      <c r="L5504" s="13"/>
      <c r="M5504" s="13"/>
      <c r="N5504" s="13"/>
      <c r="O5504" s="13"/>
      <c r="P5504" s="13"/>
      <c r="Q5504" s="13"/>
      <c r="R5504" s="13"/>
      <c r="S5504" s="13"/>
      <c r="T5504" s="13"/>
      <c r="U5504" s="13"/>
      <c r="V5504" s="13"/>
      <c r="W5504" s="13"/>
      <c r="X5504" s="13"/>
      <c r="Y5504" s="13"/>
      <c r="Z5504" s="13"/>
    </row>
    <row r="5505">
      <c r="A5505" s="24" t="s">
        <v>15792</v>
      </c>
      <c r="B5505" s="24" t="s">
        <v>15006</v>
      </c>
      <c r="C5505" s="13"/>
      <c r="D5505" s="13"/>
      <c r="E5505" s="13"/>
      <c r="F5505" s="13"/>
      <c r="G5505" s="13"/>
      <c r="H5505" s="13"/>
      <c r="I5505" s="13"/>
      <c r="J5505" s="13"/>
      <c r="K5505" s="13"/>
      <c r="L5505" s="13"/>
      <c r="M5505" s="13"/>
      <c r="N5505" s="13"/>
      <c r="O5505" s="13"/>
      <c r="P5505" s="13"/>
      <c r="Q5505" s="13"/>
      <c r="R5505" s="13"/>
      <c r="S5505" s="13"/>
      <c r="T5505" s="13"/>
      <c r="U5505" s="13"/>
      <c r="V5505" s="13"/>
      <c r="W5505" s="13"/>
      <c r="X5505" s="13"/>
      <c r="Y5505" s="13"/>
      <c r="Z5505" s="13"/>
    </row>
    <row r="5506">
      <c r="A5506" s="24" t="s">
        <v>15795</v>
      </c>
      <c r="B5506" s="24" t="s">
        <v>15006</v>
      </c>
      <c r="C5506" s="13"/>
      <c r="D5506" s="13"/>
      <c r="E5506" s="13"/>
      <c r="F5506" s="13"/>
      <c r="G5506" s="13"/>
      <c r="H5506" s="13"/>
      <c r="I5506" s="13"/>
      <c r="J5506" s="13"/>
      <c r="K5506" s="13"/>
      <c r="L5506" s="13"/>
      <c r="M5506" s="13"/>
      <c r="N5506" s="13"/>
      <c r="O5506" s="13"/>
      <c r="P5506" s="13"/>
      <c r="Q5506" s="13"/>
      <c r="R5506" s="13"/>
      <c r="S5506" s="13"/>
      <c r="T5506" s="13"/>
      <c r="U5506" s="13"/>
      <c r="V5506" s="13"/>
      <c r="W5506" s="13"/>
      <c r="X5506" s="13"/>
      <c r="Y5506" s="13"/>
      <c r="Z5506" s="13"/>
    </row>
    <row r="5507">
      <c r="A5507" s="24" t="s">
        <v>15797</v>
      </c>
      <c r="B5507" s="24" t="s">
        <v>15006</v>
      </c>
      <c r="C5507" s="13"/>
      <c r="D5507" s="13"/>
      <c r="E5507" s="13"/>
      <c r="F5507" s="13"/>
      <c r="G5507" s="13"/>
      <c r="H5507" s="13"/>
      <c r="I5507" s="13"/>
      <c r="J5507" s="13"/>
      <c r="K5507" s="13"/>
      <c r="L5507" s="13"/>
      <c r="M5507" s="13"/>
      <c r="N5507" s="13"/>
      <c r="O5507" s="13"/>
      <c r="P5507" s="13"/>
      <c r="Q5507" s="13"/>
      <c r="R5507" s="13"/>
      <c r="S5507" s="13"/>
      <c r="T5507" s="13"/>
      <c r="U5507" s="13"/>
      <c r="V5507" s="13"/>
      <c r="W5507" s="13"/>
      <c r="X5507" s="13"/>
      <c r="Y5507" s="13"/>
      <c r="Z5507" s="13"/>
    </row>
    <row r="5508">
      <c r="A5508" s="24" t="s">
        <v>15800</v>
      </c>
      <c r="B5508" s="24" t="s">
        <v>15006</v>
      </c>
      <c r="C5508" s="13"/>
      <c r="D5508" s="13"/>
      <c r="E5508" s="13"/>
      <c r="F5508" s="13"/>
      <c r="G5508" s="13"/>
      <c r="H5508" s="13"/>
      <c r="I5508" s="13"/>
      <c r="J5508" s="13"/>
      <c r="K5508" s="13"/>
      <c r="L5508" s="13"/>
      <c r="M5508" s="13"/>
      <c r="N5508" s="13"/>
      <c r="O5508" s="13"/>
      <c r="P5508" s="13"/>
      <c r="Q5508" s="13"/>
      <c r="R5508" s="13"/>
      <c r="S5508" s="13"/>
      <c r="T5508" s="13"/>
      <c r="U5508" s="13"/>
      <c r="V5508" s="13"/>
      <c r="W5508" s="13"/>
      <c r="X5508" s="13"/>
      <c r="Y5508" s="13"/>
      <c r="Z5508" s="13"/>
    </row>
    <row r="5509">
      <c r="A5509" s="24" t="s">
        <v>15803</v>
      </c>
      <c r="B5509" s="24" t="s">
        <v>15006</v>
      </c>
      <c r="C5509" s="13"/>
      <c r="D5509" s="13"/>
      <c r="E5509" s="13"/>
      <c r="F5509" s="13"/>
      <c r="G5509" s="13"/>
      <c r="H5509" s="13"/>
      <c r="I5509" s="13"/>
      <c r="J5509" s="13"/>
      <c r="K5509" s="13"/>
      <c r="L5509" s="13"/>
      <c r="M5509" s="13"/>
      <c r="N5509" s="13"/>
      <c r="O5509" s="13"/>
      <c r="P5509" s="13"/>
      <c r="Q5509" s="13"/>
      <c r="R5509" s="13"/>
      <c r="S5509" s="13"/>
      <c r="T5509" s="13"/>
      <c r="U5509" s="13"/>
      <c r="V5509" s="13"/>
      <c r="W5509" s="13"/>
      <c r="X5509" s="13"/>
      <c r="Y5509" s="13"/>
      <c r="Z5509" s="13"/>
    </row>
    <row r="5510">
      <c r="A5510" s="24" t="s">
        <v>15806</v>
      </c>
      <c r="B5510" s="24" t="s">
        <v>15006</v>
      </c>
      <c r="C5510" s="13"/>
      <c r="D5510" s="13"/>
      <c r="E5510" s="13"/>
      <c r="F5510" s="13"/>
      <c r="G5510" s="13"/>
      <c r="H5510" s="13"/>
      <c r="I5510" s="13"/>
      <c r="J5510" s="13"/>
      <c r="K5510" s="13"/>
      <c r="L5510" s="13"/>
      <c r="M5510" s="13"/>
      <c r="N5510" s="13"/>
      <c r="O5510" s="13"/>
      <c r="P5510" s="13"/>
      <c r="Q5510" s="13"/>
      <c r="R5510" s="13"/>
      <c r="S5510" s="13"/>
      <c r="T5510" s="13"/>
      <c r="U5510" s="13"/>
      <c r="V5510" s="13"/>
      <c r="W5510" s="13"/>
      <c r="X5510" s="13"/>
      <c r="Y5510" s="13"/>
      <c r="Z5510" s="13"/>
    </row>
    <row r="5511">
      <c r="A5511" s="24" t="s">
        <v>15808</v>
      </c>
      <c r="B5511" s="24" t="s">
        <v>15006</v>
      </c>
      <c r="C5511" s="13"/>
      <c r="D5511" s="13"/>
      <c r="E5511" s="13"/>
      <c r="F5511" s="13"/>
      <c r="G5511" s="13"/>
      <c r="H5511" s="13"/>
      <c r="I5511" s="13"/>
      <c r="J5511" s="13"/>
      <c r="K5511" s="13"/>
      <c r="L5511" s="13"/>
      <c r="M5511" s="13"/>
      <c r="N5511" s="13"/>
      <c r="O5511" s="13"/>
      <c r="P5511" s="13"/>
      <c r="Q5511" s="13"/>
      <c r="R5511" s="13"/>
      <c r="S5511" s="13"/>
      <c r="T5511" s="13"/>
      <c r="U5511" s="13"/>
      <c r="V5511" s="13"/>
      <c r="W5511" s="13"/>
      <c r="X5511" s="13"/>
      <c r="Y5511" s="13"/>
      <c r="Z5511" s="13"/>
    </row>
    <row r="5512">
      <c r="A5512" s="24" t="s">
        <v>15811</v>
      </c>
      <c r="B5512" s="24" t="s">
        <v>15006</v>
      </c>
      <c r="C5512" s="13"/>
      <c r="D5512" s="13"/>
      <c r="E5512" s="13"/>
      <c r="F5512" s="13"/>
      <c r="G5512" s="13"/>
      <c r="H5512" s="13"/>
      <c r="I5512" s="13"/>
      <c r="J5512" s="13"/>
      <c r="K5512" s="13"/>
      <c r="L5512" s="13"/>
      <c r="M5512" s="13"/>
      <c r="N5512" s="13"/>
      <c r="O5512" s="13"/>
      <c r="P5512" s="13"/>
      <c r="Q5512" s="13"/>
      <c r="R5512" s="13"/>
      <c r="S5512" s="13"/>
      <c r="T5512" s="13"/>
      <c r="U5512" s="13"/>
      <c r="V5512" s="13"/>
      <c r="W5512" s="13"/>
      <c r="X5512" s="13"/>
      <c r="Y5512" s="13"/>
      <c r="Z5512" s="13"/>
    </row>
    <row r="5513">
      <c r="A5513" s="24" t="s">
        <v>15814</v>
      </c>
      <c r="B5513" s="24" t="s">
        <v>15006</v>
      </c>
      <c r="C5513" s="13"/>
      <c r="D5513" s="13"/>
      <c r="E5513" s="13"/>
      <c r="F5513" s="13"/>
      <c r="G5513" s="13"/>
      <c r="H5513" s="13"/>
      <c r="I5513" s="13"/>
      <c r="J5513" s="13"/>
      <c r="K5513" s="13"/>
      <c r="L5513" s="13"/>
      <c r="M5513" s="13"/>
      <c r="N5513" s="13"/>
      <c r="O5513" s="13"/>
      <c r="P5513" s="13"/>
      <c r="Q5513" s="13"/>
      <c r="R5513" s="13"/>
      <c r="S5513" s="13"/>
      <c r="T5513" s="13"/>
      <c r="U5513" s="13"/>
      <c r="V5513" s="13"/>
      <c r="W5513" s="13"/>
      <c r="X5513" s="13"/>
      <c r="Y5513" s="13"/>
      <c r="Z5513" s="13"/>
    </row>
    <row r="5514">
      <c r="A5514" s="24" t="s">
        <v>15817</v>
      </c>
      <c r="B5514" s="24" t="s">
        <v>15006</v>
      </c>
      <c r="C5514" s="13"/>
      <c r="D5514" s="13"/>
      <c r="E5514" s="13"/>
      <c r="F5514" s="13"/>
      <c r="G5514" s="13"/>
      <c r="H5514" s="13"/>
      <c r="I5514" s="13"/>
      <c r="J5514" s="13"/>
      <c r="K5514" s="13"/>
      <c r="L5514" s="13"/>
      <c r="M5514" s="13"/>
      <c r="N5514" s="13"/>
      <c r="O5514" s="13"/>
      <c r="P5514" s="13"/>
      <c r="Q5514" s="13"/>
      <c r="R5514" s="13"/>
      <c r="S5514" s="13"/>
      <c r="T5514" s="13"/>
      <c r="U5514" s="13"/>
      <c r="V5514" s="13"/>
      <c r="W5514" s="13"/>
      <c r="X5514" s="13"/>
      <c r="Y5514" s="13"/>
      <c r="Z5514" s="13"/>
    </row>
    <row r="5515">
      <c r="A5515" s="24" t="s">
        <v>15820</v>
      </c>
      <c r="B5515" s="24" t="s">
        <v>15006</v>
      </c>
      <c r="C5515" s="13"/>
      <c r="D5515" s="13"/>
      <c r="E5515" s="13"/>
      <c r="F5515" s="13"/>
      <c r="G5515" s="13"/>
      <c r="H5515" s="13"/>
      <c r="I5515" s="13"/>
      <c r="J5515" s="13"/>
      <c r="K5515" s="13"/>
      <c r="L5515" s="13"/>
      <c r="M5515" s="13"/>
      <c r="N5515" s="13"/>
      <c r="O5515" s="13"/>
      <c r="P5515" s="13"/>
      <c r="Q5515" s="13"/>
      <c r="R5515" s="13"/>
      <c r="S5515" s="13"/>
      <c r="T5515" s="13"/>
      <c r="U5515" s="13"/>
      <c r="V5515" s="13"/>
      <c r="W5515" s="13"/>
      <c r="X5515" s="13"/>
      <c r="Y5515" s="13"/>
      <c r="Z5515" s="13"/>
    </row>
    <row r="5516">
      <c r="A5516" s="24" t="s">
        <v>15823</v>
      </c>
      <c r="B5516" s="24" t="s">
        <v>15006</v>
      </c>
      <c r="C5516" s="13"/>
      <c r="D5516" s="13"/>
      <c r="E5516" s="13"/>
      <c r="F5516" s="13"/>
      <c r="G5516" s="13"/>
      <c r="H5516" s="13"/>
      <c r="I5516" s="13"/>
      <c r="J5516" s="13"/>
      <c r="K5516" s="13"/>
      <c r="L5516" s="13"/>
      <c r="M5516" s="13"/>
      <c r="N5516" s="13"/>
      <c r="O5516" s="13"/>
      <c r="P5516" s="13"/>
      <c r="Q5516" s="13"/>
      <c r="R5516" s="13"/>
      <c r="S5516" s="13"/>
      <c r="T5516" s="13"/>
      <c r="U5516" s="13"/>
      <c r="V5516" s="13"/>
      <c r="W5516" s="13"/>
      <c r="X5516" s="13"/>
      <c r="Y5516" s="13"/>
      <c r="Z5516" s="13"/>
    </row>
    <row r="5517">
      <c r="A5517" s="24" t="s">
        <v>15826</v>
      </c>
      <c r="B5517" s="24" t="s">
        <v>15006</v>
      </c>
      <c r="C5517" s="13"/>
      <c r="D5517" s="13"/>
      <c r="E5517" s="13"/>
      <c r="F5517" s="13"/>
      <c r="G5517" s="13"/>
      <c r="H5517" s="13"/>
      <c r="I5517" s="13"/>
      <c r="J5517" s="13"/>
      <c r="K5517" s="13"/>
      <c r="L5517" s="13"/>
      <c r="M5517" s="13"/>
      <c r="N5517" s="13"/>
      <c r="O5517" s="13"/>
      <c r="P5517" s="13"/>
      <c r="Q5517" s="13"/>
      <c r="R5517" s="13"/>
      <c r="S5517" s="13"/>
      <c r="T5517" s="13"/>
      <c r="U5517" s="13"/>
      <c r="V5517" s="13"/>
      <c r="W5517" s="13"/>
      <c r="X5517" s="13"/>
      <c r="Y5517" s="13"/>
      <c r="Z5517" s="13"/>
    </row>
    <row r="5518">
      <c r="A5518" s="24" t="s">
        <v>15830</v>
      </c>
      <c r="B5518" s="24" t="s">
        <v>15006</v>
      </c>
      <c r="C5518" s="13"/>
      <c r="D5518" s="13"/>
      <c r="E5518" s="13"/>
      <c r="F5518" s="13"/>
      <c r="G5518" s="13"/>
      <c r="H5518" s="13"/>
      <c r="I5518" s="13"/>
      <c r="J5518" s="13"/>
      <c r="K5518" s="13"/>
      <c r="L5518" s="13"/>
      <c r="M5518" s="13"/>
      <c r="N5518" s="13"/>
      <c r="O5518" s="13"/>
      <c r="P5518" s="13"/>
      <c r="Q5518" s="13"/>
      <c r="R5518" s="13"/>
      <c r="S5518" s="13"/>
      <c r="T5518" s="13"/>
      <c r="U5518" s="13"/>
      <c r="V5518" s="13"/>
      <c r="W5518" s="13"/>
      <c r="X5518" s="13"/>
      <c r="Y5518" s="13"/>
      <c r="Z5518" s="13"/>
    </row>
    <row r="5519">
      <c r="A5519" s="24" t="s">
        <v>15833</v>
      </c>
      <c r="B5519" s="24" t="s">
        <v>15006</v>
      </c>
      <c r="C5519" s="13"/>
      <c r="D5519" s="13"/>
      <c r="E5519" s="13"/>
      <c r="F5519" s="13"/>
      <c r="G5519" s="13"/>
      <c r="H5519" s="13"/>
      <c r="I5519" s="13"/>
      <c r="J5519" s="13"/>
      <c r="K5519" s="13"/>
      <c r="L5519" s="13"/>
      <c r="M5519" s="13"/>
      <c r="N5519" s="13"/>
      <c r="O5519" s="13"/>
      <c r="P5519" s="13"/>
      <c r="Q5519" s="13"/>
      <c r="R5519" s="13"/>
      <c r="S5519" s="13"/>
      <c r="T5519" s="13"/>
      <c r="U5519" s="13"/>
      <c r="V5519" s="13"/>
      <c r="W5519" s="13"/>
      <c r="X5519" s="13"/>
      <c r="Y5519" s="13"/>
      <c r="Z5519" s="13"/>
    </row>
    <row r="5520">
      <c r="A5520" s="24" t="s">
        <v>15837</v>
      </c>
      <c r="B5520" s="24" t="s">
        <v>15006</v>
      </c>
      <c r="C5520" s="13"/>
      <c r="D5520" s="13"/>
      <c r="E5520" s="13"/>
      <c r="F5520" s="13"/>
      <c r="G5520" s="13"/>
      <c r="H5520" s="13"/>
      <c r="I5520" s="13"/>
      <c r="J5520" s="13"/>
      <c r="K5520" s="13"/>
      <c r="L5520" s="13"/>
      <c r="M5520" s="13"/>
      <c r="N5520" s="13"/>
      <c r="O5520" s="13"/>
      <c r="P5520" s="13"/>
      <c r="Q5520" s="13"/>
      <c r="R5520" s="13"/>
      <c r="S5520" s="13"/>
      <c r="T5520" s="13"/>
      <c r="U5520" s="13"/>
      <c r="V5520" s="13"/>
      <c r="W5520" s="13"/>
      <c r="X5520" s="13"/>
      <c r="Y5520" s="13"/>
      <c r="Z5520" s="13"/>
    </row>
    <row r="5521">
      <c r="A5521" s="24" t="s">
        <v>15840</v>
      </c>
      <c r="B5521" s="24" t="s">
        <v>15006</v>
      </c>
      <c r="C5521" s="13"/>
      <c r="D5521" s="13"/>
      <c r="E5521" s="13"/>
      <c r="F5521" s="13"/>
      <c r="G5521" s="13"/>
      <c r="H5521" s="13"/>
      <c r="I5521" s="13"/>
      <c r="J5521" s="13"/>
      <c r="K5521" s="13"/>
      <c r="L5521" s="13"/>
      <c r="M5521" s="13"/>
      <c r="N5521" s="13"/>
      <c r="O5521" s="13"/>
      <c r="P5521" s="13"/>
      <c r="Q5521" s="13"/>
      <c r="R5521" s="13"/>
      <c r="S5521" s="13"/>
      <c r="T5521" s="13"/>
      <c r="U5521" s="13"/>
      <c r="V5521" s="13"/>
      <c r="W5521" s="13"/>
      <c r="X5521" s="13"/>
      <c r="Y5521" s="13"/>
      <c r="Z5521" s="13"/>
    </row>
    <row r="5522">
      <c r="A5522" s="24" t="s">
        <v>15842</v>
      </c>
      <c r="B5522" s="24" t="s">
        <v>15006</v>
      </c>
      <c r="C5522" s="13"/>
      <c r="D5522" s="13"/>
      <c r="E5522" s="13"/>
      <c r="F5522" s="13"/>
      <c r="G5522" s="13"/>
      <c r="H5522" s="13"/>
      <c r="I5522" s="13"/>
      <c r="J5522" s="13"/>
      <c r="K5522" s="13"/>
      <c r="L5522" s="13"/>
      <c r="M5522" s="13"/>
      <c r="N5522" s="13"/>
      <c r="O5522" s="13"/>
      <c r="P5522" s="13"/>
      <c r="Q5522" s="13"/>
      <c r="R5522" s="13"/>
      <c r="S5522" s="13"/>
      <c r="T5522" s="13"/>
      <c r="U5522" s="13"/>
      <c r="V5522" s="13"/>
      <c r="W5522" s="13"/>
      <c r="X5522" s="13"/>
      <c r="Y5522" s="13"/>
      <c r="Z5522" s="13"/>
    </row>
    <row r="5523">
      <c r="A5523" s="24" t="s">
        <v>15845</v>
      </c>
      <c r="B5523" s="24" t="s">
        <v>15006</v>
      </c>
      <c r="C5523" s="13"/>
      <c r="D5523" s="13"/>
      <c r="E5523" s="13"/>
      <c r="F5523" s="13"/>
      <c r="G5523" s="13"/>
      <c r="H5523" s="13"/>
      <c r="I5523" s="13"/>
      <c r="J5523" s="13"/>
      <c r="K5523" s="13"/>
      <c r="L5523" s="13"/>
      <c r="M5523" s="13"/>
      <c r="N5523" s="13"/>
      <c r="O5523" s="13"/>
      <c r="P5523" s="13"/>
      <c r="Q5523" s="13"/>
      <c r="R5523" s="13"/>
      <c r="S5523" s="13"/>
      <c r="T5523" s="13"/>
      <c r="U5523" s="13"/>
      <c r="V5523" s="13"/>
      <c r="W5523" s="13"/>
      <c r="X5523" s="13"/>
      <c r="Y5523" s="13"/>
      <c r="Z5523" s="13"/>
    </row>
    <row r="5524">
      <c r="A5524" s="24" t="s">
        <v>15848</v>
      </c>
      <c r="B5524" s="24" t="s">
        <v>15006</v>
      </c>
      <c r="C5524" s="13"/>
      <c r="D5524" s="13"/>
      <c r="E5524" s="13"/>
      <c r="F5524" s="13"/>
      <c r="G5524" s="13"/>
      <c r="H5524" s="13"/>
      <c r="I5524" s="13"/>
      <c r="J5524" s="13"/>
      <c r="K5524" s="13"/>
      <c r="L5524" s="13"/>
      <c r="M5524" s="13"/>
      <c r="N5524" s="13"/>
      <c r="O5524" s="13"/>
      <c r="P5524" s="13"/>
      <c r="Q5524" s="13"/>
      <c r="R5524" s="13"/>
      <c r="S5524" s="13"/>
      <c r="T5524" s="13"/>
      <c r="U5524" s="13"/>
      <c r="V5524" s="13"/>
      <c r="W5524" s="13"/>
      <c r="X5524" s="13"/>
      <c r="Y5524" s="13"/>
      <c r="Z5524" s="13"/>
    </row>
    <row r="5525">
      <c r="A5525" s="24" t="s">
        <v>15851</v>
      </c>
      <c r="B5525" s="24" t="s">
        <v>15006</v>
      </c>
      <c r="C5525" s="13"/>
      <c r="D5525" s="13"/>
      <c r="E5525" s="13"/>
      <c r="F5525" s="13"/>
      <c r="G5525" s="13"/>
      <c r="H5525" s="13"/>
      <c r="I5525" s="13"/>
      <c r="J5525" s="13"/>
      <c r="K5525" s="13"/>
      <c r="L5525" s="13"/>
      <c r="M5525" s="13"/>
      <c r="N5525" s="13"/>
      <c r="O5525" s="13"/>
      <c r="P5525" s="13"/>
      <c r="Q5525" s="13"/>
      <c r="R5525" s="13"/>
      <c r="S5525" s="13"/>
      <c r="T5525" s="13"/>
      <c r="U5525" s="13"/>
      <c r="V5525" s="13"/>
      <c r="W5525" s="13"/>
      <c r="X5525" s="13"/>
      <c r="Y5525" s="13"/>
      <c r="Z5525" s="13"/>
    </row>
    <row r="5526">
      <c r="A5526" s="24" t="s">
        <v>15853</v>
      </c>
      <c r="B5526" s="24" t="s">
        <v>15006</v>
      </c>
      <c r="C5526" s="13"/>
      <c r="D5526" s="13"/>
      <c r="E5526" s="13"/>
      <c r="F5526" s="13"/>
      <c r="G5526" s="13"/>
      <c r="H5526" s="13"/>
      <c r="I5526" s="13"/>
      <c r="J5526" s="13"/>
      <c r="K5526" s="13"/>
      <c r="L5526" s="13"/>
      <c r="M5526" s="13"/>
      <c r="N5526" s="13"/>
      <c r="O5526" s="13"/>
      <c r="P5526" s="13"/>
      <c r="Q5526" s="13"/>
      <c r="R5526" s="13"/>
      <c r="S5526" s="13"/>
      <c r="T5526" s="13"/>
      <c r="U5526" s="13"/>
      <c r="V5526" s="13"/>
      <c r="W5526" s="13"/>
      <c r="X5526" s="13"/>
      <c r="Y5526" s="13"/>
      <c r="Z5526" s="13"/>
    </row>
    <row r="5527">
      <c r="A5527" s="24" t="s">
        <v>15856</v>
      </c>
      <c r="B5527" s="24" t="s">
        <v>15006</v>
      </c>
      <c r="C5527" s="13"/>
      <c r="D5527" s="13"/>
      <c r="E5527" s="13"/>
      <c r="F5527" s="13"/>
      <c r="G5527" s="13"/>
      <c r="H5527" s="13"/>
      <c r="I5527" s="13"/>
      <c r="J5527" s="13"/>
      <c r="K5527" s="13"/>
      <c r="L5527" s="13"/>
      <c r="M5527" s="13"/>
      <c r="N5527" s="13"/>
      <c r="O5527" s="13"/>
      <c r="P5527" s="13"/>
      <c r="Q5527" s="13"/>
      <c r="R5527" s="13"/>
      <c r="S5527" s="13"/>
      <c r="T5527" s="13"/>
      <c r="U5527" s="13"/>
      <c r="V5527" s="13"/>
      <c r="W5527" s="13"/>
      <c r="X5527" s="13"/>
      <c r="Y5527" s="13"/>
      <c r="Z5527" s="13"/>
    </row>
    <row r="5528">
      <c r="A5528" s="24" t="s">
        <v>15860</v>
      </c>
      <c r="B5528" s="24" t="s">
        <v>15006</v>
      </c>
      <c r="C5528" s="13"/>
      <c r="D5528" s="13"/>
      <c r="E5528" s="13"/>
      <c r="F5528" s="13"/>
      <c r="G5528" s="13"/>
      <c r="H5528" s="13"/>
      <c r="I5528" s="13"/>
      <c r="J5528" s="13"/>
      <c r="K5528" s="13"/>
      <c r="L5528" s="13"/>
      <c r="M5528" s="13"/>
      <c r="N5528" s="13"/>
      <c r="O5528" s="13"/>
      <c r="P5528" s="13"/>
      <c r="Q5528" s="13"/>
      <c r="R5528" s="13"/>
      <c r="S5528" s="13"/>
      <c r="T5528" s="13"/>
      <c r="U5528" s="13"/>
      <c r="V5528" s="13"/>
      <c r="W5528" s="13"/>
      <c r="X5528" s="13"/>
      <c r="Y5528" s="13"/>
      <c r="Z5528" s="13"/>
    </row>
    <row r="5529">
      <c r="A5529" s="24" t="s">
        <v>15863</v>
      </c>
      <c r="B5529" s="24" t="s">
        <v>15006</v>
      </c>
      <c r="C5529" s="13"/>
      <c r="D5529" s="13"/>
      <c r="E5529" s="13"/>
      <c r="F5529" s="13"/>
      <c r="G5529" s="13"/>
      <c r="H5529" s="13"/>
      <c r="I5529" s="13"/>
      <c r="J5529" s="13"/>
      <c r="K5529" s="13"/>
      <c r="L5529" s="13"/>
      <c r="M5529" s="13"/>
      <c r="N5529" s="13"/>
      <c r="O5529" s="13"/>
      <c r="P5529" s="13"/>
      <c r="Q5529" s="13"/>
      <c r="R5529" s="13"/>
      <c r="S5529" s="13"/>
      <c r="T5529" s="13"/>
      <c r="U5529" s="13"/>
      <c r="V5529" s="13"/>
      <c r="W5529" s="13"/>
      <c r="X5529" s="13"/>
      <c r="Y5529" s="13"/>
      <c r="Z5529" s="13"/>
    </row>
    <row r="5530">
      <c r="A5530" s="24" t="s">
        <v>15866</v>
      </c>
      <c r="B5530" s="24" t="s">
        <v>15006</v>
      </c>
      <c r="C5530" s="13"/>
      <c r="D5530" s="13"/>
      <c r="E5530" s="13"/>
      <c r="F5530" s="13"/>
      <c r="G5530" s="13"/>
      <c r="H5530" s="13"/>
      <c r="I5530" s="13"/>
      <c r="J5530" s="13"/>
      <c r="K5530" s="13"/>
      <c r="L5530" s="13"/>
      <c r="M5530" s="13"/>
      <c r="N5530" s="13"/>
      <c r="O5530" s="13"/>
      <c r="P5530" s="13"/>
      <c r="Q5530" s="13"/>
      <c r="R5530" s="13"/>
      <c r="S5530" s="13"/>
      <c r="T5530" s="13"/>
      <c r="U5530" s="13"/>
      <c r="V5530" s="13"/>
      <c r="W5530" s="13"/>
      <c r="X5530" s="13"/>
      <c r="Y5530" s="13"/>
      <c r="Z5530" s="13"/>
    </row>
    <row r="5531">
      <c r="A5531" s="24" t="s">
        <v>15869</v>
      </c>
      <c r="B5531" s="24" t="s">
        <v>15006</v>
      </c>
      <c r="C5531" s="13"/>
      <c r="D5531" s="13"/>
      <c r="E5531" s="13"/>
      <c r="F5531" s="13"/>
      <c r="G5531" s="13"/>
      <c r="H5531" s="13"/>
      <c r="I5531" s="13"/>
      <c r="J5531" s="13"/>
      <c r="K5531" s="13"/>
      <c r="L5531" s="13"/>
      <c r="M5531" s="13"/>
      <c r="N5531" s="13"/>
      <c r="O5531" s="13"/>
      <c r="P5531" s="13"/>
      <c r="Q5531" s="13"/>
      <c r="R5531" s="13"/>
      <c r="S5531" s="13"/>
      <c r="T5531" s="13"/>
      <c r="U5531" s="13"/>
      <c r="V5531" s="13"/>
      <c r="W5531" s="13"/>
      <c r="X5531" s="13"/>
      <c r="Y5531" s="13"/>
      <c r="Z5531" s="13"/>
    </row>
    <row r="5532">
      <c r="A5532" s="24" t="s">
        <v>15872</v>
      </c>
      <c r="B5532" s="24" t="s">
        <v>15006</v>
      </c>
      <c r="C5532" s="13"/>
      <c r="D5532" s="13"/>
      <c r="E5532" s="13"/>
      <c r="F5532" s="13"/>
      <c r="G5532" s="13"/>
      <c r="H5532" s="13"/>
      <c r="I5532" s="13"/>
      <c r="J5532" s="13"/>
      <c r="K5532" s="13"/>
      <c r="L5532" s="13"/>
      <c r="M5532" s="13"/>
      <c r="N5532" s="13"/>
      <c r="O5532" s="13"/>
      <c r="P5532" s="13"/>
      <c r="Q5532" s="13"/>
      <c r="R5532" s="13"/>
      <c r="S5532" s="13"/>
      <c r="T5532" s="13"/>
      <c r="U5532" s="13"/>
      <c r="V5532" s="13"/>
      <c r="W5532" s="13"/>
      <c r="X5532" s="13"/>
      <c r="Y5532" s="13"/>
      <c r="Z5532" s="13"/>
    </row>
    <row r="5533">
      <c r="A5533" s="24" t="s">
        <v>15875</v>
      </c>
      <c r="B5533" s="24" t="s">
        <v>15006</v>
      </c>
      <c r="C5533" s="13"/>
      <c r="D5533" s="13"/>
      <c r="E5533" s="13"/>
      <c r="F5533" s="13"/>
      <c r="G5533" s="13"/>
      <c r="H5533" s="13"/>
      <c r="I5533" s="13"/>
      <c r="J5533" s="13"/>
      <c r="K5533" s="13"/>
      <c r="L5533" s="13"/>
      <c r="M5533" s="13"/>
      <c r="N5533" s="13"/>
      <c r="O5533" s="13"/>
      <c r="P5533" s="13"/>
      <c r="Q5533" s="13"/>
      <c r="R5533" s="13"/>
      <c r="S5533" s="13"/>
      <c r="T5533" s="13"/>
      <c r="U5533" s="13"/>
      <c r="V5533" s="13"/>
      <c r="W5533" s="13"/>
      <c r="X5533" s="13"/>
      <c r="Y5533" s="13"/>
      <c r="Z5533" s="13"/>
    </row>
    <row r="5534">
      <c r="A5534" s="24" t="s">
        <v>15878</v>
      </c>
      <c r="B5534" s="24" t="s">
        <v>15006</v>
      </c>
      <c r="C5534" s="13"/>
      <c r="D5534" s="13"/>
      <c r="E5534" s="13"/>
      <c r="F5534" s="13"/>
      <c r="G5534" s="13"/>
      <c r="H5534" s="13"/>
      <c r="I5534" s="13"/>
      <c r="J5534" s="13"/>
      <c r="K5534" s="13"/>
      <c r="L5534" s="13"/>
      <c r="M5534" s="13"/>
      <c r="N5534" s="13"/>
      <c r="O5534" s="13"/>
      <c r="P5534" s="13"/>
      <c r="Q5534" s="13"/>
      <c r="R5534" s="13"/>
      <c r="S5534" s="13"/>
      <c r="T5534" s="13"/>
      <c r="U5534" s="13"/>
      <c r="V5534" s="13"/>
      <c r="W5534" s="13"/>
      <c r="X5534" s="13"/>
      <c r="Y5534" s="13"/>
      <c r="Z5534" s="13"/>
    </row>
    <row r="5535">
      <c r="A5535" s="24" t="s">
        <v>15881</v>
      </c>
      <c r="B5535" s="24" t="s">
        <v>15006</v>
      </c>
      <c r="C5535" s="13"/>
      <c r="D5535" s="13"/>
      <c r="E5535" s="13"/>
      <c r="F5535" s="13"/>
      <c r="G5535" s="13"/>
      <c r="H5535" s="13"/>
      <c r="I5535" s="13"/>
      <c r="J5535" s="13"/>
      <c r="K5535" s="13"/>
      <c r="L5535" s="13"/>
      <c r="M5535" s="13"/>
      <c r="N5535" s="13"/>
      <c r="O5535" s="13"/>
      <c r="P5535" s="13"/>
      <c r="Q5535" s="13"/>
      <c r="R5535" s="13"/>
      <c r="S5535" s="13"/>
      <c r="T5535" s="13"/>
      <c r="U5535" s="13"/>
      <c r="V5535" s="13"/>
      <c r="W5535" s="13"/>
      <c r="X5535" s="13"/>
      <c r="Y5535" s="13"/>
      <c r="Z5535" s="13"/>
    </row>
    <row r="5536">
      <c r="A5536" s="24" t="s">
        <v>15884</v>
      </c>
      <c r="B5536" s="24" t="s">
        <v>15006</v>
      </c>
      <c r="C5536" s="13"/>
      <c r="D5536" s="13"/>
      <c r="E5536" s="13"/>
      <c r="F5536" s="13"/>
      <c r="G5536" s="13"/>
      <c r="H5536" s="13"/>
      <c r="I5536" s="13"/>
      <c r="J5536" s="13"/>
      <c r="K5536" s="13"/>
      <c r="L5536" s="13"/>
      <c r="M5536" s="13"/>
      <c r="N5536" s="13"/>
      <c r="O5536" s="13"/>
      <c r="P5536" s="13"/>
      <c r="Q5536" s="13"/>
      <c r="R5536" s="13"/>
      <c r="S5536" s="13"/>
      <c r="T5536" s="13"/>
      <c r="U5536" s="13"/>
      <c r="V5536" s="13"/>
      <c r="W5536" s="13"/>
      <c r="X5536" s="13"/>
      <c r="Y5536" s="13"/>
      <c r="Z5536" s="13"/>
    </row>
    <row r="5537">
      <c r="A5537" s="24" t="s">
        <v>15887</v>
      </c>
      <c r="B5537" s="24" t="s">
        <v>15006</v>
      </c>
      <c r="C5537" s="13"/>
      <c r="D5537" s="13"/>
      <c r="E5537" s="13"/>
      <c r="F5537" s="13"/>
      <c r="G5537" s="13"/>
      <c r="H5537" s="13"/>
      <c r="I5537" s="13"/>
      <c r="J5537" s="13"/>
      <c r="K5537" s="13"/>
      <c r="L5537" s="13"/>
      <c r="M5537" s="13"/>
      <c r="N5537" s="13"/>
      <c r="O5537" s="13"/>
      <c r="P5537" s="13"/>
      <c r="Q5537" s="13"/>
      <c r="R5537" s="13"/>
      <c r="S5537" s="13"/>
      <c r="T5537" s="13"/>
      <c r="U5537" s="13"/>
      <c r="V5537" s="13"/>
      <c r="W5537" s="13"/>
      <c r="X5537" s="13"/>
      <c r="Y5537" s="13"/>
      <c r="Z5537" s="13"/>
    </row>
    <row r="5538">
      <c r="A5538" s="24" t="s">
        <v>15890</v>
      </c>
      <c r="B5538" s="24" t="s">
        <v>15006</v>
      </c>
      <c r="C5538" s="13"/>
      <c r="D5538" s="13"/>
      <c r="E5538" s="13"/>
      <c r="F5538" s="13"/>
      <c r="G5538" s="13"/>
      <c r="H5538" s="13"/>
      <c r="I5538" s="13"/>
      <c r="J5538" s="13"/>
      <c r="K5538" s="13"/>
      <c r="L5538" s="13"/>
      <c r="M5538" s="13"/>
      <c r="N5538" s="13"/>
      <c r="O5538" s="13"/>
      <c r="P5538" s="13"/>
      <c r="Q5538" s="13"/>
      <c r="R5538" s="13"/>
      <c r="S5538" s="13"/>
      <c r="T5538" s="13"/>
      <c r="U5538" s="13"/>
      <c r="V5538" s="13"/>
      <c r="W5538" s="13"/>
      <c r="X5538" s="13"/>
      <c r="Y5538" s="13"/>
      <c r="Z5538" s="13"/>
    </row>
    <row r="5539">
      <c r="A5539" s="24" t="s">
        <v>15893</v>
      </c>
      <c r="B5539" s="24" t="s">
        <v>15006</v>
      </c>
      <c r="C5539" s="13"/>
      <c r="D5539" s="13"/>
      <c r="E5539" s="13"/>
      <c r="F5539" s="13"/>
      <c r="G5539" s="13"/>
      <c r="H5539" s="13"/>
      <c r="I5539" s="13"/>
      <c r="J5539" s="13"/>
      <c r="K5539" s="13"/>
      <c r="L5539" s="13"/>
      <c r="M5539" s="13"/>
      <c r="N5539" s="13"/>
      <c r="O5539" s="13"/>
      <c r="P5539" s="13"/>
      <c r="Q5539" s="13"/>
      <c r="R5539" s="13"/>
      <c r="S5539" s="13"/>
      <c r="T5539" s="13"/>
      <c r="U5539" s="13"/>
      <c r="V5539" s="13"/>
      <c r="W5539" s="13"/>
      <c r="X5539" s="13"/>
      <c r="Y5539" s="13"/>
      <c r="Z5539" s="13"/>
    </row>
    <row r="5540">
      <c r="A5540" s="24" t="s">
        <v>15895</v>
      </c>
      <c r="B5540" s="24" t="s">
        <v>15006</v>
      </c>
      <c r="C5540" s="13"/>
      <c r="D5540" s="13"/>
      <c r="E5540" s="13"/>
      <c r="F5540" s="13"/>
      <c r="G5540" s="13"/>
      <c r="H5540" s="13"/>
      <c r="I5540" s="13"/>
      <c r="J5540" s="13"/>
      <c r="K5540" s="13"/>
      <c r="L5540" s="13"/>
      <c r="M5540" s="13"/>
      <c r="N5540" s="13"/>
      <c r="O5540" s="13"/>
      <c r="P5540" s="13"/>
      <c r="Q5540" s="13"/>
      <c r="R5540" s="13"/>
      <c r="S5540" s="13"/>
      <c r="T5540" s="13"/>
      <c r="U5540" s="13"/>
      <c r="V5540" s="13"/>
      <c r="W5540" s="13"/>
      <c r="X5540" s="13"/>
      <c r="Y5540" s="13"/>
      <c r="Z5540" s="13"/>
    </row>
    <row r="5541">
      <c r="A5541" s="24" t="s">
        <v>15898</v>
      </c>
      <c r="B5541" s="24" t="s">
        <v>15006</v>
      </c>
      <c r="C5541" s="13"/>
      <c r="D5541" s="13"/>
      <c r="E5541" s="13"/>
      <c r="F5541" s="13"/>
      <c r="G5541" s="13"/>
      <c r="H5541" s="13"/>
      <c r="I5541" s="13"/>
      <c r="J5541" s="13"/>
      <c r="K5541" s="13"/>
      <c r="L5541" s="13"/>
      <c r="M5541" s="13"/>
      <c r="N5541" s="13"/>
      <c r="O5541" s="13"/>
      <c r="P5541" s="13"/>
      <c r="Q5541" s="13"/>
      <c r="R5541" s="13"/>
      <c r="S5541" s="13"/>
      <c r="T5541" s="13"/>
      <c r="U5541" s="13"/>
      <c r="V5541" s="13"/>
      <c r="W5541" s="13"/>
      <c r="X5541" s="13"/>
      <c r="Y5541" s="13"/>
      <c r="Z5541" s="13"/>
    </row>
    <row r="5542">
      <c r="A5542" s="24" t="s">
        <v>15901</v>
      </c>
      <c r="B5542" s="24" t="s">
        <v>15006</v>
      </c>
      <c r="C5542" s="13"/>
      <c r="D5542" s="13"/>
      <c r="E5542" s="13"/>
      <c r="F5542" s="13"/>
      <c r="G5542" s="13"/>
      <c r="H5542" s="13"/>
      <c r="I5542" s="13"/>
      <c r="J5542" s="13"/>
      <c r="K5542" s="13"/>
      <c r="L5542" s="13"/>
      <c r="M5542" s="13"/>
      <c r="N5542" s="13"/>
      <c r="O5542" s="13"/>
      <c r="P5542" s="13"/>
      <c r="Q5542" s="13"/>
      <c r="R5542" s="13"/>
      <c r="S5542" s="13"/>
      <c r="T5542" s="13"/>
      <c r="U5542" s="13"/>
      <c r="V5542" s="13"/>
      <c r="W5542" s="13"/>
      <c r="X5542" s="13"/>
      <c r="Y5542" s="13"/>
      <c r="Z5542" s="13"/>
    </row>
    <row r="5543">
      <c r="A5543" s="24" t="s">
        <v>15904</v>
      </c>
      <c r="B5543" s="24" t="s">
        <v>15006</v>
      </c>
      <c r="C5543" s="13"/>
      <c r="D5543" s="13"/>
      <c r="E5543" s="13"/>
      <c r="F5543" s="13"/>
      <c r="G5543" s="13"/>
      <c r="H5543" s="13"/>
      <c r="I5543" s="13"/>
      <c r="J5543" s="13"/>
      <c r="K5543" s="13"/>
      <c r="L5543" s="13"/>
      <c r="M5543" s="13"/>
      <c r="N5543" s="13"/>
      <c r="O5543" s="13"/>
      <c r="P5543" s="13"/>
      <c r="Q5543" s="13"/>
      <c r="R5543" s="13"/>
      <c r="S5543" s="13"/>
      <c r="T5543" s="13"/>
      <c r="U5543" s="13"/>
      <c r="V5543" s="13"/>
      <c r="W5543" s="13"/>
      <c r="X5543" s="13"/>
      <c r="Y5543" s="13"/>
      <c r="Z5543" s="13"/>
    </row>
    <row r="5544">
      <c r="A5544" s="24" t="s">
        <v>15907</v>
      </c>
      <c r="B5544" s="24" t="s">
        <v>15006</v>
      </c>
      <c r="C5544" s="13"/>
      <c r="D5544" s="13"/>
      <c r="E5544" s="13"/>
      <c r="F5544" s="13"/>
      <c r="G5544" s="13"/>
      <c r="H5544" s="13"/>
      <c r="I5544" s="13"/>
      <c r="J5544" s="13"/>
      <c r="K5544" s="13"/>
      <c r="L5544" s="13"/>
      <c r="M5544" s="13"/>
      <c r="N5544" s="13"/>
      <c r="O5544" s="13"/>
      <c r="P5544" s="13"/>
      <c r="Q5544" s="13"/>
      <c r="R5544" s="13"/>
      <c r="S5544" s="13"/>
      <c r="T5544" s="13"/>
      <c r="U5544" s="13"/>
      <c r="V5544" s="13"/>
      <c r="W5544" s="13"/>
      <c r="X5544" s="13"/>
      <c r="Y5544" s="13"/>
      <c r="Z5544" s="13"/>
    </row>
    <row r="5545">
      <c r="A5545" s="24" t="s">
        <v>15910</v>
      </c>
      <c r="B5545" s="24" t="s">
        <v>15006</v>
      </c>
      <c r="C5545" s="13"/>
      <c r="D5545" s="13"/>
      <c r="E5545" s="13"/>
      <c r="F5545" s="13"/>
      <c r="G5545" s="13"/>
      <c r="H5545" s="13"/>
      <c r="I5545" s="13"/>
      <c r="J5545" s="13"/>
      <c r="K5545" s="13"/>
      <c r="L5545" s="13"/>
      <c r="M5545" s="13"/>
      <c r="N5545" s="13"/>
      <c r="O5545" s="13"/>
      <c r="P5545" s="13"/>
      <c r="Q5545" s="13"/>
      <c r="R5545" s="13"/>
      <c r="S5545" s="13"/>
      <c r="T5545" s="13"/>
      <c r="U5545" s="13"/>
      <c r="V5545" s="13"/>
      <c r="W5545" s="13"/>
      <c r="X5545" s="13"/>
      <c r="Y5545" s="13"/>
      <c r="Z5545" s="13"/>
    </row>
    <row r="5546">
      <c r="A5546" s="24" t="s">
        <v>15913</v>
      </c>
      <c r="B5546" s="24" t="s">
        <v>15006</v>
      </c>
      <c r="C5546" s="13"/>
      <c r="D5546" s="13"/>
      <c r="E5546" s="13"/>
      <c r="F5546" s="13"/>
      <c r="G5546" s="13"/>
      <c r="H5546" s="13"/>
      <c r="I5546" s="13"/>
      <c r="J5546" s="13"/>
      <c r="K5546" s="13"/>
      <c r="L5546" s="13"/>
      <c r="M5546" s="13"/>
      <c r="N5546" s="13"/>
      <c r="O5546" s="13"/>
      <c r="P5546" s="13"/>
      <c r="Q5546" s="13"/>
      <c r="R5546" s="13"/>
      <c r="S5546" s="13"/>
      <c r="T5546" s="13"/>
      <c r="U5546" s="13"/>
      <c r="V5546" s="13"/>
      <c r="W5546" s="13"/>
      <c r="X5546" s="13"/>
      <c r="Y5546" s="13"/>
      <c r="Z5546" s="13"/>
    </row>
    <row r="5547">
      <c r="A5547" s="24" t="s">
        <v>15916</v>
      </c>
      <c r="B5547" s="24" t="s">
        <v>15006</v>
      </c>
      <c r="C5547" s="13"/>
      <c r="D5547" s="13"/>
      <c r="E5547" s="13"/>
      <c r="F5547" s="13"/>
      <c r="G5547" s="13"/>
      <c r="H5547" s="13"/>
      <c r="I5547" s="13"/>
      <c r="J5547" s="13"/>
      <c r="K5547" s="13"/>
      <c r="L5547" s="13"/>
      <c r="M5547" s="13"/>
      <c r="N5547" s="13"/>
      <c r="O5547" s="13"/>
      <c r="P5547" s="13"/>
      <c r="Q5547" s="13"/>
      <c r="R5547" s="13"/>
      <c r="S5547" s="13"/>
      <c r="T5547" s="13"/>
      <c r="U5547" s="13"/>
      <c r="V5547" s="13"/>
      <c r="W5547" s="13"/>
      <c r="X5547" s="13"/>
      <c r="Y5547" s="13"/>
      <c r="Z5547" s="13"/>
    </row>
    <row r="5548">
      <c r="A5548" s="24" t="s">
        <v>15919</v>
      </c>
      <c r="B5548" s="24" t="s">
        <v>15006</v>
      </c>
      <c r="C5548" s="13"/>
      <c r="D5548" s="13"/>
      <c r="E5548" s="13"/>
      <c r="F5548" s="13"/>
      <c r="G5548" s="13"/>
      <c r="H5548" s="13"/>
      <c r="I5548" s="13"/>
      <c r="J5548" s="13"/>
      <c r="K5548" s="13"/>
      <c r="L5548" s="13"/>
      <c r="M5548" s="13"/>
      <c r="N5548" s="13"/>
      <c r="O5548" s="13"/>
      <c r="P5548" s="13"/>
      <c r="Q5548" s="13"/>
      <c r="R5548" s="13"/>
      <c r="S5548" s="13"/>
      <c r="T5548" s="13"/>
      <c r="U5548" s="13"/>
      <c r="V5548" s="13"/>
      <c r="W5548" s="13"/>
      <c r="X5548" s="13"/>
      <c r="Y5548" s="13"/>
      <c r="Z5548" s="13"/>
    </row>
    <row r="5549">
      <c r="A5549" s="24" t="s">
        <v>15922</v>
      </c>
      <c r="B5549" s="24" t="s">
        <v>15006</v>
      </c>
      <c r="C5549" s="13"/>
      <c r="D5549" s="13"/>
      <c r="E5549" s="13"/>
      <c r="F5549" s="13"/>
      <c r="G5549" s="13"/>
      <c r="H5549" s="13"/>
      <c r="I5549" s="13"/>
      <c r="J5549" s="13"/>
      <c r="K5549" s="13"/>
      <c r="L5549" s="13"/>
      <c r="M5549" s="13"/>
      <c r="N5549" s="13"/>
      <c r="O5549" s="13"/>
      <c r="P5549" s="13"/>
      <c r="Q5549" s="13"/>
      <c r="R5549" s="13"/>
      <c r="S5549" s="13"/>
      <c r="T5549" s="13"/>
      <c r="U5549" s="13"/>
      <c r="V5549" s="13"/>
      <c r="W5549" s="13"/>
      <c r="X5549" s="13"/>
      <c r="Y5549" s="13"/>
      <c r="Z5549" s="13"/>
    </row>
    <row r="5550">
      <c r="A5550" s="24" t="s">
        <v>15925</v>
      </c>
      <c r="B5550" s="24" t="s">
        <v>15006</v>
      </c>
      <c r="C5550" s="13"/>
      <c r="D5550" s="13"/>
      <c r="E5550" s="13"/>
      <c r="F5550" s="13"/>
      <c r="G5550" s="13"/>
      <c r="H5550" s="13"/>
      <c r="I5550" s="13"/>
      <c r="J5550" s="13"/>
      <c r="K5550" s="13"/>
      <c r="L5550" s="13"/>
      <c r="M5550" s="13"/>
      <c r="N5550" s="13"/>
      <c r="O5550" s="13"/>
      <c r="P5550" s="13"/>
      <c r="Q5550" s="13"/>
      <c r="R5550" s="13"/>
      <c r="S5550" s="13"/>
      <c r="T5550" s="13"/>
      <c r="U5550" s="13"/>
      <c r="V5550" s="13"/>
      <c r="W5550" s="13"/>
      <c r="X5550" s="13"/>
      <c r="Y5550" s="13"/>
      <c r="Z5550" s="13"/>
    </row>
    <row r="5551">
      <c r="A5551" s="24" t="s">
        <v>15927</v>
      </c>
      <c r="B5551" s="24" t="s">
        <v>15006</v>
      </c>
      <c r="C5551" s="13"/>
      <c r="D5551" s="13"/>
      <c r="E5551" s="13"/>
      <c r="F5551" s="13"/>
      <c r="G5551" s="13"/>
      <c r="H5551" s="13"/>
      <c r="I5551" s="13"/>
      <c r="J5551" s="13"/>
      <c r="K5551" s="13"/>
      <c r="L5551" s="13"/>
      <c r="M5551" s="13"/>
      <c r="N5551" s="13"/>
      <c r="O5551" s="13"/>
      <c r="P5551" s="13"/>
      <c r="Q5551" s="13"/>
      <c r="R5551" s="13"/>
      <c r="S5551" s="13"/>
      <c r="T5551" s="13"/>
      <c r="U5551" s="13"/>
      <c r="V5551" s="13"/>
      <c r="W5551" s="13"/>
      <c r="X5551" s="13"/>
      <c r="Y5551" s="13"/>
      <c r="Z5551" s="13"/>
    </row>
    <row r="5552">
      <c r="A5552" s="24" t="s">
        <v>15929</v>
      </c>
      <c r="B5552" s="24" t="s">
        <v>15006</v>
      </c>
      <c r="C5552" s="13"/>
      <c r="D5552" s="13"/>
      <c r="E5552" s="13"/>
      <c r="F5552" s="13"/>
      <c r="G5552" s="13"/>
      <c r="H5552" s="13"/>
      <c r="I5552" s="13"/>
      <c r="J5552" s="13"/>
      <c r="K5552" s="13"/>
      <c r="L5552" s="13"/>
      <c r="M5552" s="13"/>
      <c r="N5552" s="13"/>
      <c r="O5552" s="13"/>
      <c r="P5552" s="13"/>
      <c r="Q5552" s="13"/>
      <c r="R5552" s="13"/>
      <c r="S5552" s="13"/>
      <c r="T5552" s="13"/>
      <c r="U5552" s="13"/>
      <c r="V5552" s="13"/>
      <c r="W5552" s="13"/>
      <c r="X5552" s="13"/>
      <c r="Y5552" s="13"/>
      <c r="Z5552" s="13"/>
    </row>
    <row r="5553">
      <c r="A5553" s="24" t="s">
        <v>15932</v>
      </c>
      <c r="B5553" s="24" t="s">
        <v>15006</v>
      </c>
      <c r="C5553" s="13"/>
      <c r="D5553" s="13"/>
      <c r="E5553" s="13"/>
      <c r="F5553" s="13"/>
      <c r="G5553" s="13"/>
      <c r="H5553" s="13"/>
      <c r="I5553" s="13"/>
      <c r="J5553" s="13"/>
      <c r="K5553" s="13"/>
      <c r="L5553" s="13"/>
      <c r="M5553" s="13"/>
      <c r="N5553" s="13"/>
      <c r="O5553" s="13"/>
      <c r="P5553" s="13"/>
      <c r="Q5553" s="13"/>
      <c r="R5553" s="13"/>
      <c r="S5553" s="13"/>
      <c r="T5553" s="13"/>
      <c r="U5553" s="13"/>
      <c r="V5553" s="13"/>
      <c r="W5553" s="13"/>
      <c r="X5553" s="13"/>
      <c r="Y5553" s="13"/>
      <c r="Z5553" s="13"/>
    </row>
    <row r="5554">
      <c r="A5554" s="24" t="s">
        <v>15935</v>
      </c>
      <c r="B5554" s="24" t="s">
        <v>15006</v>
      </c>
      <c r="C5554" s="13"/>
      <c r="D5554" s="13"/>
      <c r="E5554" s="13"/>
      <c r="F5554" s="13"/>
      <c r="G5554" s="13"/>
      <c r="H5554" s="13"/>
      <c r="I5554" s="13"/>
      <c r="J5554" s="13"/>
      <c r="K5554" s="13"/>
      <c r="L5554" s="13"/>
      <c r="M5554" s="13"/>
      <c r="N5554" s="13"/>
      <c r="O5554" s="13"/>
      <c r="P5554" s="13"/>
      <c r="Q5554" s="13"/>
      <c r="R5554" s="13"/>
      <c r="S5554" s="13"/>
      <c r="T5554" s="13"/>
      <c r="U5554" s="13"/>
      <c r="V5554" s="13"/>
      <c r="W5554" s="13"/>
      <c r="X5554" s="13"/>
      <c r="Y5554" s="13"/>
      <c r="Z5554" s="13"/>
    </row>
    <row r="5555">
      <c r="A5555" s="24" t="s">
        <v>15937</v>
      </c>
      <c r="B5555" s="24" t="s">
        <v>15006</v>
      </c>
      <c r="C5555" s="13"/>
      <c r="D5555" s="13"/>
      <c r="E5555" s="13"/>
      <c r="F5555" s="13"/>
      <c r="G5555" s="13"/>
      <c r="H5555" s="13"/>
      <c r="I5555" s="13"/>
      <c r="J5555" s="13"/>
      <c r="K5555" s="13"/>
      <c r="L5555" s="13"/>
      <c r="M5555" s="13"/>
      <c r="N5555" s="13"/>
      <c r="O5555" s="13"/>
      <c r="P5555" s="13"/>
      <c r="Q5555" s="13"/>
      <c r="R5555" s="13"/>
      <c r="S5555" s="13"/>
      <c r="T5555" s="13"/>
      <c r="U5555" s="13"/>
      <c r="V5555" s="13"/>
      <c r="W5555" s="13"/>
      <c r="X5555" s="13"/>
      <c r="Y5555" s="13"/>
      <c r="Z5555" s="13"/>
    </row>
    <row r="5556">
      <c r="A5556" s="24" t="s">
        <v>15940</v>
      </c>
      <c r="B5556" s="24" t="s">
        <v>15006</v>
      </c>
      <c r="C5556" s="13"/>
      <c r="D5556" s="13"/>
      <c r="E5556" s="13"/>
      <c r="F5556" s="13"/>
      <c r="G5556" s="13"/>
      <c r="H5556" s="13"/>
      <c r="I5556" s="13"/>
      <c r="J5556" s="13"/>
      <c r="K5556" s="13"/>
      <c r="L5556" s="13"/>
      <c r="M5556" s="13"/>
      <c r="N5556" s="13"/>
      <c r="O5556" s="13"/>
      <c r="P5556" s="13"/>
      <c r="Q5556" s="13"/>
      <c r="R5556" s="13"/>
      <c r="S5556" s="13"/>
      <c r="T5556" s="13"/>
      <c r="U5556" s="13"/>
      <c r="V5556" s="13"/>
      <c r="W5556" s="13"/>
      <c r="X5556" s="13"/>
      <c r="Y5556" s="13"/>
      <c r="Z5556" s="13"/>
    </row>
    <row r="5557">
      <c r="A5557" s="24" t="s">
        <v>15943</v>
      </c>
      <c r="B5557" s="24" t="s">
        <v>15006</v>
      </c>
      <c r="C5557" s="13"/>
      <c r="D5557" s="13"/>
      <c r="E5557" s="13"/>
      <c r="F5557" s="13"/>
      <c r="G5557" s="13"/>
      <c r="H5557" s="13"/>
      <c r="I5557" s="13"/>
      <c r="J5557" s="13"/>
      <c r="K5557" s="13"/>
      <c r="L5557" s="13"/>
      <c r="M5557" s="13"/>
      <c r="N5557" s="13"/>
      <c r="O5557" s="13"/>
      <c r="P5557" s="13"/>
      <c r="Q5557" s="13"/>
      <c r="R5557" s="13"/>
      <c r="S5557" s="13"/>
      <c r="T5557" s="13"/>
      <c r="U5557" s="13"/>
      <c r="V5557" s="13"/>
      <c r="W5557" s="13"/>
      <c r="X5557" s="13"/>
      <c r="Y5557" s="13"/>
      <c r="Z5557" s="13"/>
    </row>
    <row r="5558">
      <c r="A5558" s="24" t="s">
        <v>15946</v>
      </c>
      <c r="B5558" s="24" t="s">
        <v>15006</v>
      </c>
      <c r="C5558" s="13"/>
      <c r="D5558" s="13"/>
      <c r="E5558" s="13"/>
      <c r="F5558" s="13"/>
      <c r="G5558" s="13"/>
      <c r="H5558" s="13"/>
      <c r="I5558" s="13"/>
      <c r="J5558" s="13"/>
      <c r="K5558" s="13"/>
      <c r="L5558" s="13"/>
      <c r="M5558" s="13"/>
      <c r="N5558" s="13"/>
      <c r="O5558" s="13"/>
      <c r="P5558" s="13"/>
      <c r="Q5558" s="13"/>
      <c r="R5558" s="13"/>
      <c r="S5558" s="13"/>
      <c r="T5558" s="13"/>
      <c r="U5558" s="13"/>
      <c r="V5558" s="13"/>
      <c r="W5558" s="13"/>
      <c r="X5558" s="13"/>
      <c r="Y5558" s="13"/>
      <c r="Z5558" s="13"/>
    </row>
    <row r="5559">
      <c r="A5559" s="24" t="s">
        <v>15949</v>
      </c>
      <c r="B5559" s="24" t="s">
        <v>15006</v>
      </c>
      <c r="C5559" s="13"/>
      <c r="D5559" s="13"/>
      <c r="E5559" s="13"/>
      <c r="F5559" s="13"/>
      <c r="G5559" s="13"/>
      <c r="H5559" s="13"/>
      <c r="I5559" s="13"/>
      <c r="J5559" s="13"/>
      <c r="K5559" s="13"/>
      <c r="L5559" s="13"/>
      <c r="M5559" s="13"/>
      <c r="N5559" s="13"/>
      <c r="O5559" s="13"/>
      <c r="P5559" s="13"/>
      <c r="Q5559" s="13"/>
      <c r="R5559" s="13"/>
      <c r="S5559" s="13"/>
      <c r="T5559" s="13"/>
      <c r="U5559" s="13"/>
      <c r="V5559" s="13"/>
      <c r="W5559" s="13"/>
      <c r="X5559" s="13"/>
      <c r="Y5559" s="13"/>
      <c r="Z5559" s="13"/>
    </row>
    <row r="5560">
      <c r="A5560" s="24" t="s">
        <v>15951</v>
      </c>
      <c r="B5560" s="24" t="s">
        <v>15006</v>
      </c>
      <c r="C5560" s="13"/>
      <c r="D5560" s="13"/>
      <c r="E5560" s="13"/>
      <c r="F5560" s="13"/>
      <c r="G5560" s="13"/>
      <c r="H5560" s="13"/>
      <c r="I5560" s="13"/>
      <c r="J5560" s="13"/>
      <c r="K5560" s="13"/>
      <c r="L5560" s="13"/>
      <c r="M5560" s="13"/>
      <c r="N5560" s="13"/>
      <c r="O5560" s="13"/>
      <c r="P5560" s="13"/>
      <c r="Q5560" s="13"/>
      <c r="R5560" s="13"/>
      <c r="S5560" s="13"/>
      <c r="T5560" s="13"/>
      <c r="U5560" s="13"/>
      <c r="V5560" s="13"/>
      <c r="W5560" s="13"/>
      <c r="X5560" s="13"/>
      <c r="Y5560" s="13"/>
      <c r="Z5560" s="13"/>
    </row>
    <row r="5561">
      <c r="A5561" s="24" t="s">
        <v>15953</v>
      </c>
      <c r="B5561" s="24" t="s">
        <v>15006</v>
      </c>
      <c r="C5561" s="13"/>
      <c r="D5561" s="13"/>
      <c r="E5561" s="13"/>
      <c r="F5561" s="13"/>
      <c r="G5561" s="13"/>
      <c r="H5561" s="13"/>
      <c r="I5561" s="13"/>
      <c r="J5561" s="13"/>
      <c r="K5561" s="13"/>
      <c r="L5561" s="13"/>
      <c r="M5561" s="13"/>
      <c r="N5561" s="13"/>
      <c r="O5561" s="13"/>
      <c r="P5561" s="13"/>
      <c r="Q5561" s="13"/>
      <c r="R5561" s="13"/>
      <c r="S5561" s="13"/>
      <c r="T5561" s="13"/>
      <c r="U5561" s="13"/>
      <c r="V5561" s="13"/>
      <c r="W5561" s="13"/>
      <c r="X5561" s="13"/>
      <c r="Y5561" s="13"/>
      <c r="Z5561" s="13"/>
    </row>
    <row r="5562">
      <c r="A5562" s="24" t="s">
        <v>15956</v>
      </c>
      <c r="B5562" s="24" t="s">
        <v>15006</v>
      </c>
      <c r="C5562" s="13"/>
      <c r="D5562" s="13"/>
      <c r="E5562" s="13"/>
      <c r="F5562" s="13"/>
      <c r="G5562" s="13"/>
      <c r="H5562" s="13"/>
      <c r="I5562" s="13"/>
      <c r="J5562" s="13"/>
      <c r="K5562" s="13"/>
      <c r="L5562" s="13"/>
      <c r="M5562" s="13"/>
      <c r="N5562" s="13"/>
      <c r="O5562" s="13"/>
      <c r="P5562" s="13"/>
      <c r="Q5562" s="13"/>
      <c r="R5562" s="13"/>
      <c r="S5562" s="13"/>
      <c r="T5562" s="13"/>
      <c r="U5562" s="13"/>
      <c r="V5562" s="13"/>
      <c r="W5562" s="13"/>
      <c r="X5562" s="13"/>
      <c r="Y5562" s="13"/>
      <c r="Z5562" s="13"/>
    </row>
    <row r="5563">
      <c r="A5563" s="24" t="s">
        <v>15959</v>
      </c>
      <c r="B5563" s="24" t="s">
        <v>15006</v>
      </c>
      <c r="C5563" s="13"/>
      <c r="D5563" s="13"/>
      <c r="E5563" s="13"/>
      <c r="F5563" s="13"/>
      <c r="G5563" s="13"/>
      <c r="H5563" s="13"/>
      <c r="I5563" s="13"/>
      <c r="J5563" s="13"/>
      <c r="K5563" s="13"/>
      <c r="L5563" s="13"/>
      <c r="M5563" s="13"/>
      <c r="N5563" s="13"/>
      <c r="O5563" s="13"/>
      <c r="P5563" s="13"/>
      <c r="Q5563" s="13"/>
      <c r="R5563" s="13"/>
      <c r="S5563" s="13"/>
      <c r="T5563" s="13"/>
      <c r="U5563" s="13"/>
      <c r="V5563" s="13"/>
      <c r="W5563" s="13"/>
      <c r="X5563" s="13"/>
      <c r="Y5563" s="13"/>
      <c r="Z5563" s="13"/>
    </row>
    <row r="5564">
      <c r="A5564" s="24" t="s">
        <v>15962</v>
      </c>
      <c r="B5564" s="24" t="s">
        <v>15006</v>
      </c>
      <c r="C5564" s="13"/>
      <c r="D5564" s="13"/>
      <c r="E5564" s="13"/>
      <c r="F5564" s="13"/>
      <c r="G5564" s="13"/>
      <c r="H5564" s="13"/>
      <c r="I5564" s="13"/>
      <c r="J5564" s="13"/>
      <c r="K5564" s="13"/>
      <c r="L5564" s="13"/>
      <c r="M5564" s="13"/>
      <c r="N5564" s="13"/>
      <c r="O5564" s="13"/>
      <c r="P5564" s="13"/>
      <c r="Q5564" s="13"/>
      <c r="R5564" s="13"/>
      <c r="S5564" s="13"/>
      <c r="T5564" s="13"/>
      <c r="U5564" s="13"/>
      <c r="V5564" s="13"/>
      <c r="W5564" s="13"/>
      <c r="X5564" s="13"/>
      <c r="Y5564" s="13"/>
      <c r="Z5564" s="13"/>
    </row>
    <row r="5565">
      <c r="A5565" s="24" t="s">
        <v>15965</v>
      </c>
      <c r="B5565" s="24" t="s">
        <v>15006</v>
      </c>
      <c r="C5565" s="13"/>
      <c r="D5565" s="13"/>
      <c r="E5565" s="13"/>
      <c r="F5565" s="13"/>
      <c r="G5565" s="13"/>
      <c r="H5565" s="13"/>
      <c r="I5565" s="13"/>
      <c r="J5565" s="13"/>
      <c r="K5565" s="13"/>
      <c r="L5565" s="13"/>
      <c r="M5565" s="13"/>
      <c r="N5565" s="13"/>
      <c r="O5565" s="13"/>
      <c r="P5565" s="13"/>
      <c r="Q5565" s="13"/>
      <c r="R5565" s="13"/>
      <c r="S5565" s="13"/>
      <c r="T5565" s="13"/>
      <c r="U5565" s="13"/>
      <c r="V5565" s="13"/>
      <c r="W5565" s="13"/>
      <c r="X5565" s="13"/>
      <c r="Y5565" s="13"/>
      <c r="Z5565" s="13"/>
    </row>
    <row r="5566">
      <c r="A5566" s="24" t="s">
        <v>15968</v>
      </c>
      <c r="B5566" s="24" t="s">
        <v>15006</v>
      </c>
      <c r="C5566" s="13"/>
      <c r="D5566" s="13"/>
      <c r="E5566" s="13"/>
      <c r="F5566" s="13"/>
      <c r="G5566" s="13"/>
      <c r="H5566" s="13"/>
      <c r="I5566" s="13"/>
      <c r="J5566" s="13"/>
      <c r="K5566" s="13"/>
      <c r="L5566" s="13"/>
      <c r="M5566" s="13"/>
      <c r="N5566" s="13"/>
      <c r="O5566" s="13"/>
      <c r="P5566" s="13"/>
      <c r="Q5566" s="13"/>
      <c r="R5566" s="13"/>
      <c r="S5566" s="13"/>
      <c r="T5566" s="13"/>
      <c r="U5566" s="13"/>
      <c r="V5566" s="13"/>
      <c r="W5566" s="13"/>
      <c r="X5566" s="13"/>
      <c r="Y5566" s="13"/>
      <c r="Z5566" s="13"/>
    </row>
    <row r="5567">
      <c r="A5567" s="24" t="s">
        <v>15971</v>
      </c>
      <c r="B5567" s="24" t="s">
        <v>15006</v>
      </c>
      <c r="C5567" s="13"/>
      <c r="D5567" s="13"/>
      <c r="E5567" s="13"/>
      <c r="F5567" s="13"/>
      <c r="G5567" s="13"/>
      <c r="H5567" s="13"/>
      <c r="I5567" s="13"/>
      <c r="J5567" s="13"/>
      <c r="K5567" s="13"/>
      <c r="L5567" s="13"/>
      <c r="M5567" s="13"/>
      <c r="N5567" s="13"/>
      <c r="O5567" s="13"/>
      <c r="P5567" s="13"/>
      <c r="Q5567" s="13"/>
      <c r="R5567" s="13"/>
      <c r="S5567" s="13"/>
      <c r="T5567" s="13"/>
      <c r="U5567" s="13"/>
      <c r="V5567" s="13"/>
      <c r="W5567" s="13"/>
      <c r="X5567" s="13"/>
      <c r="Y5567" s="13"/>
      <c r="Z5567" s="13"/>
    </row>
    <row r="5568">
      <c r="A5568" s="24" t="s">
        <v>15974</v>
      </c>
      <c r="B5568" s="24" t="s">
        <v>15006</v>
      </c>
      <c r="C5568" s="13"/>
      <c r="D5568" s="13"/>
      <c r="E5568" s="13"/>
      <c r="F5568" s="13"/>
      <c r="G5568" s="13"/>
      <c r="H5568" s="13"/>
      <c r="I5568" s="13"/>
      <c r="J5568" s="13"/>
      <c r="K5568" s="13"/>
      <c r="L5568" s="13"/>
      <c r="M5568" s="13"/>
      <c r="N5568" s="13"/>
      <c r="O5568" s="13"/>
      <c r="P5568" s="13"/>
      <c r="Q5568" s="13"/>
      <c r="R5568" s="13"/>
      <c r="S5568" s="13"/>
      <c r="T5568" s="13"/>
      <c r="U5568" s="13"/>
      <c r="V5568" s="13"/>
      <c r="W5568" s="13"/>
      <c r="X5568" s="13"/>
      <c r="Y5568" s="13"/>
      <c r="Z5568" s="13"/>
    </row>
    <row r="5569">
      <c r="A5569" s="24" t="s">
        <v>15977</v>
      </c>
      <c r="B5569" s="24" t="s">
        <v>15006</v>
      </c>
      <c r="C5569" s="13"/>
      <c r="D5569" s="13"/>
      <c r="E5569" s="13"/>
      <c r="F5569" s="13"/>
      <c r="G5569" s="13"/>
      <c r="H5569" s="13"/>
      <c r="I5569" s="13"/>
      <c r="J5569" s="13"/>
      <c r="K5569" s="13"/>
      <c r="L5569" s="13"/>
      <c r="M5569" s="13"/>
      <c r="N5569" s="13"/>
      <c r="O5569" s="13"/>
      <c r="P5569" s="13"/>
      <c r="Q5569" s="13"/>
      <c r="R5569" s="13"/>
      <c r="S5569" s="13"/>
      <c r="T5569" s="13"/>
      <c r="U5569" s="13"/>
      <c r="V5569" s="13"/>
      <c r="W5569" s="13"/>
      <c r="X5569" s="13"/>
      <c r="Y5569" s="13"/>
      <c r="Z5569" s="13"/>
    </row>
    <row r="5570">
      <c r="A5570" s="24" t="s">
        <v>15980</v>
      </c>
      <c r="B5570" s="24" t="s">
        <v>15006</v>
      </c>
      <c r="C5570" s="13"/>
      <c r="D5570" s="13"/>
      <c r="E5570" s="13"/>
      <c r="F5570" s="13"/>
      <c r="G5570" s="13"/>
      <c r="H5570" s="13"/>
      <c r="I5570" s="13"/>
      <c r="J5570" s="13"/>
      <c r="K5570" s="13"/>
      <c r="L5570" s="13"/>
      <c r="M5570" s="13"/>
      <c r="N5570" s="13"/>
      <c r="O5570" s="13"/>
      <c r="P5570" s="13"/>
      <c r="Q5570" s="13"/>
      <c r="R5570" s="13"/>
      <c r="S5570" s="13"/>
      <c r="T5570" s="13"/>
      <c r="U5570" s="13"/>
      <c r="V5570" s="13"/>
      <c r="W5570" s="13"/>
      <c r="X5570" s="13"/>
      <c r="Y5570" s="13"/>
      <c r="Z5570" s="13"/>
    </row>
    <row r="5571">
      <c r="A5571" s="24" t="s">
        <v>15983</v>
      </c>
      <c r="B5571" s="24" t="s">
        <v>15006</v>
      </c>
      <c r="C5571" s="13"/>
      <c r="D5571" s="13"/>
      <c r="E5571" s="13"/>
      <c r="F5571" s="13"/>
      <c r="G5571" s="13"/>
      <c r="H5571" s="13"/>
      <c r="I5571" s="13"/>
      <c r="J5571" s="13"/>
      <c r="K5571" s="13"/>
      <c r="L5571" s="13"/>
      <c r="M5571" s="13"/>
      <c r="N5571" s="13"/>
      <c r="O5571" s="13"/>
      <c r="P5571" s="13"/>
      <c r="Q5571" s="13"/>
      <c r="R5571" s="13"/>
      <c r="S5571" s="13"/>
      <c r="T5571" s="13"/>
      <c r="U5571" s="13"/>
      <c r="V5571" s="13"/>
      <c r="W5571" s="13"/>
      <c r="X5571" s="13"/>
      <c r="Y5571" s="13"/>
      <c r="Z5571" s="13"/>
    </row>
    <row r="5572">
      <c r="A5572" s="24" t="s">
        <v>15986</v>
      </c>
      <c r="B5572" s="24" t="s">
        <v>15006</v>
      </c>
      <c r="C5572" s="13"/>
      <c r="D5572" s="13"/>
      <c r="E5572" s="13"/>
      <c r="F5572" s="13"/>
      <c r="G5572" s="13"/>
      <c r="H5572" s="13"/>
      <c r="I5572" s="13"/>
      <c r="J5572" s="13"/>
      <c r="K5572" s="13"/>
      <c r="L5572" s="13"/>
      <c r="M5572" s="13"/>
      <c r="N5572" s="13"/>
      <c r="O5572" s="13"/>
      <c r="P5572" s="13"/>
      <c r="Q5572" s="13"/>
      <c r="R5572" s="13"/>
      <c r="S5572" s="13"/>
      <c r="T5572" s="13"/>
      <c r="U5572" s="13"/>
      <c r="V5572" s="13"/>
      <c r="W5572" s="13"/>
      <c r="X5572" s="13"/>
      <c r="Y5572" s="13"/>
      <c r="Z5572" s="13"/>
    </row>
    <row r="5573">
      <c r="A5573" s="24" t="s">
        <v>15989</v>
      </c>
      <c r="B5573" s="24" t="s">
        <v>15006</v>
      </c>
      <c r="C5573" s="13"/>
      <c r="D5573" s="13"/>
      <c r="E5573" s="13"/>
      <c r="F5573" s="13"/>
      <c r="G5573" s="13"/>
      <c r="H5573" s="13"/>
      <c r="I5573" s="13"/>
      <c r="J5573" s="13"/>
      <c r="K5573" s="13"/>
      <c r="L5573" s="13"/>
      <c r="M5573" s="13"/>
      <c r="N5573" s="13"/>
      <c r="O5573" s="13"/>
      <c r="P5573" s="13"/>
      <c r="Q5573" s="13"/>
      <c r="R5573" s="13"/>
      <c r="S5573" s="13"/>
      <c r="T5573" s="13"/>
      <c r="U5573" s="13"/>
      <c r="V5573" s="13"/>
      <c r="W5573" s="13"/>
      <c r="X5573" s="13"/>
      <c r="Y5573" s="13"/>
      <c r="Z5573" s="13"/>
    </row>
    <row r="5574">
      <c r="A5574" s="24" t="s">
        <v>15991</v>
      </c>
      <c r="B5574" s="24" t="s">
        <v>15006</v>
      </c>
      <c r="C5574" s="13"/>
      <c r="D5574" s="13"/>
      <c r="E5574" s="13"/>
      <c r="F5574" s="13"/>
      <c r="G5574" s="13"/>
      <c r="H5574" s="13"/>
      <c r="I5574" s="13"/>
      <c r="J5574" s="13"/>
      <c r="K5574" s="13"/>
      <c r="L5574" s="13"/>
      <c r="M5574" s="13"/>
      <c r="N5574" s="13"/>
      <c r="O5574" s="13"/>
      <c r="P5574" s="13"/>
      <c r="Q5574" s="13"/>
      <c r="R5574" s="13"/>
      <c r="S5574" s="13"/>
      <c r="T5574" s="13"/>
      <c r="U5574" s="13"/>
      <c r="V5574" s="13"/>
      <c r="W5574" s="13"/>
      <c r="X5574" s="13"/>
      <c r="Y5574" s="13"/>
      <c r="Z5574" s="13"/>
    </row>
    <row r="5575">
      <c r="A5575" s="24" t="s">
        <v>15994</v>
      </c>
      <c r="B5575" s="24" t="s">
        <v>15006</v>
      </c>
      <c r="C5575" s="13"/>
      <c r="D5575" s="13"/>
      <c r="E5575" s="13"/>
      <c r="F5575" s="13"/>
      <c r="G5575" s="13"/>
      <c r="H5575" s="13"/>
      <c r="I5575" s="13"/>
      <c r="J5575" s="13"/>
      <c r="K5575" s="13"/>
      <c r="L5575" s="13"/>
      <c r="M5575" s="13"/>
      <c r="N5575" s="13"/>
      <c r="O5575" s="13"/>
      <c r="P5575" s="13"/>
      <c r="Q5575" s="13"/>
      <c r="R5575" s="13"/>
      <c r="S5575" s="13"/>
      <c r="T5575" s="13"/>
      <c r="U5575" s="13"/>
      <c r="V5575" s="13"/>
      <c r="W5575" s="13"/>
      <c r="X5575" s="13"/>
      <c r="Y5575" s="13"/>
      <c r="Z5575" s="13"/>
    </row>
    <row r="5576">
      <c r="A5576" s="24" t="s">
        <v>15996</v>
      </c>
      <c r="B5576" s="24" t="s">
        <v>15006</v>
      </c>
      <c r="C5576" s="13"/>
      <c r="D5576" s="13"/>
      <c r="E5576" s="13"/>
      <c r="F5576" s="13"/>
      <c r="G5576" s="13"/>
      <c r="H5576" s="13"/>
      <c r="I5576" s="13"/>
      <c r="J5576" s="13"/>
      <c r="K5576" s="13"/>
      <c r="L5576" s="13"/>
      <c r="M5576" s="13"/>
      <c r="N5576" s="13"/>
      <c r="O5576" s="13"/>
      <c r="P5576" s="13"/>
      <c r="Q5576" s="13"/>
      <c r="R5576" s="13"/>
      <c r="S5576" s="13"/>
      <c r="T5576" s="13"/>
      <c r="U5576" s="13"/>
      <c r="V5576" s="13"/>
      <c r="W5576" s="13"/>
      <c r="X5576" s="13"/>
      <c r="Y5576" s="13"/>
      <c r="Z5576" s="13"/>
    </row>
    <row r="5577">
      <c r="A5577" s="24" t="s">
        <v>15999</v>
      </c>
      <c r="B5577" s="24" t="s">
        <v>15006</v>
      </c>
      <c r="C5577" s="13"/>
      <c r="D5577" s="13"/>
      <c r="E5577" s="13"/>
      <c r="F5577" s="13"/>
      <c r="G5577" s="13"/>
      <c r="H5577" s="13"/>
      <c r="I5577" s="13"/>
      <c r="J5577" s="13"/>
      <c r="K5577" s="13"/>
      <c r="L5577" s="13"/>
      <c r="M5577" s="13"/>
      <c r="N5577" s="13"/>
      <c r="O5577" s="13"/>
      <c r="P5577" s="13"/>
      <c r="Q5577" s="13"/>
      <c r="R5577" s="13"/>
      <c r="S5577" s="13"/>
      <c r="T5577" s="13"/>
      <c r="U5577" s="13"/>
      <c r="V5577" s="13"/>
      <c r="W5577" s="13"/>
      <c r="X5577" s="13"/>
      <c r="Y5577" s="13"/>
      <c r="Z5577" s="13"/>
    </row>
    <row r="5578">
      <c r="A5578" s="24" t="s">
        <v>16002</v>
      </c>
      <c r="B5578" s="24" t="s">
        <v>15006</v>
      </c>
      <c r="C5578" s="13"/>
      <c r="D5578" s="13"/>
      <c r="E5578" s="13"/>
      <c r="F5578" s="13"/>
      <c r="G5578" s="13"/>
      <c r="H5578" s="13"/>
      <c r="I5578" s="13"/>
      <c r="J5578" s="13"/>
      <c r="K5578" s="13"/>
      <c r="L5578" s="13"/>
      <c r="M5578" s="13"/>
      <c r="N5578" s="13"/>
      <c r="O5578" s="13"/>
      <c r="P5578" s="13"/>
      <c r="Q5578" s="13"/>
      <c r="R5578" s="13"/>
      <c r="S5578" s="13"/>
      <c r="T5578" s="13"/>
      <c r="U5578" s="13"/>
      <c r="V5578" s="13"/>
      <c r="W5578" s="13"/>
      <c r="X5578" s="13"/>
      <c r="Y5578" s="13"/>
      <c r="Z5578" s="13"/>
    </row>
    <row r="5579">
      <c r="A5579" s="24" t="s">
        <v>8181</v>
      </c>
      <c r="B5579" s="24" t="s">
        <v>15006</v>
      </c>
      <c r="C5579" s="13"/>
      <c r="D5579" s="13"/>
      <c r="E5579" s="13"/>
      <c r="F5579" s="13"/>
      <c r="G5579" s="13"/>
      <c r="H5579" s="13"/>
      <c r="I5579" s="13"/>
      <c r="J5579" s="13"/>
      <c r="K5579" s="13"/>
      <c r="L5579" s="13"/>
      <c r="M5579" s="13"/>
      <c r="N5579" s="13"/>
      <c r="O5579" s="13"/>
      <c r="P5579" s="13"/>
      <c r="Q5579" s="13"/>
      <c r="R5579" s="13"/>
      <c r="S5579" s="13"/>
      <c r="T5579" s="13"/>
      <c r="U5579" s="13"/>
      <c r="V5579" s="13"/>
      <c r="W5579" s="13"/>
      <c r="X5579" s="13"/>
      <c r="Y5579" s="13"/>
      <c r="Z5579" s="13"/>
    </row>
    <row r="5580">
      <c r="A5580" s="24" t="s">
        <v>16005</v>
      </c>
      <c r="B5580" s="24" t="s">
        <v>15006</v>
      </c>
      <c r="C5580" s="13"/>
      <c r="D5580" s="13"/>
      <c r="E5580" s="13"/>
      <c r="F5580" s="13"/>
      <c r="G5580" s="13"/>
      <c r="H5580" s="13"/>
      <c r="I5580" s="13"/>
      <c r="J5580" s="13"/>
      <c r="K5580" s="13"/>
      <c r="L5580" s="13"/>
      <c r="M5580" s="13"/>
      <c r="N5580" s="13"/>
      <c r="O5580" s="13"/>
      <c r="P5580" s="13"/>
      <c r="Q5580" s="13"/>
      <c r="R5580" s="13"/>
      <c r="S5580" s="13"/>
      <c r="T5580" s="13"/>
      <c r="U5580" s="13"/>
      <c r="V5580" s="13"/>
      <c r="W5580" s="13"/>
      <c r="X5580" s="13"/>
      <c r="Y5580" s="13"/>
      <c r="Z5580" s="13"/>
    </row>
    <row r="5581">
      <c r="A5581" s="24" t="s">
        <v>16007</v>
      </c>
      <c r="B5581" s="24" t="s">
        <v>15006</v>
      </c>
      <c r="C5581" s="13"/>
      <c r="D5581" s="13"/>
      <c r="E5581" s="13"/>
      <c r="F5581" s="13"/>
      <c r="G5581" s="13"/>
      <c r="H5581" s="13"/>
      <c r="I5581" s="13"/>
      <c r="J5581" s="13"/>
      <c r="K5581" s="13"/>
      <c r="L5581" s="13"/>
      <c r="M5581" s="13"/>
      <c r="N5581" s="13"/>
      <c r="O5581" s="13"/>
      <c r="P5581" s="13"/>
      <c r="Q5581" s="13"/>
      <c r="R5581" s="13"/>
      <c r="S5581" s="13"/>
      <c r="T5581" s="13"/>
      <c r="U5581" s="13"/>
      <c r="V5581" s="13"/>
      <c r="W5581" s="13"/>
      <c r="X5581" s="13"/>
      <c r="Y5581" s="13"/>
      <c r="Z5581" s="13"/>
    </row>
    <row r="5582">
      <c r="A5582" s="24" t="s">
        <v>16010</v>
      </c>
      <c r="B5582" s="24" t="s">
        <v>15006</v>
      </c>
      <c r="C5582" s="13"/>
      <c r="D5582" s="13"/>
      <c r="E5582" s="13"/>
      <c r="F5582" s="13"/>
      <c r="G5582" s="13"/>
      <c r="H5582" s="13"/>
      <c r="I5582" s="13"/>
      <c r="J5582" s="13"/>
      <c r="K5582" s="13"/>
      <c r="L5582" s="13"/>
      <c r="M5582" s="13"/>
      <c r="N5582" s="13"/>
      <c r="O5582" s="13"/>
      <c r="P5582" s="13"/>
      <c r="Q5582" s="13"/>
      <c r="R5582" s="13"/>
      <c r="S5582" s="13"/>
      <c r="T5582" s="13"/>
      <c r="U5582" s="13"/>
      <c r="V5582" s="13"/>
      <c r="W5582" s="13"/>
      <c r="X5582" s="13"/>
      <c r="Y5582" s="13"/>
      <c r="Z5582" s="13"/>
    </row>
    <row r="5583">
      <c r="A5583" s="24" t="s">
        <v>16013</v>
      </c>
      <c r="B5583" s="24" t="s">
        <v>15006</v>
      </c>
      <c r="C5583" s="13"/>
      <c r="D5583" s="13"/>
      <c r="E5583" s="13"/>
      <c r="F5583" s="13"/>
      <c r="G5583" s="13"/>
      <c r="H5583" s="13"/>
      <c r="I5583" s="13"/>
      <c r="J5583" s="13"/>
      <c r="K5583" s="13"/>
      <c r="L5583" s="13"/>
      <c r="M5583" s="13"/>
      <c r="N5583" s="13"/>
      <c r="O5583" s="13"/>
      <c r="P5583" s="13"/>
      <c r="Q5583" s="13"/>
      <c r="R5583" s="13"/>
      <c r="S5583" s="13"/>
      <c r="T5583" s="13"/>
      <c r="U5583" s="13"/>
      <c r="V5583" s="13"/>
      <c r="W5583" s="13"/>
      <c r="X5583" s="13"/>
      <c r="Y5583" s="13"/>
      <c r="Z5583" s="13"/>
    </row>
    <row r="5584">
      <c r="A5584" s="24" t="s">
        <v>16015</v>
      </c>
      <c r="B5584" s="24" t="s">
        <v>15006</v>
      </c>
      <c r="C5584" s="13"/>
      <c r="D5584" s="13"/>
      <c r="E5584" s="13"/>
      <c r="F5584" s="13"/>
      <c r="G5584" s="13"/>
      <c r="H5584" s="13"/>
      <c r="I5584" s="13"/>
      <c r="J5584" s="13"/>
      <c r="K5584" s="13"/>
      <c r="L5584" s="13"/>
      <c r="M5584" s="13"/>
      <c r="N5584" s="13"/>
      <c r="O5584" s="13"/>
      <c r="P5584" s="13"/>
      <c r="Q5584" s="13"/>
      <c r="R5584" s="13"/>
      <c r="S5584" s="13"/>
      <c r="T5584" s="13"/>
      <c r="U5584" s="13"/>
      <c r="V5584" s="13"/>
      <c r="W5584" s="13"/>
      <c r="X5584" s="13"/>
      <c r="Y5584" s="13"/>
      <c r="Z5584" s="13"/>
    </row>
    <row r="5585">
      <c r="A5585" s="24" t="s">
        <v>16018</v>
      </c>
      <c r="B5585" s="24" t="s">
        <v>15006</v>
      </c>
      <c r="C5585" s="13"/>
      <c r="D5585" s="13"/>
      <c r="E5585" s="13"/>
      <c r="F5585" s="13"/>
      <c r="G5585" s="13"/>
      <c r="H5585" s="13"/>
      <c r="I5585" s="13"/>
      <c r="J5585" s="13"/>
      <c r="K5585" s="13"/>
      <c r="L5585" s="13"/>
      <c r="M5585" s="13"/>
      <c r="N5585" s="13"/>
      <c r="O5585" s="13"/>
      <c r="P5585" s="13"/>
      <c r="Q5585" s="13"/>
      <c r="R5585" s="13"/>
      <c r="S5585" s="13"/>
      <c r="T5585" s="13"/>
      <c r="U5585" s="13"/>
      <c r="V5585" s="13"/>
      <c r="W5585" s="13"/>
      <c r="X5585" s="13"/>
      <c r="Y5585" s="13"/>
      <c r="Z5585" s="13"/>
    </row>
    <row r="5586">
      <c r="A5586" s="24" t="s">
        <v>16021</v>
      </c>
      <c r="B5586" s="24" t="s">
        <v>15006</v>
      </c>
      <c r="C5586" s="13"/>
      <c r="D5586" s="13"/>
      <c r="E5586" s="13"/>
      <c r="F5586" s="13"/>
      <c r="G5586" s="13"/>
      <c r="H5586" s="13"/>
      <c r="I5586" s="13"/>
      <c r="J5586" s="13"/>
      <c r="K5586" s="13"/>
      <c r="L5586" s="13"/>
      <c r="M5586" s="13"/>
      <c r="N5586" s="13"/>
      <c r="O5586" s="13"/>
      <c r="P5586" s="13"/>
      <c r="Q5586" s="13"/>
      <c r="R5586" s="13"/>
      <c r="S5586" s="13"/>
      <c r="T5586" s="13"/>
      <c r="U5586" s="13"/>
      <c r="V5586" s="13"/>
      <c r="W5586" s="13"/>
      <c r="X5586" s="13"/>
      <c r="Y5586" s="13"/>
      <c r="Z5586" s="13"/>
    </row>
    <row r="5587">
      <c r="A5587" s="24" t="s">
        <v>16024</v>
      </c>
      <c r="B5587" s="24" t="s">
        <v>15006</v>
      </c>
      <c r="C5587" s="13"/>
      <c r="D5587" s="13"/>
      <c r="E5587" s="13"/>
      <c r="F5587" s="13"/>
      <c r="G5587" s="13"/>
      <c r="H5587" s="13"/>
      <c r="I5587" s="13"/>
      <c r="J5587" s="13"/>
      <c r="K5587" s="13"/>
      <c r="L5587" s="13"/>
      <c r="M5587" s="13"/>
      <c r="N5587" s="13"/>
      <c r="O5587" s="13"/>
      <c r="P5587" s="13"/>
      <c r="Q5587" s="13"/>
      <c r="R5587" s="13"/>
      <c r="S5587" s="13"/>
      <c r="T5587" s="13"/>
      <c r="U5587" s="13"/>
      <c r="V5587" s="13"/>
      <c r="W5587" s="13"/>
      <c r="X5587" s="13"/>
      <c r="Y5587" s="13"/>
      <c r="Z5587" s="13"/>
    </row>
    <row r="5588">
      <c r="A5588" s="24" t="s">
        <v>16027</v>
      </c>
      <c r="B5588" s="24" t="s">
        <v>15006</v>
      </c>
      <c r="C5588" s="13"/>
      <c r="D5588" s="13"/>
      <c r="E5588" s="13"/>
      <c r="F5588" s="13"/>
      <c r="G5588" s="13"/>
      <c r="H5588" s="13"/>
      <c r="I5588" s="13"/>
      <c r="J5588" s="13"/>
      <c r="K5588" s="13"/>
      <c r="L5588" s="13"/>
      <c r="M5588" s="13"/>
      <c r="N5588" s="13"/>
      <c r="O5588" s="13"/>
      <c r="P5588" s="13"/>
      <c r="Q5588" s="13"/>
      <c r="R5588" s="13"/>
      <c r="S5588" s="13"/>
      <c r="T5588" s="13"/>
      <c r="U5588" s="13"/>
      <c r="V5588" s="13"/>
      <c r="W5588" s="13"/>
      <c r="X5588" s="13"/>
      <c r="Y5588" s="13"/>
      <c r="Z5588" s="13"/>
    </row>
    <row r="5589">
      <c r="A5589" s="24" t="s">
        <v>16029</v>
      </c>
      <c r="B5589" s="24" t="s">
        <v>15006</v>
      </c>
      <c r="C5589" s="13"/>
      <c r="D5589" s="13"/>
      <c r="E5589" s="13"/>
      <c r="F5589" s="13"/>
      <c r="G5589" s="13"/>
      <c r="H5589" s="13"/>
      <c r="I5589" s="13"/>
      <c r="J5589" s="13"/>
      <c r="K5589" s="13"/>
      <c r="L5589" s="13"/>
      <c r="M5589" s="13"/>
      <c r="N5589" s="13"/>
      <c r="O5589" s="13"/>
      <c r="P5589" s="13"/>
      <c r="Q5589" s="13"/>
      <c r="R5589" s="13"/>
      <c r="S5589" s="13"/>
      <c r="T5589" s="13"/>
      <c r="U5589" s="13"/>
      <c r="V5589" s="13"/>
      <c r="W5589" s="13"/>
      <c r="X5589" s="13"/>
      <c r="Y5589" s="13"/>
      <c r="Z5589" s="13"/>
    </row>
    <row r="5590">
      <c r="A5590" s="24" t="s">
        <v>16031</v>
      </c>
      <c r="B5590" s="24" t="s">
        <v>15006</v>
      </c>
      <c r="C5590" s="13"/>
      <c r="D5590" s="13"/>
      <c r="E5590" s="13"/>
      <c r="F5590" s="13"/>
      <c r="G5590" s="13"/>
      <c r="H5590" s="13"/>
      <c r="I5590" s="13"/>
      <c r="J5590" s="13"/>
      <c r="K5590" s="13"/>
      <c r="L5590" s="13"/>
      <c r="M5590" s="13"/>
      <c r="N5590" s="13"/>
      <c r="O5590" s="13"/>
      <c r="P5590" s="13"/>
      <c r="Q5590" s="13"/>
      <c r="R5590" s="13"/>
      <c r="S5590" s="13"/>
      <c r="T5590" s="13"/>
      <c r="U5590" s="13"/>
      <c r="V5590" s="13"/>
      <c r="W5590" s="13"/>
      <c r="X5590" s="13"/>
      <c r="Y5590" s="13"/>
      <c r="Z5590" s="13"/>
    </row>
    <row r="5591">
      <c r="A5591" s="24" t="s">
        <v>16034</v>
      </c>
      <c r="B5591" s="24" t="s">
        <v>15006</v>
      </c>
      <c r="C5591" s="13"/>
      <c r="D5591" s="13"/>
      <c r="E5591" s="13"/>
      <c r="F5591" s="13"/>
      <c r="G5591" s="13"/>
      <c r="H5591" s="13"/>
      <c r="I5591" s="13"/>
      <c r="J5591" s="13"/>
      <c r="K5591" s="13"/>
      <c r="L5591" s="13"/>
      <c r="M5591" s="13"/>
      <c r="N5591" s="13"/>
      <c r="O5591" s="13"/>
      <c r="P5591" s="13"/>
      <c r="Q5591" s="13"/>
      <c r="R5591" s="13"/>
      <c r="S5591" s="13"/>
      <c r="T5591" s="13"/>
      <c r="U5591" s="13"/>
      <c r="V5591" s="13"/>
      <c r="W5591" s="13"/>
      <c r="X5591" s="13"/>
      <c r="Y5591" s="13"/>
      <c r="Z5591" s="13"/>
    </row>
    <row r="5592">
      <c r="A5592" s="24" t="s">
        <v>16036</v>
      </c>
      <c r="B5592" s="24" t="s">
        <v>15006</v>
      </c>
      <c r="C5592" s="13"/>
      <c r="D5592" s="13"/>
      <c r="E5592" s="13"/>
      <c r="F5592" s="13"/>
      <c r="G5592" s="13"/>
      <c r="H5592" s="13"/>
      <c r="I5592" s="13"/>
      <c r="J5592" s="13"/>
      <c r="K5592" s="13"/>
      <c r="L5592" s="13"/>
      <c r="M5592" s="13"/>
      <c r="N5592" s="13"/>
      <c r="O5592" s="13"/>
      <c r="P5592" s="13"/>
      <c r="Q5592" s="13"/>
      <c r="R5592" s="13"/>
      <c r="S5592" s="13"/>
      <c r="T5592" s="13"/>
      <c r="U5592" s="13"/>
      <c r="V5592" s="13"/>
      <c r="W5592" s="13"/>
      <c r="X5592" s="13"/>
      <c r="Y5592" s="13"/>
      <c r="Z5592" s="13"/>
    </row>
    <row r="5593">
      <c r="A5593" s="24" t="s">
        <v>16038</v>
      </c>
      <c r="B5593" s="24" t="s">
        <v>15006</v>
      </c>
      <c r="C5593" s="13"/>
      <c r="D5593" s="13"/>
      <c r="E5593" s="13"/>
      <c r="F5593" s="13"/>
      <c r="G5593" s="13"/>
      <c r="H5593" s="13"/>
      <c r="I5593" s="13"/>
      <c r="J5593" s="13"/>
      <c r="K5593" s="13"/>
      <c r="L5593" s="13"/>
      <c r="M5593" s="13"/>
      <c r="N5593" s="13"/>
      <c r="O5593" s="13"/>
      <c r="P5593" s="13"/>
      <c r="Q5593" s="13"/>
      <c r="R5593" s="13"/>
      <c r="S5593" s="13"/>
      <c r="T5593" s="13"/>
      <c r="U5593" s="13"/>
      <c r="V5593" s="13"/>
      <c r="W5593" s="13"/>
      <c r="X5593" s="13"/>
      <c r="Y5593" s="13"/>
      <c r="Z5593" s="13"/>
    </row>
    <row r="5594">
      <c r="A5594" s="24" t="s">
        <v>16040</v>
      </c>
      <c r="B5594" s="24" t="s">
        <v>15006</v>
      </c>
      <c r="C5594" s="13"/>
      <c r="D5594" s="13"/>
      <c r="E5594" s="13"/>
      <c r="F5594" s="13"/>
      <c r="G5594" s="13"/>
      <c r="H5594" s="13"/>
      <c r="I5594" s="13"/>
      <c r="J5594" s="13"/>
      <c r="K5594" s="13"/>
      <c r="L5594" s="13"/>
      <c r="M5594" s="13"/>
      <c r="N5594" s="13"/>
      <c r="O5594" s="13"/>
      <c r="P5594" s="13"/>
      <c r="Q5594" s="13"/>
      <c r="R5594" s="13"/>
      <c r="S5594" s="13"/>
      <c r="T5594" s="13"/>
      <c r="U5594" s="13"/>
      <c r="V5594" s="13"/>
      <c r="W5594" s="13"/>
      <c r="X5594" s="13"/>
      <c r="Y5594" s="13"/>
      <c r="Z5594" s="13"/>
    </row>
    <row r="5595">
      <c r="A5595" s="24" t="s">
        <v>16042</v>
      </c>
      <c r="B5595" s="24" t="s">
        <v>15006</v>
      </c>
      <c r="C5595" s="13"/>
      <c r="D5595" s="13"/>
      <c r="E5595" s="13"/>
      <c r="F5595" s="13"/>
      <c r="G5595" s="13"/>
      <c r="H5595" s="13"/>
      <c r="I5595" s="13"/>
      <c r="J5595" s="13"/>
      <c r="K5595" s="13"/>
      <c r="L5595" s="13"/>
      <c r="M5595" s="13"/>
      <c r="N5595" s="13"/>
      <c r="O5595" s="13"/>
      <c r="P5595" s="13"/>
      <c r="Q5595" s="13"/>
      <c r="R5595" s="13"/>
      <c r="S5595" s="13"/>
      <c r="T5595" s="13"/>
      <c r="U5595" s="13"/>
      <c r="V5595" s="13"/>
      <c r="W5595" s="13"/>
      <c r="X5595" s="13"/>
      <c r="Y5595" s="13"/>
      <c r="Z5595" s="13"/>
    </row>
    <row r="5596">
      <c r="A5596" s="24" t="s">
        <v>16044</v>
      </c>
      <c r="B5596" s="24" t="s">
        <v>15006</v>
      </c>
      <c r="C5596" s="13"/>
      <c r="D5596" s="13"/>
      <c r="E5596" s="13"/>
      <c r="F5596" s="13"/>
      <c r="G5596" s="13"/>
      <c r="H5596" s="13"/>
      <c r="I5596" s="13"/>
      <c r="J5596" s="13"/>
      <c r="K5596" s="13"/>
      <c r="L5596" s="13"/>
      <c r="M5596" s="13"/>
      <c r="N5596" s="13"/>
      <c r="O5596" s="13"/>
      <c r="P5596" s="13"/>
      <c r="Q5596" s="13"/>
      <c r="R5596" s="13"/>
      <c r="S5596" s="13"/>
      <c r="T5596" s="13"/>
      <c r="U5596" s="13"/>
      <c r="V5596" s="13"/>
      <c r="W5596" s="13"/>
      <c r="X5596" s="13"/>
      <c r="Y5596" s="13"/>
      <c r="Z5596" s="13"/>
    </row>
    <row r="5597">
      <c r="A5597" s="24" t="s">
        <v>16046</v>
      </c>
      <c r="B5597" s="24" t="s">
        <v>15006</v>
      </c>
      <c r="C5597" s="13"/>
      <c r="D5597" s="13"/>
      <c r="E5597" s="13"/>
      <c r="F5597" s="13"/>
      <c r="G5597" s="13"/>
      <c r="H5597" s="13"/>
      <c r="I5597" s="13"/>
      <c r="J5597" s="13"/>
      <c r="K5597" s="13"/>
      <c r="L5597" s="13"/>
      <c r="M5597" s="13"/>
      <c r="N5597" s="13"/>
      <c r="O5597" s="13"/>
      <c r="P5597" s="13"/>
      <c r="Q5597" s="13"/>
      <c r="R5597" s="13"/>
      <c r="S5597" s="13"/>
      <c r="T5597" s="13"/>
      <c r="U5597" s="13"/>
      <c r="V5597" s="13"/>
      <c r="W5597" s="13"/>
      <c r="X5597" s="13"/>
      <c r="Y5597" s="13"/>
      <c r="Z5597" s="13"/>
    </row>
    <row r="5598">
      <c r="A5598" s="24" t="s">
        <v>16049</v>
      </c>
      <c r="B5598" s="24" t="s">
        <v>15006</v>
      </c>
      <c r="C5598" s="13"/>
      <c r="D5598" s="13"/>
      <c r="E5598" s="13"/>
      <c r="F5598" s="13"/>
      <c r="G5598" s="13"/>
      <c r="H5598" s="13"/>
      <c r="I5598" s="13"/>
      <c r="J5598" s="13"/>
      <c r="K5598" s="13"/>
      <c r="L5598" s="13"/>
      <c r="M5598" s="13"/>
      <c r="N5598" s="13"/>
      <c r="O5598" s="13"/>
      <c r="P5598" s="13"/>
      <c r="Q5598" s="13"/>
      <c r="R5598" s="13"/>
      <c r="S5598" s="13"/>
      <c r="T5598" s="13"/>
      <c r="U5598" s="13"/>
      <c r="V5598" s="13"/>
      <c r="W5598" s="13"/>
      <c r="X5598" s="13"/>
      <c r="Y5598" s="13"/>
      <c r="Z5598" s="13"/>
    </row>
    <row r="5599">
      <c r="A5599" s="24" t="s">
        <v>16052</v>
      </c>
      <c r="B5599" s="24" t="s">
        <v>15006</v>
      </c>
      <c r="C5599" s="13"/>
      <c r="D5599" s="13"/>
      <c r="E5599" s="13"/>
      <c r="F5599" s="13"/>
      <c r="G5599" s="13"/>
      <c r="H5599" s="13"/>
      <c r="I5599" s="13"/>
      <c r="J5599" s="13"/>
      <c r="K5599" s="13"/>
      <c r="L5599" s="13"/>
      <c r="M5599" s="13"/>
      <c r="N5599" s="13"/>
      <c r="O5599" s="13"/>
      <c r="P5599" s="13"/>
      <c r="Q5599" s="13"/>
      <c r="R5599" s="13"/>
      <c r="S5599" s="13"/>
      <c r="T5599" s="13"/>
      <c r="U5599" s="13"/>
      <c r="V5599" s="13"/>
      <c r="W5599" s="13"/>
      <c r="X5599" s="13"/>
      <c r="Y5599" s="13"/>
      <c r="Z5599" s="13"/>
    </row>
    <row r="5600">
      <c r="A5600" s="24" t="s">
        <v>16055</v>
      </c>
      <c r="B5600" s="24" t="s">
        <v>15006</v>
      </c>
      <c r="C5600" s="13"/>
      <c r="D5600" s="13"/>
      <c r="E5600" s="13"/>
      <c r="F5600" s="13"/>
      <c r="G5600" s="13"/>
      <c r="H5600" s="13"/>
      <c r="I5600" s="13"/>
      <c r="J5600" s="13"/>
      <c r="K5600" s="13"/>
      <c r="L5600" s="13"/>
      <c r="M5600" s="13"/>
      <c r="N5600" s="13"/>
      <c r="O5600" s="13"/>
      <c r="P5600" s="13"/>
      <c r="Q5600" s="13"/>
      <c r="R5600" s="13"/>
      <c r="S5600" s="13"/>
      <c r="T5600" s="13"/>
      <c r="U5600" s="13"/>
      <c r="V5600" s="13"/>
      <c r="W5600" s="13"/>
      <c r="X5600" s="13"/>
      <c r="Y5600" s="13"/>
      <c r="Z5600" s="13"/>
    </row>
    <row r="5601">
      <c r="A5601" s="24" t="s">
        <v>16057</v>
      </c>
      <c r="B5601" s="24" t="s">
        <v>15006</v>
      </c>
      <c r="C5601" s="13"/>
      <c r="D5601" s="13"/>
      <c r="E5601" s="13"/>
      <c r="F5601" s="13"/>
      <c r="G5601" s="13"/>
      <c r="H5601" s="13"/>
      <c r="I5601" s="13"/>
      <c r="J5601" s="13"/>
      <c r="K5601" s="13"/>
      <c r="L5601" s="13"/>
      <c r="M5601" s="13"/>
      <c r="N5601" s="13"/>
      <c r="O5601" s="13"/>
      <c r="P5601" s="13"/>
      <c r="Q5601" s="13"/>
      <c r="R5601" s="13"/>
      <c r="S5601" s="13"/>
      <c r="T5601" s="13"/>
      <c r="U5601" s="13"/>
      <c r="V5601" s="13"/>
      <c r="W5601" s="13"/>
      <c r="X5601" s="13"/>
      <c r="Y5601" s="13"/>
      <c r="Z5601" s="13"/>
    </row>
    <row r="5602">
      <c r="A5602" s="24" t="s">
        <v>16060</v>
      </c>
      <c r="B5602" s="24" t="s">
        <v>15006</v>
      </c>
      <c r="C5602" s="13"/>
      <c r="D5602" s="13"/>
      <c r="E5602" s="13"/>
      <c r="F5602" s="13"/>
      <c r="G5602" s="13"/>
      <c r="H5602" s="13"/>
      <c r="I5602" s="13"/>
      <c r="J5602" s="13"/>
      <c r="K5602" s="13"/>
      <c r="L5602" s="13"/>
      <c r="M5602" s="13"/>
      <c r="N5602" s="13"/>
      <c r="O5602" s="13"/>
      <c r="P5602" s="13"/>
      <c r="Q5602" s="13"/>
      <c r="R5602" s="13"/>
      <c r="S5602" s="13"/>
      <c r="T5602" s="13"/>
      <c r="U5602" s="13"/>
      <c r="V5602" s="13"/>
      <c r="W5602" s="13"/>
      <c r="X5602" s="13"/>
      <c r="Y5602" s="13"/>
      <c r="Z5602" s="13"/>
    </row>
    <row r="5603">
      <c r="A5603" s="24" t="s">
        <v>16063</v>
      </c>
      <c r="B5603" s="24" t="s">
        <v>15006</v>
      </c>
      <c r="C5603" s="13"/>
      <c r="D5603" s="13"/>
      <c r="E5603" s="13"/>
      <c r="F5603" s="13"/>
      <c r="G5603" s="13"/>
      <c r="H5603" s="13"/>
      <c r="I5603" s="13"/>
      <c r="J5603" s="13"/>
      <c r="K5603" s="13"/>
      <c r="L5603" s="13"/>
      <c r="M5603" s="13"/>
      <c r="N5603" s="13"/>
      <c r="O5603" s="13"/>
      <c r="P5603" s="13"/>
      <c r="Q5603" s="13"/>
      <c r="R5603" s="13"/>
      <c r="S5603" s="13"/>
      <c r="T5603" s="13"/>
      <c r="U5603" s="13"/>
      <c r="V5603" s="13"/>
      <c r="W5603" s="13"/>
      <c r="X5603" s="13"/>
      <c r="Y5603" s="13"/>
      <c r="Z5603" s="13"/>
    </row>
    <row r="5604">
      <c r="A5604" s="24" t="s">
        <v>16066</v>
      </c>
      <c r="B5604" s="24" t="s">
        <v>15006</v>
      </c>
      <c r="C5604" s="13"/>
      <c r="D5604" s="13"/>
      <c r="E5604" s="13"/>
      <c r="F5604" s="13"/>
      <c r="G5604" s="13"/>
      <c r="H5604" s="13"/>
      <c r="I5604" s="13"/>
      <c r="J5604" s="13"/>
      <c r="K5604" s="13"/>
      <c r="L5604" s="13"/>
      <c r="M5604" s="13"/>
      <c r="N5604" s="13"/>
      <c r="O5604" s="13"/>
      <c r="P5604" s="13"/>
      <c r="Q5604" s="13"/>
      <c r="R5604" s="13"/>
      <c r="S5604" s="13"/>
      <c r="T5604" s="13"/>
      <c r="U5604" s="13"/>
      <c r="V5604" s="13"/>
      <c r="W5604" s="13"/>
      <c r="X5604" s="13"/>
      <c r="Y5604" s="13"/>
      <c r="Z5604" s="13"/>
    </row>
    <row r="5605">
      <c r="A5605" s="24" t="s">
        <v>16069</v>
      </c>
      <c r="B5605" s="24" t="s">
        <v>15006</v>
      </c>
      <c r="C5605" s="13"/>
      <c r="D5605" s="13"/>
      <c r="E5605" s="13"/>
      <c r="F5605" s="13"/>
      <c r="G5605" s="13"/>
      <c r="H5605" s="13"/>
      <c r="I5605" s="13"/>
      <c r="J5605" s="13"/>
      <c r="K5605" s="13"/>
      <c r="L5605" s="13"/>
      <c r="M5605" s="13"/>
      <c r="N5605" s="13"/>
      <c r="O5605" s="13"/>
      <c r="P5605" s="13"/>
      <c r="Q5605" s="13"/>
      <c r="R5605" s="13"/>
      <c r="S5605" s="13"/>
      <c r="T5605" s="13"/>
      <c r="U5605" s="13"/>
      <c r="V5605" s="13"/>
      <c r="W5605" s="13"/>
      <c r="X5605" s="13"/>
      <c r="Y5605" s="13"/>
      <c r="Z5605" s="13"/>
    </row>
    <row r="5606">
      <c r="A5606" s="24" t="s">
        <v>16072</v>
      </c>
      <c r="B5606" s="24" t="s">
        <v>15006</v>
      </c>
      <c r="C5606" s="13"/>
      <c r="D5606" s="13"/>
      <c r="E5606" s="13"/>
      <c r="F5606" s="13"/>
      <c r="G5606" s="13"/>
      <c r="H5606" s="13"/>
      <c r="I5606" s="13"/>
      <c r="J5606" s="13"/>
      <c r="K5606" s="13"/>
      <c r="L5606" s="13"/>
      <c r="M5606" s="13"/>
      <c r="N5606" s="13"/>
      <c r="O5606" s="13"/>
      <c r="P5606" s="13"/>
      <c r="Q5606" s="13"/>
      <c r="R5606" s="13"/>
      <c r="S5606" s="13"/>
      <c r="T5606" s="13"/>
      <c r="U5606" s="13"/>
      <c r="V5606" s="13"/>
      <c r="W5606" s="13"/>
      <c r="X5606" s="13"/>
      <c r="Y5606" s="13"/>
      <c r="Z5606" s="13"/>
    </row>
    <row r="5607">
      <c r="A5607" s="24" t="s">
        <v>16074</v>
      </c>
      <c r="B5607" s="24" t="s">
        <v>15006</v>
      </c>
      <c r="C5607" s="13"/>
      <c r="D5607" s="13"/>
      <c r="E5607" s="13"/>
      <c r="F5607" s="13"/>
      <c r="G5607" s="13"/>
      <c r="H5607" s="13"/>
      <c r="I5607" s="13"/>
      <c r="J5607" s="13"/>
      <c r="K5607" s="13"/>
      <c r="L5607" s="13"/>
      <c r="M5607" s="13"/>
      <c r="N5607" s="13"/>
      <c r="O5607" s="13"/>
      <c r="P5607" s="13"/>
      <c r="Q5607" s="13"/>
      <c r="R5607" s="13"/>
      <c r="S5607" s="13"/>
      <c r="T5607" s="13"/>
      <c r="U5607" s="13"/>
      <c r="V5607" s="13"/>
      <c r="W5607" s="13"/>
      <c r="X5607" s="13"/>
      <c r="Y5607" s="13"/>
      <c r="Z5607" s="13"/>
    </row>
    <row r="5608">
      <c r="A5608" s="24" t="s">
        <v>16077</v>
      </c>
      <c r="B5608" s="24" t="s">
        <v>15006</v>
      </c>
      <c r="C5608" s="13"/>
      <c r="D5608" s="13"/>
      <c r="E5608" s="13"/>
      <c r="F5608" s="13"/>
      <c r="G5608" s="13"/>
      <c r="H5608" s="13"/>
      <c r="I5608" s="13"/>
      <c r="J5608" s="13"/>
      <c r="K5608" s="13"/>
      <c r="L5608" s="13"/>
      <c r="M5608" s="13"/>
      <c r="N5608" s="13"/>
      <c r="O5608" s="13"/>
      <c r="P5608" s="13"/>
      <c r="Q5608" s="13"/>
      <c r="R5608" s="13"/>
      <c r="S5608" s="13"/>
      <c r="T5608" s="13"/>
      <c r="U5608" s="13"/>
      <c r="V5608" s="13"/>
      <c r="W5608" s="13"/>
      <c r="X5608" s="13"/>
      <c r="Y5608" s="13"/>
      <c r="Z5608" s="13"/>
    </row>
    <row r="5609">
      <c r="A5609" s="24" t="s">
        <v>8658</v>
      </c>
      <c r="B5609" s="24" t="s">
        <v>15006</v>
      </c>
      <c r="C5609" s="13"/>
      <c r="D5609" s="13"/>
      <c r="E5609" s="13"/>
      <c r="F5609" s="13"/>
      <c r="G5609" s="13"/>
      <c r="H5609" s="13"/>
      <c r="I5609" s="13"/>
      <c r="J5609" s="13"/>
      <c r="K5609" s="13"/>
      <c r="L5609" s="13"/>
      <c r="M5609" s="13"/>
      <c r="N5609" s="13"/>
      <c r="O5609" s="13"/>
      <c r="P5609" s="13"/>
      <c r="Q5609" s="13"/>
      <c r="R5609" s="13"/>
      <c r="S5609" s="13"/>
      <c r="T5609" s="13"/>
      <c r="U5609" s="13"/>
      <c r="V5609" s="13"/>
      <c r="W5609" s="13"/>
      <c r="X5609" s="13"/>
      <c r="Y5609" s="13"/>
      <c r="Z5609" s="13"/>
    </row>
    <row r="5610">
      <c r="A5610" s="24" t="s">
        <v>16081</v>
      </c>
      <c r="B5610" s="24" t="s">
        <v>15006</v>
      </c>
      <c r="C5610" s="13"/>
      <c r="D5610" s="13"/>
      <c r="E5610" s="13"/>
      <c r="F5610" s="13"/>
      <c r="G5610" s="13"/>
      <c r="H5610" s="13"/>
      <c r="I5610" s="13"/>
      <c r="J5610" s="13"/>
      <c r="K5610" s="13"/>
      <c r="L5610" s="13"/>
      <c r="M5610" s="13"/>
      <c r="N5610" s="13"/>
      <c r="O5610" s="13"/>
      <c r="P5610" s="13"/>
      <c r="Q5610" s="13"/>
      <c r="R5610" s="13"/>
      <c r="S5610" s="13"/>
      <c r="T5610" s="13"/>
      <c r="U5610" s="13"/>
      <c r="V5610" s="13"/>
      <c r="W5610" s="13"/>
      <c r="X5610" s="13"/>
      <c r="Y5610" s="13"/>
      <c r="Z5610" s="13"/>
    </row>
    <row r="5611">
      <c r="A5611" s="24" t="s">
        <v>16083</v>
      </c>
      <c r="B5611" s="24" t="s">
        <v>15006</v>
      </c>
      <c r="C5611" s="13"/>
      <c r="D5611" s="13"/>
      <c r="E5611" s="13"/>
      <c r="F5611" s="13"/>
      <c r="G5611" s="13"/>
      <c r="H5611" s="13"/>
      <c r="I5611" s="13"/>
      <c r="J5611" s="13"/>
      <c r="K5611" s="13"/>
      <c r="L5611" s="13"/>
      <c r="M5611" s="13"/>
      <c r="N5611" s="13"/>
      <c r="O5611" s="13"/>
      <c r="P5611" s="13"/>
      <c r="Q5611" s="13"/>
      <c r="R5611" s="13"/>
      <c r="S5611" s="13"/>
      <c r="T5611" s="13"/>
      <c r="U5611" s="13"/>
      <c r="V5611" s="13"/>
      <c r="W5611" s="13"/>
      <c r="X5611" s="13"/>
      <c r="Y5611" s="13"/>
      <c r="Z5611" s="13"/>
    </row>
    <row r="5612">
      <c r="A5612" s="24" t="s">
        <v>16086</v>
      </c>
      <c r="B5612" s="24" t="s">
        <v>15006</v>
      </c>
      <c r="C5612" s="13"/>
      <c r="D5612" s="13"/>
      <c r="E5612" s="13"/>
      <c r="F5612" s="13"/>
      <c r="G5612" s="13"/>
      <c r="H5612" s="13"/>
      <c r="I5612" s="13"/>
      <c r="J5612" s="13"/>
      <c r="K5612" s="13"/>
      <c r="L5612" s="13"/>
      <c r="M5612" s="13"/>
      <c r="N5612" s="13"/>
      <c r="O5612" s="13"/>
      <c r="P5612" s="13"/>
      <c r="Q5612" s="13"/>
      <c r="R5612" s="13"/>
      <c r="S5612" s="13"/>
      <c r="T5612" s="13"/>
      <c r="U5612" s="13"/>
      <c r="V5612" s="13"/>
      <c r="W5612" s="13"/>
      <c r="X5612" s="13"/>
      <c r="Y5612" s="13"/>
      <c r="Z5612" s="13"/>
    </row>
    <row r="5613">
      <c r="A5613" s="24" t="s">
        <v>16089</v>
      </c>
      <c r="B5613" s="24" t="s">
        <v>15006</v>
      </c>
      <c r="C5613" s="13"/>
      <c r="D5613" s="13"/>
      <c r="E5613" s="13"/>
      <c r="F5613" s="13"/>
      <c r="G5613" s="13"/>
      <c r="H5613" s="13"/>
      <c r="I5613" s="13"/>
      <c r="J5613" s="13"/>
      <c r="K5613" s="13"/>
      <c r="L5613" s="13"/>
      <c r="M5613" s="13"/>
      <c r="N5613" s="13"/>
      <c r="O5613" s="13"/>
      <c r="P5613" s="13"/>
      <c r="Q5613" s="13"/>
      <c r="R5613" s="13"/>
      <c r="S5613" s="13"/>
      <c r="T5613" s="13"/>
      <c r="U5613" s="13"/>
      <c r="V5613" s="13"/>
      <c r="W5613" s="13"/>
      <c r="X5613" s="13"/>
      <c r="Y5613" s="13"/>
      <c r="Z5613" s="13"/>
    </row>
    <row r="5614">
      <c r="A5614" s="24" t="s">
        <v>16092</v>
      </c>
      <c r="B5614" s="24" t="s">
        <v>15006</v>
      </c>
      <c r="C5614" s="13"/>
      <c r="D5614" s="13"/>
      <c r="E5614" s="13"/>
      <c r="F5614" s="13"/>
      <c r="G5614" s="13"/>
      <c r="H5614" s="13"/>
      <c r="I5614" s="13"/>
      <c r="J5614" s="13"/>
      <c r="K5614" s="13"/>
      <c r="L5614" s="13"/>
      <c r="M5614" s="13"/>
      <c r="N5614" s="13"/>
      <c r="O5614" s="13"/>
      <c r="P5614" s="13"/>
      <c r="Q5614" s="13"/>
      <c r="R5614" s="13"/>
      <c r="S5614" s="13"/>
      <c r="T5614" s="13"/>
      <c r="U5614" s="13"/>
      <c r="V5614" s="13"/>
      <c r="W5614" s="13"/>
      <c r="X5614" s="13"/>
      <c r="Y5614" s="13"/>
      <c r="Z5614" s="13"/>
    </row>
    <row r="5615">
      <c r="A5615" s="24" t="s">
        <v>16095</v>
      </c>
      <c r="B5615" s="24" t="s">
        <v>15006</v>
      </c>
      <c r="C5615" s="13"/>
      <c r="D5615" s="13"/>
      <c r="E5615" s="13"/>
      <c r="F5615" s="13"/>
      <c r="G5615" s="13"/>
      <c r="H5615" s="13"/>
      <c r="I5615" s="13"/>
      <c r="J5615" s="13"/>
      <c r="K5615" s="13"/>
      <c r="L5615" s="13"/>
      <c r="M5615" s="13"/>
      <c r="N5615" s="13"/>
      <c r="O5615" s="13"/>
      <c r="P5615" s="13"/>
      <c r="Q5615" s="13"/>
      <c r="R5615" s="13"/>
      <c r="S5615" s="13"/>
      <c r="T5615" s="13"/>
      <c r="U5615" s="13"/>
      <c r="V5615" s="13"/>
      <c r="W5615" s="13"/>
      <c r="X5615" s="13"/>
      <c r="Y5615" s="13"/>
      <c r="Z5615" s="13"/>
    </row>
    <row r="5616">
      <c r="A5616" s="24" t="s">
        <v>16098</v>
      </c>
      <c r="B5616" s="24" t="s">
        <v>15006</v>
      </c>
      <c r="C5616" s="13"/>
      <c r="D5616" s="13"/>
      <c r="E5616" s="13"/>
      <c r="F5616" s="13"/>
      <c r="G5616" s="13"/>
      <c r="H5616" s="13"/>
      <c r="I5616" s="13"/>
      <c r="J5616" s="13"/>
      <c r="K5616" s="13"/>
      <c r="L5616" s="13"/>
      <c r="M5616" s="13"/>
      <c r="N5616" s="13"/>
      <c r="O5616" s="13"/>
      <c r="P5616" s="13"/>
      <c r="Q5616" s="13"/>
      <c r="R5616" s="13"/>
      <c r="S5616" s="13"/>
      <c r="T5616" s="13"/>
      <c r="U5616" s="13"/>
      <c r="V5616" s="13"/>
      <c r="W5616" s="13"/>
      <c r="X5616" s="13"/>
      <c r="Y5616" s="13"/>
      <c r="Z5616" s="13"/>
    </row>
    <row r="5617">
      <c r="A5617" s="24" t="s">
        <v>16100</v>
      </c>
      <c r="B5617" s="24" t="s">
        <v>15006</v>
      </c>
      <c r="C5617" s="13"/>
      <c r="D5617" s="13"/>
      <c r="E5617" s="13"/>
      <c r="F5617" s="13"/>
      <c r="G5617" s="13"/>
      <c r="H5617" s="13"/>
      <c r="I5617" s="13"/>
      <c r="J5617" s="13"/>
      <c r="K5617" s="13"/>
      <c r="L5617" s="13"/>
      <c r="M5617" s="13"/>
      <c r="N5617" s="13"/>
      <c r="O5617" s="13"/>
      <c r="P5617" s="13"/>
      <c r="Q5617" s="13"/>
      <c r="R5617" s="13"/>
      <c r="S5617" s="13"/>
      <c r="T5617" s="13"/>
      <c r="U5617" s="13"/>
      <c r="V5617" s="13"/>
      <c r="W5617" s="13"/>
      <c r="X5617" s="13"/>
      <c r="Y5617" s="13"/>
      <c r="Z5617" s="13"/>
    </row>
    <row r="5618">
      <c r="A5618" s="24" t="s">
        <v>16102</v>
      </c>
      <c r="B5618" s="24" t="s">
        <v>15006</v>
      </c>
      <c r="C5618" s="13"/>
      <c r="D5618" s="13"/>
      <c r="E5618" s="13"/>
      <c r="F5618" s="13"/>
      <c r="G5618" s="13"/>
      <c r="H5618" s="13"/>
      <c r="I5618" s="13"/>
      <c r="J5618" s="13"/>
      <c r="K5618" s="13"/>
      <c r="L5618" s="13"/>
      <c r="M5618" s="13"/>
      <c r="N5618" s="13"/>
      <c r="O5618" s="13"/>
      <c r="P5618" s="13"/>
      <c r="Q5618" s="13"/>
      <c r="R5618" s="13"/>
      <c r="S5618" s="13"/>
      <c r="T5618" s="13"/>
      <c r="U5618" s="13"/>
      <c r="V5618" s="13"/>
      <c r="W5618" s="13"/>
      <c r="X5618" s="13"/>
      <c r="Y5618" s="13"/>
      <c r="Z5618" s="13"/>
    </row>
    <row r="5619">
      <c r="A5619" s="24" t="s">
        <v>16104</v>
      </c>
      <c r="B5619" s="24" t="s">
        <v>15006</v>
      </c>
      <c r="C5619" s="13"/>
      <c r="D5619" s="13"/>
      <c r="E5619" s="13"/>
      <c r="F5619" s="13"/>
      <c r="G5619" s="13"/>
      <c r="H5619" s="13"/>
      <c r="I5619" s="13"/>
      <c r="J5619" s="13"/>
      <c r="K5619" s="13"/>
      <c r="L5619" s="13"/>
      <c r="M5619" s="13"/>
      <c r="N5619" s="13"/>
      <c r="O5619" s="13"/>
      <c r="P5619" s="13"/>
      <c r="Q5619" s="13"/>
      <c r="R5619" s="13"/>
      <c r="S5619" s="13"/>
      <c r="T5619" s="13"/>
      <c r="U5619" s="13"/>
      <c r="V5619" s="13"/>
      <c r="W5619" s="13"/>
      <c r="X5619" s="13"/>
      <c r="Y5619" s="13"/>
      <c r="Z5619" s="13"/>
    </row>
    <row r="5620">
      <c r="A5620" s="24" t="s">
        <v>16106</v>
      </c>
      <c r="B5620" s="24" t="s">
        <v>15006</v>
      </c>
      <c r="C5620" s="13"/>
      <c r="D5620" s="13"/>
      <c r="E5620" s="13"/>
      <c r="F5620" s="13"/>
      <c r="G5620" s="13"/>
      <c r="H5620" s="13"/>
      <c r="I5620" s="13"/>
      <c r="J5620" s="13"/>
      <c r="K5620" s="13"/>
      <c r="L5620" s="13"/>
      <c r="M5620" s="13"/>
      <c r="N5620" s="13"/>
      <c r="O5620" s="13"/>
      <c r="P5620" s="13"/>
      <c r="Q5620" s="13"/>
      <c r="R5620" s="13"/>
      <c r="S5620" s="13"/>
      <c r="T5620" s="13"/>
      <c r="U5620" s="13"/>
      <c r="V5620" s="13"/>
      <c r="W5620" s="13"/>
      <c r="X5620" s="13"/>
      <c r="Y5620" s="13"/>
      <c r="Z5620" s="13"/>
    </row>
    <row r="5621">
      <c r="A5621" s="24" t="s">
        <v>16109</v>
      </c>
      <c r="B5621" s="24" t="s">
        <v>15006</v>
      </c>
      <c r="C5621" s="13"/>
      <c r="D5621" s="13"/>
      <c r="E5621" s="13"/>
      <c r="F5621" s="13"/>
      <c r="G5621" s="13"/>
      <c r="H5621" s="13"/>
      <c r="I5621" s="13"/>
      <c r="J5621" s="13"/>
      <c r="K5621" s="13"/>
      <c r="L5621" s="13"/>
      <c r="M5621" s="13"/>
      <c r="N5621" s="13"/>
      <c r="O5621" s="13"/>
      <c r="P5621" s="13"/>
      <c r="Q5621" s="13"/>
      <c r="R5621" s="13"/>
      <c r="S5621" s="13"/>
      <c r="T5621" s="13"/>
      <c r="U5621" s="13"/>
      <c r="V5621" s="13"/>
      <c r="W5621" s="13"/>
      <c r="X5621" s="13"/>
      <c r="Y5621" s="13"/>
      <c r="Z5621" s="13"/>
    </row>
    <row r="5622">
      <c r="A5622" s="24" t="s">
        <v>16112</v>
      </c>
      <c r="B5622" s="24" t="s">
        <v>15006</v>
      </c>
      <c r="C5622" s="13"/>
      <c r="D5622" s="13"/>
      <c r="E5622" s="13"/>
      <c r="F5622" s="13"/>
      <c r="G5622" s="13"/>
      <c r="H5622" s="13"/>
      <c r="I5622" s="13"/>
      <c r="J5622" s="13"/>
      <c r="K5622" s="13"/>
      <c r="L5622" s="13"/>
      <c r="M5622" s="13"/>
      <c r="N5622" s="13"/>
      <c r="O5622" s="13"/>
      <c r="P5622" s="13"/>
      <c r="Q5622" s="13"/>
      <c r="R5622" s="13"/>
      <c r="S5622" s="13"/>
      <c r="T5622" s="13"/>
      <c r="U5622" s="13"/>
      <c r="V5622" s="13"/>
      <c r="W5622" s="13"/>
      <c r="X5622" s="13"/>
      <c r="Y5622" s="13"/>
      <c r="Z5622" s="13"/>
    </row>
    <row r="5623">
      <c r="A5623" s="24" t="s">
        <v>16115</v>
      </c>
      <c r="B5623" s="24" t="s">
        <v>15006</v>
      </c>
      <c r="C5623" s="13"/>
      <c r="D5623" s="13"/>
      <c r="E5623" s="13"/>
      <c r="F5623" s="13"/>
      <c r="G5623" s="13"/>
      <c r="H5623" s="13"/>
      <c r="I5623" s="13"/>
      <c r="J5623" s="13"/>
      <c r="K5623" s="13"/>
      <c r="L5623" s="13"/>
      <c r="M5623" s="13"/>
      <c r="N5623" s="13"/>
      <c r="O5623" s="13"/>
      <c r="P5623" s="13"/>
      <c r="Q5623" s="13"/>
      <c r="R5623" s="13"/>
      <c r="S5623" s="13"/>
      <c r="T5623" s="13"/>
      <c r="U5623" s="13"/>
      <c r="V5623" s="13"/>
      <c r="W5623" s="13"/>
      <c r="X5623" s="13"/>
      <c r="Y5623" s="13"/>
      <c r="Z5623" s="13"/>
    </row>
    <row r="5624">
      <c r="A5624" s="24" t="s">
        <v>16117</v>
      </c>
      <c r="B5624" s="24" t="s">
        <v>15006</v>
      </c>
      <c r="C5624" s="13"/>
      <c r="D5624" s="13"/>
      <c r="E5624" s="13"/>
      <c r="F5624" s="13"/>
      <c r="G5624" s="13"/>
      <c r="H5624" s="13"/>
      <c r="I5624" s="13"/>
      <c r="J5624" s="13"/>
      <c r="K5624" s="13"/>
      <c r="L5624" s="13"/>
      <c r="M5624" s="13"/>
      <c r="N5624" s="13"/>
      <c r="O5624" s="13"/>
      <c r="P5624" s="13"/>
      <c r="Q5624" s="13"/>
      <c r="R5624" s="13"/>
      <c r="S5624" s="13"/>
      <c r="T5624" s="13"/>
      <c r="U5624" s="13"/>
      <c r="V5624" s="13"/>
      <c r="W5624" s="13"/>
      <c r="X5624" s="13"/>
      <c r="Y5624" s="13"/>
      <c r="Z5624" s="13"/>
    </row>
    <row r="5625">
      <c r="A5625" s="24" t="s">
        <v>16119</v>
      </c>
      <c r="B5625" s="24" t="s">
        <v>15006</v>
      </c>
      <c r="C5625" s="13"/>
      <c r="D5625" s="13"/>
      <c r="E5625" s="13"/>
      <c r="F5625" s="13"/>
      <c r="G5625" s="13"/>
      <c r="H5625" s="13"/>
      <c r="I5625" s="13"/>
      <c r="J5625" s="13"/>
      <c r="K5625" s="13"/>
      <c r="L5625" s="13"/>
      <c r="M5625" s="13"/>
      <c r="N5625" s="13"/>
      <c r="O5625" s="13"/>
      <c r="P5625" s="13"/>
      <c r="Q5625" s="13"/>
      <c r="R5625" s="13"/>
      <c r="S5625" s="13"/>
      <c r="T5625" s="13"/>
      <c r="U5625" s="13"/>
      <c r="V5625" s="13"/>
      <c r="W5625" s="13"/>
      <c r="X5625" s="13"/>
      <c r="Y5625" s="13"/>
      <c r="Z5625" s="13"/>
    </row>
    <row r="5626">
      <c r="A5626" s="24" t="s">
        <v>16122</v>
      </c>
      <c r="B5626" s="24" t="s">
        <v>15006</v>
      </c>
      <c r="C5626" s="13"/>
      <c r="D5626" s="13"/>
      <c r="E5626" s="13"/>
      <c r="F5626" s="13"/>
      <c r="G5626" s="13"/>
      <c r="H5626" s="13"/>
      <c r="I5626" s="13"/>
      <c r="J5626" s="13"/>
      <c r="K5626" s="13"/>
      <c r="L5626" s="13"/>
      <c r="M5626" s="13"/>
      <c r="N5626" s="13"/>
      <c r="O5626" s="13"/>
      <c r="P5626" s="13"/>
      <c r="Q5626" s="13"/>
      <c r="R5626" s="13"/>
      <c r="S5626" s="13"/>
      <c r="T5626" s="13"/>
      <c r="U5626" s="13"/>
      <c r="V5626" s="13"/>
      <c r="W5626" s="13"/>
      <c r="X5626" s="13"/>
      <c r="Y5626" s="13"/>
      <c r="Z5626" s="13"/>
    </row>
    <row r="5627">
      <c r="A5627" s="24" t="s">
        <v>16125</v>
      </c>
      <c r="B5627" s="24" t="s">
        <v>15006</v>
      </c>
      <c r="C5627" s="13"/>
      <c r="D5627" s="13"/>
      <c r="E5627" s="13"/>
      <c r="F5627" s="13"/>
      <c r="G5627" s="13"/>
      <c r="H5627" s="13"/>
      <c r="I5627" s="13"/>
      <c r="J5627" s="13"/>
      <c r="K5627" s="13"/>
      <c r="L5627" s="13"/>
      <c r="M5627" s="13"/>
      <c r="N5627" s="13"/>
      <c r="O5627" s="13"/>
      <c r="P5627" s="13"/>
      <c r="Q5627" s="13"/>
      <c r="R5627" s="13"/>
      <c r="S5627" s="13"/>
      <c r="T5627" s="13"/>
      <c r="U5627" s="13"/>
      <c r="V5627" s="13"/>
      <c r="W5627" s="13"/>
      <c r="X5627" s="13"/>
      <c r="Y5627" s="13"/>
      <c r="Z5627" s="13"/>
    </row>
    <row r="5628">
      <c r="A5628" s="24" t="s">
        <v>16127</v>
      </c>
      <c r="B5628" s="24" t="s">
        <v>15006</v>
      </c>
      <c r="C5628" s="13"/>
      <c r="D5628" s="13"/>
      <c r="E5628" s="13"/>
      <c r="F5628" s="13"/>
      <c r="G5628" s="13"/>
      <c r="H5628" s="13"/>
      <c r="I5628" s="13"/>
      <c r="J5628" s="13"/>
      <c r="K5628" s="13"/>
      <c r="L5628" s="13"/>
      <c r="M5628" s="13"/>
      <c r="N5628" s="13"/>
      <c r="O5628" s="13"/>
      <c r="P5628" s="13"/>
      <c r="Q5628" s="13"/>
      <c r="R5628" s="13"/>
      <c r="S5628" s="13"/>
      <c r="T5628" s="13"/>
      <c r="U5628" s="13"/>
      <c r="V5628" s="13"/>
      <c r="W5628" s="13"/>
      <c r="X5628" s="13"/>
      <c r="Y5628" s="13"/>
      <c r="Z5628" s="13"/>
    </row>
    <row r="5629">
      <c r="A5629" s="24" t="s">
        <v>16130</v>
      </c>
      <c r="B5629" s="24" t="s">
        <v>15006</v>
      </c>
      <c r="C5629" s="13"/>
      <c r="D5629" s="13"/>
      <c r="E5629" s="13"/>
      <c r="F5629" s="13"/>
      <c r="G5629" s="13"/>
      <c r="H5629" s="13"/>
      <c r="I5629" s="13"/>
      <c r="J5629" s="13"/>
      <c r="K5629" s="13"/>
      <c r="L5629" s="13"/>
      <c r="M5629" s="13"/>
      <c r="N5629" s="13"/>
      <c r="O5629" s="13"/>
      <c r="P5629" s="13"/>
      <c r="Q5629" s="13"/>
      <c r="R5629" s="13"/>
      <c r="S5629" s="13"/>
      <c r="T5629" s="13"/>
      <c r="U5629" s="13"/>
      <c r="V5629" s="13"/>
      <c r="W5629" s="13"/>
      <c r="X5629" s="13"/>
      <c r="Y5629" s="13"/>
      <c r="Z5629" s="13"/>
    </row>
    <row r="5630">
      <c r="A5630" s="24" t="s">
        <v>16134</v>
      </c>
      <c r="B5630" s="24" t="s">
        <v>15006</v>
      </c>
      <c r="C5630" s="13"/>
      <c r="D5630" s="13"/>
      <c r="E5630" s="13"/>
      <c r="F5630" s="13"/>
      <c r="G5630" s="13"/>
      <c r="H5630" s="13"/>
      <c r="I5630" s="13"/>
      <c r="J5630" s="13"/>
      <c r="K5630" s="13"/>
      <c r="L5630" s="13"/>
      <c r="M5630" s="13"/>
      <c r="N5630" s="13"/>
      <c r="O5630" s="13"/>
      <c r="P5630" s="13"/>
      <c r="Q5630" s="13"/>
      <c r="R5630" s="13"/>
      <c r="S5630" s="13"/>
      <c r="T5630" s="13"/>
      <c r="U5630" s="13"/>
      <c r="V5630" s="13"/>
      <c r="W5630" s="13"/>
      <c r="X5630" s="13"/>
      <c r="Y5630" s="13"/>
      <c r="Z5630" s="13"/>
    </row>
    <row r="5631">
      <c r="A5631" s="24" t="s">
        <v>16137</v>
      </c>
      <c r="B5631" s="24" t="s">
        <v>15006</v>
      </c>
      <c r="C5631" s="13"/>
      <c r="D5631" s="13"/>
      <c r="E5631" s="13"/>
      <c r="F5631" s="13"/>
      <c r="G5631" s="13"/>
      <c r="H5631" s="13"/>
      <c r="I5631" s="13"/>
      <c r="J5631" s="13"/>
      <c r="K5631" s="13"/>
      <c r="L5631" s="13"/>
      <c r="M5631" s="13"/>
      <c r="N5631" s="13"/>
      <c r="O5631" s="13"/>
      <c r="P5631" s="13"/>
      <c r="Q5631" s="13"/>
      <c r="R5631" s="13"/>
      <c r="S5631" s="13"/>
      <c r="T5631" s="13"/>
      <c r="U5631" s="13"/>
      <c r="V5631" s="13"/>
      <c r="W5631" s="13"/>
      <c r="X5631" s="13"/>
      <c r="Y5631" s="13"/>
      <c r="Z5631" s="13"/>
    </row>
    <row r="5632">
      <c r="A5632" s="24" t="s">
        <v>16140</v>
      </c>
      <c r="B5632" s="24" t="s">
        <v>15006</v>
      </c>
      <c r="C5632" s="13"/>
      <c r="D5632" s="13"/>
      <c r="E5632" s="13"/>
      <c r="F5632" s="13"/>
      <c r="G5632" s="13"/>
      <c r="H5632" s="13"/>
      <c r="I5632" s="13"/>
      <c r="J5632" s="13"/>
      <c r="K5632" s="13"/>
      <c r="L5632" s="13"/>
      <c r="M5632" s="13"/>
      <c r="N5632" s="13"/>
      <c r="O5632" s="13"/>
      <c r="P5632" s="13"/>
      <c r="Q5632" s="13"/>
      <c r="R5632" s="13"/>
      <c r="S5632" s="13"/>
      <c r="T5632" s="13"/>
      <c r="U5632" s="13"/>
      <c r="V5632" s="13"/>
      <c r="W5632" s="13"/>
      <c r="X5632" s="13"/>
      <c r="Y5632" s="13"/>
      <c r="Z5632" s="13"/>
    </row>
    <row r="5633">
      <c r="A5633" s="24" t="s">
        <v>16143</v>
      </c>
      <c r="B5633" s="24" t="s">
        <v>15006</v>
      </c>
      <c r="C5633" s="13"/>
      <c r="D5633" s="13"/>
      <c r="E5633" s="13"/>
      <c r="F5633" s="13"/>
      <c r="G5633" s="13"/>
      <c r="H5633" s="13"/>
      <c r="I5633" s="13"/>
      <c r="J5633" s="13"/>
      <c r="K5633" s="13"/>
      <c r="L5633" s="13"/>
      <c r="M5633" s="13"/>
      <c r="N5633" s="13"/>
      <c r="O5633" s="13"/>
      <c r="P5633" s="13"/>
      <c r="Q5633" s="13"/>
      <c r="R5633" s="13"/>
      <c r="S5633" s="13"/>
      <c r="T5633" s="13"/>
      <c r="U5633" s="13"/>
      <c r="V5633" s="13"/>
      <c r="W5633" s="13"/>
      <c r="X5633" s="13"/>
      <c r="Y5633" s="13"/>
      <c r="Z5633" s="13"/>
    </row>
    <row r="5634">
      <c r="A5634" s="24" t="s">
        <v>16146</v>
      </c>
      <c r="B5634" s="24" t="s">
        <v>15006</v>
      </c>
      <c r="C5634" s="13"/>
      <c r="D5634" s="13"/>
      <c r="E5634" s="13"/>
      <c r="F5634" s="13"/>
      <c r="G5634" s="13"/>
      <c r="H5634" s="13"/>
      <c r="I5634" s="13"/>
      <c r="J5634" s="13"/>
      <c r="K5634" s="13"/>
      <c r="L5634" s="13"/>
      <c r="M5634" s="13"/>
      <c r="N5634" s="13"/>
      <c r="O5634" s="13"/>
      <c r="P5634" s="13"/>
      <c r="Q5634" s="13"/>
      <c r="R5634" s="13"/>
      <c r="S5634" s="13"/>
      <c r="T5634" s="13"/>
      <c r="U5634" s="13"/>
      <c r="V5634" s="13"/>
      <c r="W5634" s="13"/>
      <c r="X5634" s="13"/>
      <c r="Y5634" s="13"/>
      <c r="Z5634" s="13"/>
    </row>
    <row r="5635">
      <c r="A5635" s="24" t="s">
        <v>16149</v>
      </c>
      <c r="B5635" s="24" t="s">
        <v>15006</v>
      </c>
      <c r="C5635" s="13"/>
      <c r="D5635" s="13"/>
      <c r="E5635" s="13"/>
      <c r="F5635" s="13"/>
      <c r="G5635" s="13"/>
      <c r="H5635" s="13"/>
      <c r="I5635" s="13"/>
      <c r="J5635" s="13"/>
      <c r="K5635" s="13"/>
      <c r="L5635" s="13"/>
      <c r="M5635" s="13"/>
      <c r="N5635" s="13"/>
      <c r="O5635" s="13"/>
      <c r="P5635" s="13"/>
      <c r="Q5635" s="13"/>
      <c r="R5635" s="13"/>
      <c r="S5635" s="13"/>
      <c r="T5635" s="13"/>
      <c r="U5635" s="13"/>
      <c r="V5635" s="13"/>
      <c r="W5635" s="13"/>
      <c r="X5635" s="13"/>
      <c r="Y5635" s="13"/>
      <c r="Z5635" s="13"/>
    </row>
    <row r="5636">
      <c r="A5636" s="24" t="s">
        <v>16152</v>
      </c>
      <c r="B5636" s="24" t="s">
        <v>15006</v>
      </c>
      <c r="C5636" s="13"/>
      <c r="D5636" s="13"/>
      <c r="E5636" s="13"/>
      <c r="F5636" s="13"/>
      <c r="G5636" s="13"/>
      <c r="H5636" s="13"/>
      <c r="I5636" s="13"/>
      <c r="J5636" s="13"/>
      <c r="K5636" s="13"/>
      <c r="L5636" s="13"/>
      <c r="M5636" s="13"/>
      <c r="N5636" s="13"/>
      <c r="O5636" s="13"/>
      <c r="P5636" s="13"/>
      <c r="Q5636" s="13"/>
      <c r="R5636" s="13"/>
      <c r="S5636" s="13"/>
      <c r="T5636" s="13"/>
      <c r="U5636" s="13"/>
      <c r="V5636" s="13"/>
      <c r="W5636" s="13"/>
      <c r="X5636" s="13"/>
      <c r="Y5636" s="13"/>
      <c r="Z5636" s="13"/>
    </row>
    <row r="5637">
      <c r="A5637" s="24" t="s">
        <v>16154</v>
      </c>
      <c r="B5637" s="24" t="s">
        <v>15006</v>
      </c>
      <c r="C5637" s="13"/>
      <c r="D5637" s="13"/>
      <c r="E5637" s="13"/>
      <c r="F5637" s="13"/>
      <c r="G5637" s="13"/>
      <c r="H5637" s="13"/>
      <c r="I5637" s="13"/>
      <c r="J5637" s="13"/>
      <c r="K5637" s="13"/>
      <c r="L5637" s="13"/>
      <c r="M5637" s="13"/>
      <c r="N5637" s="13"/>
      <c r="O5637" s="13"/>
      <c r="P5637" s="13"/>
      <c r="Q5637" s="13"/>
      <c r="R5637" s="13"/>
      <c r="S5637" s="13"/>
      <c r="T5637" s="13"/>
      <c r="U5637" s="13"/>
      <c r="V5637" s="13"/>
      <c r="W5637" s="13"/>
      <c r="X5637" s="13"/>
      <c r="Y5637" s="13"/>
      <c r="Z5637" s="13"/>
    </row>
    <row r="5638">
      <c r="A5638" s="24" t="s">
        <v>16157</v>
      </c>
      <c r="B5638" s="24" t="s">
        <v>15006</v>
      </c>
      <c r="C5638" s="13"/>
      <c r="D5638" s="13"/>
      <c r="E5638" s="13"/>
      <c r="F5638" s="13"/>
      <c r="G5638" s="13"/>
      <c r="H5638" s="13"/>
      <c r="I5638" s="13"/>
      <c r="J5638" s="13"/>
      <c r="K5638" s="13"/>
      <c r="L5638" s="13"/>
      <c r="M5638" s="13"/>
      <c r="N5638" s="13"/>
      <c r="O5638" s="13"/>
      <c r="P5638" s="13"/>
      <c r="Q5638" s="13"/>
      <c r="R5638" s="13"/>
      <c r="S5638" s="13"/>
      <c r="T5638" s="13"/>
      <c r="U5638" s="13"/>
      <c r="V5638" s="13"/>
      <c r="W5638" s="13"/>
      <c r="X5638" s="13"/>
      <c r="Y5638" s="13"/>
      <c r="Z5638" s="13"/>
    </row>
    <row r="5639">
      <c r="A5639" s="24" t="s">
        <v>16160</v>
      </c>
      <c r="B5639" s="24" t="s">
        <v>15006</v>
      </c>
      <c r="C5639" s="13"/>
      <c r="D5639" s="13"/>
      <c r="E5639" s="13"/>
      <c r="F5639" s="13"/>
      <c r="G5639" s="13"/>
      <c r="H5639" s="13"/>
      <c r="I5639" s="13"/>
      <c r="J5639" s="13"/>
      <c r="K5639" s="13"/>
      <c r="L5639" s="13"/>
      <c r="M5639" s="13"/>
      <c r="N5639" s="13"/>
      <c r="O5639" s="13"/>
      <c r="P5639" s="13"/>
      <c r="Q5639" s="13"/>
      <c r="R5639" s="13"/>
      <c r="S5639" s="13"/>
      <c r="T5639" s="13"/>
      <c r="U5639" s="13"/>
      <c r="V5639" s="13"/>
      <c r="W5639" s="13"/>
      <c r="X5639" s="13"/>
      <c r="Y5639" s="13"/>
      <c r="Z5639" s="13"/>
    </row>
    <row r="5640">
      <c r="A5640" s="24" t="s">
        <v>16162</v>
      </c>
      <c r="B5640" s="24" t="s">
        <v>15006</v>
      </c>
      <c r="C5640" s="13"/>
      <c r="D5640" s="13"/>
      <c r="E5640" s="13"/>
      <c r="F5640" s="13"/>
      <c r="G5640" s="13"/>
      <c r="H5640" s="13"/>
      <c r="I5640" s="13"/>
      <c r="J5640" s="13"/>
      <c r="K5640" s="13"/>
      <c r="L5640" s="13"/>
      <c r="M5640" s="13"/>
      <c r="N5640" s="13"/>
      <c r="O5640" s="13"/>
      <c r="P5640" s="13"/>
      <c r="Q5640" s="13"/>
      <c r="R5640" s="13"/>
      <c r="S5640" s="13"/>
      <c r="T5640" s="13"/>
      <c r="U5640" s="13"/>
      <c r="V5640" s="13"/>
      <c r="W5640" s="13"/>
      <c r="X5640" s="13"/>
      <c r="Y5640" s="13"/>
      <c r="Z5640" s="13"/>
    </row>
    <row r="5641">
      <c r="A5641" s="24" t="s">
        <v>16165</v>
      </c>
      <c r="B5641" s="24" t="s">
        <v>15006</v>
      </c>
      <c r="C5641" s="13"/>
      <c r="D5641" s="13"/>
      <c r="E5641" s="13"/>
      <c r="F5641" s="13"/>
      <c r="G5641" s="13"/>
      <c r="H5641" s="13"/>
      <c r="I5641" s="13"/>
      <c r="J5641" s="13"/>
      <c r="K5641" s="13"/>
      <c r="L5641" s="13"/>
      <c r="M5641" s="13"/>
      <c r="N5641" s="13"/>
      <c r="O5641" s="13"/>
      <c r="P5641" s="13"/>
      <c r="Q5641" s="13"/>
      <c r="R5641" s="13"/>
      <c r="S5641" s="13"/>
      <c r="T5641" s="13"/>
      <c r="U5641" s="13"/>
      <c r="V5641" s="13"/>
      <c r="W5641" s="13"/>
      <c r="X5641" s="13"/>
      <c r="Y5641" s="13"/>
      <c r="Z5641" s="13"/>
    </row>
    <row r="5642">
      <c r="A5642" s="24" t="s">
        <v>16167</v>
      </c>
      <c r="B5642" s="24" t="s">
        <v>15006</v>
      </c>
      <c r="C5642" s="13"/>
      <c r="D5642" s="13"/>
      <c r="E5642" s="13"/>
      <c r="F5642" s="13"/>
      <c r="G5642" s="13"/>
      <c r="H5642" s="13"/>
      <c r="I5642" s="13"/>
      <c r="J5642" s="13"/>
      <c r="K5642" s="13"/>
      <c r="L5642" s="13"/>
      <c r="M5642" s="13"/>
      <c r="N5642" s="13"/>
      <c r="O5642" s="13"/>
      <c r="P5642" s="13"/>
      <c r="Q5642" s="13"/>
      <c r="R5642" s="13"/>
      <c r="S5642" s="13"/>
      <c r="T5642" s="13"/>
      <c r="U5642" s="13"/>
      <c r="V5642" s="13"/>
      <c r="W5642" s="13"/>
      <c r="X5642" s="13"/>
      <c r="Y5642" s="13"/>
      <c r="Z5642" s="13"/>
    </row>
    <row r="5643">
      <c r="A5643" s="24" t="s">
        <v>16170</v>
      </c>
      <c r="B5643" s="24" t="s">
        <v>15006</v>
      </c>
      <c r="C5643" s="13"/>
      <c r="D5643" s="13"/>
      <c r="E5643" s="13"/>
      <c r="F5643" s="13"/>
      <c r="G5643" s="13"/>
      <c r="H5643" s="13"/>
      <c r="I5643" s="13"/>
      <c r="J5643" s="13"/>
      <c r="K5643" s="13"/>
      <c r="L5643" s="13"/>
      <c r="M5643" s="13"/>
      <c r="N5643" s="13"/>
      <c r="O5643" s="13"/>
      <c r="P5643" s="13"/>
      <c r="Q5643" s="13"/>
      <c r="R5643" s="13"/>
      <c r="S5643" s="13"/>
      <c r="T5643" s="13"/>
      <c r="U5643" s="13"/>
      <c r="V5643" s="13"/>
      <c r="W5643" s="13"/>
      <c r="X5643" s="13"/>
      <c r="Y5643" s="13"/>
      <c r="Z5643" s="13"/>
    </row>
    <row r="5644">
      <c r="A5644" s="24" t="s">
        <v>16173</v>
      </c>
      <c r="B5644" s="24" t="s">
        <v>15006</v>
      </c>
      <c r="C5644" s="13"/>
      <c r="D5644" s="13"/>
      <c r="E5644" s="13"/>
      <c r="F5644" s="13"/>
      <c r="G5644" s="13"/>
      <c r="H5644" s="13"/>
      <c r="I5644" s="13"/>
      <c r="J5644" s="13"/>
      <c r="K5644" s="13"/>
      <c r="L5644" s="13"/>
      <c r="M5644" s="13"/>
      <c r="N5644" s="13"/>
      <c r="O5644" s="13"/>
      <c r="P5644" s="13"/>
      <c r="Q5644" s="13"/>
      <c r="R5644" s="13"/>
      <c r="S5644" s="13"/>
      <c r="T5644" s="13"/>
      <c r="U5644" s="13"/>
      <c r="V5644" s="13"/>
      <c r="W5644" s="13"/>
      <c r="X5644" s="13"/>
      <c r="Y5644" s="13"/>
      <c r="Z5644" s="13"/>
    </row>
    <row r="5645">
      <c r="A5645" s="24" t="s">
        <v>16176</v>
      </c>
      <c r="B5645" s="24" t="s">
        <v>15006</v>
      </c>
      <c r="C5645" s="13"/>
      <c r="D5645" s="13"/>
      <c r="E5645" s="13"/>
      <c r="F5645" s="13"/>
      <c r="G5645" s="13"/>
      <c r="H5645" s="13"/>
      <c r="I5645" s="13"/>
      <c r="J5645" s="13"/>
      <c r="K5645" s="13"/>
      <c r="L5645" s="13"/>
      <c r="M5645" s="13"/>
      <c r="N5645" s="13"/>
      <c r="O5645" s="13"/>
      <c r="P5645" s="13"/>
      <c r="Q5645" s="13"/>
      <c r="R5645" s="13"/>
      <c r="S5645" s="13"/>
      <c r="T5645" s="13"/>
      <c r="U5645" s="13"/>
      <c r="V5645" s="13"/>
      <c r="W5645" s="13"/>
      <c r="X5645" s="13"/>
      <c r="Y5645" s="13"/>
      <c r="Z5645" s="13"/>
    </row>
    <row r="5646">
      <c r="A5646" s="24" t="s">
        <v>16179</v>
      </c>
      <c r="B5646" s="24" t="s">
        <v>15006</v>
      </c>
      <c r="C5646" s="13"/>
      <c r="D5646" s="13"/>
      <c r="E5646" s="13"/>
      <c r="F5646" s="13"/>
      <c r="G5646" s="13"/>
      <c r="H5646" s="13"/>
      <c r="I5646" s="13"/>
      <c r="J5646" s="13"/>
      <c r="K5646" s="13"/>
      <c r="L5646" s="13"/>
      <c r="M5646" s="13"/>
      <c r="N5646" s="13"/>
      <c r="O5646" s="13"/>
      <c r="P5646" s="13"/>
      <c r="Q5646" s="13"/>
      <c r="R5646" s="13"/>
      <c r="S5646" s="13"/>
      <c r="T5646" s="13"/>
      <c r="U5646" s="13"/>
      <c r="V5646" s="13"/>
      <c r="W5646" s="13"/>
      <c r="X5646" s="13"/>
      <c r="Y5646" s="13"/>
      <c r="Z5646" s="13"/>
    </row>
    <row r="5647">
      <c r="A5647" s="24" t="s">
        <v>16182</v>
      </c>
      <c r="B5647" s="24" t="s">
        <v>15006</v>
      </c>
      <c r="C5647" s="13"/>
      <c r="D5647" s="13"/>
      <c r="E5647" s="13"/>
      <c r="F5647" s="13"/>
      <c r="G5647" s="13"/>
      <c r="H5647" s="13"/>
      <c r="I5647" s="13"/>
      <c r="J5647" s="13"/>
      <c r="K5647" s="13"/>
      <c r="L5647" s="13"/>
      <c r="M5647" s="13"/>
      <c r="N5647" s="13"/>
      <c r="O5647" s="13"/>
      <c r="P5647" s="13"/>
      <c r="Q5647" s="13"/>
      <c r="R5647" s="13"/>
      <c r="S5647" s="13"/>
      <c r="T5647" s="13"/>
      <c r="U5647" s="13"/>
      <c r="V5647" s="13"/>
      <c r="W5647" s="13"/>
      <c r="X5647" s="13"/>
      <c r="Y5647" s="13"/>
      <c r="Z5647" s="13"/>
    </row>
    <row r="5648">
      <c r="A5648" s="24" t="s">
        <v>16185</v>
      </c>
      <c r="B5648" s="24" t="s">
        <v>15006</v>
      </c>
      <c r="C5648" s="13"/>
      <c r="D5648" s="13"/>
      <c r="E5648" s="13"/>
      <c r="F5648" s="13"/>
      <c r="G5648" s="13"/>
      <c r="H5648" s="13"/>
      <c r="I5648" s="13"/>
      <c r="J5648" s="13"/>
      <c r="K5648" s="13"/>
      <c r="L5648" s="13"/>
      <c r="M5648" s="13"/>
      <c r="N5648" s="13"/>
      <c r="O5648" s="13"/>
      <c r="P5648" s="13"/>
      <c r="Q5648" s="13"/>
      <c r="R5648" s="13"/>
      <c r="S5648" s="13"/>
      <c r="T5648" s="13"/>
      <c r="U5648" s="13"/>
      <c r="V5648" s="13"/>
      <c r="W5648" s="13"/>
      <c r="X5648" s="13"/>
      <c r="Y5648" s="13"/>
      <c r="Z5648" s="13"/>
    </row>
    <row r="5649">
      <c r="A5649" s="24" t="s">
        <v>16187</v>
      </c>
      <c r="B5649" s="24" t="s">
        <v>15006</v>
      </c>
      <c r="C5649" s="13"/>
      <c r="D5649" s="13"/>
      <c r="E5649" s="13"/>
      <c r="F5649" s="13"/>
      <c r="G5649" s="13"/>
      <c r="H5649" s="13"/>
      <c r="I5649" s="13"/>
      <c r="J5649" s="13"/>
      <c r="K5649" s="13"/>
      <c r="L5649" s="13"/>
      <c r="M5649" s="13"/>
      <c r="N5649" s="13"/>
      <c r="O5649" s="13"/>
      <c r="P5649" s="13"/>
      <c r="Q5649" s="13"/>
      <c r="R5649" s="13"/>
      <c r="S5649" s="13"/>
      <c r="T5649" s="13"/>
      <c r="U5649" s="13"/>
      <c r="V5649" s="13"/>
      <c r="W5649" s="13"/>
      <c r="X5649" s="13"/>
      <c r="Y5649" s="13"/>
      <c r="Z5649" s="13"/>
    </row>
    <row r="5650">
      <c r="A5650" s="24" t="s">
        <v>16190</v>
      </c>
      <c r="B5650" s="24" t="s">
        <v>15006</v>
      </c>
      <c r="C5650" s="13"/>
      <c r="D5650" s="13"/>
      <c r="E5650" s="13"/>
      <c r="F5650" s="13"/>
      <c r="G5650" s="13"/>
      <c r="H5650" s="13"/>
      <c r="I5650" s="13"/>
      <c r="J5650" s="13"/>
      <c r="K5650" s="13"/>
      <c r="L5650" s="13"/>
      <c r="M5650" s="13"/>
      <c r="N5650" s="13"/>
      <c r="O5650" s="13"/>
      <c r="P5650" s="13"/>
      <c r="Q5650" s="13"/>
      <c r="R5650" s="13"/>
      <c r="S5650" s="13"/>
      <c r="T5650" s="13"/>
      <c r="U5650" s="13"/>
      <c r="V5650" s="13"/>
      <c r="W5650" s="13"/>
      <c r="X5650" s="13"/>
      <c r="Y5650" s="13"/>
      <c r="Z5650" s="13"/>
    </row>
    <row r="5651">
      <c r="A5651" s="24" t="s">
        <v>16192</v>
      </c>
      <c r="B5651" s="24" t="s">
        <v>15006</v>
      </c>
      <c r="C5651" s="13"/>
      <c r="D5651" s="13"/>
      <c r="E5651" s="13"/>
      <c r="F5651" s="13"/>
      <c r="G5651" s="13"/>
      <c r="H5651" s="13"/>
      <c r="I5651" s="13"/>
      <c r="J5651" s="13"/>
      <c r="K5651" s="13"/>
      <c r="L5651" s="13"/>
      <c r="M5651" s="13"/>
      <c r="N5651" s="13"/>
      <c r="O5651" s="13"/>
      <c r="P5651" s="13"/>
      <c r="Q5651" s="13"/>
      <c r="R5651" s="13"/>
      <c r="S5651" s="13"/>
      <c r="T5651" s="13"/>
      <c r="U5651" s="13"/>
      <c r="V5651" s="13"/>
      <c r="W5651" s="13"/>
      <c r="X5651" s="13"/>
      <c r="Y5651" s="13"/>
      <c r="Z5651" s="13"/>
    </row>
    <row r="5652">
      <c r="A5652" s="24" t="s">
        <v>16195</v>
      </c>
      <c r="B5652" s="24" t="s">
        <v>15006</v>
      </c>
      <c r="C5652" s="13"/>
      <c r="D5652" s="13"/>
      <c r="E5652" s="13"/>
      <c r="F5652" s="13"/>
      <c r="G5652" s="13"/>
      <c r="H5652" s="13"/>
      <c r="I5652" s="13"/>
      <c r="J5652" s="13"/>
      <c r="K5652" s="13"/>
      <c r="L5652" s="13"/>
      <c r="M5652" s="13"/>
      <c r="N5652" s="13"/>
      <c r="O5652" s="13"/>
      <c r="P5652" s="13"/>
      <c r="Q5652" s="13"/>
      <c r="R5652" s="13"/>
      <c r="S5652" s="13"/>
      <c r="T5652" s="13"/>
      <c r="U5652" s="13"/>
      <c r="V5652" s="13"/>
      <c r="W5652" s="13"/>
      <c r="X5652" s="13"/>
      <c r="Y5652" s="13"/>
      <c r="Z5652" s="13"/>
    </row>
    <row r="5653">
      <c r="A5653" s="24" t="s">
        <v>16197</v>
      </c>
      <c r="B5653" s="24" t="s">
        <v>15006</v>
      </c>
      <c r="C5653" s="13"/>
      <c r="D5653" s="13"/>
      <c r="E5653" s="13"/>
      <c r="F5653" s="13"/>
      <c r="G5653" s="13"/>
      <c r="H5653" s="13"/>
      <c r="I5653" s="13"/>
      <c r="J5653" s="13"/>
      <c r="K5653" s="13"/>
      <c r="L5653" s="13"/>
      <c r="M5653" s="13"/>
      <c r="N5653" s="13"/>
      <c r="O5653" s="13"/>
      <c r="P5653" s="13"/>
      <c r="Q5653" s="13"/>
      <c r="R5653" s="13"/>
      <c r="S5653" s="13"/>
      <c r="T5653" s="13"/>
      <c r="U5653" s="13"/>
      <c r="V5653" s="13"/>
      <c r="W5653" s="13"/>
      <c r="X5653" s="13"/>
      <c r="Y5653" s="13"/>
      <c r="Z5653" s="13"/>
    </row>
    <row r="5654">
      <c r="A5654" s="24" t="s">
        <v>16199</v>
      </c>
      <c r="B5654" s="24" t="s">
        <v>15006</v>
      </c>
      <c r="C5654" s="13"/>
      <c r="D5654" s="13"/>
      <c r="E5654" s="13"/>
      <c r="F5654" s="13"/>
      <c r="G5654" s="13"/>
      <c r="H5654" s="13"/>
      <c r="I5654" s="13"/>
      <c r="J5654" s="13"/>
      <c r="K5654" s="13"/>
      <c r="L5654" s="13"/>
      <c r="M5654" s="13"/>
      <c r="N5654" s="13"/>
      <c r="O5654" s="13"/>
      <c r="P5654" s="13"/>
      <c r="Q5654" s="13"/>
      <c r="R5654" s="13"/>
      <c r="S5654" s="13"/>
      <c r="T5654" s="13"/>
      <c r="U5654" s="13"/>
      <c r="V5654" s="13"/>
      <c r="W5654" s="13"/>
      <c r="X5654" s="13"/>
      <c r="Y5654" s="13"/>
      <c r="Z5654" s="13"/>
    </row>
    <row r="5655">
      <c r="A5655" s="24" t="s">
        <v>16202</v>
      </c>
      <c r="B5655" s="24" t="s">
        <v>15006</v>
      </c>
      <c r="C5655" s="13"/>
      <c r="D5655" s="13"/>
      <c r="E5655" s="13"/>
      <c r="F5655" s="13"/>
      <c r="G5655" s="13"/>
      <c r="H5655" s="13"/>
      <c r="I5655" s="13"/>
      <c r="J5655" s="13"/>
      <c r="K5655" s="13"/>
      <c r="L5655" s="13"/>
      <c r="M5655" s="13"/>
      <c r="N5655" s="13"/>
      <c r="O5655" s="13"/>
      <c r="P5655" s="13"/>
      <c r="Q5655" s="13"/>
      <c r="R5655" s="13"/>
      <c r="S5655" s="13"/>
      <c r="T5655" s="13"/>
      <c r="U5655" s="13"/>
      <c r="V5655" s="13"/>
      <c r="W5655" s="13"/>
      <c r="X5655" s="13"/>
      <c r="Y5655" s="13"/>
      <c r="Z5655" s="13"/>
    </row>
    <row r="5656">
      <c r="A5656" s="24" t="s">
        <v>16205</v>
      </c>
      <c r="B5656" s="24" t="s">
        <v>15006</v>
      </c>
      <c r="C5656" s="13"/>
      <c r="D5656" s="13"/>
      <c r="E5656" s="13"/>
      <c r="F5656" s="13"/>
      <c r="G5656" s="13"/>
      <c r="H5656" s="13"/>
      <c r="I5656" s="13"/>
      <c r="J5656" s="13"/>
      <c r="K5656" s="13"/>
      <c r="L5656" s="13"/>
      <c r="M5656" s="13"/>
      <c r="N5656" s="13"/>
      <c r="O5656" s="13"/>
      <c r="P5656" s="13"/>
      <c r="Q5656" s="13"/>
      <c r="R5656" s="13"/>
      <c r="S5656" s="13"/>
      <c r="T5656" s="13"/>
      <c r="U5656" s="13"/>
      <c r="V5656" s="13"/>
      <c r="W5656" s="13"/>
      <c r="X5656" s="13"/>
      <c r="Y5656" s="13"/>
      <c r="Z5656" s="13"/>
    </row>
    <row r="5657">
      <c r="A5657" s="24" t="s">
        <v>16208</v>
      </c>
      <c r="B5657" s="24" t="s">
        <v>15006</v>
      </c>
      <c r="C5657" s="13"/>
      <c r="D5657" s="13"/>
      <c r="E5657" s="13"/>
      <c r="F5657" s="13"/>
      <c r="G5657" s="13"/>
      <c r="H5657" s="13"/>
      <c r="I5657" s="13"/>
      <c r="J5657" s="13"/>
      <c r="K5657" s="13"/>
      <c r="L5657" s="13"/>
      <c r="M5657" s="13"/>
      <c r="N5657" s="13"/>
      <c r="O5657" s="13"/>
      <c r="P5657" s="13"/>
      <c r="Q5657" s="13"/>
      <c r="R5657" s="13"/>
      <c r="S5657" s="13"/>
      <c r="T5657" s="13"/>
      <c r="U5657" s="13"/>
      <c r="V5657" s="13"/>
      <c r="W5657" s="13"/>
      <c r="X5657" s="13"/>
      <c r="Y5657" s="13"/>
      <c r="Z5657" s="13"/>
    </row>
    <row r="5658">
      <c r="A5658" s="24" t="s">
        <v>16211</v>
      </c>
      <c r="B5658" s="24" t="s">
        <v>15006</v>
      </c>
      <c r="C5658" s="13"/>
      <c r="D5658" s="13"/>
      <c r="E5658" s="13"/>
      <c r="F5658" s="13"/>
      <c r="G5658" s="13"/>
      <c r="H5658" s="13"/>
      <c r="I5658" s="13"/>
      <c r="J5658" s="13"/>
      <c r="K5658" s="13"/>
      <c r="L5658" s="13"/>
      <c r="M5658" s="13"/>
      <c r="N5658" s="13"/>
      <c r="O5658" s="13"/>
      <c r="P5658" s="13"/>
      <c r="Q5658" s="13"/>
      <c r="R5658" s="13"/>
      <c r="S5658" s="13"/>
      <c r="T5658" s="13"/>
      <c r="U5658" s="13"/>
      <c r="V5658" s="13"/>
      <c r="W5658" s="13"/>
      <c r="X5658" s="13"/>
      <c r="Y5658" s="13"/>
      <c r="Z5658" s="13"/>
    </row>
    <row r="5659">
      <c r="A5659" s="24" t="s">
        <v>16213</v>
      </c>
      <c r="B5659" s="24" t="s">
        <v>15006</v>
      </c>
      <c r="C5659" s="13"/>
      <c r="D5659" s="13"/>
      <c r="E5659" s="13"/>
      <c r="F5659" s="13"/>
      <c r="G5659" s="13"/>
      <c r="H5659" s="13"/>
      <c r="I5659" s="13"/>
      <c r="J5659" s="13"/>
      <c r="K5659" s="13"/>
      <c r="L5659" s="13"/>
      <c r="M5659" s="13"/>
      <c r="N5659" s="13"/>
      <c r="O5659" s="13"/>
      <c r="P5659" s="13"/>
      <c r="Q5659" s="13"/>
      <c r="R5659" s="13"/>
      <c r="S5659" s="13"/>
      <c r="T5659" s="13"/>
      <c r="U5659" s="13"/>
      <c r="V5659" s="13"/>
      <c r="W5659" s="13"/>
      <c r="X5659" s="13"/>
      <c r="Y5659" s="13"/>
      <c r="Z5659" s="13"/>
    </row>
    <row r="5660">
      <c r="A5660" s="24" t="s">
        <v>16215</v>
      </c>
      <c r="B5660" s="24" t="s">
        <v>15006</v>
      </c>
      <c r="C5660" s="13"/>
      <c r="D5660" s="13"/>
      <c r="E5660" s="13"/>
      <c r="F5660" s="13"/>
      <c r="G5660" s="13"/>
      <c r="H5660" s="13"/>
      <c r="I5660" s="13"/>
      <c r="J5660" s="13"/>
      <c r="K5660" s="13"/>
      <c r="L5660" s="13"/>
      <c r="M5660" s="13"/>
      <c r="N5660" s="13"/>
      <c r="O5660" s="13"/>
      <c r="P5660" s="13"/>
      <c r="Q5660" s="13"/>
      <c r="R5660" s="13"/>
      <c r="S5660" s="13"/>
      <c r="T5660" s="13"/>
      <c r="U5660" s="13"/>
      <c r="V5660" s="13"/>
      <c r="W5660" s="13"/>
      <c r="X5660" s="13"/>
      <c r="Y5660" s="13"/>
      <c r="Z5660" s="13"/>
    </row>
    <row r="5661">
      <c r="A5661" s="24" t="s">
        <v>16218</v>
      </c>
      <c r="B5661" s="24" t="s">
        <v>15006</v>
      </c>
      <c r="C5661" s="13"/>
      <c r="D5661" s="13"/>
      <c r="E5661" s="13"/>
      <c r="F5661" s="13"/>
      <c r="G5661" s="13"/>
      <c r="H5661" s="13"/>
      <c r="I5661" s="13"/>
      <c r="J5661" s="13"/>
      <c r="K5661" s="13"/>
      <c r="L5661" s="13"/>
      <c r="M5661" s="13"/>
      <c r="N5661" s="13"/>
      <c r="O5661" s="13"/>
      <c r="P5661" s="13"/>
      <c r="Q5661" s="13"/>
      <c r="R5661" s="13"/>
      <c r="S5661" s="13"/>
      <c r="T5661" s="13"/>
      <c r="U5661" s="13"/>
      <c r="V5661" s="13"/>
      <c r="W5661" s="13"/>
      <c r="X5661" s="13"/>
      <c r="Y5661" s="13"/>
      <c r="Z5661" s="13"/>
    </row>
    <row r="5662">
      <c r="A5662" s="24" t="s">
        <v>16220</v>
      </c>
      <c r="B5662" s="24" t="s">
        <v>15006</v>
      </c>
      <c r="C5662" s="13"/>
      <c r="D5662" s="13"/>
      <c r="E5662" s="13"/>
      <c r="F5662" s="13"/>
      <c r="G5662" s="13"/>
      <c r="H5662" s="13"/>
      <c r="I5662" s="13"/>
      <c r="J5662" s="13"/>
      <c r="K5662" s="13"/>
      <c r="L5662" s="13"/>
      <c r="M5662" s="13"/>
      <c r="N5662" s="13"/>
      <c r="O5662" s="13"/>
      <c r="P5662" s="13"/>
      <c r="Q5662" s="13"/>
      <c r="R5662" s="13"/>
      <c r="S5662" s="13"/>
      <c r="T5662" s="13"/>
      <c r="U5662" s="13"/>
      <c r="V5662" s="13"/>
      <c r="W5662" s="13"/>
      <c r="X5662" s="13"/>
      <c r="Y5662" s="13"/>
      <c r="Z5662" s="13"/>
    </row>
    <row r="5663">
      <c r="A5663" s="24" t="s">
        <v>16223</v>
      </c>
      <c r="B5663" s="24" t="s">
        <v>15006</v>
      </c>
      <c r="C5663" s="13"/>
      <c r="D5663" s="13"/>
      <c r="E5663" s="13"/>
      <c r="F5663" s="13"/>
      <c r="G5663" s="13"/>
      <c r="H5663" s="13"/>
      <c r="I5663" s="13"/>
      <c r="J5663" s="13"/>
      <c r="K5663" s="13"/>
      <c r="L5663" s="13"/>
      <c r="M5663" s="13"/>
      <c r="N5663" s="13"/>
      <c r="O5663" s="13"/>
      <c r="P5663" s="13"/>
      <c r="Q5663" s="13"/>
      <c r="R5663" s="13"/>
      <c r="S5663" s="13"/>
      <c r="T5663" s="13"/>
      <c r="U5663" s="13"/>
      <c r="V5663" s="13"/>
      <c r="W5663" s="13"/>
      <c r="X5663" s="13"/>
      <c r="Y5663" s="13"/>
      <c r="Z5663" s="13"/>
    </row>
    <row r="5664">
      <c r="A5664" s="24" t="s">
        <v>16225</v>
      </c>
      <c r="B5664" s="24" t="s">
        <v>15006</v>
      </c>
      <c r="C5664" s="13"/>
      <c r="D5664" s="13"/>
      <c r="E5664" s="13"/>
      <c r="F5664" s="13"/>
      <c r="G5664" s="13"/>
      <c r="H5664" s="13"/>
      <c r="I5664" s="13"/>
      <c r="J5664" s="13"/>
      <c r="K5664" s="13"/>
      <c r="L5664" s="13"/>
      <c r="M5664" s="13"/>
      <c r="N5664" s="13"/>
      <c r="O5664" s="13"/>
      <c r="P5664" s="13"/>
      <c r="Q5664" s="13"/>
      <c r="R5664" s="13"/>
      <c r="S5664" s="13"/>
      <c r="T5664" s="13"/>
      <c r="U5664" s="13"/>
      <c r="V5664" s="13"/>
      <c r="W5664" s="13"/>
      <c r="X5664" s="13"/>
      <c r="Y5664" s="13"/>
      <c r="Z5664" s="13"/>
    </row>
    <row r="5665">
      <c r="A5665" s="24" t="s">
        <v>16228</v>
      </c>
      <c r="B5665" s="24" t="s">
        <v>15006</v>
      </c>
      <c r="C5665" s="13"/>
      <c r="D5665" s="13"/>
      <c r="E5665" s="13"/>
      <c r="F5665" s="13"/>
      <c r="G5665" s="13"/>
      <c r="H5665" s="13"/>
      <c r="I5665" s="13"/>
      <c r="J5665" s="13"/>
      <c r="K5665" s="13"/>
      <c r="L5665" s="13"/>
      <c r="M5665" s="13"/>
      <c r="N5665" s="13"/>
      <c r="O5665" s="13"/>
      <c r="P5665" s="13"/>
      <c r="Q5665" s="13"/>
      <c r="R5665" s="13"/>
      <c r="S5665" s="13"/>
      <c r="T5665" s="13"/>
      <c r="U5665" s="13"/>
      <c r="V5665" s="13"/>
      <c r="W5665" s="13"/>
      <c r="X5665" s="13"/>
      <c r="Y5665" s="13"/>
      <c r="Z5665" s="13"/>
    </row>
    <row r="5666">
      <c r="A5666" s="24" t="s">
        <v>16232</v>
      </c>
      <c r="B5666" s="24" t="s">
        <v>15006</v>
      </c>
      <c r="C5666" s="13"/>
      <c r="D5666" s="13"/>
      <c r="E5666" s="13"/>
      <c r="F5666" s="13"/>
      <c r="G5666" s="13"/>
      <c r="H5666" s="13"/>
      <c r="I5666" s="13"/>
      <c r="J5666" s="13"/>
      <c r="K5666" s="13"/>
      <c r="L5666" s="13"/>
      <c r="M5666" s="13"/>
      <c r="N5666" s="13"/>
      <c r="O5666" s="13"/>
      <c r="P5666" s="13"/>
      <c r="Q5666" s="13"/>
      <c r="R5666" s="13"/>
      <c r="S5666" s="13"/>
      <c r="T5666" s="13"/>
      <c r="U5666" s="13"/>
      <c r="V5666" s="13"/>
      <c r="W5666" s="13"/>
      <c r="X5666" s="13"/>
      <c r="Y5666" s="13"/>
      <c r="Z5666" s="13"/>
    </row>
    <row r="5667">
      <c r="A5667" s="24" t="s">
        <v>16235</v>
      </c>
      <c r="B5667" s="24" t="s">
        <v>15006</v>
      </c>
      <c r="C5667" s="13"/>
      <c r="D5667" s="13"/>
      <c r="E5667" s="13"/>
      <c r="F5667" s="13"/>
      <c r="G5667" s="13"/>
      <c r="H5667" s="13"/>
      <c r="I5667" s="13"/>
      <c r="J5667" s="13"/>
      <c r="K5667" s="13"/>
      <c r="L5667" s="13"/>
      <c r="M5667" s="13"/>
      <c r="N5667" s="13"/>
      <c r="O5667" s="13"/>
      <c r="P5667" s="13"/>
      <c r="Q5667" s="13"/>
      <c r="R5667" s="13"/>
      <c r="S5667" s="13"/>
      <c r="T5667" s="13"/>
      <c r="U5667" s="13"/>
      <c r="V5667" s="13"/>
      <c r="W5667" s="13"/>
      <c r="X5667" s="13"/>
      <c r="Y5667" s="13"/>
      <c r="Z5667" s="13"/>
    </row>
    <row r="5668">
      <c r="A5668" s="24" t="s">
        <v>16238</v>
      </c>
      <c r="B5668" s="24" t="s">
        <v>15006</v>
      </c>
      <c r="C5668" s="13"/>
      <c r="D5668" s="13"/>
      <c r="E5668" s="13"/>
      <c r="F5668" s="13"/>
      <c r="G5668" s="13"/>
      <c r="H5668" s="13"/>
      <c r="I5668" s="13"/>
      <c r="J5668" s="13"/>
      <c r="K5668" s="13"/>
      <c r="L5668" s="13"/>
      <c r="M5668" s="13"/>
      <c r="N5668" s="13"/>
      <c r="O5668" s="13"/>
      <c r="P5668" s="13"/>
      <c r="Q5668" s="13"/>
      <c r="R5668" s="13"/>
      <c r="S5668" s="13"/>
      <c r="T5668" s="13"/>
      <c r="U5668" s="13"/>
      <c r="V5668" s="13"/>
      <c r="W5668" s="13"/>
      <c r="X5668" s="13"/>
      <c r="Y5668" s="13"/>
      <c r="Z5668" s="13"/>
    </row>
    <row r="5669">
      <c r="A5669" s="24" t="s">
        <v>16241</v>
      </c>
      <c r="B5669" s="24" t="s">
        <v>15006</v>
      </c>
      <c r="C5669" s="13"/>
      <c r="D5669" s="13"/>
      <c r="E5669" s="13"/>
      <c r="F5669" s="13"/>
      <c r="G5669" s="13"/>
      <c r="H5669" s="13"/>
      <c r="I5669" s="13"/>
      <c r="J5669" s="13"/>
      <c r="K5669" s="13"/>
      <c r="L5669" s="13"/>
      <c r="M5669" s="13"/>
      <c r="N5669" s="13"/>
      <c r="O5669" s="13"/>
      <c r="P5669" s="13"/>
      <c r="Q5669" s="13"/>
      <c r="R5669" s="13"/>
      <c r="S5669" s="13"/>
      <c r="T5669" s="13"/>
      <c r="U5669" s="13"/>
      <c r="V5669" s="13"/>
      <c r="W5669" s="13"/>
      <c r="X5669" s="13"/>
      <c r="Y5669" s="13"/>
      <c r="Z5669" s="13"/>
    </row>
    <row r="5670">
      <c r="A5670" s="24" t="s">
        <v>16244</v>
      </c>
      <c r="B5670" s="24" t="s">
        <v>15006</v>
      </c>
      <c r="C5670" s="13"/>
      <c r="D5670" s="13"/>
      <c r="E5670" s="13"/>
      <c r="F5670" s="13"/>
      <c r="G5670" s="13"/>
      <c r="H5670" s="13"/>
      <c r="I5670" s="13"/>
      <c r="J5670" s="13"/>
      <c r="K5670" s="13"/>
      <c r="L5670" s="13"/>
      <c r="M5670" s="13"/>
      <c r="N5670" s="13"/>
      <c r="O5670" s="13"/>
      <c r="P5670" s="13"/>
      <c r="Q5670" s="13"/>
      <c r="R5670" s="13"/>
      <c r="S5670" s="13"/>
      <c r="T5670" s="13"/>
      <c r="U5670" s="13"/>
      <c r="V5670" s="13"/>
      <c r="W5670" s="13"/>
      <c r="X5670" s="13"/>
      <c r="Y5670" s="13"/>
      <c r="Z5670" s="13"/>
    </row>
    <row r="5671">
      <c r="A5671" s="24" t="s">
        <v>16247</v>
      </c>
      <c r="B5671" s="24" t="s">
        <v>15006</v>
      </c>
      <c r="C5671" s="13"/>
      <c r="D5671" s="13"/>
      <c r="E5671" s="13"/>
      <c r="F5671" s="13"/>
      <c r="G5671" s="13"/>
      <c r="H5671" s="13"/>
      <c r="I5671" s="13"/>
      <c r="J5671" s="13"/>
      <c r="K5671" s="13"/>
      <c r="L5671" s="13"/>
      <c r="M5671" s="13"/>
      <c r="N5671" s="13"/>
      <c r="O5671" s="13"/>
      <c r="P5671" s="13"/>
      <c r="Q5671" s="13"/>
      <c r="R5671" s="13"/>
      <c r="S5671" s="13"/>
      <c r="T5671" s="13"/>
      <c r="U5671" s="13"/>
      <c r="V5671" s="13"/>
      <c r="W5671" s="13"/>
      <c r="X5671" s="13"/>
      <c r="Y5671" s="13"/>
      <c r="Z5671" s="13"/>
    </row>
    <row r="5672">
      <c r="A5672" s="24" t="s">
        <v>10256</v>
      </c>
      <c r="B5672" s="24" t="s">
        <v>15006</v>
      </c>
      <c r="C5672" s="13"/>
      <c r="D5672" s="13"/>
      <c r="E5672" s="13"/>
      <c r="F5672" s="13"/>
      <c r="G5672" s="13"/>
      <c r="H5672" s="13"/>
      <c r="I5672" s="13"/>
      <c r="J5672" s="13"/>
      <c r="K5672" s="13"/>
      <c r="L5672" s="13"/>
      <c r="M5672" s="13"/>
      <c r="N5672" s="13"/>
      <c r="O5672" s="13"/>
      <c r="P5672" s="13"/>
      <c r="Q5672" s="13"/>
      <c r="R5672" s="13"/>
      <c r="S5672" s="13"/>
      <c r="T5672" s="13"/>
      <c r="U5672" s="13"/>
      <c r="V5672" s="13"/>
      <c r="W5672" s="13"/>
      <c r="X5672" s="13"/>
      <c r="Y5672" s="13"/>
      <c r="Z5672" s="13"/>
    </row>
    <row r="5673">
      <c r="A5673" s="24" t="s">
        <v>16250</v>
      </c>
      <c r="B5673" s="24" t="s">
        <v>15006</v>
      </c>
      <c r="C5673" s="13"/>
      <c r="D5673" s="13"/>
      <c r="E5673" s="13"/>
      <c r="F5673" s="13"/>
      <c r="G5673" s="13"/>
      <c r="H5673" s="13"/>
      <c r="I5673" s="13"/>
      <c r="J5673" s="13"/>
      <c r="K5673" s="13"/>
      <c r="L5673" s="13"/>
      <c r="M5673" s="13"/>
      <c r="N5673" s="13"/>
      <c r="O5673" s="13"/>
      <c r="P5673" s="13"/>
      <c r="Q5673" s="13"/>
      <c r="R5673" s="13"/>
      <c r="S5673" s="13"/>
      <c r="T5673" s="13"/>
      <c r="U5673" s="13"/>
      <c r="V5673" s="13"/>
      <c r="W5673" s="13"/>
      <c r="X5673" s="13"/>
      <c r="Y5673" s="13"/>
      <c r="Z5673" s="13"/>
    </row>
    <row r="5674">
      <c r="A5674" s="24" t="s">
        <v>16252</v>
      </c>
      <c r="B5674" s="24" t="s">
        <v>15006</v>
      </c>
      <c r="C5674" s="13"/>
      <c r="D5674" s="13"/>
      <c r="E5674" s="13"/>
      <c r="F5674" s="13"/>
      <c r="G5674" s="13"/>
      <c r="H5674" s="13"/>
      <c r="I5674" s="13"/>
      <c r="J5674" s="13"/>
      <c r="K5674" s="13"/>
      <c r="L5674" s="13"/>
      <c r="M5674" s="13"/>
      <c r="N5674" s="13"/>
      <c r="O5674" s="13"/>
      <c r="P5674" s="13"/>
      <c r="Q5674" s="13"/>
      <c r="R5674" s="13"/>
      <c r="S5674" s="13"/>
      <c r="T5674" s="13"/>
      <c r="U5674" s="13"/>
      <c r="V5674" s="13"/>
      <c r="W5674" s="13"/>
      <c r="X5674" s="13"/>
      <c r="Y5674" s="13"/>
      <c r="Z5674" s="13"/>
    </row>
    <row r="5675">
      <c r="A5675" s="24" t="s">
        <v>16255</v>
      </c>
      <c r="B5675" s="24" t="s">
        <v>15006</v>
      </c>
      <c r="C5675" s="13"/>
      <c r="D5675" s="13"/>
      <c r="E5675" s="13"/>
      <c r="F5675" s="13"/>
      <c r="G5675" s="13"/>
      <c r="H5675" s="13"/>
      <c r="I5675" s="13"/>
      <c r="J5675" s="13"/>
      <c r="K5675" s="13"/>
      <c r="L5675" s="13"/>
      <c r="M5675" s="13"/>
      <c r="N5675" s="13"/>
      <c r="O5675" s="13"/>
      <c r="P5675" s="13"/>
      <c r="Q5675" s="13"/>
      <c r="R5675" s="13"/>
      <c r="S5675" s="13"/>
      <c r="T5675" s="13"/>
      <c r="U5675" s="13"/>
      <c r="V5675" s="13"/>
      <c r="W5675" s="13"/>
      <c r="X5675" s="13"/>
      <c r="Y5675" s="13"/>
      <c r="Z5675" s="13"/>
    </row>
    <row r="5676">
      <c r="A5676" s="24" t="s">
        <v>16258</v>
      </c>
      <c r="B5676" s="24" t="s">
        <v>15006</v>
      </c>
      <c r="C5676" s="13"/>
      <c r="D5676" s="13"/>
      <c r="E5676" s="13"/>
      <c r="F5676" s="13"/>
      <c r="G5676" s="13"/>
      <c r="H5676" s="13"/>
      <c r="I5676" s="13"/>
      <c r="J5676" s="13"/>
      <c r="K5676" s="13"/>
      <c r="L5676" s="13"/>
      <c r="M5676" s="13"/>
      <c r="N5676" s="13"/>
      <c r="O5676" s="13"/>
      <c r="P5676" s="13"/>
      <c r="Q5676" s="13"/>
      <c r="R5676" s="13"/>
      <c r="S5676" s="13"/>
      <c r="T5676" s="13"/>
      <c r="U5676" s="13"/>
      <c r="V5676" s="13"/>
      <c r="W5676" s="13"/>
      <c r="X5676" s="13"/>
      <c r="Y5676" s="13"/>
      <c r="Z5676" s="13"/>
    </row>
    <row r="5677">
      <c r="A5677" s="24" t="s">
        <v>16261</v>
      </c>
      <c r="B5677" s="24" t="s">
        <v>15006</v>
      </c>
      <c r="C5677" s="13"/>
      <c r="D5677" s="13"/>
      <c r="E5677" s="13"/>
      <c r="F5677" s="13"/>
      <c r="G5677" s="13"/>
      <c r="H5677" s="13"/>
      <c r="I5677" s="13"/>
      <c r="J5677" s="13"/>
      <c r="K5677" s="13"/>
      <c r="L5677" s="13"/>
      <c r="M5677" s="13"/>
      <c r="N5677" s="13"/>
      <c r="O5677" s="13"/>
      <c r="P5677" s="13"/>
      <c r="Q5677" s="13"/>
      <c r="R5677" s="13"/>
      <c r="S5677" s="13"/>
      <c r="T5677" s="13"/>
      <c r="U5677" s="13"/>
      <c r="V5677" s="13"/>
      <c r="W5677" s="13"/>
      <c r="X5677" s="13"/>
      <c r="Y5677" s="13"/>
      <c r="Z5677" s="13"/>
    </row>
    <row r="5678">
      <c r="A5678" s="24" t="s">
        <v>16265</v>
      </c>
      <c r="B5678" s="24" t="s">
        <v>15006</v>
      </c>
      <c r="C5678" s="13"/>
      <c r="D5678" s="13"/>
      <c r="E5678" s="13"/>
      <c r="F5678" s="13"/>
      <c r="G5678" s="13"/>
      <c r="H5678" s="13"/>
      <c r="I5678" s="13"/>
      <c r="J5678" s="13"/>
      <c r="K5678" s="13"/>
      <c r="L5678" s="13"/>
      <c r="M5678" s="13"/>
      <c r="N5678" s="13"/>
      <c r="O5678" s="13"/>
      <c r="P5678" s="13"/>
      <c r="Q5678" s="13"/>
      <c r="R5678" s="13"/>
      <c r="S5678" s="13"/>
      <c r="T5678" s="13"/>
      <c r="U5678" s="13"/>
      <c r="V5678" s="13"/>
      <c r="W5678" s="13"/>
      <c r="X5678" s="13"/>
      <c r="Y5678" s="13"/>
      <c r="Z5678" s="13"/>
    </row>
    <row r="5679">
      <c r="A5679" s="24" t="s">
        <v>16269</v>
      </c>
      <c r="B5679" s="24" t="s">
        <v>15006</v>
      </c>
      <c r="C5679" s="13"/>
      <c r="D5679" s="13"/>
      <c r="E5679" s="13"/>
      <c r="F5679" s="13"/>
      <c r="G5679" s="13"/>
      <c r="H5679" s="13"/>
      <c r="I5679" s="13"/>
      <c r="J5679" s="13"/>
      <c r="K5679" s="13"/>
      <c r="L5679" s="13"/>
      <c r="M5679" s="13"/>
      <c r="N5679" s="13"/>
      <c r="O5679" s="13"/>
      <c r="P5679" s="13"/>
      <c r="Q5679" s="13"/>
      <c r="R5679" s="13"/>
      <c r="S5679" s="13"/>
      <c r="T5679" s="13"/>
      <c r="U5679" s="13"/>
      <c r="V5679" s="13"/>
      <c r="W5679" s="13"/>
      <c r="X5679" s="13"/>
      <c r="Y5679" s="13"/>
      <c r="Z5679" s="13"/>
    </row>
    <row r="5680">
      <c r="A5680" s="24" t="s">
        <v>16272</v>
      </c>
      <c r="B5680" s="24" t="s">
        <v>15006</v>
      </c>
      <c r="C5680" s="13"/>
      <c r="D5680" s="13"/>
      <c r="E5680" s="13"/>
      <c r="F5680" s="13"/>
      <c r="G5680" s="13"/>
      <c r="H5680" s="13"/>
      <c r="I5680" s="13"/>
      <c r="J5680" s="13"/>
      <c r="K5680" s="13"/>
      <c r="L5680" s="13"/>
      <c r="M5680" s="13"/>
      <c r="N5680" s="13"/>
      <c r="O5680" s="13"/>
      <c r="P5680" s="13"/>
      <c r="Q5680" s="13"/>
      <c r="R5680" s="13"/>
      <c r="S5680" s="13"/>
      <c r="T5680" s="13"/>
      <c r="U5680" s="13"/>
      <c r="V5680" s="13"/>
      <c r="W5680" s="13"/>
      <c r="X5680" s="13"/>
      <c r="Y5680" s="13"/>
      <c r="Z5680" s="13"/>
    </row>
    <row r="5681">
      <c r="A5681" s="24" t="s">
        <v>16275</v>
      </c>
      <c r="B5681" s="24" t="s">
        <v>15006</v>
      </c>
      <c r="C5681" s="13"/>
      <c r="D5681" s="13"/>
      <c r="E5681" s="13"/>
      <c r="F5681" s="13"/>
      <c r="G5681" s="13"/>
      <c r="H5681" s="13"/>
      <c r="I5681" s="13"/>
      <c r="J5681" s="13"/>
      <c r="K5681" s="13"/>
      <c r="L5681" s="13"/>
      <c r="M5681" s="13"/>
      <c r="N5681" s="13"/>
      <c r="O5681" s="13"/>
      <c r="P5681" s="13"/>
      <c r="Q5681" s="13"/>
      <c r="R5681" s="13"/>
      <c r="S5681" s="13"/>
      <c r="T5681" s="13"/>
      <c r="U5681" s="13"/>
      <c r="V5681" s="13"/>
      <c r="W5681" s="13"/>
      <c r="X5681" s="13"/>
      <c r="Y5681" s="13"/>
      <c r="Z5681" s="13"/>
    </row>
    <row r="5682">
      <c r="A5682" s="24" t="s">
        <v>16278</v>
      </c>
      <c r="B5682" s="24" t="s">
        <v>15006</v>
      </c>
      <c r="C5682" s="13"/>
      <c r="D5682" s="13"/>
      <c r="E5682" s="13"/>
      <c r="F5682" s="13"/>
      <c r="G5682" s="13"/>
      <c r="H5682" s="13"/>
      <c r="I5682" s="13"/>
      <c r="J5682" s="13"/>
      <c r="K5682" s="13"/>
      <c r="L5682" s="13"/>
      <c r="M5682" s="13"/>
      <c r="N5682" s="13"/>
      <c r="O5682" s="13"/>
      <c r="P5682" s="13"/>
      <c r="Q5682" s="13"/>
      <c r="R5682" s="13"/>
      <c r="S5682" s="13"/>
      <c r="T5682" s="13"/>
      <c r="U5682" s="13"/>
      <c r="V5682" s="13"/>
      <c r="W5682" s="13"/>
      <c r="X5682" s="13"/>
      <c r="Y5682" s="13"/>
      <c r="Z5682" s="13"/>
    </row>
    <row r="5683">
      <c r="A5683" s="24" t="s">
        <v>16281</v>
      </c>
      <c r="B5683" s="24" t="s">
        <v>15006</v>
      </c>
      <c r="C5683" s="13"/>
      <c r="D5683" s="13"/>
      <c r="E5683" s="13"/>
      <c r="F5683" s="13"/>
      <c r="G5683" s="13"/>
      <c r="H5683" s="13"/>
      <c r="I5683" s="13"/>
      <c r="J5683" s="13"/>
      <c r="K5683" s="13"/>
      <c r="L5683" s="13"/>
      <c r="M5683" s="13"/>
      <c r="N5683" s="13"/>
      <c r="O5683" s="13"/>
      <c r="P5683" s="13"/>
      <c r="Q5683" s="13"/>
      <c r="R5683" s="13"/>
      <c r="S5683" s="13"/>
      <c r="T5683" s="13"/>
      <c r="U5683" s="13"/>
      <c r="V5683" s="13"/>
      <c r="W5683" s="13"/>
      <c r="X5683" s="13"/>
      <c r="Y5683" s="13"/>
      <c r="Z5683" s="13"/>
    </row>
    <row r="5684">
      <c r="A5684" s="24" t="s">
        <v>16284</v>
      </c>
      <c r="B5684" s="24" t="s">
        <v>15006</v>
      </c>
      <c r="C5684" s="13"/>
      <c r="D5684" s="13"/>
      <c r="E5684" s="13"/>
      <c r="F5684" s="13"/>
      <c r="G5684" s="13"/>
      <c r="H5684" s="13"/>
      <c r="I5684" s="13"/>
      <c r="J5684" s="13"/>
      <c r="K5684" s="13"/>
      <c r="L5684" s="13"/>
      <c r="M5684" s="13"/>
      <c r="N5684" s="13"/>
      <c r="O5684" s="13"/>
      <c r="P5684" s="13"/>
      <c r="Q5684" s="13"/>
      <c r="R5684" s="13"/>
      <c r="S5684" s="13"/>
      <c r="T5684" s="13"/>
      <c r="U5684" s="13"/>
      <c r="V5684" s="13"/>
      <c r="W5684" s="13"/>
      <c r="X5684" s="13"/>
      <c r="Y5684" s="13"/>
      <c r="Z5684" s="13"/>
    </row>
    <row r="5685">
      <c r="A5685" s="24" t="s">
        <v>16287</v>
      </c>
      <c r="B5685" s="24" t="s">
        <v>15006</v>
      </c>
      <c r="C5685" s="13"/>
      <c r="D5685" s="13"/>
      <c r="E5685" s="13"/>
      <c r="F5685" s="13"/>
      <c r="G5685" s="13"/>
      <c r="H5685" s="13"/>
      <c r="I5685" s="13"/>
      <c r="J5685" s="13"/>
      <c r="K5685" s="13"/>
      <c r="L5685" s="13"/>
      <c r="M5685" s="13"/>
      <c r="N5685" s="13"/>
      <c r="O5685" s="13"/>
      <c r="P5685" s="13"/>
      <c r="Q5685" s="13"/>
      <c r="R5685" s="13"/>
      <c r="S5685" s="13"/>
      <c r="T5685" s="13"/>
      <c r="U5685" s="13"/>
      <c r="V5685" s="13"/>
      <c r="W5685" s="13"/>
      <c r="X5685" s="13"/>
      <c r="Y5685" s="13"/>
      <c r="Z5685" s="13"/>
    </row>
    <row r="5686">
      <c r="A5686" s="24" t="s">
        <v>16290</v>
      </c>
      <c r="B5686" s="24" t="s">
        <v>15006</v>
      </c>
      <c r="C5686" s="13"/>
      <c r="D5686" s="13"/>
      <c r="E5686" s="13"/>
      <c r="F5686" s="13"/>
      <c r="G5686" s="13"/>
      <c r="H5686" s="13"/>
      <c r="I5686" s="13"/>
      <c r="J5686" s="13"/>
      <c r="K5686" s="13"/>
      <c r="L5686" s="13"/>
      <c r="M5686" s="13"/>
      <c r="N5686" s="13"/>
      <c r="O5686" s="13"/>
      <c r="P5686" s="13"/>
      <c r="Q5686" s="13"/>
      <c r="R5686" s="13"/>
      <c r="S5686" s="13"/>
      <c r="T5686" s="13"/>
      <c r="U5686" s="13"/>
      <c r="V5686" s="13"/>
      <c r="W5686" s="13"/>
      <c r="X5686" s="13"/>
      <c r="Y5686" s="13"/>
      <c r="Z5686" s="13"/>
    </row>
    <row r="5687">
      <c r="A5687" s="24" t="s">
        <v>16293</v>
      </c>
      <c r="B5687" s="24" t="s">
        <v>15006</v>
      </c>
      <c r="C5687" s="13"/>
      <c r="D5687" s="13"/>
      <c r="E5687" s="13"/>
      <c r="F5687" s="13"/>
      <c r="G5687" s="13"/>
      <c r="H5687" s="13"/>
      <c r="I5687" s="13"/>
      <c r="J5687" s="13"/>
      <c r="K5687" s="13"/>
      <c r="L5687" s="13"/>
      <c r="M5687" s="13"/>
      <c r="N5687" s="13"/>
      <c r="O5687" s="13"/>
      <c r="P5687" s="13"/>
      <c r="Q5687" s="13"/>
      <c r="R5687" s="13"/>
      <c r="S5687" s="13"/>
      <c r="T5687" s="13"/>
      <c r="U5687" s="13"/>
      <c r="V5687" s="13"/>
      <c r="W5687" s="13"/>
      <c r="X5687" s="13"/>
      <c r="Y5687" s="13"/>
      <c r="Z5687" s="13"/>
    </row>
    <row r="5688">
      <c r="A5688" s="24" t="s">
        <v>16296</v>
      </c>
      <c r="B5688" s="24" t="s">
        <v>15006</v>
      </c>
      <c r="C5688" s="13"/>
      <c r="D5688" s="13"/>
      <c r="E5688" s="13"/>
      <c r="F5688" s="13"/>
      <c r="G5688" s="13"/>
      <c r="H5688" s="13"/>
      <c r="I5688" s="13"/>
      <c r="J5688" s="13"/>
      <c r="K5688" s="13"/>
      <c r="L5688" s="13"/>
      <c r="M5688" s="13"/>
      <c r="N5688" s="13"/>
      <c r="O5688" s="13"/>
      <c r="P5688" s="13"/>
      <c r="Q5688" s="13"/>
      <c r="R5688" s="13"/>
      <c r="S5688" s="13"/>
      <c r="T5688" s="13"/>
      <c r="U5688" s="13"/>
      <c r="V5688" s="13"/>
      <c r="W5688" s="13"/>
      <c r="X5688" s="13"/>
      <c r="Y5688" s="13"/>
      <c r="Z5688" s="13"/>
    </row>
    <row r="5689">
      <c r="A5689" s="24" t="s">
        <v>16299</v>
      </c>
      <c r="B5689" s="24" t="s">
        <v>15006</v>
      </c>
      <c r="C5689" s="13"/>
      <c r="D5689" s="13"/>
      <c r="E5689" s="13"/>
      <c r="F5689" s="13"/>
      <c r="G5689" s="13"/>
      <c r="H5689" s="13"/>
      <c r="I5689" s="13"/>
      <c r="J5689" s="13"/>
      <c r="K5689" s="13"/>
      <c r="L5689" s="13"/>
      <c r="M5689" s="13"/>
      <c r="N5689" s="13"/>
      <c r="O5689" s="13"/>
      <c r="P5689" s="13"/>
      <c r="Q5689" s="13"/>
      <c r="R5689" s="13"/>
      <c r="S5689" s="13"/>
      <c r="T5689" s="13"/>
      <c r="U5689" s="13"/>
      <c r="V5689" s="13"/>
      <c r="W5689" s="13"/>
      <c r="X5689" s="13"/>
      <c r="Y5689" s="13"/>
      <c r="Z5689" s="13"/>
    </row>
    <row r="5690">
      <c r="A5690" s="24" t="s">
        <v>16301</v>
      </c>
      <c r="B5690" s="24" t="s">
        <v>15006</v>
      </c>
      <c r="C5690" s="13"/>
      <c r="D5690" s="13"/>
      <c r="E5690" s="13"/>
      <c r="F5690" s="13"/>
      <c r="G5690" s="13"/>
      <c r="H5690" s="13"/>
      <c r="I5690" s="13"/>
      <c r="J5690" s="13"/>
      <c r="K5690" s="13"/>
      <c r="L5690" s="13"/>
      <c r="M5690" s="13"/>
      <c r="N5690" s="13"/>
      <c r="O5690" s="13"/>
      <c r="P5690" s="13"/>
      <c r="Q5690" s="13"/>
      <c r="R5690" s="13"/>
      <c r="S5690" s="13"/>
      <c r="T5690" s="13"/>
      <c r="U5690" s="13"/>
      <c r="V5690" s="13"/>
      <c r="W5690" s="13"/>
      <c r="X5690" s="13"/>
      <c r="Y5690" s="13"/>
      <c r="Z5690" s="13"/>
    </row>
    <row r="5691">
      <c r="A5691" s="24" t="s">
        <v>16304</v>
      </c>
      <c r="B5691" s="24" t="s">
        <v>15006</v>
      </c>
      <c r="C5691" s="13"/>
      <c r="D5691" s="13"/>
      <c r="E5691" s="13"/>
      <c r="F5691" s="13"/>
      <c r="G5691" s="13"/>
      <c r="H5691" s="13"/>
      <c r="I5691" s="13"/>
      <c r="J5691" s="13"/>
      <c r="K5691" s="13"/>
      <c r="L5691" s="13"/>
      <c r="M5691" s="13"/>
      <c r="N5691" s="13"/>
      <c r="O5691" s="13"/>
      <c r="P5691" s="13"/>
      <c r="Q5691" s="13"/>
      <c r="R5691" s="13"/>
      <c r="S5691" s="13"/>
      <c r="T5691" s="13"/>
      <c r="U5691" s="13"/>
      <c r="V5691" s="13"/>
      <c r="W5691" s="13"/>
      <c r="X5691" s="13"/>
      <c r="Y5691" s="13"/>
      <c r="Z5691" s="13"/>
    </row>
    <row r="5692">
      <c r="A5692" s="24" t="s">
        <v>16308</v>
      </c>
      <c r="B5692" s="24" t="s">
        <v>15006</v>
      </c>
      <c r="C5692" s="13"/>
      <c r="D5692" s="13"/>
      <c r="E5692" s="13"/>
      <c r="F5692" s="13"/>
      <c r="G5692" s="13"/>
      <c r="H5692" s="13"/>
      <c r="I5692" s="13"/>
      <c r="J5692" s="13"/>
      <c r="K5692" s="13"/>
      <c r="L5692" s="13"/>
      <c r="M5692" s="13"/>
      <c r="N5692" s="13"/>
      <c r="O5692" s="13"/>
      <c r="P5692" s="13"/>
      <c r="Q5692" s="13"/>
      <c r="R5692" s="13"/>
      <c r="S5692" s="13"/>
      <c r="T5692" s="13"/>
      <c r="U5692" s="13"/>
      <c r="V5692" s="13"/>
      <c r="W5692" s="13"/>
      <c r="X5692" s="13"/>
      <c r="Y5692" s="13"/>
      <c r="Z5692" s="13"/>
    </row>
    <row r="5693">
      <c r="A5693" s="24" t="s">
        <v>16311</v>
      </c>
      <c r="B5693" s="24" t="s">
        <v>15006</v>
      </c>
      <c r="C5693" s="13"/>
      <c r="D5693" s="13"/>
      <c r="E5693" s="13"/>
      <c r="F5693" s="13"/>
      <c r="G5693" s="13"/>
      <c r="H5693" s="13"/>
      <c r="I5693" s="13"/>
      <c r="J5693" s="13"/>
      <c r="K5693" s="13"/>
      <c r="L5693" s="13"/>
      <c r="M5693" s="13"/>
      <c r="N5693" s="13"/>
      <c r="O5693" s="13"/>
      <c r="P5693" s="13"/>
      <c r="Q5693" s="13"/>
      <c r="R5693" s="13"/>
      <c r="S5693" s="13"/>
      <c r="T5693" s="13"/>
      <c r="U5693" s="13"/>
      <c r="V5693" s="13"/>
      <c r="W5693" s="13"/>
      <c r="X5693" s="13"/>
      <c r="Y5693" s="13"/>
      <c r="Z5693" s="13"/>
    </row>
    <row r="5694">
      <c r="A5694" s="24" t="s">
        <v>16314</v>
      </c>
      <c r="B5694" s="24" t="s">
        <v>15006</v>
      </c>
      <c r="C5694" s="13"/>
      <c r="D5694" s="13"/>
      <c r="E5694" s="13"/>
      <c r="F5694" s="13"/>
      <c r="G5694" s="13"/>
      <c r="H5694" s="13"/>
      <c r="I5694" s="13"/>
      <c r="J5694" s="13"/>
      <c r="K5694" s="13"/>
      <c r="L5694" s="13"/>
      <c r="M5694" s="13"/>
      <c r="N5694" s="13"/>
      <c r="O5694" s="13"/>
      <c r="P5694" s="13"/>
      <c r="Q5694" s="13"/>
      <c r="R5694" s="13"/>
      <c r="S5694" s="13"/>
      <c r="T5694" s="13"/>
      <c r="U5694" s="13"/>
      <c r="V5694" s="13"/>
      <c r="W5694" s="13"/>
      <c r="X5694" s="13"/>
      <c r="Y5694" s="13"/>
      <c r="Z5694" s="13"/>
    </row>
    <row r="5695">
      <c r="A5695" s="24" t="s">
        <v>16318</v>
      </c>
      <c r="B5695" s="24" t="s">
        <v>15006</v>
      </c>
      <c r="C5695" s="13"/>
      <c r="D5695" s="13"/>
      <c r="E5695" s="13"/>
      <c r="F5695" s="13"/>
      <c r="G5695" s="13"/>
      <c r="H5695" s="13"/>
      <c r="I5695" s="13"/>
      <c r="J5695" s="13"/>
      <c r="K5695" s="13"/>
      <c r="L5695" s="13"/>
      <c r="M5695" s="13"/>
      <c r="N5695" s="13"/>
      <c r="O5695" s="13"/>
      <c r="P5695" s="13"/>
      <c r="Q5695" s="13"/>
      <c r="R5695" s="13"/>
      <c r="S5695" s="13"/>
      <c r="T5695" s="13"/>
      <c r="U5695" s="13"/>
      <c r="V5695" s="13"/>
      <c r="W5695" s="13"/>
      <c r="X5695" s="13"/>
      <c r="Y5695" s="13"/>
      <c r="Z5695" s="13"/>
    </row>
    <row r="5696">
      <c r="A5696" s="24" t="s">
        <v>16320</v>
      </c>
      <c r="B5696" s="24" t="s">
        <v>15006</v>
      </c>
      <c r="C5696" s="13"/>
      <c r="D5696" s="13"/>
      <c r="E5696" s="13"/>
      <c r="F5696" s="13"/>
      <c r="G5696" s="13"/>
      <c r="H5696" s="13"/>
      <c r="I5696" s="13"/>
      <c r="J5696" s="13"/>
      <c r="K5696" s="13"/>
      <c r="L5696" s="13"/>
      <c r="M5696" s="13"/>
      <c r="N5696" s="13"/>
      <c r="O5696" s="13"/>
      <c r="P5696" s="13"/>
      <c r="Q5696" s="13"/>
      <c r="R5696" s="13"/>
      <c r="S5696" s="13"/>
      <c r="T5696" s="13"/>
      <c r="U5696" s="13"/>
      <c r="V5696" s="13"/>
      <c r="W5696" s="13"/>
      <c r="X5696" s="13"/>
      <c r="Y5696" s="13"/>
      <c r="Z5696" s="13"/>
    </row>
    <row r="5697">
      <c r="A5697" s="24" t="s">
        <v>16322</v>
      </c>
      <c r="B5697" s="24" t="s">
        <v>15006</v>
      </c>
      <c r="C5697" s="13"/>
      <c r="D5697" s="13"/>
      <c r="E5697" s="13"/>
      <c r="F5697" s="13"/>
      <c r="G5697" s="13"/>
      <c r="H5697" s="13"/>
      <c r="I5697" s="13"/>
      <c r="J5697" s="13"/>
      <c r="K5697" s="13"/>
      <c r="L5697" s="13"/>
      <c r="M5697" s="13"/>
      <c r="N5697" s="13"/>
      <c r="O5697" s="13"/>
      <c r="P5697" s="13"/>
      <c r="Q5697" s="13"/>
      <c r="R5697" s="13"/>
      <c r="S5697" s="13"/>
      <c r="T5697" s="13"/>
      <c r="U5697" s="13"/>
      <c r="V5697" s="13"/>
      <c r="W5697" s="13"/>
      <c r="X5697" s="13"/>
      <c r="Y5697" s="13"/>
      <c r="Z5697" s="13"/>
    </row>
    <row r="5698">
      <c r="A5698" s="24" t="s">
        <v>16325</v>
      </c>
      <c r="B5698" s="24" t="s">
        <v>15006</v>
      </c>
      <c r="C5698" s="13"/>
      <c r="D5698" s="13"/>
      <c r="E5698" s="13"/>
      <c r="F5698" s="13"/>
      <c r="G5698" s="13"/>
      <c r="H5698" s="13"/>
      <c r="I5698" s="13"/>
      <c r="J5698" s="13"/>
      <c r="K5698" s="13"/>
      <c r="L5698" s="13"/>
      <c r="M5698" s="13"/>
      <c r="N5698" s="13"/>
      <c r="O5698" s="13"/>
      <c r="P5698" s="13"/>
      <c r="Q5698" s="13"/>
      <c r="R5698" s="13"/>
      <c r="S5698" s="13"/>
      <c r="T5698" s="13"/>
      <c r="U5698" s="13"/>
      <c r="V5698" s="13"/>
      <c r="W5698" s="13"/>
      <c r="X5698" s="13"/>
      <c r="Y5698" s="13"/>
      <c r="Z5698" s="13"/>
    </row>
    <row r="5699">
      <c r="A5699" s="24" t="s">
        <v>16329</v>
      </c>
      <c r="B5699" s="24" t="s">
        <v>15006</v>
      </c>
      <c r="C5699" s="13"/>
      <c r="D5699" s="13"/>
      <c r="E5699" s="13"/>
      <c r="F5699" s="13"/>
      <c r="G5699" s="13"/>
      <c r="H5699" s="13"/>
      <c r="I5699" s="13"/>
      <c r="J5699" s="13"/>
      <c r="K5699" s="13"/>
      <c r="L5699" s="13"/>
      <c r="M5699" s="13"/>
      <c r="N5699" s="13"/>
      <c r="O5699" s="13"/>
      <c r="P5699" s="13"/>
      <c r="Q5699" s="13"/>
      <c r="R5699" s="13"/>
      <c r="S5699" s="13"/>
      <c r="T5699" s="13"/>
      <c r="U5699" s="13"/>
      <c r="V5699" s="13"/>
      <c r="W5699" s="13"/>
      <c r="X5699" s="13"/>
      <c r="Y5699" s="13"/>
      <c r="Z5699" s="13"/>
    </row>
    <row r="5700">
      <c r="A5700" s="24" t="s">
        <v>16331</v>
      </c>
      <c r="B5700" s="24" t="s">
        <v>15006</v>
      </c>
      <c r="C5700" s="13"/>
      <c r="D5700" s="13"/>
      <c r="E5700" s="13"/>
      <c r="F5700" s="13"/>
      <c r="G5700" s="13"/>
      <c r="H5700" s="13"/>
      <c r="I5700" s="13"/>
      <c r="J5700" s="13"/>
      <c r="K5700" s="13"/>
      <c r="L5700" s="13"/>
      <c r="M5700" s="13"/>
      <c r="N5700" s="13"/>
      <c r="O5700" s="13"/>
      <c r="P5700" s="13"/>
      <c r="Q5700" s="13"/>
      <c r="R5700" s="13"/>
      <c r="S5700" s="13"/>
      <c r="T5700" s="13"/>
      <c r="U5700" s="13"/>
      <c r="V5700" s="13"/>
      <c r="W5700" s="13"/>
      <c r="X5700" s="13"/>
      <c r="Y5700" s="13"/>
      <c r="Z5700" s="13"/>
    </row>
    <row r="5701">
      <c r="A5701" s="24" t="s">
        <v>16333</v>
      </c>
      <c r="B5701" s="24" t="s">
        <v>15006</v>
      </c>
      <c r="C5701" s="13"/>
      <c r="D5701" s="13"/>
      <c r="E5701" s="13"/>
      <c r="F5701" s="13"/>
      <c r="G5701" s="13"/>
      <c r="H5701" s="13"/>
      <c r="I5701" s="13"/>
      <c r="J5701" s="13"/>
      <c r="K5701" s="13"/>
      <c r="L5701" s="13"/>
      <c r="M5701" s="13"/>
      <c r="N5701" s="13"/>
      <c r="O5701" s="13"/>
      <c r="P5701" s="13"/>
      <c r="Q5701" s="13"/>
      <c r="R5701" s="13"/>
      <c r="S5701" s="13"/>
      <c r="T5701" s="13"/>
      <c r="U5701" s="13"/>
      <c r="V5701" s="13"/>
      <c r="W5701" s="13"/>
      <c r="X5701" s="13"/>
      <c r="Y5701" s="13"/>
      <c r="Z5701" s="13"/>
    </row>
    <row r="5702">
      <c r="A5702" s="24" t="s">
        <v>16336</v>
      </c>
      <c r="B5702" s="24" t="s">
        <v>15006</v>
      </c>
      <c r="C5702" s="13"/>
      <c r="D5702" s="13"/>
      <c r="E5702" s="13"/>
      <c r="F5702" s="13"/>
      <c r="G5702" s="13"/>
      <c r="H5702" s="13"/>
      <c r="I5702" s="13"/>
      <c r="J5702" s="13"/>
      <c r="K5702" s="13"/>
      <c r="L5702" s="13"/>
      <c r="M5702" s="13"/>
      <c r="N5702" s="13"/>
      <c r="O5702" s="13"/>
      <c r="P5702" s="13"/>
      <c r="Q5702" s="13"/>
      <c r="R5702" s="13"/>
      <c r="S5702" s="13"/>
      <c r="T5702" s="13"/>
      <c r="U5702" s="13"/>
      <c r="V5702" s="13"/>
      <c r="W5702" s="13"/>
      <c r="X5702" s="13"/>
      <c r="Y5702" s="13"/>
      <c r="Z5702" s="13"/>
    </row>
    <row r="5703">
      <c r="A5703" s="24" t="s">
        <v>16339</v>
      </c>
      <c r="B5703" s="24" t="s">
        <v>15006</v>
      </c>
      <c r="C5703" s="13"/>
      <c r="D5703" s="13"/>
      <c r="E5703" s="13"/>
      <c r="F5703" s="13"/>
      <c r="G5703" s="13"/>
      <c r="H5703" s="13"/>
      <c r="I5703" s="13"/>
      <c r="J5703" s="13"/>
      <c r="K5703" s="13"/>
      <c r="L5703" s="13"/>
      <c r="M5703" s="13"/>
      <c r="N5703" s="13"/>
      <c r="O5703" s="13"/>
      <c r="P5703" s="13"/>
      <c r="Q5703" s="13"/>
      <c r="R5703" s="13"/>
      <c r="S5703" s="13"/>
      <c r="T5703" s="13"/>
      <c r="U5703" s="13"/>
      <c r="V5703" s="13"/>
      <c r="W5703" s="13"/>
      <c r="X5703" s="13"/>
      <c r="Y5703" s="13"/>
      <c r="Z5703" s="13"/>
    </row>
    <row r="5704">
      <c r="A5704" s="24" t="s">
        <v>16342</v>
      </c>
      <c r="B5704" s="24" t="s">
        <v>15006</v>
      </c>
      <c r="C5704" s="13"/>
      <c r="D5704" s="13"/>
      <c r="E5704" s="13"/>
      <c r="F5704" s="13"/>
      <c r="G5704" s="13"/>
      <c r="H5704" s="13"/>
      <c r="I5704" s="13"/>
      <c r="J5704" s="13"/>
      <c r="K5704" s="13"/>
      <c r="L5704" s="13"/>
      <c r="M5704" s="13"/>
      <c r="N5704" s="13"/>
      <c r="O5704" s="13"/>
      <c r="P5704" s="13"/>
      <c r="Q5704" s="13"/>
      <c r="R5704" s="13"/>
      <c r="S5704" s="13"/>
      <c r="T5704" s="13"/>
      <c r="U5704" s="13"/>
      <c r="V5704" s="13"/>
      <c r="W5704" s="13"/>
      <c r="X5704" s="13"/>
      <c r="Y5704" s="13"/>
      <c r="Z5704" s="13"/>
    </row>
    <row r="5705">
      <c r="A5705" s="24" t="s">
        <v>16346</v>
      </c>
      <c r="B5705" s="24" t="s">
        <v>15006</v>
      </c>
      <c r="C5705" s="13"/>
      <c r="D5705" s="13"/>
      <c r="E5705" s="13"/>
      <c r="F5705" s="13"/>
      <c r="G5705" s="13"/>
      <c r="H5705" s="13"/>
      <c r="I5705" s="13"/>
      <c r="J5705" s="13"/>
      <c r="K5705" s="13"/>
      <c r="L5705" s="13"/>
      <c r="M5705" s="13"/>
      <c r="N5705" s="13"/>
      <c r="O5705" s="13"/>
      <c r="P5705" s="13"/>
      <c r="Q5705" s="13"/>
      <c r="R5705" s="13"/>
      <c r="S5705" s="13"/>
      <c r="T5705" s="13"/>
      <c r="U5705" s="13"/>
      <c r="V5705" s="13"/>
      <c r="W5705" s="13"/>
      <c r="X5705" s="13"/>
      <c r="Y5705" s="13"/>
      <c r="Z5705" s="13"/>
    </row>
    <row r="5706">
      <c r="A5706" s="24" t="s">
        <v>16349</v>
      </c>
      <c r="B5706" s="24" t="s">
        <v>15006</v>
      </c>
      <c r="C5706" s="13"/>
      <c r="D5706" s="13"/>
      <c r="E5706" s="13"/>
      <c r="F5706" s="13"/>
      <c r="G5706" s="13"/>
      <c r="H5706" s="13"/>
      <c r="I5706" s="13"/>
      <c r="J5706" s="13"/>
      <c r="K5706" s="13"/>
      <c r="L5706" s="13"/>
      <c r="M5706" s="13"/>
      <c r="N5706" s="13"/>
      <c r="O5706" s="13"/>
      <c r="P5706" s="13"/>
      <c r="Q5706" s="13"/>
      <c r="R5706" s="13"/>
      <c r="S5706" s="13"/>
      <c r="T5706" s="13"/>
      <c r="U5706" s="13"/>
      <c r="V5706" s="13"/>
      <c r="W5706" s="13"/>
      <c r="X5706" s="13"/>
      <c r="Y5706" s="13"/>
      <c r="Z5706" s="13"/>
    </row>
    <row r="5707">
      <c r="A5707" s="24" t="s">
        <v>16352</v>
      </c>
      <c r="B5707" s="24" t="s">
        <v>15006</v>
      </c>
      <c r="C5707" s="13"/>
      <c r="D5707" s="13"/>
      <c r="E5707" s="13"/>
      <c r="F5707" s="13"/>
      <c r="G5707" s="13"/>
      <c r="H5707" s="13"/>
      <c r="I5707" s="13"/>
      <c r="J5707" s="13"/>
      <c r="K5707" s="13"/>
      <c r="L5707" s="13"/>
      <c r="M5707" s="13"/>
      <c r="N5707" s="13"/>
      <c r="O5707" s="13"/>
      <c r="P5707" s="13"/>
      <c r="Q5707" s="13"/>
      <c r="R5707" s="13"/>
      <c r="S5707" s="13"/>
      <c r="T5707" s="13"/>
      <c r="U5707" s="13"/>
      <c r="V5707" s="13"/>
      <c r="W5707" s="13"/>
      <c r="X5707" s="13"/>
      <c r="Y5707" s="13"/>
      <c r="Z5707" s="13"/>
    </row>
    <row r="5708">
      <c r="A5708" s="24" t="s">
        <v>16355</v>
      </c>
      <c r="B5708" s="24" t="s">
        <v>15006</v>
      </c>
      <c r="C5708" s="13"/>
      <c r="D5708" s="13"/>
      <c r="E5708" s="13"/>
      <c r="F5708" s="13"/>
      <c r="G5708" s="13"/>
      <c r="H5708" s="13"/>
      <c r="I5708" s="13"/>
      <c r="J5708" s="13"/>
      <c r="K5708" s="13"/>
      <c r="L5708" s="13"/>
      <c r="M5708" s="13"/>
      <c r="N5708" s="13"/>
      <c r="O5708" s="13"/>
      <c r="P5708" s="13"/>
      <c r="Q5708" s="13"/>
      <c r="R5708" s="13"/>
      <c r="S5708" s="13"/>
      <c r="T5708" s="13"/>
      <c r="U5708" s="13"/>
      <c r="V5708" s="13"/>
      <c r="W5708" s="13"/>
      <c r="X5708" s="13"/>
      <c r="Y5708" s="13"/>
      <c r="Z5708" s="13"/>
    </row>
    <row r="5709">
      <c r="A5709" s="24" t="s">
        <v>16359</v>
      </c>
      <c r="B5709" s="24" t="s">
        <v>15006</v>
      </c>
      <c r="C5709" s="13"/>
      <c r="D5709" s="13"/>
      <c r="E5709" s="13"/>
      <c r="F5709" s="13"/>
      <c r="G5709" s="13"/>
      <c r="H5709" s="13"/>
      <c r="I5709" s="13"/>
      <c r="J5709" s="13"/>
      <c r="K5709" s="13"/>
      <c r="L5709" s="13"/>
      <c r="M5709" s="13"/>
      <c r="N5709" s="13"/>
      <c r="O5709" s="13"/>
      <c r="P5709" s="13"/>
      <c r="Q5709" s="13"/>
      <c r="R5709" s="13"/>
      <c r="S5709" s="13"/>
      <c r="T5709" s="13"/>
      <c r="U5709" s="13"/>
      <c r="V5709" s="13"/>
      <c r="W5709" s="13"/>
      <c r="X5709" s="13"/>
      <c r="Y5709" s="13"/>
      <c r="Z5709" s="13"/>
    </row>
    <row r="5710">
      <c r="A5710" s="24" t="s">
        <v>16363</v>
      </c>
      <c r="B5710" s="24" t="s">
        <v>15006</v>
      </c>
      <c r="C5710" s="13"/>
      <c r="D5710" s="13"/>
      <c r="E5710" s="13"/>
      <c r="F5710" s="13"/>
      <c r="G5710" s="13"/>
      <c r="H5710" s="13"/>
      <c r="I5710" s="13"/>
      <c r="J5710" s="13"/>
      <c r="K5710" s="13"/>
      <c r="L5710" s="13"/>
      <c r="M5710" s="13"/>
      <c r="N5710" s="13"/>
      <c r="O5710" s="13"/>
      <c r="P5710" s="13"/>
      <c r="Q5710" s="13"/>
      <c r="R5710" s="13"/>
      <c r="S5710" s="13"/>
      <c r="T5710" s="13"/>
      <c r="U5710" s="13"/>
      <c r="V5710" s="13"/>
      <c r="W5710" s="13"/>
      <c r="X5710" s="13"/>
      <c r="Y5710" s="13"/>
      <c r="Z5710" s="13"/>
    </row>
    <row r="5711">
      <c r="A5711" s="24" t="s">
        <v>16366</v>
      </c>
      <c r="B5711" s="24" t="s">
        <v>15006</v>
      </c>
      <c r="C5711" s="13"/>
      <c r="D5711" s="13"/>
      <c r="E5711" s="13"/>
      <c r="F5711" s="13"/>
      <c r="G5711" s="13"/>
      <c r="H5711" s="13"/>
      <c r="I5711" s="13"/>
      <c r="J5711" s="13"/>
      <c r="K5711" s="13"/>
      <c r="L5711" s="13"/>
      <c r="M5711" s="13"/>
      <c r="N5711" s="13"/>
      <c r="O5711" s="13"/>
      <c r="P5711" s="13"/>
      <c r="Q5711" s="13"/>
      <c r="R5711" s="13"/>
      <c r="S5711" s="13"/>
      <c r="T5711" s="13"/>
      <c r="U5711" s="13"/>
      <c r="V5711" s="13"/>
      <c r="W5711" s="13"/>
      <c r="X5711" s="13"/>
      <c r="Y5711" s="13"/>
      <c r="Z5711" s="13"/>
    </row>
    <row r="5712">
      <c r="A5712" s="24" t="s">
        <v>16369</v>
      </c>
      <c r="B5712" s="24" t="s">
        <v>15006</v>
      </c>
      <c r="C5712" s="13"/>
      <c r="D5712" s="13"/>
      <c r="E5712" s="13"/>
      <c r="F5712" s="13"/>
      <c r="G5712" s="13"/>
      <c r="H5712" s="13"/>
      <c r="I5712" s="13"/>
      <c r="J5712" s="13"/>
      <c r="K5712" s="13"/>
      <c r="L5712" s="13"/>
      <c r="M5712" s="13"/>
      <c r="N5712" s="13"/>
      <c r="O5712" s="13"/>
      <c r="P5712" s="13"/>
      <c r="Q5712" s="13"/>
      <c r="R5712" s="13"/>
      <c r="S5712" s="13"/>
      <c r="T5712" s="13"/>
      <c r="U5712" s="13"/>
      <c r="V5712" s="13"/>
      <c r="W5712" s="13"/>
      <c r="X5712" s="13"/>
      <c r="Y5712" s="13"/>
      <c r="Z5712" s="13"/>
    </row>
    <row r="5713">
      <c r="A5713" s="24" t="s">
        <v>16371</v>
      </c>
      <c r="B5713" s="24" t="s">
        <v>15006</v>
      </c>
      <c r="C5713" s="13"/>
      <c r="D5713" s="13"/>
      <c r="E5713" s="13"/>
      <c r="F5713" s="13"/>
      <c r="G5713" s="13"/>
      <c r="H5713" s="13"/>
      <c r="I5713" s="13"/>
      <c r="J5713" s="13"/>
      <c r="K5713" s="13"/>
      <c r="L5713" s="13"/>
      <c r="M5713" s="13"/>
      <c r="N5713" s="13"/>
      <c r="O5713" s="13"/>
      <c r="P5713" s="13"/>
      <c r="Q5713" s="13"/>
      <c r="R5713" s="13"/>
      <c r="S5713" s="13"/>
      <c r="T5713" s="13"/>
      <c r="U5713" s="13"/>
      <c r="V5713" s="13"/>
      <c r="W5713" s="13"/>
      <c r="X5713" s="13"/>
      <c r="Y5713" s="13"/>
      <c r="Z5713" s="13"/>
    </row>
    <row r="5714">
      <c r="A5714" s="24" t="s">
        <v>16373</v>
      </c>
      <c r="B5714" s="24" t="s">
        <v>15006</v>
      </c>
      <c r="C5714" s="13"/>
      <c r="D5714" s="13"/>
      <c r="E5714" s="13"/>
      <c r="F5714" s="13"/>
      <c r="G5714" s="13"/>
      <c r="H5714" s="13"/>
      <c r="I5714" s="13"/>
      <c r="J5714" s="13"/>
      <c r="K5714" s="13"/>
      <c r="L5714" s="13"/>
      <c r="M5714" s="13"/>
      <c r="N5714" s="13"/>
      <c r="O5714" s="13"/>
      <c r="P5714" s="13"/>
      <c r="Q5714" s="13"/>
      <c r="R5714" s="13"/>
      <c r="S5714" s="13"/>
      <c r="T5714" s="13"/>
      <c r="U5714" s="13"/>
      <c r="V5714" s="13"/>
      <c r="W5714" s="13"/>
      <c r="X5714" s="13"/>
      <c r="Y5714" s="13"/>
      <c r="Z5714" s="13"/>
    </row>
    <row r="5715">
      <c r="A5715" s="24" t="s">
        <v>16376</v>
      </c>
      <c r="B5715" s="24" t="s">
        <v>15006</v>
      </c>
      <c r="C5715" s="13"/>
      <c r="D5715" s="13"/>
      <c r="E5715" s="13"/>
      <c r="F5715" s="13"/>
      <c r="G5715" s="13"/>
      <c r="H5715" s="13"/>
      <c r="I5715" s="13"/>
      <c r="J5715" s="13"/>
      <c r="K5715" s="13"/>
      <c r="L5715" s="13"/>
      <c r="M5715" s="13"/>
      <c r="N5715" s="13"/>
      <c r="O5715" s="13"/>
      <c r="P5715" s="13"/>
      <c r="Q5715" s="13"/>
      <c r="R5715" s="13"/>
      <c r="S5715" s="13"/>
      <c r="T5715" s="13"/>
      <c r="U5715" s="13"/>
      <c r="V5715" s="13"/>
      <c r="W5715" s="13"/>
      <c r="X5715" s="13"/>
      <c r="Y5715" s="13"/>
      <c r="Z5715" s="13"/>
    </row>
    <row r="5716">
      <c r="A5716" s="24" t="s">
        <v>16379</v>
      </c>
      <c r="B5716" s="24" t="s">
        <v>15006</v>
      </c>
      <c r="C5716" s="13"/>
      <c r="D5716" s="13"/>
      <c r="E5716" s="13"/>
      <c r="F5716" s="13"/>
      <c r="G5716" s="13"/>
      <c r="H5716" s="13"/>
      <c r="I5716" s="13"/>
      <c r="J5716" s="13"/>
      <c r="K5716" s="13"/>
      <c r="L5716" s="13"/>
      <c r="M5716" s="13"/>
      <c r="N5716" s="13"/>
      <c r="O5716" s="13"/>
      <c r="P5716" s="13"/>
      <c r="Q5716" s="13"/>
      <c r="R5716" s="13"/>
      <c r="S5716" s="13"/>
      <c r="T5716" s="13"/>
      <c r="U5716" s="13"/>
      <c r="V5716" s="13"/>
      <c r="W5716" s="13"/>
      <c r="X5716" s="13"/>
      <c r="Y5716" s="13"/>
      <c r="Z5716" s="13"/>
    </row>
    <row r="5717">
      <c r="A5717" s="24" t="s">
        <v>16381</v>
      </c>
      <c r="B5717" s="24" t="s">
        <v>15006</v>
      </c>
      <c r="C5717" s="13"/>
      <c r="D5717" s="13"/>
      <c r="E5717" s="13"/>
      <c r="F5717" s="13"/>
      <c r="G5717" s="13"/>
      <c r="H5717" s="13"/>
      <c r="I5717" s="13"/>
      <c r="J5717" s="13"/>
      <c r="K5717" s="13"/>
      <c r="L5717" s="13"/>
      <c r="M5717" s="13"/>
      <c r="N5717" s="13"/>
      <c r="O5717" s="13"/>
      <c r="P5717" s="13"/>
      <c r="Q5717" s="13"/>
      <c r="R5717" s="13"/>
      <c r="S5717" s="13"/>
      <c r="T5717" s="13"/>
      <c r="U5717" s="13"/>
      <c r="V5717" s="13"/>
      <c r="W5717" s="13"/>
      <c r="X5717" s="13"/>
      <c r="Y5717" s="13"/>
      <c r="Z5717" s="13"/>
    </row>
    <row r="5718">
      <c r="A5718" s="24" t="s">
        <v>16384</v>
      </c>
      <c r="B5718" s="24" t="s">
        <v>15006</v>
      </c>
      <c r="C5718" s="13"/>
      <c r="D5718" s="13"/>
      <c r="E5718" s="13"/>
      <c r="F5718" s="13"/>
      <c r="G5718" s="13"/>
      <c r="H5718" s="13"/>
      <c r="I5718" s="13"/>
      <c r="J5718" s="13"/>
      <c r="K5718" s="13"/>
      <c r="L5718" s="13"/>
      <c r="M5718" s="13"/>
      <c r="N5718" s="13"/>
      <c r="O5718" s="13"/>
      <c r="P5718" s="13"/>
      <c r="Q5718" s="13"/>
      <c r="R5718" s="13"/>
      <c r="S5718" s="13"/>
      <c r="T5718" s="13"/>
      <c r="U5718" s="13"/>
      <c r="V5718" s="13"/>
      <c r="W5718" s="13"/>
      <c r="X5718" s="13"/>
      <c r="Y5718" s="13"/>
      <c r="Z5718" s="13"/>
    </row>
    <row r="5719">
      <c r="A5719" s="24" t="s">
        <v>16386</v>
      </c>
      <c r="B5719" s="24" t="s">
        <v>15006</v>
      </c>
      <c r="C5719" s="13"/>
      <c r="D5719" s="13"/>
      <c r="E5719" s="13"/>
      <c r="F5719" s="13"/>
      <c r="G5719" s="13"/>
      <c r="H5719" s="13"/>
      <c r="I5719" s="13"/>
      <c r="J5719" s="13"/>
      <c r="K5719" s="13"/>
      <c r="L5719" s="13"/>
      <c r="M5719" s="13"/>
      <c r="N5719" s="13"/>
      <c r="O5719" s="13"/>
      <c r="P5719" s="13"/>
      <c r="Q5719" s="13"/>
      <c r="R5719" s="13"/>
      <c r="S5719" s="13"/>
      <c r="T5719" s="13"/>
      <c r="U5719" s="13"/>
      <c r="V5719" s="13"/>
      <c r="W5719" s="13"/>
      <c r="X5719" s="13"/>
      <c r="Y5719" s="13"/>
      <c r="Z5719" s="13"/>
    </row>
    <row r="5720">
      <c r="A5720" s="24" t="s">
        <v>16389</v>
      </c>
      <c r="B5720" s="24" t="s">
        <v>15006</v>
      </c>
      <c r="C5720" s="13"/>
      <c r="D5720" s="13"/>
      <c r="E5720" s="13"/>
      <c r="F5720" s="13"/>
      <c r="G5720" s="13"/>
      <c r="H5720" s="13"/>
      <c r="I5720" s="13"/>
      <c r="J5720" s="13"/>
      <c r="K5720" s="13"/>
      <c r="L5720" s="13"/>
      <c r="M5720" s="13"/>
      <c r="N5720" s="13"/>
      <c r="O5720" s="13"/>
      <c r="P5720" s="13"/>
      <c r="Q5720" s="13"/>
      <c r="R5720" s="13"/>
      <c r="S5720" s="13"/>
      <c r="T5720" s="13"/>
      <c r="U5720" s="13"/>
      <c r="V5720" s="13"/>
      <c r="W5720" s="13"/>
      <c r="X5720" s="13"/>
      <c r="Y5720" s="13"/>
      <c r="Z5720" s="13"/>
    </row>
    <row r="5721">
      <c r="A5721" s="24" t="s">
        <v>16391</v>
      </c>
      <c r="B5721" s="24" t="s">
        <v>15006</v>
      </c>
      <c r="C5721" s="13"/>
      <c r="D5721" s="13"/>
      <c r="E5721" s="13"/>
      <c r="F5721" s="13"/>
      <c r="G5721" s="13"/>
      <c r="H5721" s="13"/>
      <c r="I5721" s="13"/>
      <c r="J5721" s="13"/>
      <c r="K5721" s="13"/>
      <c r="L5721" s="13"/>
      <c r="M5721" s="13"/>
      <c r="N5721" s="13"/>
      <c r="O5721" s="13"/>
      <c r="P5721" s="13"/>
      <c r="Q5721" s="13"/>
      <c r="R5721" s="13"/>
      <c r="S5721" s="13"/>
      <c r="T5721" s="13"/>
      <c r="U5721" s="13"/>
      <c r="V5721" s="13"/>
      <c r="W5721" s="13"/>
      <c r="X5721" s="13"/>
      <c r="Y5721" s="13"/>
      <c r="Z5721" s="13"/>
    </row>
    <row r="5722">
      <c r="A5722" s="24" t="s">
        <v>16393</v>
      </c>
      <c r="B5722" s="24" t="s">
        <v>15006</v>
      </c>
      <c r="C5722" s="13"/>
      <c r="D5722" s="13"/>
      <c r="E5722" s="13"/>
      <c r="F5722" s="13"/>
      <c r="G5722" s="13"/>
      <c r="H5722" s="13"/>
      <c r="I5722" s="13"/>
      <c r="J5722" s="13"/>
      <c r="K5722" s="13"/>
      <c r="L5722" s="13"/>
      <c r="M5722" s="13"/>
      <c r="N5722" s="13"/>
      <c r="O5722" s="13"/>
      <c r="P5722" s="13"/>
      <c r="Q5722" s="13"/>
      <c r="R5722" s="13"/>
      <c r="S5722" s="13"/>
      <c r="T5722" s="13"/>
      <c r="U5722" s="13"/>
      <c r="V5722" s="13"/>
      <c r="W5722" s="13"/>
      <c r="X5722" s="13"/>
      <c r="Y5722" s="13"/>
      <c r="Z5722" s="13"/>
    </row>
    <row r="5723">
      <c r="A5723" s="24" t="s">
        <v>16396</v>
      </c>
      <c r="B5723" s="24" t="s">
        <v>15006</v>
      </c>
      <c r="C5723" s="13"/>
      <c r="D5723" s="13"/>
      <c r="E5723" s="13"/>
      <c r="F5723" s="13"/>
      <c r="G5723" s="13"/>
      <c r="H5723" s="13"/>
      <c r="I5723" s="13"/>
      <c r="J5723" s="13"/>
      <c r="K5723" s="13"/>
      <c r="L5723" s="13"/>
      <c r="M5723" s="13"/>
      <c r="N5723" s="13"/>
      <c r="O5723" s="13"/>
      <c r="P5723" s="13"/>
      <c r="Q5723" s="13"/>
      <c r="R5723" s="13"/>
      <c r="S5723" s="13"/>
      <c r="T5723" s="13"/>
      <c r="U5723" s="13"/>
      <c r="V5723" s="13"/>
      <c r="W5723" s="13"/>
      <c r="X5723" s="13"/>
      <c r="Y5723" s="13"/>
      <c r="Z5723" s="13"/>
    </row>
    <row r="5724">
      <c r="A5724" s="24" t="s">
        <v>16399</v>
      </c>
      <c r="B5724" s="24" t="s">
        <v>15006</v>
      </c>
      <c r="C5724" s="13"/>
      <c r="D5724" s="13"/>
      <c r="E5724" s="13"/>
      <c r="F5724" s="13"/>
      <c r="G5724" s="13"/>
      <c r="H5724" s="13"/>
      <c r="I5724" s="13"/>
      <c r="J5724" s="13"/>
      <c r="K5724" s="13"/>
      <c r="L5724" s="13"/>
      <c r="M5724" s="13"/>
      <c r="N5724" s="13"/>
      <c r="O5724" s="13"/>
      <c r="P5724" s="13"/>
      <c r="Q5724" s="13"/>
      <c r="R5724" s="13"/>
      <c r="S5724" s="13"/>
      <c r="T5724" s="13"/>
      <c r="U5724" s="13"/>
      <c r="V5724" s="13"/>
      <c r="W5724" s="13"/>
      <c r="X5724" s="13"/>
      <c r="Y5724" s="13"/>
      <c r="Z5724" s="13"/>
    </row>
    <row r="5725">
      <c r="A5725" s="24" t="s">
        <v>16402</v>
      </c>
      <c r="B5725" s="24" t="s">
        <v>15006</v>
      </c>
      <c r="C5725" s="13"/>
      <c r="D5725" s="13"/>
      <c r="E5725" s="13"/>
      <c r="F5725" s="13"/>
      <c r="G5725" s="13"/>
      <c r="H5725" s="13"/>
      <c r="I5725" s="13"/>
      <c r="J5725" s="13"/>
      <c r="K5725" s="13"/>
      <c r="L5725" s="13"/>
      <c r="M5725" s="13"/>
      <c r="N5725" s="13"/>
      <c r="O5725" s="13"/>
      <c r="P5725" s="13"/>
      <c r="Q5725" s="13"/>
      <c r="R5725" s="13"/>
      <c r="S5725" s="13"/>
      <c r="T5725" s="13"/>
      <c r="U5725" s="13"/>
      <c r="V5725" s="13"/>
      <c r="W5725" s="13"/>
      <c r="X5725" s="13"/>
      <c r="Y5725" s="13"/>
      <c r="Z5725" s="13"/>
    </row>
    <row r="5726">
      <c r="A5726" s="24" t="s">
        <v>16405</v>
      </c>
      <c r="B5726" s="24" t="s">
        <v>15006</v>
      </c>
      <c r="C5726" s="13"/>
      <c r="D5726" s="13"/>
      <c r="E5726" s="13"/>
      <c r="F5726" s="13"/>
      <c r="G5726" s="13"/>
      <c r="H5726" s="13"/>
      <c r="I5726" s="13"/>
      <c r="J5726" s="13"/>
      <c r="K5726" s="13"/>
      <c r="L5726" s="13"/>
      <c r="M5726" s="13"/>
      <c r="N5726" s="13"/>
      <c r="O5726" s="13"/>
      <c r="P5726" s="13"/>
      <c r="Q5726" s="13"/>
      <c r="R5726" s="13"/>
      <c r="S5726" s="13"/>
      <c r="T5726" s="13"/>
      <c r="U5726" s="13"/>
      <c r="V5726" s="13"/>
      <c r="W5726" s="13"/>
      <c r="X5726" s="13"/>
      <c r="Y5726" s="13"/>
      <c r="Z5726" s="13"/>
    </row>
    <row r="5727">
      <c r="A5727" s="24" t="s">
        <v>16408</v>
      </c>
      <c r="B5727" s="24" t="s">
        <v>15006</v>
      </c>
      <c r="C5727" s="13"/>
      <c r="D5727" s="13"/>
      <c r="E5727" s="13"/>
      <c r="F5727" s="13"/>
      <c r="G5727" s="13"/>
      <c r="H5727" s="13"/>
      <c r="I5727" s="13"/>
      <c r="J5727" s="13"/>
      <c r="K5727" s="13"/>
      <c r="L5727" s="13"/>
      <c r="M5727" s="13"/>
      <c r="N5727" s="13"/>
      <c r="O5727" s="13"/>
      <c r="P5727" s="13"/>
      <c r="Q5727" s="13"/>
      <c r="R5727" s="13"/>
      <c r="S5727" s="13"/>
      <c r="T5727" s="13"/>
      <c r="U5727" s="13"/>
      <c r="V5727" s="13"/>
      <c r="W5727" s="13"/>
      <c r="X5727" s="13"/>
      <c r="Y5727" s="13"/>
      <c r="Z5727" s="13"/>
    </row>
    <row r="5728">
      <c r="A5728" s="24" t="s">
        <v>16411</v>
      </c>
      <c r="B5728" s="24" t="s">
        <v>15006</v>
      </c>
      <c r="C5728" s="13"/>
      <c r="D5728" s="13"/>
      <c r="E5728" s="13"/>
      <c r="F5728" s="13"/>
      <c r="G5728" s="13"/>
      <c r="H5728" s="13"/>
      <c r="I5728" s="13"/>
      <c r="J5728" s="13"/>
      <c r="K5728" s="13"/>
      <c r="L5728" s="13"/>
      <c r="M5728" s="13"/>
      <c r="N5728" s="13"/>
      <c r="O5728" s="13"/>
      <c r="P5728" s="13"/>
      <c r="Q5728" s="13"/>
      <c r="R5728" s="13"/>
      <c r="S5728" s="13"/>
      <c r="T5728" s="13"/>
      <c r="U5728" s="13"/>
      <c r="V5728" s="13"/>
      <c r="W5728" s="13"/>
      <c r="X5728" s="13"/>
      <c r="Y5728" s="13"/>
      <c r="Z5728" s="13"/>
    </row>
    <row r="5729">
      <c r="A5729" s="24" t="s">
        <v>16414</v>
      </c>
      <c r="B5729" s="24" t="s">
        <v>15006</v>
      </c>
      <c r="C5729" s="13"/>
      <c r="D5729" s="13"/>
      <c r="E5729" s="13"/>
      <c r="F5729" s="13"/>
      <c r="G5729" s="13"/>
      <c r="H5729" s="13"/>
      <c r="I5729" s="13"/>
      <c r="J5729" s="13"/>
      <c r="K5729" s="13"/>
      <c r="L5729" s="13"/>
      <c r="M5729" s="13"/>
      <c r="N5729" s="13"/>
      <c r="O5729" s="13"/>
      <c r="P5729" s="13"/>
      <c r="Q5729" s="13"/>
      <c r="R5729" s="13"/>
      <c r="S5729" s="13"/>
      <c r="T5729" s="13"/>
      <c r="U5729" s="13"/>
      <c r="V5729" s="13"/>
      <c r="W5729" s="13"/>
      <c r="X5729" s="13"/>
      <c r="Y5729" s="13"/>
      <c r="Z5729" s="13"/>
    </row>
    <row r="5730">
      <c r="A5730" s="24" t="s">
        <v>16416</v>
      </c>
      <c r="B5730" s="24" t="s">
        <v>15006</v>
      </c>
      <c r="C5730" s="13"/>
      <c r="D5730" s="13"/>
      <c r="E5730" s="13"/>
      <c r="F5730" s="13"/>
      <c r="G5730" s="13"/>
      <c r="H5730" s="13"/>
      <c r="I5730" s="13"/>
      <c r="J5730" s="13"/>
      <c r="K5730" s="13"/>
      <c r="L5730" s="13"/>
      <c r="M5730" s="13"/>
      <c r="N5730" s="13"/>
      <c r="O5730" s="13"/>
      <c r="P5730" s="13"/>
      <c r="Q5730" s="13"/>
      <c r="R5730" s="13"/>
      <c r="S5730" s="13"/>
      <c r="T5730" s="13"/>
      <c r="U5730" s="13"/>
      <c r="V5730" s="13"/>
      <c r="W5730" s="13"/>
      <c r="X5730" s="13"/>
      <c r="Y5730" s="13"/>
      <c r="Z5730" s="13"/>
    </row>
    <row r="5731">
      <c r="A5731" s="24" t="s">
        <v>16418</v>
      </c>
      <c r="B5731" s="24" t="s">
        <v>15006</v>
      </c>
      <c r="C5731" s="13"/>
      <c r="D5731" s="13"/>
      <c r="E5731" s="13"/>
      <c r="F5731" s="13"/>
      <c r="G5731" s="13"/>
      <c r="H5731" s="13"/>
      <c r="I5731" s="13"/>
      <c r="J5731" s="13"/>
      <c r="K5731" s="13"/>
      <c r="L5731" s="13"/>
      <c r="M5731" s="13"/>
      <c r="N5731" s="13"/>
      <c r="O5731" s="13"/>
      <c r="P5731" s="13"/>
      <c r="Q5731" s="13"/>
      <c r="R5731" s="13"/>
      <c r="S5731" s="13"/>
      <c r="T5731" s="13"/>
      <c r="U5731" s="13"/>
      <c r="V5731" s="13"/>
      <c r="W5731" s="13"/>
      <c r="X5731" s="13"/>
      <c r="Y5731" s="13"/>
      <c r="Z5731" s="13"/>
    </row>
    <row r="5732">
      <c r="A5732" s="24" t="s">
        <v>16421</v>
      </c>
      <c r="B5732" s="24" t="s">
        <v>15006</v>
      </c>
      <c r="C5732" s="13"/>
      <c r="D5732" s="13"/>
      <c r="E5732" s="13"/>
      <c r="F5732" s="13"/>
      <c r="G5732" s="13"/>
      <c r="H5732" s="13"/>
      <c r="I5732" s="13"/>
      <c r="J5732" s="13"/>
      <c r="K5732" s="13"/>
      <c r="L5732" s="13"/>
      <c r="M5732" s="13"/>
      <c r="N5732" s="13"/>
      <c r="O5732" s="13"/>
      <c r="P5732" s="13"/>
      <c r="Q5732" s="13"/>
      <c r="R5732" s="13"/>
      <c r="S5732" s="13"/>
      <c r="T5732" s="13"/>
      <c r="U5732" s="13"/>
      <c r="V5732" s="13"/>
      <c r="W5732" s="13"/>
      <c r="X5732" s="13"/>
      <c r="Y5732" s="13"/>
      <c r="Z5732" s="13"/>
    </row>
    <row r="5733">
      <c r="A5733" s="24" t="s">
        <v>11732</v>
      </c>
      <c r="B5733" s="24" t="s">
        <v>15006</v>
      </c>
      <c r="C5733" s="13"/>
      <c r="D5733" s="13"/>
      <c r="E5733" s="13"/>
      <c r="F5733" s="13"/>
      <c r="G5733" s="13"/>
      <c r="H5733" s="13"/>
      <c r="I5733" s="13"/>
      <c r="J5733" s="13"/>
      <c r="K5733" s="13"/>
      <c r="L5733" s="13"/>
      <c r="M5733" s="13"/>
      <c r="N5733" s="13"/>
      <c r="O5733" s="13"/>
      <c r="P5733" s="13"/>
      <c r="Q5733" s="13"/>
      <c r="R5733" s="13"/>
      <c r="S5733" s="13"/>
      <c r="T5733" s="13"/>
      <c r="U5733" s="13"/>
      <c r="V5733" s="13"/>
      <c r="W5733" s="13"/>
      <c r="X5733" s="13"/>
      <c r="Y5733" s="13"/>
      <c r="Z5733" s="13"/>
    </row>
    <row r="5734">
      <c r="A5734" s="24" t="s">
        <v>16425</v>
      </c>
      <c r="B5734" s="24" t="s">
        <v>15006</v>
      </c>
      <c r="C5734" s="13"/>
      <c r="D5734" s="13"/>
      <c r="E5734" s="13"/>
      <c r="F5734" s="13"/>
      <c r="G5734" s="13"/>
      <c r="H5734" s="13"/>
      <c r="I5734" s="13"/>
      <c r="J5734" s="13"/>
      <c r="K5734" s="13"/>
      <c r="L5734" s="13"/>
      <c r="M5734" s="13"/>
      <c r="N5734" s="13"/>
      <c r="O5734" s="13"/>
      <c r="P5734" s="13"/>
      <c r="Q5734" s="13"/>
      <c r="R5734" s="13"/>
      <c r="S5734" s="13"/>
      <c r="T5734" s="13"/>
      <c r="U5734" s="13"/>
      <c r="V5734" s="13"/>
      <c r="W5734" s="13"/>
      <c r="X5734" s="13"/>
      <c r="Y5734" s="13"/>
      <c r="Z5734" s="13"/>
    </row>
    <row r="5735">
      <c r="A5735" s="24" t="s">
        <v>16428</v>
      </c>
      <c r="B5735" s="24" t="s">
        <v>15006</v>
      </c>
      <c r="C5735" s="13"/>
      <c r="D5735" s="13"/>
      <c r="E5735" s="13"/>
      <c r="F5735" s="13"/>
      <c r="G5735" s="13"/>
      <c r="H5735" s="13"/>
      <c r="I5735" s="13"/>
      <c r="J5735" s="13"/>
      <c r="K5735" s="13"/>
      <c r="L5735" s="13"/>
      <c r="M5735" s="13"/>
      <c r="N5735" s="13"/>
      <c r="O5735" s="13"/>
      <c r="P5735" s="13"/>
      <c r="Q5735" s="13"/>
      <c r="R5735" s="13"/>
      <c r="S5735" s="13"/>
      <c r="T5735" s="13"/>
      <c r="U5735" s="13"/>
      <c r="V5735" s="13"/>
      <c r="W5735" s="13"/>
      <c r="X5735" s="13"/>
      <c r="Y5735" s="13"/>
      <c r="Z5735" s="13"/>
    </row>
    <row r="5736">
      <c r="A5736" s="24" t="s">
        <v>16430</v>
      </c>
      <c r="B5736" s="24" t="s">
        <v>15006</v>
      </c>
      <c r="C5736" s="13"/>
      <c r="D5736" s="13"/>
      <c r="E5736" s="13"/>
      <c r="F5736" s="13"/>
      <c r="G5736" s="13"/>
      <c r="H5736" s="13"/>
      <c r="I5736" s="13"/>
      <c r="J5736" s="13"/>
      <c r="K5736" s="13"/>
      <c r="L5736" s="13"/>
      <c r="M5736" s="13"/>
      <c r="N5736" s="13"/>
      <c r="O5736" s="13"/>
      <c r="P5736" s="13"/>
      <c r="Q5736" s="13"/>
      <c r="R5736" s="13"/>
      <c r="S5736" s="13"/>
      <c r="T5736" s="13"/>
      <c r="U5736" s="13"/>
      <c r="V5736" s="13"/>
      <c r="W5736" s="13"/>
      <c r="X5736" s="13"/>
      <c r="Y5736" s="13"/>
      <c r="Z5736" s="13"/>
    </row>
    <row r="5737">
      <c r="A5737" s="24" t="s">
        <v>16433</v>
      </c>
      <c r="B5737" s="24" t="s">
        <v>15006</v>
      </c>
      <c r="C5737" s="13"/>
      <c r="D5737" s="13"/>
      <c r="E5737" s="13"/>
      <c r="F5737" s="13"/>
      <c r="G5737" s="13"/>
      <c r="H5737" s="13"/>
      <c r="I5737" s="13"/>
      <c r="J5737" s="13"/>
      <c r="K5737" s="13"/>
      <c r="L5737" s="13"/>
      <c r="M5737" s="13"/>
      <c r="N5737" s="13"/>
      <c r="O5737" s="13"/>
      <c r="P5737" s="13"/>
      <c r="Q5737" s="13"/>
      <c r="R5737" s="13"/>
      <c r="S5737" s="13"/>
      <c r="T5737" s="13"/>
      <c r="U5737" s="13"/>
      <c r="V5737" s="13"/>
      <c r="W5737" s="13"/>
      <c r="X5737" s="13"/>
      <c r="Y5737" s="13"/>
      <c r="Z5737" s="13"/>
    </row>
    <row r="5738">
      <c r="A5738" s="24" t="s">
        <v>16435</v>
      </c>
      <c r="B5738" s="24" t="s">
        <v>15006</v>
      </c>
      <c r="C5738" s="13"/>
      <c r="D5738" s="13"/>
      <c r="E5738" s="13"/>
      <c r="F5738" s="13"/>
      <c r="G5738" s="13"/>
      <c r="H5738" s="13"/>
      <c r="I5738" s="13"/>
      <c r="J5738" s="13"/>
      <c r="K5738" s="13"/>
      <c r="L5738" s="13"/>
      <c r="M5738" s="13"/>
      <c r="N5738" s="13"/>
      <c r="O5738" s="13"/>
      <c r="P5738" s="13"/>
      <c r="Q5738" s="13"/>
      <c r="R5738" s="13"/>
      <c r="S5738" s="13"/>
      <c r="T5738" s="13"/>
      <c r="U5738" s="13"/>
      <c r="V5738" s="13"/>
      <c r="W5738" s="13"/>
      <c r="X5738" s="13"/>
      <c r="Y5738" s="13"/>
      <c r="Z5738" s="13"/>
    </row>
    <row r="5739">
      <c r="A5739" s="24" t="s">
        <v>16438</v>
      </c>
      <c r="B5739" s="24" t="s">
        <v>15006</v>
      </c>
      <c r="C5739" s="13"/>
      <c r="D5739" s="13"/>
      <c r="E5739" s="13"/>
      <c r="F5739" s="13"/>
      <c r="G5739" s="13"/>
      <c r="H5739" s="13"/>
      <c r="I5739" s="13"/>
      <c r="J5739" s="13"/>
      <c r="K5739" s="13"/>
      <c r="L5739" s="13"/>
      <c r="M5739" s="13"/>
      <c r="N5739" s="13"/>
      <c r="O5739" s="13"/>
      <c r="P5739" s="13"/>
      <c r="Q5739" s="13"/>
      <c r="R5739" s="13"/>
      <c r="S5739" s="13"/>
      <c r="T5739" s="13"/>
      <c r="U5739" s="13"/>
      <c r="V5739" s="13"/>
      <c r="W5739" s="13"/>
      <c r="X5739" s="13"/>
      <c r="Y5739" s="13"/>
      <c r="Z5739" s="13"/>
    </row>
    <row r="5740">
      <c r="A5740" s="24" t="s">
        <v>11878</v>
      </c>
      <c r="B5740" s="24" t="s">
        <v>15006</v>
      </c>
      <c r="C5740" s="13"/>
      <c r="D5740" s="13"/>
      <c r="E5740" s="13"/>
      <c r="F5740" s="13"/>
      <c r="G5740" s="13"/>
      <c r="H5740" s="13"/>
      <c r="I5740" s="13"/>
      <c r="J5740" s="13"/>
      <c r="K5740" s="13"/>
      <c r="L5740" s="13"/>
      <c r="M5740" s="13"/>
      <c r="N5740" s="13"/>
      <c r="O5740" s="13"/>
      <c r="P5740" s="13"/>
      <c r="Q5740" s="13"/>
      <c r="R5740" s="13"/>
      <c r="S5740" s="13"/>
      <c r="T5740" s="13"/>
      <c r="U5740" s="13"/>
      <c r="V5740" s="13"/>
      <c r="W5740" s="13"/>
      <c r="X5740" s="13"/>
      <c r="Y5740" s="13"/>
      <c r="Z5740" s="13"/>
    </row>
    <row r="5741">
      <c r="A5741" s="24" t="s">
        <v>16443</v>
      </c>
      <c r="B5741" s="24" t="s">
        <v>15006</v>
      </c>
      <c r="C5741" s="13"/>
      <c r="D5741" s="13"/>
      <c r="E5741" s="13"/>
      <c r="F5741" s="13"/>
      <c r="G5741" s="13"/>
      <c r="H5741" s="13"/>
      <c r="I5741" s="13"/>
      <c r="J5741" s="13"/>
      <c r="K5741" s="13"/>
      <c r="L5741" s="13"/>
      <c r="M5741" s="13"/>
      <c r="N5741" s="13"/>
      <c r="O5741" s="13"/>
      <c r="P5741" s="13"/>
      <c r="Q5741" s="13"/>
      <c r="R5741" s="13"/>
      <c r="S5741" s="13"/>
      <c r="T5741" s="13"/>
      <c r="U5741" s="13"/>
      <c r="V5741" s="13"/>
      <c r="W5741" s="13"/>
      <c r="X5741" s="13"/>
      <c r="Y5741" s="13"/>
      <c r="Z5741" s="13"/>
    </row>
    <row r="5742">
      <c r="A5742" s="24" t="s">
        <v>16446</v>
      </c>
      <c r="B5742" s="24" t="s">
        <v>15006</v>
      </c>
      <c r="C5742" s="13"/>
      <c r="D5742" s="13"/>
      <c r="E5742" s="13"/>
      <c r="F5742" s="13"/>
      <c r="G5742" s="13"/>
      <c r="H5742" s="13"/>
      <c r="I5742" s="13"/>
      <c r="J5742" s="13"/>
      <c r="K5742" s="13"/>
      <c r="L5742" s="13"/>
      <c r="M5742" s="13"/>
      <c r="N5742" s="13"/>
      <c r="O5742" s="13"/>
      <c r="P5742" s="13"/>
      <c r="Q5742" s="13"/>
      <c r="R5742" s="13"/>
      <c r="S5742" s="13"/>
      <c r="T5742" s="13"/>
      <c r="U5742" s="13"/>
      <c r="V5742" s="13"/>
      <c r="W5742" s="13"/>
      <c r="X5742" s="13"/>
      <c r="Y5742" s="13"/>
      <c r="Z5742" s="13"/>
    </row>
    <row r="5743">
      <c r="A5743" s="24" t="s">
        <v>16448</v>
      </c>
      <c r="B5743" s="24" t="s">
        <v>15006</v>
      </c>
      <c r="C5743" s="13"/>
      <c r="D5743" s="13"/>
      <c r="E5743" s="13"/>
      <c r="F5743" s="13"/>
      <c r="G5743" s="13"/>
      <c r="H5743" s="13"/>
      <c r="I5743" s="13"/>
      <c r="J5743" s="13"/>
      <c r="K5743" s="13"/>
      <c r="L5743" s="13"/>
      <c r="M5743" s="13"/>
      <c r="N5743" s="13"/>
      <c r="O5743" s="13"/>
      <c r="P5743" s="13"/>
      <c r="Q5743" s="13"/>
      <c r="R5743" s="13"/>
      <c r="S5743" s="13"/>
      <c r="T5743" s="13"/>
      <c r="U5743" s="13"/>
      <c r="V5743" s="13"/>
      <c r="W5743" s="13"/>
      <c r="X5743" s="13"/>
      <c r="Y5743" s="13"/>
      <c r="Z5743" s="13"/>
    </row>
    <row r="5744">
      <c r="A5744" s="24" t="s">
        <v>16451</v>
      </c>
      <c r="B5744" s="24" t="s">
        <v>15006</v>
      </c>
      <c r="C5744" s="13"/>
      <c r="D5744" s="13"/>
      <c r="E5744" s="13"/>
      <c r="F5744" s="13"/>
      <c r="G5744" s="13"/>
      <c r="H5744" s="13"/>
      <c r="I5744" s="13"/>
      <c r="J5744" s="13"/>
      <c r="K5744" s="13"/>
      <c r="L5744" s="13"/>
      <c r="M5744" s="13"/>
      <c r="N5744" s="13"/>
      <c r="O5744" s="13"/>
      <c r="P5744" s="13"/>
      <c r="Q5744" s="13"/>
      <c r="R5744" s="13"/>
      <c r="S5744" s="13"/>
      <c r="T5744" s="13"/>
      <c r="U5744" s="13"/>
      <c r="V5744" s="13"/>
      <c r="W5744" s="13"/>
      <c r="X5744" s="13"/>
      <c r="Y5744" s="13"/>
      <c r="Z5744" s="13"/>
    </row>
    <row r="5745">
      <c r="A5745" s="24" t="s">
        <v>16455</v>
      </c>
      <c r="B5745" s="24" t="s">
        <v>15006</v>
      </c>
      <c r="C5745" s="13"/>
      <c r="D5745" s="13"/>
      <c r="E5745" s="13"/>
      <c r="F5745" s="13"/>
      <c r="G5745" s="13"/>
      <c r="H5745" s="13"/>
      <c r="I5745" s="13"/>
      <c r="J5745" s="13"/>
      <c r="K5745" s="13"/>
      <c r="L5745" s="13"/>
      <c r="M5745" s="13"/>
      <c r="N5745" s="13"/>
      <c r="O5745" s="13"/>
      <c r="P5745" s="13"/>
      <c r="Q5745" s="13"/>
      <c r="R5745" s="13"/>
      <c r="S5745" s="13"/>
      <c r="T5745" s="13"/>
      <c r="U5745" s="13"/>
      <c r="V5745" s="13"/>
      <c r="W5745" s="13"/>
      <c r="X5745" s="13"/>
      <c r="Y5745" s="13"/>
      <c r="Z5745" s="13"/>
    </row>
    <row r="5746">
      <c r="A5746" s="24" t="s">
        <v>16458</v>
      </c>
      <c r="B5746" s="24" t="s">
        <v>15006</v>
      </c>
      <c r="C5746" s="13"/>
      <c r="D5746" s="13"/>
      <c r="E5746" s="13"/>
      <c r="F5746" s="13"/>
      <c r="G5746" s="13"/>
      <c r="H5746" s="13"/>
      <c r="I5746" s="13"/>
      <c r="J5746" s="13"/>
      <c r="K5746" s="13"/>
      <c r="L5746" s="13"/>
      <c r="M5746" s="13"/>
      <c r="N5746" s="13"/>
      <c r="O5746" s="13"/>
      <c r="P5746" s="13"/>
      <c r="Q5746" s="13"/>
      <c r="R5746" s="13"/>
      <c r="S5746" s="13"/>
      <c r="T5746" s="13"/>
      <c r="U5746" s="13"/>
      <c r="V5746" s="13"/>
      <c r="W5746" s="13"/>
      <c r="X5746" s="13"/>
      <c r="Y5746" s="13"/>
      <c r="Z5746" s="13"/>
    </row>
    <row r="5747">
      <c r="A5747" s="24" t="s">
        <v>16460</v>
      </c>
      <c r="B5747" s="24" t="s">
        <v>15006</v>
      </c>
      <c r="C5747" s="13"/>
      <c r="D5747" s="13"/>
      <c r="E5747" s="13"/>
      <c r="F5747" s="13"/>
      <c r="G5747" s="13"/>
      <c r="H5747" s="13"/>
      <c r="I5747" s="13"/>
      <c r="J5747" s="13"/>
      <c r="K5747" s="13"/>
      <c r="L5747" s="13"/>
      <c r="M5747" s="13"/>
      <c r="N5747" s="13"/>
      <c r="O5747" s="13"/>
      <c r="P5747" s="13"/>
      <c r="Q5747" s="13"/>
      <c r="R5747" s="13"/>
      <c r="S5747" s="13"/>
      <c r="T5747" s="13"/>
      <c r="U5747" s="13"/>
      <c r="V5747" s="13"/>
      <c r="W5747" s="13"/>
      <c r="X5747" s="13"/>
      <c r="Y5747" s="13"/>
      <c r="Z5747" s="13"/>
    </row>
    <row r="5748">
      <c r="A5748" s="24" t="s">
        <v>16463</v>
      </c>
      <c r="B5748" s="24" t="s">
        <v>15006</v>
      </c>
      <c r="C5748" s="13"/>
      <c r="D5748" s="13"/>
      <c r="E5748" s="13"/>
      <c r="F5748" s="13"/>
      <c r="G5748" s="13"/>
      <c r="H5748" s="13"/>
      <c r="I5748" s="13"/>
      <c r="J5748" s="13"/>
      <c r="K5748" s="13"/>
      <c r="L5748" s="13"/>
      <c r="M5748" s="13"/>
      <c r="N5748" s="13"/>
      <c r="O5748" s="13"/>
      <c r="P5748" s="13"/>
      <c r="Q5748" s="13"/>
      <c r="R5748" s="13"/>
      <c r="S5748" s="13"/>
      <c r="T5748" s="13"/>
      <c r="U5748" s="13"/>
      <c r="V5748" s="13"/>
      <c r="W5748" s="13"/>
      <c r="X5748" s="13"/>
      <c r="Y5748" s="13"/>
      <c r="Z5748" s="13"/>
    </row>
    <row r="5749">
      <c r="A5749" s="24" t="s">
        <v>16466</v>
      </c>
      <c r="B5749" s="24" t="s">
        <v>15006</v>
      </c>
      <c r="C5749" s="13"/>
      <c r="D5749" s="13"/>
      <c r="E5749" s="13"/>
      <c r="F5749" s="13"/>
      <c r="G5749" s="13"/>
      <c r="H5749" s="13"/>
      <c r="I5749" s="13"/>
      <c r="J5749" s="13"/>
      <c r="K5749" s="13"/>
      <c r="L5749" s="13"/>
      <c r="M5749" s="13"/>
      <c r="N5749" s="13"/>
      <c r="O5749" s="13"/>
      <c r="P5749" s="13"/>
      <c r="Q5749" s="13"/>
      <c r="R5749" s="13"/>
      <c r="S5749" s="13"/>
      <c r="T5749" s="13"/>
      <c r="U5749" s="13"/>
      <c r="V5749" s="13"/>
      <c r="W5749" s="13"/>
      <c r="X5749" s="13"/>
      <c r="Y5749" s="13"/>
      <c r="Z5749" s="13"/>
    </row>
    <row r="5750">
      <c r="A5750" s="24" t="s">
        <v>16469</v>
      </c>
      <c r="B5750" s="24" t="s">
        <v>15006</v>
      </c>
      <c r="C5750" s="13"/>
      <c r="D5750" s="13"/>
      <c r="E5750" s="13"/>
      <c r="F5750" s="13"/>
      <c r="G5750" s="13"/>
      <c r="H5750" s="13"/>
      <c r="I5750" s="13"/>
      <c r="J5750" s="13"/>
      <c r="K5750" s="13"/>
      <c r="L5750" s="13"/>
      <c r="M5750" s="13"/>
      <c r="N5750" s="13"/>
      <c r="O5750" s="13"/>
      <c r="P5750" s="13"/>
      <c r="Q5750" s="13"/>
      <c r="R5750" s="13"/>
      <c r="S5750" s="13"/>
      <c r="T5750" s="13"/>
      <c r="U5750" s="13"/>
      <c r="V5750" s="13"/>
      <c r="W5750" s="13"/>
      <c r="X5750" s="13"/>
      <c r="Y5750" s="13"/>
      <c r="Z5750" s="13"/>
    </row>
    <row r="5751">
      <c r="A5751" s="24" t="s">
        <v>16472</v>
      </c>
      <c r="B5751" s="24" t="s">
        <v>15006</v>
      </c>
      <c r="C5751" s="13"/>
      <c r="D5751" s="13"/>
      <c r="E5751" s="13"/>
      <c r="F5751" s="13"/>
      <c r="G5751" s="13"/>
      <c r="H5751" s="13"/>
      <c r="I5751" s="13"/>
      <c r="J5751" s="13"/>
      <c r="K5751" s="13"/>
      <c r="L5751" s="13"/>
      <c r="M5751" s="13"/>
      <c r="N5751" s="13"/>
      <c r="O5751" s="13"/>
      <c r="P5751" s="13"/>
      <c r="Q5751" s="13"/>
      <c r="R5751" s="13"/>
      <c r="S5751" s="13"/>
      <c r="T5751" s="13"/>
      <c r="U5751" s="13"/>
      <c r="V5751" s="13"/>
      <c r="W5751" s="13"/>
      <c r="X5751" s="13"/>
      <c r="Y5751" s="13"/>
      <c r="Z5751" s="13"/>
    </row>
    <row r="5752">
      <c r="A5752" s="24" t="s">
        <v>16474</v>
      </c>
      <c r="B5752" s="24" t="s">
        <v>15006</v>
      </c>
      <c r="C5752" s="13"/>
      <c r="D5752" s="13"/>
      <c r="E5752" s="13"/>
      <c r="F5752" s="13"/>
      <c r="G5752" s="13"/>
      <c r="H5752" s="13"/>
      <c r="I5752" s="13"/>
      <c r="J5752" s="13"/>
      <c r="K5752" s="13"/>
      <c r="L5752" s="13"/>
      <c r="M5752" s="13"/>
      <c r="N5752" s="13"/>
      <c r="O5752" s="13"/>
      <c r="P5752" s="13"/>
      <c r="Q5752" s="13"/>
      <c r="R5752" s="13"/>
      <c r="S5752" s="13"/>
      <c r="T5752" s="13"/>
      <c r="U5752" s="13"/>
      <c r="V5752" s="13"/>
      <c r="W5752" s="13"/>
      <c r="X5752" s="13"/>
      <c r="Y5752" s="13"/>
      <c r="Z5752" s="13"/>
    </row>
    <row r="5753">
      <c r="A5753" s="24" t="s">
        <v>16477</v>
      </c>
      <c r="B5753" s="24" t="s">
        <v>15006</v>
      </c>
      <c r="C5753" s="13"/>
      <c r="D5753" s="13"/>
      <c r="E5753" s="13"/>
      <c r="F5753" s="13"/>
      <c r="G5753" s="13"/>
      <c r="H5753" s="13"/>
      <c r="I5753" s="13"/>
      <c r="J5753" s="13"/>
      <c r="K5753" s="13"/>
      <c r="L5753" s="13"/>
      <c r="M5753" s="13"/>
      <c r="N5753" s="13"/>
      <c r="O5753" s="13"/>
      <c r="P5753" s="13"/>
      <c r="Q5753" s="13"/>
      <c r="R5753" s="13"/>
      <c r="S5753" s="13"/>
      <c r="T5753" s="13"/>
      <c r="U5753" s="13"/>
      <c r="V5753" s="13"/>
      <c r="W5753" s="13"/>
      <c r="X5753" s="13"/>
      <c r="Y5753" s="13"/>
      <c r="Z5753" s="13"/>
    </row>
    <row r="5754">
      <c r="A5754" s="24" t="s">
        <v>16479</v>
      </c>
      <c r="B5754" s="24" t="s">
        <v>15006</v>
      </c>
      <c r="C5754" s="13"/>
      <c r="D5754" s="13"/>
      <c r="E5754" s="13"/>
      <c r="F5754" s="13"/>
      <c r="G5754" s="13"/>
      <c r="H5754" s="13"/>
      <c r="I5754" s="13"/>
      <c r="J5754" s="13"/>
      <c r="K5754" s="13"/>
      <c r="L5754" s="13"/>
      <c r="M5754" s="13"/>
      <c r="N5754" s="13"/>
      <c r="O5754" s="13"/>
      <c r="P5754" s="13"/>
      <c r="Q5754" s="13"/>
      <c r="R5754" s="13"/>
      <c r="S5754" s="13"/>
      <c r="T5754" s="13"/>
      <c r="U5754" s="13"/>
      <c r="V5754" s="13"/>
      <c r="W5754" s="13"/>
      <c r="X5754" s="13"/>
      <c r="Y5754" s="13"/>
      <c r="Z5754" s="13"/>
    </row>
    <row r="5755">
      <c r="A5755" s="24" t="s">
        <v>12149</v>
      </c>
      <c r="B5755" s="24" t="s">
        <v>15006</v>
      </c>
      <c r="C5755" s="13"/>
      <c r="D5755" s="13"/>
      <c r="E5755" s="13"/>
      <c r="F5755" s="13"/>
      <c r="G5755" s="13"/>
      <c r="H5755" s="13"/>
      <c r="I5755" s="13"/>
      <c r="J5755" s="13"/>
      <c r="K5755" s="13"/>
      <c r="L5755" s="13"/>
      <c r="M5755" s="13"/>
      <c r="N5755" s="13"/>
      <c r="O5755" s="13"/>
      <c r="P5755" s="13"/>
      <c r="Q5755" s="13"/>
      <c r="R5755" s="13"/>
      <c r="S5755" s="13"/>
      <c r="T5755" s="13"/>
      <c r="U5755" s="13"/>
      <c r="V5755" s="13"/>
      <c r="W5755" s="13"/>
      <c r="X5755" s="13"/>
      <c r="Y5755" s="13"/>
      <c r="Z5755" s="13"/>
    </row>
    <row r="5756">
      <c r="A5756" s="24" t="s">
        <v>16483</v>
      </c>
      <c r="B5756" s="24" t="s">
        <v>15006</v>
      </c>
      <c r="C5756" s="13"/>
      <c r="D5756" s="13"/>
      <c r="E5756" s="13"/>
      <c r="F5756" s="13"/>
      <c r="G5756" s="13"/>
      <c r="H5756" s="13"/>
      <c r="I5756" s="13"/>
      <c r="J5756" s="13"/>
      <c r="K5756" s="13"/>
      <c r="L5756" s="13"/>
      <c r="M5756" s="13"/>
      <c r="N5756" s="13"/>
      <c r="O5756" s="13"/>
      <c r="P5756" s="13"/>
      <c r="Q5756" s="13"/>
      <c r="R5756" s="13"/>
      <c r="S5756" s="13"/>
      <c r="T5756" s="13"/>
      <c r="U5756" s="13"/>
      <c r="V5756" s="13"/>
      <c r="W5756" s="13"/>
      <c r="X5756" s="13"/>
      <c r="Y5756" s="13"/>
      <c r="Z5756" s="13"/>
    </row>
    <row r="5757">
      <c r="A5757" s="24" t="s">
        <v>16486</v>
      </c>
      <c r="B5757" s="24" t="s">
        <v>15006</v>
      </c>
      <c r="C5757" s="13"/>
      <c r="D5757" s="13"/>
      <c r="E5757" s="13"/>
      <c r="F5757" s="13"/>
      <c r="G5757" s="13"/>
      <c r="H5757" s="13"/>
      <c r="I5757" s="13"/>
      <c r="J5757" s="13"/>
      <c r="K5757" s="13"/>
      <c r="L5757" s="13"/>
      <c r="M5757" s="13"/>
      <c r="N5757" s="13"/>
      <c r="O5757" s="13"/>
      <c r="P5757" s="13"/>
      <c r="Q5757" s="13"/>
      <c r="R5757" s="13"/>
      <c r="S5757" s="13"/>
      <c r="T5757" s="13"/>
      <c r="U5757" s="13"/>
      <c r="V5757" s="13"/>
      <c r="W5757" s="13"/>
      <c r="X5757" s="13"/>
      <c r="Y5757" s="13"/>
      <c r="Z5757" s="13"/>
    </row>
    <row r="5758">
      <c r="A5758" s="24" t="s">
        <v>16489</v>
      </c>
      <c r="B5758" s="24" t="s">
        <v>15006</v>
      </c>
      <c r="C5758" s="13"/>
      <c r="D5758" s="13"/>
      <c r="E5758" s="13"/>
      <c r="F5758" s="13"/>
      <c r="G5758" s="13"/>
      <c r="H5758" s="13"/>
      <c r="I5758" s="13"/>
      <c r="J5758" s="13"/>
      <c r="K5758" s="13"/>
      <c r="L5758" s="13"/>
      <c r="M5758" s="13"/>
      <c r="N5758" s="13"/>
      <c r="O5758" s="13"/>
      <c r="P5758" s="13"/>
      <c r="Q5758" s="13"/>
      <c r="R5758" s="13"/>
      <c r="S5758" s="13"/>
      <c r="T5758" s="13"/>
      <c r="U5758" s="13"/>
      <c r="V5758" s="13"/>
      <c r="W5758" s="13"/>
      <c r="X5758" s="13"/>
      <c r="Y5758" s="13"/>
      <c r="Z5758" s="13"/>
    </row>
    <row r="5759">
      <c r="A5759" s="24" t="s">
        <v>16491</v>
      </c>
      <c r="B5759" s="24" t="s">
        <v>15006</v>
      </c>
      <c r="C5759" s="13"/>
      <c r="D5759" s="13"/>
      <c r="E5759" s="13"/>
      <c r="F5759" s="13"/>
      <c r="G5759" s="13"/>
      <c r="H5759" s="13"/>
      <c r="I5759" s="13"/>
      <c r="J5759" s="13"/>
      <c r="K5759" s="13"/>
      <c r="L5759" s="13"/>
      <c r="M5759" s="13"/>
      <c r="N5759" s="13"/>
      <c r="O5759" s="13"/>
      <c r="P5759" s="13"/>
      <c r="Q5759" s="13"/>
      <c r="R5759" s="13"/>
      <c r="S5759" s="13"/>
      <c r="T5759" s="13"/>
      <c r="U5759" s="13"/>
      <c r="V5759" s="13"/>
      <c r="W5759" s="13"/>
      <c r="X5759" s="13"/>
      <c r="Y5759" s="13"/>
      <c r="Z5759" s="13"/>
    </row>
    <row r="5760">
      <c r="A5760" s="24" t="s">
        <v>16493</v>
      </c>
      <c r="B5760" s="24" t="s">
        <v>15006</v>
      </c>
      <c r="C5760" s="13"/>
      <c r="D5760" s="13"/>
      <c r="E5760" s="13"/>
      <c r="F5760" s="13"/>
      <c r="G5760" s="13"/>
      <c r="H5760" s="13"/>
      <c r="I5760" s="13"/>
      <c r="J5760" s="13"/>
      <c r="K5760" s="13"/>
      <c r="L5760" s="13"/>
      <c r="M5760" s="13"/>
      <c r="N5760" s="13"/>
      <c r="O5760" s="13"/>
      <c r="P5760" s="13"/>
      <c r="Q5760" s="13"/>
      <c r="R5760" s="13"/>
      <c r="S5760" s="13"/>
      <c r="T5760" s="13"/>
      <c r="U5760" s="13"/>
      <c r="V5760" s="13"/>
      <c r="W5760" s="13"/>
      <c r="X5760" s="13"/>
      <c r="Y5760" s="13"/>
      <c r="Z5760" s="13"/>
    </row>
    <row r="5761">
      <c r="A5761" s="24" t="s">
        <v>16495</v>
      </c>
      <c r="B5761" s="24" t="s">
        <v>15006</v>
      </c>
      <c r="C5761" s="13"/>
      <c r="D5761" s="13"/>
      <c r="E5761" s="13"/>
      <c r="F5761" s="13"/>
      <c r="G5761" s="13"/>
      <c r="H5761" s="13"/>
      <c r="I5761" s="13"/>
      <c r="J5761" s="13"/>
      <c r="K5761" s="13"/>
      <c r="L5761" s="13"/>
      <c r="M5761" s="13"/>
      <c r="N5761" s="13"/>
      <c r="O5761" s="13"/>
      <c r="P5761" s="13"/>
      <c r="Q5761" s="13"/>
      <c r="R5761" s="13"/>
      <c r="S5761" s="13"/>
      <c r="T5761" s="13"/>
      <c r="U5761" s="13"/>
      <c r="V5761" s="13"/>
      <c r="W5761" s="13"/>
      <c r="X5761" s="13"/>
      <c r="Y5761" s="13"/>
      <c r="Z5761" s="13"/>
    </row>
    <row r="5762">
      <c r="A5762" s="24" t="s">
        <v>16498</v>
      </c>
      <c r="B5762" s="24" t="s">
        <v>15006</v>
      </c>
      <c r="C5762" s="13"/>
      <c r="D5762" s="13"/>
      <c r="E5762" s="13"/>
      <c r="F5762" s="13"/>
      <c r="G5762" s="13"/>
      <c r="H5762" s="13"/>
      <c r="I5762" s="13"/>
      <c r="J5762" s="13"/>
      <c r="K5762" s="13"/>
      <c r="L5762" s="13"/>
      <c r="M5762" s="13"/>
      <c r="N5762" s="13"/>
      <c r="O5762" s="13"/>
      <c r="P5762" s="13"/>
      <c r="Q5762" s="13"/>
      <c r="R5762" s="13"/>
      <c r="S5762" s="13"/>
      <c r="T5762" s="13"/>
      <c r="U5762" s="13"/>
      <c r="V5762" s="13"/>
      <c r="W5762" s="13"/>
      <c r="X5762" s="13"/>
      <c r="Y5762" s="13"/>
      <c r="Z5762" s="13"/>
    </row>
    <row r="5763">
      <c r="A5763" s="24" t="s">
        <v>16500</v>
      </c>
      <c r="B5763" s="24" t="s">
        <v>15006</v>
      </c>
      <c r="C5763" s="13"/>
      <c r="D5763" s="13"/>
      <c r="E5763" s="13"/>
      <c r="F5763" s="13"/>
      <c r="G5763" s="13"/>
      <c r="H5763" s="13"/>
      <c r="I5763" s="13"/>
      <c r="J5763" s="13"/>
      <c r="K5763" s="13"/>
      <c r="L5763" s="13"/>
      <c r="M5763" s="13"/>
      <c r="N5763" s="13"/>
      <c r="O5763" s="13"/>
      <c r="P5763" s="13"/>
      <c r="Q5763" s="13"/>
      <c r="R5763" s="13"/>
      <c r="S5763" s="13"/>
      <c r="T5763" s="13"/>
      <c r="U5763" s="13"/>
      <c r="V5763" s="13"/>
      <c r="W5763" s="13"/>
      <c r="X5763" s="13"/>
      <c r="Y5763" s="13"/>
      <c r="Z5763" s="13"/>
    </row>
    <row r="5764">
      <c r="A5764" s="24" t="s">
        <v>16503</v>
      </c>
      <c r="B5764" s="24" t="s">
        <v>15006</v>
      </c>
      <c r="C5764" s="13"/>
      <c r="D5764" s="13"/>
      <c r="E5764" s="13"/>
      <c r="F5764" s="13"/>
      <c r="G5764" s="13"/>
      <c r="H5764" s="13"/>
      <c r="I5764" s="13"/>
      <c r="J5764" s="13"/>
      <c r="K5764" s="13"/>
      <c r="L5764" s="13"/>
      <c r="M5764" s="13"/>
      <c r="N5764" s="13"/>
      <c r="O5764" s="13"/>
      <c r="P5764" s="13"/>
      <c r="Q5764" s="13"/>
      <c r="R5764" s="13"/>
      <c r="S5764" s="13"/>
      <c r="T5764" s="13"/>
      <c r="U5764" s="13"/>
      <c r="V5764" s="13"/>
      <c r="W5764" s="13"/>
      <c r="X5764" s="13"/>
      <c r="Y5764" s="13"/>
      <c r="Z5764" s="13"/>
    </row>
    <row r="5765">
      <c r="A5765" s="24" t="s">
        <v>16506</v>
      </c>
      <c r="B5765" s="24" t="s">
        <v>15006</v>
      </c>
      <c r="C5765" s="13"/>
      <c r="D5765" s="13"/>
      <c r="E5765" s="13"/>
      <c r="F5765" s="13"/>
      <c r="G5765" s="13"/>
      <c r="H5765" s="13"/>
      <c r="I5765" s="13"/>
      <c r="J5765" s="13"/>
      <c r="K5765" s="13"/>
      <c r="L5765" s="13"/>
      <c r="M5765" s="13"/>
      <c r="N5765" s="13"/>
      <c r="O5765" s="13"/>
      <c r="P5765" s="13"/>
      <c r="Q5765" s="13"/>
      <c r="R5765" s="13"/>
      <c r="S5765" s="13"/>
      <c r="T5765" s="13"/>
      <c r="U5765" s="13"/>
      <c r="V5765" s="13"/>
      <c r="W5765" s="13"/>
      <c r="X5765" s="13"/>
      <c r="Y5765" s="13"/>
      <c r="Z5765" s="13"/>
    </row>
    <row r="5766">
      <c r="A5766" s="24" t="s">
        <v>16508</v>
      </c>
      <c r="B5766" s="24" t="s">
        <v>15006</v>
      </c>
      <c r="C5766" s="13"/>
      <c r="D5766" s="13"/>
      <c r="E5766" s="13"/>
      <c r="F5766" s="13"/>
      <c r="G5766" s="13"/>
      <c r="H5766" s="13"/>
      <c r="I5766" s="13"/>
      <c r="J5766" s="13"/>
      <c r="K5766" s="13"/>
      <c r="L5766" s="13"/>
      <c r="M5766" s="13"/>
      <c r="N5766" s="13"/>
      <c r="O5766" s="13"/>
      <c r="P5766" s="13"/>
      <c r="Q5766" s="13"/>
      <c r="R5766" s="13"/>
      <c r="S5766" s="13"/>
      <c r="T5766" s="13"/>
      <c r="U5766" s="13"/>
      <c r="V5766" s="13"/>
      <c r="W5766" s="13"/>
      <c r="X5766" s="13"/>
      <c r="Y5766" s="13"/>
      <c r="Z5766" s="13"/>
    </row>
    <row r="5767">
      <c r="A5767" s="24" t="s">
        <v>16511</v>
      </c>
      <c r="B5767" s="24" t="s">
        <v>15006</v>
      </c>
      <c r="C5767" s="13"/>
      <c r="D5767" s="13"/>
      <c r="E5767" s="13"/>
      <c r="F5767" s="13"/>
      <c r="G5767" s="13"/>
      <c r="H5767" s="13"/>
      <c r="I5767" s="13"/>
      <c r="J5767" s="13"/>
      <c r="K5767" s="13"/>
      <c r="L5767" s="13"/>
      <c r="M5767" s="13"/>
      <c r="N5767" s="13"/>
      <c r="O5767" s="13"/>
      <c r="P5767" s="13"/>
      <c r="Q5767" s="13"/>
      <c r="R5767" s="13"/>
      <c r="S5767" s="13"/>
      <c r="T5767" s="13"/>
      <c r="U5767" s="13"/>
      <c r="V5767" s="13"/>
      <c r="W5767" s="13"/>
      <c r="X5767" s="13"/>
      <c r="Y5767" s="13"/>
      <c r="Z5767" s="13"/>
    </row>
    <row r="5768">
      <c r="A5768" s="24" t="s">
        <v>16514</v>
      </c>
      <c r="B5768" s="24" t="s">
        <v>15006</v>
      </c>
      <c r="C5768" s="13"/>
      <c r="D5768" s="13"/>
      <c r="E5768" s="13"/>
      <c r="F5768" s="13"/>
      <c r="G5768" s="13"/>
      <c r="H5768" s="13"/>
      <c r="I5768" s="13"/>
      <c r="J5768" s="13"/>
      <c r="K5768" s="13"/>
      <c r="L5768" s="13"/>
      <c r="M5768" s="13"/>
      <c r="N5768" s="13"/>
      <c r="O5768" s="13"/>
      <c r="P5768" s="13"/>
      <c r="Q5768" s="13"/>
      <c r="R5768" s="13"/>
      <c r="S5768" s="13"/>
      <c r="T5768" s="13"/>
      <c r="U5768" s="13"/>
      <c r="V5768" s="13"/>
      <c r="W5768" s="13"/>
      <c r="X5768" s="13"/>
      <c r="Y5768" s="13"/>
      <c r="Z5768" s="13"/>
    </row>
    <row r="5769">
      <c r="A5769" s="24" t="s">
        <v>16517</v>
      </c>
      <c r="B5769" s="24" t="s">
        <v>15006</v>
      </c>
      <c r="C5769" s="13"/>
      <c r="D5769" s="13"/>
      <c r="E5769" s="13"/>
      <c r="F5769" s="13"/>
      <c r="G5769" s="13"/>
      <c r="H5769" s="13"/>
      <c r="I5769" s="13"/>
      <c r="J5769" s="13"/>
      <c r="K5769" s="13"/>
      <c r="L5769" s="13"/>
      <c r="M5769" s="13"/>
      <c r="N5769" s="13"/>
      <c r="O5769" s="13"/>
      <c r="P5769" s="13"/>
      <c r="Q5769" s="13"/>
      <c r="R5769" s="13"/>
      <c r="S5769" s="13"/>
      <c r="T5769" s="13"/>
      <c r="U5769" s="13"/>
      <c r="V5769" s="13"/>
      <c r="W5769" s="13"/>
      <c r="X5769" s="13"/>
      <c r="Y5769" s="13"/>
      <c r="Z5769" s="13"/>
    </row>
    <row r="5770">
      <c r="A5770" s="24" t="s">
        <v>16520</v>
      </c>
      <c r="B5770" s="24" t="s">
        <v>15006</v>
      </c>
      <c r="C5770" s="13"/>
      <c r="D5770" s="13"/>
      <c r="E5770" s="13"/>
      <c r="F5770" s="13"/>
      <c r="G5770" s="13"/>
      <c r="H5770" s="13"/>
      <c r="I5770" s="13"/>
      <c r="J5770" s="13"/>
      <c r="K5770" s="13"/>
      <c r="L5770" s="13"/>
      <c r="M5770" s="13"/>
      <c r="N5770" s="13"/>
      <c r="O5770" s="13"/>
      <c r="P5770" s="13"/>
      <c r="Q5770" s="13"/>
      <c r="R5770" s="13"/>
      <c r="S5770" s="13"/>
      <c r="T5770" s="13"/>
      <c r="U5770" s="13"/>
      <c r="V5770" s="13"/>
      <c r="W5770" s="13"/>
      <c r="X5770" s="13"/>
      <c r="Y5770" s="13"/>
      <c r="Z5770" s="13"/>
    </row>
    <row r="5771">
      <c r="A5771" s="24" t="s">
        <v>16522</v>
      </c>
      <c r="B5771" s="24" t="s">
        <v>15006</v>
      </c>
      <c r="C5771" s="13"/>
      <c r="D5771" s="13"/>
      <c r="E5771" s="13"/>
      <c r="F5771" s="13"/>
      <c r="G5771" s="13"/>
      <c r="H5771" s="13"/>
      <c r="I5771" s="13"/>
      <c r="J5771" s="13"/>
      <c r="K5771" s="13"/>
      <c r="L5771" s="13"/>
      <c r="M5771" s="13"/>
      <c r="N5771" s="13"/>
      <c r="O5771" s="13"/>
      <c r="P5771" s="13"/>
      <c r="Q5771" s="13"/>
      <c r="R5771" s="13"/>
      <c r="S5771" s="13"/>
      <c r="T5771" s="13"/>
      <c r="U5771" s="13"/>
      <c r="V5771" s="13"/>
      <c r="W5771" s="13"/>
      <c r="X5771" s="13"/>
      <c r="Y5771" s="13"/>
      <c r="Z5771" s="13"/>
    </row>
    <row r="5772">
      <c r="A5772" s="24" t="s">
        <v>16525</v>
      </c>
      <c r="B5772" s="24" t="s">
        <v>15006</v>
      </c>
      <c r="C5772" s="13"/>
      <c r="D5772" s="13"/>
      <c r="E5772" s="13"/>
      <c r="F5772" s="13"/>
      <c r="G5772" s="13"/>
      <c r="H5772" s="13"/>
      <c r="I5772" s="13"/>
      <c r="J5772" s="13"/>
      <c r="K5772" s="13"/>
      <c r="L5772" s="13"/>
      <c r="M5772" s="13"/>
      <c r="N5772" s="13"/>
      <c r="O5772" s="13"/>
      <c r="P5772" s="13"/>
      <c r="Q5772" s="13"/>
      <c r="R5772" s="13"/>
      <c r="S5772" s="13"/>
      <c r="T5772" s="13"/>
      <c r="U5772" s="13"/>
      <c r="V5772" s="13"/>
      <c r="W5772" s="13"/>
      <c r="X5772" s="13"/>
      <c r="Y5772" s="13"/>
      <c r="Z5772" s="13"/>
    </row>
    <row r="5773">
      <c r="A5773" s="24" t="s">
        <v>16528</v>
      </c>
      <c r="B5773" s="24" t="s">
        <v>15006</v>
      </c>
      <c r="C5773" s="13"/>
      <c r="D5773" s="13"/>
      <c r="E5773" s="13"/>
      <c r="F5773" s="13"/>
      <c r="G5773" s="13"/>
      <c r="H5773" s="13"/>
      <c r="I5773" s="13"/>
      <c r="J5773" s="13"/>
      <c r="K5773" s="13"/>
      <c r="L5773" s="13"/>
      <c r="M5773" s="13"/>
      <c r="N5773" s="13"/>
      <c r="O5773" s="13"/>
      <c r="P5773" s="13"/>
      <c r="Q5773" s="13"/>
      <c r="R5773" s="13"/>
      <c r="S5773" s="13"/>
      <c r="T5773" s="13"/>
      <c r="U5773" s="13"/>
      <c r="V5773" s="13"/>
      <c r="W5773" s="13"/>
      <c r="X5773" s="13"/>
      <c r="Y5773" s="13"/>
      <c r="Z5773" s="13"/>
    </row>
    <row r="5774">
      <c r="A5774" s="24" t="s">
        <v>16530</v>
      </c>
      <c r="B5774" s="24" t="s">
        <v>15006</v>
      </c>
      <c r="C5774" s="13"/>
      <c r="D5774" s="13"/>
      <c r="E5774" s="13"/>
      <c r="F5774" s="13"/>
      <c r="G5774" s="13"/>
      <c r="H5774" s="13"/>
      <c r="I5774" s="13"/>
      <c r="J5774" s="13"/>
      <c r="K5774" s="13"/>
      <c r="L5774" s="13"/>
      <c r="M5774" s="13"/>
      <c r="N5774" s="13"/>
      <c r="O5774" s="13"/>
      <c r="P5774" s="13"/>
      <c r="Q5774" s="13"/>
      <c r="R5774" s="13"/>
      <c r="S5774" s="13"/>
      <c r="T5774" s="13"/>
      <c r="U5774" s="13"/>
      <c r="V5774" s="13"/>
      <c r="W5774" s="13"/>
      <c r="X5774" s="13"/>
      <c r="Y5774" s="13"/>
      <c r="Z5774" s="13"/>
    </row>
    <row r="5775">
      <c r="A5775" s="24" t="s">
        <v>16532</v>
      </c>
      <c r="B5775" s="24" t="s">
        <v>15006</v>
      </c>
      <c r="C5775" s="13"/>
      <c r="D5775" s="13"/>
      <c r="E5775" s="13"/>
      <c r="F5775" s="13"/>
      <c r="G5775" s="13"/>
      <c r="H5775" s="13"/>
      <c r="I5775" s="13"/>
      <c r="J5775" s="13"/>
      <c r="K5775" s="13"/>
      <c r="L5775" s="13"/>
      <c r="M5775" s="13"/>
      <c r="N5775" s="13"/>
      <c r="O5775" s="13"/>
      <c r="P5775" s="13"/>
      <c r="Q5775" s="13"/>
      <c r="R5775" s="13"/>
      <c r="S5775" s="13"/>
      <c r="T5775" s="13"/>
      <c r="U5775" s="13"/>
      <c r="V5775" s="13"/>
      <c r="W5775" s="13"/>
      <c r="X5775" s="13"/>
      <c r="Y5775" s="13"/>
      <c r="Z5775" s="13"/>
    </row>
    <row r="5776">
      <c r="A5776" s="24" t="s">
        <v>16535</v>
      </c>
      <c r="B5776" s="24" t="s">
        <v>15006</v>
      </c>
      <c r="C5776" s="13"/>
      <c r="D5776" s="13"/>
      <c r="E5776" s="13"/>
      <c r="F5776" s="13"/>
      <c r="G5776" s="13"/>
      <c r="H5776" s="13"/>
      <c r="I5776" s="13"/>
      <c r="J5776" s="13"/>
      <c r="K5776" s="13"/>
      <c r="L5776" s="13"/>
      <c r="M5776" s="13"/>
      <c r="N5776" s="13"/>
      <c r="O5776" s="13"/>
      <c r="P5776" s="13"/>
      <c r="Q5776" s="13"/>
      <c r="R5776" s="13"/>
      <c r="S5776" s="13"/>
      <c r="T5776" s="13"/>
      <c r="U5776" s="13"/>
      <c r="V5776" s="13"/>
      <c r="W5776" s="13"/>
      <c r="X5776" s="13"/>
      <c r="Y5776" s="13"/>
      <c r="Z5776" s="13"/>
    </row>
    <row r="5777">
      <c r="A5777" s="24" t="s">
        <v>16537</v>
      </c>
      <c r="B5777" s="24" t="s">
        <v>15006</v>
      </c>
      <c r="C5777" s="13"/>
      <c r="D5777" s="13"/>
      <c r="E5777" s="13"/>
      <c r="F5777" s="13"/>
      <c r="G5777" s="13"/>
      <c r="H5777" s="13"/>
      <c r="I5777" s="13"/>
      <c r="J5777" s="13"/>
      <c r="K5777" s="13"/>
      <c r="L5777" s="13"/>
      <c r="M5777" s="13"/>
      <c r="N5777" s="13"/>
      <c r="O5777" s="13"/>
      <c r="P5777" s="13"/>
      <c r="Q5777" s="13"/>
      <c r="R5777" s="13"/>
      <c r="S5777" s="13"/>
      <c r="T5777" s="13"/>
      <c r="U5777" s="13"/>
      <c r="V5777" s="13"/>
      <c r="W5777" s="13"/>
      <c r="X5777" s="13"/>
      <c r="Y5777" s="13"/>
      <c r="Z5777" s="13"/>
    </row>
    <row r="5778">
      <c r="A5778" s="24" t="s">
        <v>16542</v>
      </c>
      <c r="B5778" s="24" t="s">
        <v>15006</v>
      </c>
      <c r="C5778" s="13"/>
      <c r="D5778" s="13"/>
      <c r="E5778" s="13"/>
      <c r="F5778" s="13"/>
      <c r="G5778" s="13"/>
      <c r="H5778" s="13"/>
      <c r="I5778" s="13"/>
      <c r="J5778" s="13"/>
      <c r="K5778" s="13"/>
      <c r="L5778" s="13"/>
      <c r="M5778" s="13"/>
      <c r="N5778" s="13"/>
      <c r="O5778" s="13"/>
      <c r="P5778" s="13"/>
      <c r="Q5778" s="13"/>
      <c r="R5778" s="13"/>
      <c r="S5778" s="13"/>
      <c r="T5778" s="13"/>
      <c r="U5778" s="13"/>
      <c r="V5778" s="13"/>
      <c r="W5778" s="13"/>
      <c r="X5778" s="13"/>
      <c r="Y5778" s="13"/>
      <c r="Z5778" s="13"/>
    </row>
    <row r="5779">
      <c r="A5779" s="24" t="s">
        <v>16545</v>
      </c>
      <c r="B5779" s="24" t="s">
        <v>15006</v>
      </c>
      <c r="C5779" s="13"/>
      <c r="D5779" s="13"/>
      <c r="E5779" s="13"/>
      <c r="F5779" s="13"/>
      <c r="G5779" s="13"/>
      <c r="H5779" s="13"/>
      <c r="I5779" s="13"/>
      <c r="J5779" s="13"/>
      <c r="K5779" s="13"/>
      <c r="L5779" s="13"/>
      <c r="M5779" s="13"/>
      <c r="N5779" s="13"/>
      <c r="O5779" s="13"/>
      <c r="P5779" s="13"/>
      <c r="Q5779" s="13"/>
      <c r="R5779" s="13"/>
      <c r="S5779" s="13"/>
      <c r="T5779" s="13"/>
      <c r="U5779" s="13"/>
      <c r="V5779" s="13"/>
      <c r="W5779" s="13"/>
      <c r="X5779" s="13"/>
      <c r="Y5779" s="13"/>
      <c r="Z5779" s="13"/>
    </row>
    <row r="5780">
      <c r="A5780" s="24" t="s">
        <v>16549</v>
      </c>
      <c r="B5780" s="24" t="s">
        <v>15006</v>
      </c>
      <c r="C5780" s="13"/>
      <c r="D5780" s="13"/>
      <c r="E5780" s="13"/>
      <c r="F5780" s="13"/>
      <c r="G5780" s="13"/>
      <c r="H5780" s="13"/>
      <c r="I5780" s="13"/>
      <c r="J5780" s="13"/>
      <c r="K5780" s="13"/>
      <c r="L5780" s="13"/>
      <c r="M5780" s="13"/>
      <c r="N5780" s="13"/>
      <c r="O5780" s="13"/>
      <c r="P5780" s="13"/>
      <c r="Q5780" s="13"/>
      <c r="R5780" s="13"/>
      <c r="S5780" s="13"/>
      <c r="T5780" s="13"/>
      <c r="U5780" s="13"/>
      <c r="V5780" s="13"/>
      <c r="W5780" s="13"/>
      <c r="X5780" s="13"/>
      <c r="Y5780" s="13"/>
      <c r="Z5780" s="13"/>
    </row>
    <row r="5781">
      <c r="A5781" s="24" t="s">
        <v>16553</v>
      </c>
      <c r="B5781" s="24" t="s">
        <v>15006</v>
      </c>
      <c r="C5781" s="13"/>
      <c r="D5781" s="13"/>
      <c r="E5781" s="13"/>
      <c r="F5781" s="13"/>
      <c r="G5781" s="13"/>
      <c r="H5781" s="13"/>
      <c r="I5781" s="13"/>
      <c r="J5781" s="13"/>
      <c r="K5781" s="13"/>
      <c r="L5781" s="13"/>
      <c r="M5781" s="13"/>
      <c r="N5781" s="13"/>
      <c r="O5781" s="13"/>
      <c r="P5781" s="13"/>
      <c r="Q5781" s="13"/>
      <c r="R5781" s="13"/>
      <c r="S5781" s="13"/>
      <c r="T5781" s="13"/>
      <c r="U5781" s="13"/>
      <c r="V5781" s="13"/>
      <c r="W5781" s="13"/>
      <c r="X5781" s="13"/>
      <c r="Y5781" s="13"/>
      <c r="Z5781" s="13"/>
    </row>
    <row r="5782">
      <c r="A5782" s="24" t="s">
        <v>16558</v>
      </c>
      <c r="B5782" s="24" t="s">
        <v>15006</v>
      </c>
      <c r="C5782" s="13"/>
      <c r="D5782" s="13"/>
      <c r="E5782" s="13"/>
      <c r="F5782" s="13"/>
      <c r="G5782" s="13"/>
      <c r="H5782" s="13"/>
      <c r="I5782" s="13"/>
      <c r="J5782" s="13"/>
      <c r="K5782" s="13"/>
      <c r="L5782" s="13"/>
      <c r="M5782" s="13"/>
      <c r="N5782" s="13"/>
      <c r="O5782" s="13"/>
      <c r="P5782" s="13"/>
      <c r="Q5782" s="13"/>
      <c r="R5782" s="13"/>
      <c r="S5782" s="13"/>
      <c r="T5782" s="13"/>
      <c r="U5782" s="13"/>
      <c r="V5782" s="13"/>
      <c r="W5782" s="13"/>
      <c r="X5782" s="13"/>
      <c r="Y5782" s="13"/>
      <c r="Z5782" s="13"/>
    </row>
    <row r="5783">
      <c r="A5783" s="24" t="s">
        <v>16562</v>
      </c>
      <c r="B5783" s="24" t="s">
        <v>15006</v>
      </c>
      <c r="C5783" s="13"/>
      <c r="D5783" s="13"/>
      <c r="E5783" s="13"/>
      <c r="F5783" s="13"/>
      <c r="G5783" s="13"/>
      <c r="H5783" s="13"/>
      <c r="I5783" s="13"/>
      <c r="J5783" s="13"/>
      <c r="K5783" s="13"/>
      <c r="L5783" s="13"/>
      <c r="M5783" s="13"/>
      <c r="N5783" s="13"/>
      <c r="O5783" s="13"/>
      <c r="P5783" s="13"/>
      <c r="Q5783" s="13"/>
      <c r="R5783" s="13"/>
      <c r="S5783" s="13"/>
      <c r="T5783" s="13"/>
      <c r="U5783" s="13"/>
      <c r="V5783" s="13"/>
      <c r="W5783" s="13"/>
      <c r="X5783" s="13"/>
      <c r="Y5783" s="13"/>
      <c r="Z5783" s="13"/>
    </row>
    <row r="5784">
      <c r="A5784" s="24" t="s">
        <v>16564</v>
      </c>
      <c r="B5784" s="24" t="s">
        <v>15006</v>
      </c>
      <c r="C5784" s="13"/>
      <c r="D5784" s="13"/>
      <c r="E5784" s="13"/>
      <c r="F5784" s="13"/>
      <c r="G5784" s="13"/>
      <c r="H5784" s="13"/>
      <c r="I5784" s="13"/>
      <c r="J5784" s="13"/>
      <c r="K5784" s="13"/>
      <c r="L5784" s="13"/>
      <c r="M5784" s="13"/>
      <c r="N5784" s="13"/>
      <c r="O5784" s="13"/>
      <c r="P5784" s="13"/>
      <c r="Q5784" s="13"/>
      <c r="R5784" s="13"/>
      <c r="S5784" s="13"/>
      <c r="T5784" s="13"/>
      <c r="U5784" s="13"/>
      <c r="V5784" s="13"/>
      <c r="W5784" s="13"/>
      <c r="X5784" s="13"/>
      <c r="Y5784" s="13"/>
      <c r="Z5784" s="13"/>
    </row>
    <row r="5785">
      <c r="A5785" s="24" t="s">
        <v>16568</v>
      </c>
      <c r="B5785" s="24" t="s">
        <v>15006</v>
      </c>
      <c r="C5785" s="13"/>
      <c r="D5785" s="13"/>
      <c r="E5785" s="13"/>
      <c r="F5785" s="13"/>
      <c r="G5785" s="13"/>
      <c r="H5785" s="13"/>
      <c r="I5785" s="13"/>
      <c r="J5785" s="13"/>
      <c r="K5785" s="13"/>
      <c r="L5785" s="13"/>
      <c r="M5785" s="13"/>
      <c r="N5785" s="13"/>
      <c r="O5785" s="13"/>
      <c r="P5785" s="13"/>
      <c r="Q5785" s="13"/>
      <c r="R5785" s="13"/>
      <c r="S5785" s="13"/>
      <c r="T5785" s="13"/>
      <c r="U5785" s="13"/>
      <c r="V5785" s="13"/>
      <c r="W5785" s="13"/>
      <c r="X5785" s="13"/>
      <c r="Y5785" s="13"/>
      <c r="Z5785" s="13"/>
    </row>
    <row r="5786">
      <c r="A5786" s="24" t="s">
        <v>16572</v>
      </c>
      <c r="B5786" s="24" t="s">
        <v>15006</v>
      </c>
      <c r="C5786" s="13"/>
      <c r="D5786" s="13"/>
      <c r="E5786" s="13"/>
      <c r="F5786" s="13"/>
      <c r="G5786" s="13"/>
      <c r="H5786" s="13"/>
      <c r="I5786" s="13"/>
      <c r="J5786" s="13"/>
      <c r="K5786" s="13"/>
      <c r="L5786" s="13"/>
      <c r="M5786" s="13"/>
      <c r="N5786" s="13"/>
      <c r="O5786" s="13"/>
      <c r="P5786" s="13"/>
      <c r="Q5786" s="13"/>
      <c r="R5786" s="13"/>
      <c r="S5786" s="13"/>
      <c r="T5786" s="13"/>
      <c r="U5786" s="13"/>
      <c r="V5786" s="13"/>
      <c r="W5786" s="13"/>
      <c r="X5786" s="13"/>
      <c r="Y5786" s="13"/>
      <c r="Z5786" s="13"/>
    </row>
    <row r="5787">
      <c r="A5787" s="24" t="s">
        <v>16575</v>
      </c>
      <c r="B5787" s="24" t="s">
        <v>15006</v>
      </c>
      <c r="C5787" s="13"/>
      <c r="D5787" s="13"/>
      <c r="E5787" s="13"/>
      <c r="F5787" s="13"/>
      <c r="G5787" s="13"/>
      <c r="H5787" s="13"/>
      <c r="I5787" s="13"/>
      <c r="J5787" s="13"/>
      <c r="K5787" s="13"/>
      <c r="L5787" s="13"/>
      <c r="M5787" s="13"/>
      <c r="N5787" s="13"/>
      <c r="O5787" s="13"/>
      <c r="P5787" s="13"/>
      <c r="Q5787" s="13"/>
      <c r="R5787" s="13"/>
      <c r="S5787" s="13"/>
      <c r="T5787" s="13"/>
      <c r="U5787" s="13"/>
      <c r="V5787" s="13"/>
      <c r="W5787" s="13"/>
      <c r="X5787" s="13"/>
      <c r="Y5787" s="13"/>
      <c r="Z5787" s="13"/>
    </row>
    <row r="5788">
      <c r="A5788" s="24" t="s">
        <v>16579</v>
      </c>
      <c r="B5788" s="24" t="s">
        <v>15006</v>
      </c>
      <c r="C5788" s="13"/>
      <c r="D5788" s="13"/>
      <c r="E5788" s="13"/>
      <c r="F5788" s="13"/>
      <c r="G5788" s="13"/>
      <c r="H5788" s="13"/>
      <c r="I5788" s="13"/>
      <c r="J5788" s="13"/>
      <c r="K5788" s="13"/>
      <c r="L5788" s="13"/>
      <c r="M5788" s="13"/>
      <c r="N5788" s="13"/>
      <c r="O5788" s="13"/>
      <c r="P5788" s="13"/>
      <c r="Q5788" s="13"/>
      <c r="R5788" s="13"/>
      <c r="S5788" s="13"/>
      <c r="T5788" s="13"/>
      <c r="U5788" s="13"/>
      <c r="V5788" s="13"/>
      <c r="W5788" s="13"/>
      <c r="X5788" s="13"/>
      <c r="Y5788" s="13"/>
      <c r="Z5788" s="13"/>
    </row>
    <row r="5789">
      <c r="A5789" s="24" t="s">
        <v>16582</v>
      </c>
      <c r="B5789" s="24" t="s">
        <v>15006</v>
      </c>
      <c r="C5789" s="13"/>
      <c r="D5789" s="13"/>
      <c r="E5789" s="13"/>
      <c r="F5789" s="13"/>
      <c r="G5789" s="13"/>
      <c r="H5789" s="13"/>
      <c r="I5789" s="13"/>
      <c r="J5789" s="13"/>
      <c r="K5789" s="13"/>
      <c r="L5789" s="13"/>
      <c r="M5789" s="13"/>
      <c r="N5789" s="13"/>
      <c r="O5789" s="13"/>
      <c r="P5789" s="13"/>
      <c r="Q5789" s="13"/>
      <c r="R5789" s="13"/>
      <c r="S5789" s="13"/>
      <c r="T5789" s="13"/>
      <c r="U5789" s="13"/>
      <c r="V5789" s="13"/>
      <c r="W5789" s="13"/>
      <c r="X5789" s="13"/>
      <c r="Y5789" s="13"/>
      <c r="Z5789" s="13"/>
    </row>
    <row r="5790">
      <c r="A5790" s="24" t="s">
        <v>16584</v>
      </c>
      <c r="B5790" s="24" t="s">
        <v>15006</v>
      </c>
      <c r="C5790" s="13"/>
      <c r="D5790" s="13"/>
      <c r="E5790" s="13"/>
      <c r="F5790" s="13"/>
      <c r="G5790" s="13"/>
      <c r="H5790" s="13"/>
      <c r="I5790" s="13"/>
      <c r="J5790" s="13"/>
      <c r="K5790" s="13"/>
      <c r="L5790" s="13"/>
      <c r="M5790" s="13"/>
      <c r="N5790" s="13"/>
      <c r="O5790" s="13"/>
      <c r="P5790" s="13"/>
      <c r="Q5790" s="13"/>
      <c r="R5790" s="13"/>
      <c r="S5790" s="13"/>
      <c r="T5790" s="13"/>
      <c r="U5790" s="13"/>
      <c r="V5790" s="13"/>
      <c r="W5790" s="13"/>
      <c r="X5790" s="13"/>
      <c r="Y5790" s="13"/>
      <c r="Z5790" s="13"/>
    </row>
    <row r="5791">
      <c r="A5791" s="24" t="s">
        <v>16587</v>
      </c>
      <c r="B5791" s="24" t="s">
        <v>15006</v>
      </c>
      <c r="C5791" s="13"/>
      <c r="D5791" s="13"/>
      <c r="E5791" s="13"/>
      <c r="F5791" s="13"/>
      <c r="G5791" s="13"/>
      <c r="H5791" s="13"/>
      <c r="I5791" s="13"/>
      <c r="J5791" s="13"/>
      <c r="K5791" s="13"/>
      <c r="L5791" s="13"/>
      <c r="M5791" s="13"/>
      <c r="N5791" s="13"/>
      <c r="O5791" s="13"/>
      <c r="P5791" s="13"/>
      <c r="Q5791" s="13"/>
      <c r="R5791" s="13"/>
      <c r="S5791" s="13"/>
      <c r="T5791" s="13"/>
      <c r="U5791" s="13"/>
      <c r="V5791" s="13"/>
      <c r="W5791" s="13"/>
      <c r="X5791" s="13"/>
      <c r="Y5791" s="13"/>
      <c r="Z5791" s="13"/>
    </row>
    <row r="5792">
      <c r="A5792" s="24" t="s">
        <v>16590</v>
      </c>
      <c r="B5792" s="24" t="s">
        <v>15006</v>
      </c>
      <c r="C5792" s="13"/>
      <c r="D5792" s="13"/>
      <c r="E5792" s="13"/>
      <c r="F5792" s="13"/>
      <c r="G5792" s="13"/>
      <c r="H5792" s="13"/>
      <c r="I5792" s="13"/>
      <c r="J5792" s="13"/>
      <c r="K5792" s="13"/>
      <c r="L5792" s="13"/>
      <c r="M5792" s="13"/>
      <c r="N5792" s="13"/>
      <c r="O5792" s="13"/>
      <c r="P5792" s="13"/>
      <c r="Q5792" s="13"/>
      <c r="R5792" s="13"/>
      <c r="S5792" s="13"/>
      <c r="T5792" s="13"/>
      <c r="U5792" s="13"/>
      <c r="V5792" s="13"/>
      <c r="W5792" s="13"/>
      <c r="X5792" s="13"/>
      <c r="Y5792" s="13"/>
      <c r="Z5792" s="13"/>
    </row>
    <row r="5793">
      <c r="A5793" s="24" t="s">
        <v>16592</v>
      </c>
      <c r="B5793" s="24" t="s">
        <v>15006</v>
      </c>
      <c r="C5793" s="13"/>
      <c r="D5793" s="13"/>
      <c r="E5793" s="13"/>
      <c r="F5793" s="13"/>
      <c r="G5793" s="13"/>
      <c r="H5793" s="13"/>
      <c r="I5793" s="13"/>
      <c r="J5793" s="13"/>
      <c r="K5793" s="13"/>
      <c r="L5793" s="13"/>
      <c r="M5793" s="13"/>
      <c r="N5793" s="13"/>
      <c r="O5793" s="13"/>
      <c r="P5793" s="13"/>
      <c r="Q5793" s="13"/>
      <c r="R5793" s="13"/>
      <c r="S5793" s="13"/>
      <c r="T5793" s="13"/>
      <c r="U5793" s="13"/>
      <c r="V5793" s="13"/>
      <c r="W5793" s="13"/>
      <c r="X5793" s="13"/>
      <c r="Y5793" s="13"/>
      <c r="Z5793" s="13"/>
    </row>
    <row r="5794">
      <c r="A5794" s="24" t="s">
        <v>16595</v>
      </c>
      <c r="B5794" s="24" t="s">
        <v>15006</v>
      </c>
      <c r="C5794" s="13"/>
      <c r="D5794" s="13"/>
      <c r="E5794" s="13"/>
      <c r="F5794" s="13"/>
      <c r="G5794" s="13"/>
      <c r="H5794" s="13"/>
      <c r="I5794" s="13"/>
      <c r="J5794" s="13"/>
      <c r="K5794" s="13"/>
      <c r="L5794" s="13"/>
      <c r="M5794" s="13"/>
      <c r="N5794" s="13"/>
      <c r="O5794" s="13"/>
      <c r="P5794" s="13"/>
      <c r="Q5794" s="13"/>
      <c r="R5794" s="13"/>
      <c r="S5794" s="13"/>
      <c r="T5794" s="13"/>
      <c r="U5794" s="13"/>
      <c r="V5794" s="13"/>
      <c r="W5794" s="13"/>
      <c r="X5794" s="13"/>
      <c r="Y5794" s="13"/>
      <c r="Z5794" s="13"/>
    </row>
    <row r="5795">
      <c r="A5795" s="24" t="s">
        <v>16598</v>
      </c>
      <c r="B5795" s="24" t="s">
        <v>15006</v>
      </c>
      <c r="C5795" s="13"/>
      <c r="D5795" s="13"/>
      <c r="E5795" s="13"/>
      <c r="F5795" s="13"/>
      <c r="G5795" s="13"/>
      <c r="H5795" s="13"/>
      <c r="I5795" s="13"/>
      <c r="J5795" s="13"/>
      <c r="K5795" s="13"/>
      <c r="L5795" s="13"/>
      <c r="M5795" s="13"/>
      <c r="N5795" s="13"/>
      <c r="O5795" s="13"/>
      <c r="P5795" s="13"/>
      <c r="Q5795" s="13"/>
      <c r="R5795" s="13"/>
      <c r="S5795" s="13"/>
      <c r="T5795" s="13"/>
      <c r="U5795" s="13"/>
      <c r="V5795" s="13"/>
      <c r="W5795" s="13"/>
      <c r="X5795" s="13"/>
      <c r="Y5795" s="13"/>
      <c r="Z5795" s="13"/>
    </row>
    <row r="5796">
      <c r="A5796" s="24" t="s">
        <v>16601</v>
      </c>
      <c r="B5796" s="24" t="s">
        <v>15006</v>
      </c>
      <c r="C5796" s="13"/>
      <c r="D5796" s="13"/>
      <c r="E5796" s="13"/>
      <c r="F5796" s="13"/>
      <c r="G5796" s="13"/>
      <c r="H5796" s="13"/>
      <c r="I5796" s="13"/>
      <c r="J5796" s="13"/>
      <c r="K5796" s="13"/>
      <c r="L5796" s="13"/>
      <c r="M5796" s="13"/>
      <c r="N5796" s="13"/>
      <c r="O5796" s="13"/>
      <c r="P5796" s="13"/>
      <c r="Q5796" s="13"/>
      <c r="R5796" s="13"/>
      <c r="S5796" s="13"/>
      <c r="T5796" s="13"/>
      <c r="U5796" s="13"/>
      <c r="V5796" s="13"/>
      <c r="W5796" s="13"/>
      <c r="X5796" s="13"/>
      <c r="Y5796" s="13"/>
      <c r="Z5796" s="13"/>
    </row>
    <row r="5797">
      <c r="A5797" s="24" t="s">
        <v>16604</v>
      </c>
      <c r="B5797" s="24" t="s">
        <v>15006</v>
      </c>
      <c r="C5797" s="13"/>
      <c r="D5797" s="13"/>
      <c r="E5797" s="13"/>
      <c r="F5797" s="13"/>
      <c r="G5797" s="13"/>
      <c r="H5797" s="13"/>
      <c r="I5797" s="13"/>
      <c r="J5797" s="13"/>
      <c r="K5797" s="13"/>
      <c r="L5797" s="13"/>
      <c r="M5797" s="13"/>
      <c r="N5797" s="13"/>
      <c r="O5797" s="13"/>
      <c r="P5797" s="13"/>
      <c r="Q5797" s="13"/>
      <c r="R5797" s="13"/>
      <c r="S5797" s="13"/>
      <c r="T5797" s="13"/>
      <c r="U5797" s="13"/>
      <c r="V5797" s="13"/>
      <c r="W5797" s="13"/>
      <c r="X5797" s="13"/>
      <c r="Y5797" s="13"/>
      <c r="Z5797" s="13"/>
    </row>
    <row r="5798">
      <c r="A5798" s="24" t="s">
        <v>16606</v>
      </c>
      <c r="B5798" s="24" t="s">
        <v>15006</v>
      </c>
      <c r="C5798" s="13"/>
      <c r="D5798" s="13"/>
      <c r="E5798" s="13"/>
      <c r="F5798" s="13"/>
      <c r="G5798" s="13"/>
      <c r="H5798" s="13"/>
      <c r="I5798" s="13"/>
      <c r="J5798" s="13"/>
      <c r="K5798" s="13"/>
      <c r="L5798" s="13"/>
      <c r="M5798" s="13"/>
      <c r="N5798" s="13"/>
      <c r="O5798" s="13"/>
      <c r="P5798" s="13"/>
      <c r="Q5798" s="13"/>
      <c r="R5798" s="13"/>
      <c r="S5798" s="13"/>
      <c r="T5798" s="13"/>
      <c r="U5798" s="13"/>
      <c r="V5798" s="13"/>
      <c r="W5798" s="13"/>
      <c r="X5798" s="13"/>
      <c r="Y5798" s="13"/>
      <c r="Z5798" s="13"/>
    </row>
    <row r="5799">
      <c r="A5799" s="24" t="s">
        <v>16608</v>
      </c>
      <c r="B5799" s="24" t="s">
        <v>15006</v>
      </c>
      <c r="C5799" s="13"/>
      <c r="D5799" s="13"/>
      <c r="E5799" s="13"/>
      <c r="F5799" s="13"/>
      <c r="G5799" s="13"/>
      <c r="H5799" s="13"/>
      <c r="I5799" s="13"/>
      <c r="J5799" s="13"/>
      <c r="K5799" s="13"/>
      <c r="L5799" s="13"/>
      <c r="M5799" s="13"/>
      <c r="N5799" s="13"/>
      <c r="O5799" s="13"/>
      <c r="P5799" s="13"/>
      <c r="Q5799" s="13"/>
      <c r="R5799" s="13"/>
      <c r="S5799" s="13"/>
      <c r="T5799" s="13"/>
      <c r="U5799" s="13"/>
      <c r="V5799" s="13"/>
      <c r="W5799" s="13"/>
      <c r="X5799" s="13"/>
      <c r="Y5799" s="13"/>
      <c r="Z5799" s="13"/>
    </row>
    <row r="5800">
      <c r="A5800" s="24" t="s">
        <v>16610</v>
      </c>
      <c r="B5800" s="24" t="s">
        <v>15006</v>
      </c>
      <c r="C5800" s="13"/>
      <c r="D5800" s="13"/>
      <c r="E5800" s="13"/>
      <c r="F5800" s="13"/>
      <c r="G5800" s="13"/>
      <c r="H5800" s="13"/>
      <c r="I5800" s="13"/>
      <c r="J5800" s="13"/>
      <c r="K5800" s="13"/>
      <c r="L5800" s="13"/>
      <c r="M5800" s="13"/>
      <c r="N5800" s="13"/>
      <c r="O5800" s="13"/>
      <c r="P5800" s="13"/>
      <c r="Q5800" s="13"/>
      <c r="R5800" s="13"/>
      <c r="S5800" s="13"/>
      <c r="T5800" s="13"/>
      <c r="U5800" s="13"/>
      <c r="V5800" s="13"/>
      <c r="W5800" s="13"/>
      <c r="X5800" s="13"/>
      <c r="Y5800" s="13"/>
      <c r="Z5800" s="13"/>
    </row>
    <row r="5801">
      <c r="A5801" s="24" t="s">
        <v>16612</v>
      </c>
      <c r="B5801" s="24" t="s">
        <v>15006</v>
      </c>
      <c r="C5801" s="13"/>
      <c r="D5801" s="13"/>
      <c r="E5801" s="13"/>
      <c r="F5801" s="13"/>
      <c r="G5801" s="13"/>
      <c r="H5801" s="13"/>
      <c r="I5801" s="13"/>
      <c r="J5801" s="13"/>
      <c r="K5801" s="13"/>
      <c r="L5801" s="13"/>
      <c r="M5801" s="13"/>
      <c r="N5801" s="13"/>
      <c r="O5801" s="13"/>
      <c r="P5801" s="13"/>
      <c r="Q5801" s="13"/>
      <c r="R5801" s="13"/>
      <c r="S5801" s="13"/>
      <c r="T5801" s="13"/>
      <c r="U5801" s="13"/>
      <c r="V5801" s="13"/>
      <c r="W5801" s="13"/>
      <c r="X5801" s="13"/>
      <c r="Y5801" s="13"/>
      <c r="Z5801" s="13"/>
    </row>
    <row r="5802">
      <c r="A5802" s="24" t="s">
        <v>16614</v>
      </c>
      <c r="B5802" s="24" t="s">
        <v>15006</v>
      </c>
      <c r="C5802" s="13"/>
      <c r="D5802" s="13"/>
      <c r="E5802" s="13"/>
      <c r="F5802" s="13"/>
      <c r="G5802" s="13"/>
      <c r="H5802" s="13"/>
      <c r="I5802" s="13"/>
      <c r="J5802" s="13"/>
      <c r="K5802" s="13"/>
      <c r="L5802" s="13"/>
      <c r="M5802" s="13"/>
      <c r="N5802" s="13"/>
      <c r="O5802" s="13"/>
      <c r="P5802" s="13"/>
      <c r="Q5802" s="13"/>
      <c r="R5802" s="13"/>
      <c r="S5802" s="13"/>
      <c r="T5802" s="13"/>
      <c r="U5802" s="13"/>
      <c r="V5802" s="13"/>
      <c r="W5802" s="13"/>
      <c r="X5802" s="13"/>
      <c r="Y5802" s="13"/>
      <c r="Z5802" s="13"/>
    </row>
    <row r="5803">
      <c r="A5803" s="24" t="s">
        <v>16616</v>
      </c>
      <c r="B5803" s="24" t="s">
        <v>15006</v>
      </c>
      <c r="C5803" s="13"/>
      <c r="D5803" s="13"/>
      <c r="E5803" s="13"/>
      <c r="F5803" s="13"/>
      <c r="G5803" s="13"/>
      <c r="H5803" s="13"/>
      <c r="I5803" s="13"/>
      <c r="J5803" s="13"/>
      <c r="K5803" s="13"/>
      <c r="L5803" s="13"/>
      <c r="M5803" s="13"/>
      <c r="N5803" s="13"/>
      <c r="O5803" s="13"/>
      <c r="P5803" s="13"/>
      <c r="Q5803" s="13"/>
      <c r="R5803" s="13"/>
      <c r="S5803" s="13"/>
      <c r="T5803" s="13"/>
      <c r="U5803" s="13"/>
      <c r="V5803" s="13"/>
      <c r="W5803" s="13"/>
      <c r="X5803" s="13"/>
      <c r="Y5803" s="13"/>
      <c r="Z5803" s="13"/>
    </row>
    <row r="5804">
      <c r="A5804" s="24" t="s">
        <v>16618</v>
      </c>
      <c r="B5804" s="24" t="s">
        <v>15006</v>
      </c>
      <c r="C5804" s="13"/>
      <c r="D5804" s="13"/>
      <c r="E5804" s="13"/>
      <c r="F5804" s="13"/>
      <c r="G5804" s="13"/>
      <c r="H5804" s="13"/>
      <c r="I5804" s="13"/>
      <c r="J5804" s="13"/>
      <c r="K5804" s="13"/>
      <c r="L5804" s="13"/>
      <c r="M5804" s="13"/>
      <c r="N5804" s="13"/>
      <c r="O5804" s="13"/>
      <c r="P5804" s="13"/>
      <c r="Q5804" s="13"/>
      <c r="R5804" s="13"/>
      <c r="S5804" s="13"/>
      <c r="T5804" s="13"/>
      <c r="U5804" s="13"/>
      <c r="V5804" s="13"/>
      <c r="W5804" s="13"/>
      <c r="X5804" s="13"/>
      <c r="Y5804" s="13"/>
      <c r="Z5804" s="13"/>
    </row>
    <row r="5805">
      <c r="A5805" s="24" t="s">
        <v>16620</v>
      </c>
      <c r="B5805" s="24" t="s">
        <v>15006</v>
      </c>
      <c r="C5805" s="13"/>
      <c r="D5805" s="13"/>
      <c r="E5805" s="13"/>
      <c r="F5805" s="13"/>
      <c r="G5805" s="13"/>
      <c r="H5805" s="13"/>
      <c r="I5805" s="13"/>
      <c r="J5805" s="13"/>
      <c r="K5805" s="13"/>
      <c r="L5805" s="13"/>
      <c r="M5805" s="13"/>
      <c r="N5805" s="13"/>
      <c r="O5805" s="13"/>
      <c r="P5805" s="13"/>
      <c r="Q5805" s="13"/>
      <c r="R5805" s="13"/>
      <c r="S5805" s="13"/>
      <c r="T5805" s="13"/>
      <c r="U5805" s="13"/>
      <c r="V5805" s="13"/>
      <c r="W5805" s="13"/>
      <c r="X5805" s="13"/>
      <c r="Y5805" s="13"/>
      <c r="Z5805" s="13"/>
    </row>
    <row r="5806">
      <c r="A5806" s="24" t="s">
        <v>16622</v>
      </c>
      <c r="B5806" s="24" t="s">
        <v>15006</v>
      </c>
      <c r="C5806" s="13"/>
      <c r="D5806" s="13"/>
      <c r="E5806" s="13"/>
      <c r="F5806" s="13"/>
      <c r="G5806" s="13"/>
      <c r="H5806" s="13"/>
      <c r="I5806" s="13"/>
      <c r="J5806" s="13"/>
      <c r="K5806" s="13"/>
      <c r="L5806" s="13"/>
      <c r="M5806" s="13"/>
      <c r="N5806" s="13"/>
      <c r="O5806" s="13"/>
      <c r="P5806" s="13"/>
      <c r="Q5806" s="13"/>
      <c r="R5806" s="13"/>
      <c r="S5806" s="13"/>
      <c r="T5806" s="13"/>
      <c r="U5806" s="13"/>
      <c r="V5806" s="13"/>
      <c r="W5806" s="13"/>
      <c r="X5806" s="13"/>
      <c r="Y5806" s="13"/>
      <c r="Z5806" s="13"/>
    </row>
    <row r="5807">
      <c r="A5807" s="24" t="s">
        <v>16624</v>
      </c>
      <c r="B5807" s="24" t="s">
        <v>15006</v>
      </c>
      <c r="C5807" s="13"/>
      <c r="D5807" s="13"/>
      <c r="E5807" s="13"/>
      <c r="F5807" s="13"/>
      <c r="G5807" s="13"/>
      <c r="H5807" s="13"/>
      <c r="I5807" s="13"/>
      <c r="J5807" s="13"/>
      <c r="K5807" s="13"/>
      <c r="L5807" s="13"/>
      <c r="M5807" s="13"/>
      <c r="N5807" s="13"/>
      <c r="O5807" s="13"/>
      <c r="P5807" s="13"/>
      <c r="Q5807" s="13"/>
      <c r="R5807" s="13"/>
      <c r="S5807" s="13"/>
      <c r="T5807" s="13"/>
      <c r="U5807" s="13"/>
      <c r="V5807" s="13"/>
      <c r="W5807" s="13"/>
      <c r="X5807" s="13"/>
      <c r="Y5807" s="13"/>
      <c r="Z5807" s="13"/>
    </row>
    <row r="5808">
      <c r="A5808" s="24" t="s">
        <v>16627</v>
      </c>
      <c r="B5808" s="24" t="s">
        <v>15006</v>
      </c>
      <c r="C5808" s="13"/>
      <c r="D5808" s="13"/>
      <c r="E5808" s="13"/>
      <c r="F5808" s="13"/>
      <c r="G5808" s="13"/>
      <c r="H5808" s="13"/>
      <c r="I5808" s="13"/>
      <c r="J5808" s="13"/>
      <c r="K5808" s="13"/>
      <c r="L5808" s="13"/>
      <c r="M5808" s="13"/>
      <c r="N5808" s="13"/>
      <c r="O5808" s="13"/>
      <c r="P5808" s="13"/>
      <c r="Q5808" s="13"/>
      <c r="R5808" s="13"/>
      <c r="S5808" s="13"/>
      <c r="T5808" s="13"/>
      <c r="U5808" s="13"/>
      <c r="V5808" s="13"/>
      <c r="W5808" s="13"/>
      <c r="X5808" s="13"/>
      <c r="Y5808" s="13"/>
      <c r="Z5808" s="13"/>
    </row>
    <row r="5809">
      <c r="A5809" s="24" t="s">
        <v>16629</v>
      </c>
      <c r="B5809" s="24" t="s">
        <v>15006</v>
      </c>
      <c r="C5809" s="13"/>
      <c r="D5809" s="13"/>
      <c r="E5809" s="13"/>
      <c r="F5809" s="13"/>
      <c r="G5809" s="13"/>
      <c r="H5809" s="13"/>
      <c r="I5809" s="13"/>
      <c r="J5809" s="13"/>
      <c r="K5809" s="13"/>
      <c r="L5809" s="13"/>
      <c r="M5809" s="13"/>
      <c r="N5809" s="13"/>
      <c r="O5809" s="13"/>
      <c r="P5809" s="13"/>
      <c r="Q5809" s="13"/>
      <c r="R5809" s="13"/>
      <c r="S5809" s="13"/>
      <c r="T5809" s="13"/>
      <c r="U5809" s="13"/>
      <c r="V5809" s="13"/>
      <c r="W5809" s="13"/>
      <c r="X5809" s="13"/>
      <c r="Y5809" s="13"/>
      <c r="Z5809" s="13"/>
    </row>
    <row r="5810">
      <c r="A5810" s="24" t="s">
        <v>16631</v>
      </c>
      <c r="B5810" s="24" t="s">
        <v>15006</v>
      </c>
      <c r="C5810" s="13"/>
      <c r="D5810" s="13"/>
      <c r="E5810" s="13"/>
      <c r="F5810" s="13"/>
      <c r="G5810" s="13"/>
      <c r="H5810" s="13"/>
      <c r="I5810" s="13"/>
      <c r="J5810" s="13"/>
      <c r="K5810" s="13"/>
      <c r="L5810" s="13"/>
      <c r="M5810" s="13"/>
      <c r="N5810" s="13"/>
      <c r="O5810" s="13"/>
      <c r="P5810" s="13"/>
      <c r="Q5810" s="13"/>
      <c r="R5810" s="13"/>
      <c r="S5810" s="13"/>
      <c r="T5810" s="13"/>
      <c r="U5810" s="13"/>
      <c r="V5810" s="13"/>
      <c r="W5810" s="13"/>
      <c r="X5810" s="13"/>
      <c r="Y5810" s="13"/>
      <c r="Z5810" s="13"/>
    </row>
    <row r="5811">
      <c r="A5811" s="24" t="s">
        <v>16633</v>
      </c>
      <c r="B5811" s="24" t="s">
        <v>15006</v>
      </c>
      <c r="C5811" s="13"/>
      <c r="D5811" s="13"/>
      <c r="E5811" s="13"/>
      <c r="F5811" s="13"/>
      <c r="G5811" s="13"/>
      <c r="H5811" s="13"/>
      <c r="I5811" s="13"/>
      <c r="J5811" s="13"/>
      <c r="K5811" s="13"/>
      <c r="L5811" s="13"/>
      <c r="M5811" s="13"/>
      <c r="N5811" s="13"/>
      <c r="O5811" s="13"/>
      <c r="P5811" s="13"/>
      <c r="Q5811" s="13"/>
      <c r="R5811" s="13"/>
      <c r="S5811" s="13"/>
      <c r="T5811" s="13"/>
      <c r="U5811" s="13"/>
      <c r="V5811" s="13"/>
      <c r="W5811" s="13"/>
      <c r="X5811" s="13"/>
      <c r="Y5811" s="13"/>
      <c r="Z5811" s="13"/>
    </row>
    <row r="5812">
      <c r="A5812" s="24" t="s">
        <v>16635</v>
      </c>
      <c r="B5812" s="24" t="s">
        <v>15006</v>
      </c>
      <c r="C5812" s="13"/>
      <c r="D5812" s="13"/>
      <c r="E5812" s="13"/>
      <c r="F5812" s="13"/>
      <c r="G5812" s="13"/>
      <c r="H5812" s="13"/>
      <c r="I5812" s="13"/>
      <c r="J5812" s="13"/>
      <c r="K5812" s="13"/>
      <c r="L5812" s="13"/>
      <c r="M5812" s="13"/>
      <c r="N5812" s="13"/>
      <c r="O5812" s="13"/>
      <c r="P5812" s="13"/>
      <c r="Q5812" s="13"/>
      <c r="R5812" s="13"/>
      <c r="S5812" s="13"/>
      <c r="T5812" s="13"/>
      <c r="U5812" s="13"/>
      <c r="V5812" s="13"/>
      <c r="W5812" s="13"/>
      <c r="X5812" s="13"/>
      <c r="Y5812" s="13"/>
      <c r="Z5812" s="13"/>
    </row>
    <row r="5813">
      <c r="A5813" s="24" t="s">
        <v>16639</v>
      </c>
      <c r="B5813" s="24" t="s">
        <v>16640</v>
      </c>
      <c r="C5813" s="13"/>
      <c r="D5813" s="13"/>
      <c r="E5813" s="13"/>
      <c r="F5813" s="13"/>
      <c r="G5813" s="13"/>
      <c r="H5813" s="13"/>
      <c r="I5813" s="13"/>
      <c r="J5813" s="13"/>
      <c r="K5813" s="13"/>
      <c r="L5813" s="13"/>
      <c r="M5813" s="13"/>
      <c r="N5813" s="13"/>
      <c r="O5813" s="13"/>
      <c r="P5813" s="13"/>
      <c r="Q5813" s="13"/>
      <c r="R5813" s="13"/>
      <c r="S5813" s="13"/>
      <c r="T5813" s="13"/>
      <c r="U5813" s="13"/>
      <c r="V5813" s="13"/>
      <c r="W5813" s="13"/>
      <c r="X5813" s="13"/>
      <c r="Y5813" s="13"/>
      <c r="Z5813" s="13"/>
    </row>
    <row r="5814">
      <c r="A5814" s="24" t="s">
        <v>16644</v>
      </c>
      <c r="B5814" s="24" t="s">
        <v>16640</v>
      </c>
      <c r="C5814" s="13"/>
      <c r="D5814" s="13"/>
      <c r="E5814" s="13"/>
      <c r="F5814" s="13"/>
      <c r="G5814" s="13"/>
      <c r="H5814" s="13"/>
      <c r="I5814" s="13"/>
      <c r="J5814" s="13"/>
      <c r="K5814" s="13"/>
      <c r="L5814" s="13"/>
      <c r="M5814" s="13"/>
      <c r="N5814" s="13"/>
      <c r="O5814" s="13"/>
      <c r="P5814" s="13"/>
      <c r="Q5814" s="13"/>
      <c r="R5814" s="13"/>
      <c r="S5814" s="13"/>
      <c r="T5814" s="13"/>
      <c r="U5814" s="13"/>
      <c r="V5814" s="13"/>
      <c r="W5814" s="13"/>
      <c r="X5814" s="13"/>
      <c r="Y5814" s="13"/>
      <c r="Z5814" s="13"/>
    </row>
    <row r="5815">
      <c r="A5815" s="24" t="s">
        <v>16649</v>
      </c>
      <c r="B5815" s="24" t="s">
        <v>16640</v>
      </c>
      <c r="C5815" s="13"/>
      <c r="D5815" s="13"/>
      <c r="E5815" s="13"/>
      <c r="F5815" s="13"/>
      <c r="G5815" s="13"/>
      <c r="H5815" s="13"/>
      <c r="I5815" s="13"/>
      <c r="J5815" s="13"/>
      <c r="K5815" s="13"/>
      <c r="L5815" s="13"/>
      <c r="M5815" s="13"/>
      <c r="N5815" s="13"/>
      <c r="O5815" s="13"/>
      <c r="P5815" s="13"/>
      <c r="Q5815" s="13"/>
      <c r="R5815" s="13"/>
      <c r="S5815" s="13"/>
      <c r="T5815" s="13"/>
      <c r="U5815" s="13"/>
      <c r="V5815" s="13"/>
      <c r="W5815" s="13"/>
      <c r="X5815" s="13"/>
      <c r="Y5815" s="13"/>
      <c r="Z5815" s="13"/>
    </row>
    <row r="5816">
      <c r="A5816" s="24" t="s">
        <v>16653</v>
      </c>
      <c r="B5816" s="24" t="s">
        <v>16640</v>
      </c>
      <c r="C5816" s="13"/>
      <c r="D5816" s="13"/>
      <c r="E5816" s="13"/>
      <c r="F5816" s="13"/>
      <c r="G5816" s="13"/>
      <c r="H5816" s="13"/>
      <c r="I5816" s="13"/>
      <c r="J5816" s="13"/>
      <c r="K5816" s="13"/>
      <c r="L5816" s="13"/>
      <c r="M5816" s="13"/>
      <c r="N5816" s="13"/>
      <c r="O5816" s="13"/>
      <c r="P5816" s="13"/>
      <c r="Q5816" s="13"/>
      <c r="R5816" s="13"/>
      <c r="S5816" s="13"/>
      <c r="T5816" s="13"/>
      <c r="U5816" s="13"/>
      <c r="V5816" s="13"/>
      <c r="W5816" s="13"/>
      <c r="X5816" s="13"/>
      <c r="Y5816" s="13"/>
      <c r="Z5816" s="13"/>
    </row>
    <row r="5817">
      <c r="A5817" s="24" t="s">
        <v>16657</v>
      </c>
      <c r="B5817" s="24" t="s">
        <v>16640</v>
      </c>
      <c r="C5817" s="13"/>
      <c r="D5817" s="13"/>
      <c r="E5817" s="13"/>
      <c r="F5817" s="13"/>
      <c r="G5817" s="13"/>
      <c r="H5817" s="13"/>
      <c r="I5817" s="13"/>
      <c r="J5817" s="13"/>
      <c r="K5817" s="13"/>
      <c r="L5817" s="13"/>
      <c r="M5817" s="13"/>
      <c r="N5817" s="13"/>
      <c r="O5817" s="13"/>
      <c r="P5817" s="13"/>
      <c r="Q5817" s="13"/>
      <c r="R5817" s="13"/>
      <c r="S5817" s="13"/>
      <c r="T5817" s="13"/>
      <c r="U5817" s="13"/>
      <c r="V5817" s="13"/>
      <c r="W5817" s="13"/>
      <c r="X5817" s="13"/>
      <c r="Y5817" s="13"/>
      <c r="Z5817" s="13"/>
    </row>
    <row r="5818">
      <c r="A5818" s="24" t="s">
        <v>16661</v>
      </c>
      <c r="B5818" s="24" t="s">
        <v>16640</v>
      </c>
      <c r="C5818" s="13"/>
      <c r="D5818" s="13"/>
      <c r="E5818" s="13"/>
      <c r="F5818" s="13"/>
      <c r="G5818" s="13"/>
      <c r="H5818" s="13"/>
      <c r="I5818" s="13"/>
      <c r="J5818" s="13"/>
      <c r="K5818" s="13"/>
      <c r="L5818" s="13"/>
      <c r="M5818" s="13"/>
      <c r="N5818" s="13"/>
      <c r="O5818" s="13"/>
      <c r="P5818" s="13"/>
      <c r="Q5818" s="13"/>
      <c r="R5818" s="13"/>
      <c r="S5818" s="13"/>
      <c r="T5818" s="13"/>
      <c r="U5818" s="13"/>
      <c r="V5818" s="13"/>
      <c r="W5818" s="13"/>
      <c r="X5818" s="13"/>
      <c r="Y5818" s="13"/>
      <c r="Z5818" s="13"/>
    </row>
    <row r="5819">
      <c r="A5819" s="24" t="s">
        <v>16665</v>
      </c>
      <c r="B5819" s="24" t="s">
        <v>16640</v>
      </c>
      <c r="C5819" s="13"/>
      <c r="D5819" s="13"/>
      <c r="E5819" s="13"/>
      <c r="F5819" s="13"/>
      <c r="G5819" s="13"/>
      <c r="H5819" s="13"/>
      <c r="I5819" s="13"/>
      <c r="J5819" s="13"/>
      <c r="K5819" s="13"/>
      <c r="L5819" s="13"/>
      <c r="M5819" s="13"/>
      <c r="N5819" s="13"/>
      <c r="O5819" s="13"/>
      <c r="P5819" s="13"/>
      <c r="Q5819" s="13"/>
      <c r="R5819" s="13"/>
      <c r="S5819" s="13"/>
      <c r="T5819" s="13"/>
      <c r="U5819" s="13"/>
      <c r="V5819" s="13"/>
      <c r="W5819" s="13"/>
      <c r="X5819" s="13"/>
      <c r="Y5819" s="13"/>
      <c r="Z5819" s="13"/>
    </row>
    <row r="5820">
      <c r="A5820" s="24" t="s">
        <v>16669</v>
      </c>
      <c r="B5820" s="24" t="s">
        <v>16640</v>
      </c>
      <c r="C5820" s="13"/>
      <c r="D5820" s="13"/>
      <c r="E5820" s="13"/>
      <c r="F5820" s="13"/>
      <c r="G5820" s="13"/>
      <c r="H5820" s="13"/>
      <c r="I5820" s="13"/>
      <c r="J5820" s="13"/>
      <c r="K5820" s="13"/>
      <c r="L5820" s="13"/>
      <c r="M5820" s="13"/>
      <c r="N5820" s="13"/>
      <c r="O5820" s="13"/>
      <c r="P5820" s="13"/>
      <c r="Q5820" s="13"/>
      <c r="R5820" s="13"/>
      <c r="S5820" s="13"/>
      <c r="T5820" s="13"/>
      <c r="U5820" s="13"/>
      <c r="V5820" s="13"/>
      <c r="W5820" s="13"/>
      <c r="X5820" s="13"/>
      <c r="Y5820" s="13"/>
      <c r="Z5820" s="13"/>
    </row>
    <row r="5821">
      <c r="A5821" s="24" t="s">
        <v>16673</v>
      </c>
      <c r="B5821" s="24" t="s">
        <v>16640</v>
      </c>
      <c r="C5821" s="13"/>
      <c r="D5821" s="13"/>
      <c r="E5821" s="13"/>
      <c r="F5821" s="13"/>
      <c r="G5821" s="13"/>
      <c r="H5821" s="13"/>
      <c r="I5821" s="13"/>
      <c r="J5821" s="13"/>
      <c r="K5821" s="13"/>
      <c r="L5821" s="13"/>
      <c r="M5821" s="13"/>
      <c r="N5821" s="13"/>
      <c r="O5821" s="13"/>
      <c r="P5821" s="13"/>
      <c r="Q5821" s="13"/>
      <c r="R5821" s="13"/>
      <c r="S5821" s="13"/>
      <c r="T5821" s="13"/>
      <c r="U5821" s="13"/>
      <c r="V5821" s="13"/>
      <c r="W5821" s="13"/>
      <c r="X5821" s="13"/>
      <c r="Y5821" s="13"/>
      <c r="Z5821" s="13"/>
    </row>
    <row r="5822">
      <c r="A5822" s="24" t="s">
        <v>16677</v>
      </c>
      <c r="B5822" s="24" t="s">
        <v>16640</v>
      </c>
      <c r="C5822" s="13"/>
      <c r="D5822" s="13"/>
      <c r="E5822" s="13"/>
      <c r="F5822" s="13"/>
      <c r="G5822" s="13"/>
      <c r="H5822" s="13"/>
      <c r="I5822" s="13"/>
      <c r="J5822" s="13"/>
      <c r="K5822" s="13"/>
      <c r="L5822" s="13"/>
      <c r="M5822" s="13"/>
      <c r="N5822" s="13"/>
      <c r="O5822" s="13"/>
      <c r="P5822" s="13"/>
      <c r="Q5822" s="13"/>
      <c r="R5822" s="13"/>
      <c r="S5822" s="13"/>
      <c r="T5822" s="13"/>
      <c r="U5822" s="13"/>
      <c r="V5822" s="13"/>
      <c r="W5822" s="13"/>
      <c r="X5822" s="13"/>
      <c r="Y5822" s="13"/>
      <c r="Z5822" s="13"/>
    </row>
    <row r="5823">
      <c r="A5823" s="24" t="s">
        <v>16681</v>
      </c>
      <c r="B5823" s="24" t="s">
        <v>16640</v>
      </c>
      <c r="C5823" s="13"/>
      <c r="D5823" s="13"/>
      <c r="E5823" s="13"/>
      <c r="F5823" s="13"/>
      <c r="G5823" s="13"/>
      <c r="H5823" s="13"/>
      <c r="I5823" s="13"/>
      <c r="J5823" s="13"/>
      <c r="K5823" s="13"/>
      <c r="L5823" s="13"/>
      <c r="M5823" s="13"/>
      <c r="N5823" s="13"/>
      <c r="O5823" s="13"/>
      <c r="P5823" s="13"/>
      <c r="Q5823" s="13"/>
      <c r="R5823" s="13"/>
      <c r="S5823" s="13"/>
      <c r="T5823" s="13"/>
      <c r="U5823" s="13"/>
      <c r="V5823" s="13"/>
      <c r="W5823" s="13"/>
      <c r="X5823" s="13"/>
      <c r="Y5823" s="13"/>
      <c r="Z5823" s="13"/>
    </row>
    <row r="5824">
      <c r="A5824" s="24" t="s">
        <v>16685</v>
      </c>
      <c r="B5824" s="24" t="s">
        <v>16640</v>
      </c>
      <c r="C5824" s="13"/>
      <c r="D5824" s="13"/>
      <c r="E5824" s="13"/>
      <c r="F5824" s="13"/>
      <c r="G5824" s="13"/>
      <c r="H5824" s="13"/>
      <c r="I5824" s="13"/>
      <c r="J5824" s="13"/>
      <c r="K5824" s="13"/>
      <c r="L5824" s="13"/>
      <c r="M5824" s="13"/>
      <c r="N5824" s="13"/>
      <c r="O5824" s="13"/>
      <c r="P5824" s="13"/>
      <c r="Q5824" s="13"/>
      <c r="R5824" s="13"/>
      <c r="S5824" s="13"/>
      <c r="T5824" s="13"/>
      <c r="U5824" s="13"/>
      <c r="V5824" s="13"/>
      <c r="W5824" s="13"/>
      <c r="X5824" s="13"/>
      <c r="Y5824" s="13"/>
      <c r="Z5824" s="13"/>
    </row>
    <row r="5825">
      <c r="A5825" s="24" t="s">
        <v>16690</v>
      </c>
      <c r="B5825" s="24" t="s">
        <v>16640</v>
      </c>
      <c r="C5825" s="13"/>
      <c r="D5825" s="13"/>
      <c r="E5825" s="13"/>
      <c r="F5825" s="13"/>
      <c r="G5825" s="13"/>
      <c r="H5825" s="13"/>
      <c r="I5825" s="13"/>
      <c r="J5825" s="13"/>
      <c r="K5825" s="13"/>
      <c r="L5825" s="13"/>
      <c r="M5825" s="13"/>
      <c r="N5825" s="13"/>
      <c r="O5825" s="13"/>
      <c r="P5825" s="13"/>
      <c r="Q5825" s="13"/>
      <c r="R5825" s="13"/>
      <c r="S5825" s="13"/>
      <c r="T5825" s="13"/>
      <c r="U5825" s="13"/>
      <c r="V5825" s="13"/>
      <c r="W5825" s="13"/>
      <c r="X5825" s="13"/>
      <c r="Y5825" s="13"/>
      <c r="Z5825" s="13"/>
    </row>
    <row r="5826">
      <c r="A5826" s="24" t="s">
        <v>16694</v>
      </c>
      <c r="B5826" s="24" t="s">
        <v>16640</v>
      </c>
      <c r="C5826" s="13"/>
      <c r="D5826" s="13"/>
      <c r="E5826" s="13"/>
      <c r="F5826" s="13"/>
      <c r="G5826" s="13"/>
      <c r="H5826" s="13"/>
      <c r="I5826" s="13"/>
      <c r="J5826" s="13"/>
      <c r="K5826" s="13"/>
      <c r="L5826" s="13"/>
      <c r="M5826" s="13"/>
      <c r="N5826" s="13"/>
      <c r="O5826" s="13"/>
      <c r="P5826" s="13"/>
      <c r="Q5826" s="13"/>
      <c r="R5826" s="13"/>
      <c r="S5826" s="13"/>
      <c r="T5826" s="13"/>
      <c r="U5826" s="13"/>
      <c r="V5826" s="13"/>
      <c r="W5826" s="13"/>
      <c r="X5826" s="13"/>
      <c r="Y5826" s="13"/>
      <c r="Z5826" s="13"/>
    </row>
    <row r="5827">
      <c r="A5827" s="24" t="s">
        <v>16698</v>
      </c>
      <c r="B5827" s="24" t="s">
        <v>16640</v>
      </c>
      <c r="C5827" s="13"/>
      <c r="D5827" s="13"/>
      <c r="E5827" s="13"/>
      <c r="F5827" s="13"/>
      <c r="G5827" s="13"/>
      <c r="H5827" s="13"/>
      <c r="I5827" s="13"/>
      <c r="J5827" s="13"/>
      <c r="K5827" s="13"/>
      <c r="L5827" s="13"/>
      <c r="M5827" s="13"/>
      <c r="N5827" s="13"/>
      <c r="O5827" s="13"/>
      <c r="P5827" s="13"/>
      <c r="Q5827" s="13"/>
      <c r="R5827" s="13"/>
      <c r="S5827" s="13"/>
      <c r="T5827" s="13"/>
      <c r="U5827" s="13"/>
      <c r="V5827" s="13"/>
      <c r="W5827" s="13"/>
      <c r="X5827" s="13"/>
      <c r="Y5827" s="13"/>
      <c r="Z5827" s="13"/>
    </row>
    <row r="5828">
      <c r="A5828" s="24" t="s">
        <v>16702</v>
      </c>
      <c r="B5828" s="24" t="s">
        <v>16640</v>
      </c>
      <c r="C5828" s="13"/>
      <c r="D5828" s="13"/>
      <c r="E5828" s="13"/>
      <c r="F5828" s="13"/>
      <c r="G5828" s="13"/>
      <c r="H5828" s="13"/>
      <c r="I5828" s="13"/>
      <c r="J5828" s="13"/>
      <c r="K5828" s="13"/>
      <c r="L5828" s="13"/>
      <c r="M5828" s="13"/>
      <c r="N5828" s="13"/>
      <c r="O5828" s="13"/>
      <c r="P5828" s="13"/>
      <c r="Q5828" s="13"/>
      <c r="R5828" s="13"/>
      <c r="S5828" s="13"/>
      <c r="T5828" s="13"/>
      <c r="U5828" s="13"/>
      <c r="V5828" s="13"/>
      <c r="W5828" s="13"/>
      <c r="X5828" s="13"/>
      <c r="Y5828" s="13"/>
      <c r="Z5828" s="13"/>
    </row>
    <row r="5829">
      <c r="A5829" s="24" t="s">
        <v>16706</v>
      </c>
      <c r="B5829" s="24" t="s">
        <v>16640</v>
      </c>
      <c r="C5829" s="13"/>
      <c r="D5829" s="13"/>
      <c r="E5829" s="13"/>
      <c r="F5829" s="13"/>
      <c r="G5829" s="13"/>
      <c r="H5829" s="13"/>
      <c r="I5829" s="13"/>
      <c r="J5829" s="13"/>
      <c r="K5829" s="13"/>
      <c r="L5829" s="13"/>
      <c r="M5829" s="13"/>
      <c r="N5829" s="13"/>
      <c r="O5829" s="13"/>
      <c r="P5829" s="13"/>
      <c r="Q5829" s="13"/>
      <c r="R5829" s="13"/>
      <c r="S5829" s="13"/>
      <c r="T5829" s="13"/>
      <c r="U5829" s="13"/>
      <c r="V5829" s="13"/>
      <c r="W5829" s="13"/>
      <c r="X5829" s="13"/>
      <c r="Y5829" s="13"/>
      <c r="Z5829" s="13"/>
    </row>
    <row r="5830">
      <c r="A5830" s="24" t="s">
        <v>16709</v>
      </c>
      <c r="B5830" s="24" t="s">
        <v>16640</v>
      </c>
      <c r="C5830" s="13"/>
      <c r="D5830" s="13"/>
      <c r="E5830" s="13"/>
      <c r="F5830" s="13"/>
      <c r="G5830" s="13"/>
      <c r="H5830" s="13"/>
      <c r="I5830" s="13"/>
      <c r="J5830" s="13"/>
      <c r="K5830" s="13"/>
      <c r="L5830" s="13"/>
      <c r="M5830" s="13"/>
      <c r="N5830" s="13"/>
      <c r="O5830" s="13"/>
      <c r="P5830" s="13"/>
      <c r="Q5830" s="13"/>
      <c r="R5830" s="13"/>
      <c r="S5830" s="13"/>
      <c r="T5830" s="13"/>
      <c r="U5830" s="13"/>
      <c r="V5830" s="13"/>
      <c r="W5830" s="13"/>
      <c r="X5830" s="13"/>
      <c r="Y5830" s="13"/>
      <c r="Z5830" s="13"/>
    </row>
    <row r="5831">
      <c r="A5831" s="24" t="s">
        <v>16713</v>
      </c>
      <c r="B5831" s="24" t="s">
        <v>16640</v>
      </c>
      <c r="C5831" s="13"/>
      <c r="D5831" s="13"/>
      <c r="E5831" s="13"/>
      <c r="F5831" s="13"/>
      <c r="G5831" s="13"/>
      <c r="H5831" s="13"/>
      <c r="I5831" s="13"/>
      <c r="J5831" s="13"/>
      <c r="K5831" s="13"/>
      <c r="L5831" s="13"/>
      <c r="M5831" s="13"/>
      <c r="N5831" s="13"/>
      <c r="O5831" s="13"/>
      <c r="P5831" s="13"/>
      <c r="Q5831" s="13"/>
      <c r="R5831" s="13"/>
      <c r="S5831" s="13"/>
      <c r="T5831" s="13"/>
      <c r="U5831" s="13"/>
      <c r="V5831" s="13"/>
      <c r="W5831" s="13"/>
      <c r="X5831" s="13"/>
      <c r="Y5831" s="13"/>
      <c r="Z5831" s="13"/>
    </row>
    <row r="5832">
      <c r="A5832" s="24" t="s">
        <v>16717</v>
      </c>
      <c r="B5832" s="24" t="s">
        <v>16640</v>
      </c>
      <c r="C5832" s="13"/>
      <c r="D5832" s="13"/>
      <c r="E5832" s="13"/>
      <c r="F5832" s="13"/>
      <c r="G5832" s="13"/>
      <c r="H5832" s="13"/>
      <c r="I5832" s="13"/>
      <c r="J5832" s="13"/>
      <c r="K5832" s="13"/>
      <c r="L5832" s="13"/>
      <c r="M5832" s="13"/>
      <c r="N5832" s="13"/>
      <c r="O5832" s="13"/>
      <c r="P5832" s="13"/>
      <c r="Q5832" s="13"/>
      <c r="R5832" s="13"/>
      <c r="S5832" s="13"/>
      <c r="T5832" s="13"/>
      <c r="U5832" s="13"/>
      <c r="V5832" s="13"/>
      <c r="W5832" s="13"/>
      <c r="X5832" s="13"/>
      <c r="Y5832" s="13"/>
      <c r="Z5832" s="13"/>
    </row>
    <row r="5833">
      <c r="A5833" s="24" t="s">
        <v>16721</v>
      </c>
      <c r="B5833" s="24" t="s">
        <v>16640</v>
      </c>
      <c r="C5833" s="13"/>
      <c r="D5833" s="13"/>
      <c r="E5833" s="13"/>
      <c r="F5833" s="13"/>
      <c r="G5833" s="13"/>
      <c r="H5833" s="13"/>
      <c r="I5833" s="13"/>
      <c r="J5833" s="13"/>
      <c r="K5833" s="13"/>
      <c r="L5833" s="13"/>
      <c r="M5833" s="13"/>
      <c r="N5833" s="13"/>
      <c r="O5833" s="13"/>
      <c r="P5833" s="13"/>
      <c r="Q5833" s="13"/>
      <c r="R5833" s="13"/>
      <c r="S5833" s="13"/>
      <c r="T5833" s="13"/>
      <c r="U5833" s="13"/>
      <c r="V5833" s="13"/>
      <c r="W5833" s="13"/>
      <c r="X5833" s="13"/>
      <c r="Y5833" s="13"/>
      <c r="Z5833" s="13"/>
    </row>
    <row r="5834">
      <c r="A5834" s="24" t="s">
        <v>16726</v>
      </c>
      <c r="B5834" s="24" t="s">
        <v>16640</v>
      </c>
      <c r="C5834" s="13"/>
      <c r="D5834" s="13"/>
      <c r="E5834" s="13"/>
      <c r="F5834" s="13"/>
      <c r="G5834" s="13"/>
      <c r="H5834" s="13"/>
      <c r="I5834" s="13"/>
      <c r="J5834" s="13"/>
      <c r="K5834" s="13"/>
      <c r="L5834" s="13"/>
      <c r="M5834" s="13"/>
      <c r="N5834" s="13"/>
      <c r="O5834" s="13"/>
      <c r="P5834" s="13"/>
      <c r="Q5834" s="13"/>
      <c r="R5834" s="13"/>
      <c r="S5834" s="13"/>
      <c r="T5834" s="13"/>
      <c r="U5834" s="13"/>
      <c r="V5834" s="13"/>
      <c r="W5834" s="13"/>
      <c r="X5834" s="13"/>
      <c r="Y5834" s="13"/>
      <c r="Z5834" s="13"/>
    </row>
    <row r="5835">
      <c r="A5835" s="24" t="s">
        <v>16730</v>
      </c>
      <c r="B5835" s="24" t="s">
        <v>16640</v>
      </c>
      <c r="C5835" s="13"/>
      <c r="D5835" s="13"/>
      <c r="E5835" s="13"/>
      <c r="F5835" s="13"/>
      <c r="G5835" s="13"/>
      <c r="H5835" s="13"/>
      <c r="I5835" s="13"/>
      <c r="J5835" s="13"/>
      <c r="K5835" s="13"/>
      <c r="L5835" s="13"/>
      <c r="M5835" s="13"/>
      <c r="N5835" s="13"/>
      <c r="O5835" s="13"/>
      <c r="P5835" s="13"/>
      <c r="Q5835" s="13"/>
      <c r="R5835" s="13"/>
      <c r="S5835" s="13"/>
      <c r="T5835" s="13"/>
      <c r="U5835" s="13"/>
      <c r="V5835" s="13"/>
      <c r="W5835" s="13"/>
      <c r="X5835" s="13"/>
      <c r="Y5835" s="13"/>
      <c r="Z5835" s="13"/>
    </row>
    <row r="5836">
      <c r="A5836" s="24" t="s">
        <v>16734</v>
      </c>
      <c r="B5836" s="24" t="s">
        <v>16640</v>
      </c>
      <c r="C5836" s="13"/>
      <c r="D5836" s="13"/>
      <c r="E5836" s="13"/>
      <c r="F5836" s="13"/>
      <c r="G5836" s="13"/>
      <c r="H5836" s="13"/>
      <c r="I5836" s="13"/>
      <c r="J5836" s="13"/>
      <c r="K5836" s="13"/>
      <c r="L5836" s="13"/>
      <c r="M5836" s="13"/>
      <c r="N5836" s="13"/>
      <c r="O5836" s="13"/>
      <c r="P5836" s="13"/>
      <c r="Q5836" s="13"/>
      <c r="R5836" s="13"/>
      <c r="S5836" s="13"/>
      <c r="T5836" s="13"/>
      <c r="U5836" s="13"/>
      <c r="V5836" s="13"/>
      <c r="W5836" s="13"/>
      <c r="X5836" s="13"/>
      <c r="Y5836" s="13"/>
      <c r="Z5836" s="13"/>
    </row>
    <row r="5837">
      <c r="A5837" s="24" t="s">
        <v>16738</v>
      </c>
      <c r="B5837" s="24" t="s">
        <v>16640</v>
      </c>
      <c r="C5837" s="13"/>
      <c r="D5837" s="13"/>
      <c r="E5837" s="13"/>
      <c r="F5837" s="13"/>
      <c r="G5837" s="13"/>
      <c r="H5837" s="13"/>
      <c r="I5837" s="13"/>
      <c r="J5837" s="13"/>
      <c r="K5837" s="13"/>
      <c r="L5837" s="13"/>
      <c r="M5837" s="13"/>
      <c r="N5837" s="13"/>
      <c r="O5837" s="13"/>
      <c r="P5837" s="13"/>
      <c r="Q5837" s="13"/>
      <c r="R5837" s="13"/>
      <c r="S5837" s="13"/>
      <c r="T5837" s="13"/>
      <c r="U5837" s="13"/>
      <c r="V5837" s="13"/>
      <c r="W5837" s="13"/>
      <c r="X5837" s="13"/>
      <c r="Y5837" s="13"/>
      <c r="Z5837" s="13"/>
    </row>
    <row r="5838">
      <c r="A5838" s="24" t="s">
        <v>16742</v>
      </c>
      <c r="B5838" s="24" t="s">
        <v>16640</v>
      </c>
      <c r="C5838" s="13"/>
      <c r="D5838" s="13"/>
      <c r="E5838" s="13"/>
      <c r="F5838" s="13"/>
      <c r="G5838" s="13"/>
      <c r="H5838" s="13"/>
      <c r="I5838" s="13"/>
      <c r="J5838" s="13"/>
      <c r="K5838" s="13"/>
      <c r="L5838" s="13"/>
      <c r="M5838" s="13"/>
      <c r="N5838" s="13"/>
      <c r="O5838" s="13"/>
      <c r="P5838" s="13"/>
      <c r="Q5838" s="13"/>
      <c r="R5838" s="13"/>
      <c r="S5838" s="13"/>
      <c r="T5838" s="13"/>
      <c r="U5838" s="13"/>
      <c r="V5838" s="13"/>
      <c r="W5838" s="13"/>
      <c r="X5838" s="13"/>
      <c r="Y5838" s="13"/>
      <c r="Z5838" s="13"/>
    </row>
    <row r="5839">
      <c r="A5839" s="24" t="s">
        <v>16746</v>
      </c>
      <c r="B5839" s="24" t="s">
        <v>16640</v>
      </c>
      <c r="C5839" s="13"/>
      <c r="D5839" s="13"/>
      <c r="E5839" s="13"/>
      <c r="F5839" s="13"/>
      <c r="G5839" s="13"/>
      <c r="H5839" s="13"/>
      <c r="I5839" s="13"/>
      <c r="J5839" s="13"/>
      <c r="K5839" s="13"/>
      <c r="L5839" s="13"/>
      <c r="M5839" s="13"/>
      <c r="N5839" s="13"/>
      <c r="O5839" s="13"/>
      <c r="P5839" s="13"/>
      <c r="Q5839" s="13"/>
      <c r="R5839" s="13"/>
      <c r="S5839" s="13"/>
      <c r="T5839" s="13"/>
      <c r="U5839" s="13"/>
      <c r="V5839" s="13"/>
      <c r="W5839" s="13"/>
      <c r="X5839" s="13"/>
      <c r="Y5839" s="13"/>
      <c r="Z5839" s="13"/>
    </row>
    <row r="5840">
      <c r="A5840" s="24" t="s">
        <v>16750</v>
      </c>
      <c r="B5840" s="24" t="s">
        <v>16640</v>
      </c>
      <c r="C5840" s="13"/>
      <c r="D5840" s="13"/>
      <c r="E5840" s="13"/>
      <c r="F5840" s="13"/>
      <c r="G5840" s="13"/>
      <c r="H5840" s="13"/>
      <c r="I5840" s="13"/>
      <c r="J5840" s="13"/>
      <c r="K5840" s="13"/>
      <c r="L5840" s="13"/>
      <c r="M5840" s="13"/>
      <c r="N5840" s="13"/>
      <c r="O5840" s="13"/>
      <c r="P5840" s="13"/>
      <c r="Q5840" s="13"/>
      <c r="R5840" s="13"/>
      <c r="S5840" s="13"/>
      <c r="T5840" s="13"/>
      <c r="U5840" s="13"/>
      <c r="V5840" s="13"/>
      <c r="W5840" s="13"/>
      <c r="X5840" s="13"/>
      <c r="Y5840" s="13"/>
      <c r="Z5840" s="13"/>
    </row>
    <row r="5841">
      <c r="A5841" s="24" t="s">
        <v>16755</v>
      </c>
      <c r="B5841" s="24" t="s">
        <v>16640</v>
      </c>
      <c r="C5841" s="13"/>
      <c r="D5841" s="13"/>
      <c r="E5841" s="13"/>
      <c r="F5841" s="13"/>
      <c r="G5841" s="13"/>
      <c r="H5841" s="13"/>
      <c r="I5841" s="13"/>
      <c r="J5841" s="13"/>
      <c r="K5841" s="13"/>
      <c r="L5841" s="13"/>
      <c r="M5841" s="13"/>
      <c r="N5841" s="13"/>
      <c r="O5841" s="13"/>
      <c r="P5841" s="13"/>
      <c r="Q5841" s="13"/>
      <c r="R5841" s="13"/>
      <c r="S5841" s="13"/>
      <c r="T5841" s="13"/>
      <c r="U5841" s="13"/>
      <c r="V5841" s="13"/>
      <c r="W5841" s="13"/>
      <c r="X5841" s="13"/>
      <c r="Y5841" s="13"/>
      <c r="Z5841" s="13"/>
    </row>
    <row r="5842">
      <c r="A5842" s="24" t="s">
        <v>16759</v>
      </c>
      <c r="B5842" s="24" t="s">
        <v>16640</v>
      </c>
      <c r="C5842" s="13"/>
      <c r="D5842" s="13"/>
      <c r="E5842" s="13"/>
      <c r="F5842" s="13"/>
      <c r="G5842" s="13"/>
      <c r="H5842" s="13"/>
      <c r="I5842" s="13"/>
      <c r="J5842" s="13"/>
      <c r="K5842" s="13"/>
      <c r="L5842" s="13"/>
      <c r="M5842" s="13"/>
      <c r="N5842" s="13"/>
      <c r="O5842" s="13"/>
      <c r="P5842" s="13"/>
      <c r="Q5842" s="13"/>
      <c r="R5842" s="13"/>
      <c r="S5842" s="13"/>
      <c r="T5842" s="13"/>
      <c r="U5842" s="13"/>
      <c r="V5842" s="13"/>
      <c r="W5842" s="13"/>
      <c r="X5842" s="13"/>
      <c r="Y5842" s="13"/>
      <c r="Z5842" s="13"/>
    </row>
    <row r="5843">
      <c r="A5843" s="24" t="s">
        <v>16764</v>
      </c>
      <c r="B5843" s="24" t="s">
        <v>16640</v>
      </c>
      <c r="C5843" s="13"/>
      <c r="D5843" s="13"/>
      <c r="E5843" s="13"/>
      <c r="F5843" s="13"/>
      <c r="G5843" s="13"/>
      <c r="H5843" s="13"/>
      <c r="I5843" s="13"/>
      <c r="J5843" s="13"/>
      <c r="K5843" s="13"/>
      <c r="L5843" s="13"/>
      <c r="M5843" s="13"/>
      <c r="N5843" s="13"/>
      <c r="O5843" s="13"/>
      <c r="P5843" s="13"/>
      <c r="Q5843" s="13"/>
      <c r="R5843" s="13"/>
      <c r="S5843" s="13"/>
      <c r="T5843" s="13"/>
      <c r="U5843" s="13"/>
      <c r="V5843" s="13"/>
      <c r="W5843" s="13"/>
      <c r="X5843" s="13"/>
      <c r="Y5843" s="13"/>
      <c r="Z5843" s="13"/>
    </row>
    <row r="5844">
      <c r="A5844" s="24" t="s">
        <v>16768</v>
      </c>
      <c r="B5844" s="24" t="s">
        <v>16640</v>
      </c>
      <c r="C5844" s="13"/>
      <c r="D5844" s="13"/>
      <c r="E5844" s="13"/>
      <c r="F5844" s="13"/>
      <c r="G5844" s="13"/>
      <c r="H5844" s="13"/>
      <c r="I5844" s="13"/>
      <c r="J5844" s="13"/>
      <c r="K5844" s="13"/>
      <c r="L5844" s="13"/>
      <c r="M5844" s="13"/>
      <c r="N5844" s="13"/>
      <c r="O5844" s="13"/>
      <c r="P5844" s="13"/>
      <c r="Q5844" s="13"/>
      <c r="R5844" s="13"/>
      <c r="S5844" s="13"/>
      <c r="T5844" s="13"/>
      <c r="U5844" s="13"/>
      <c r="V5844" s="13"/>
      <c r="W5844" s="13"/>
      <c r="X5844" s="13"/>
      <c r="Y5844" s="13"/>
      <c r="Z5844" s="13"/>
    </row>
    <row r="5845">
      <c r="A5845" s="24" t="s">
        <v>16772</v>
      </c>
      <c r="B5845" s="24" t="s">
        <v>16640</v>
      </c>
      <c r="C5845" s="13"/>
      <c r="D5845" s="13"/>
      <c r="E5845" s="13"/>
      <c r="F5845" s="13"/>
      <c r="G5845" s="13"/>
      <c r="H5845" s="13"/>
      <c r="I5845" s="13"/>
      <c r="J5845" s="13"/>
      <c r="K5845" s="13"/>
      <c r="L5845" s="13"/>
      <c r="M5845" s="13"/>
      <c r="N5845" s="13"/>
      <c r="O5845" s="13"/>
      <c r="P5845" s="13"/>
      <c r="Q5845" s="13"/>
      <c r="R5845" s="13"/>
      <c r="S5845" s="13"/>
      <c r="T5845" s="13"/>
      <c r="U5845" s="13"/>
      <c r="V5845" s="13"/>
      <c r="W5845" s="13"/>
      <c r="X5845" s="13"/>
      <c r="Y5845" s="13"/>
      <c r="Z5845" s="13"/>
    </row>
    <row r="5846">
      <c r="A5846" s="24" t="s">
        <v>16777</v>
      </c>
      <c r="B5846" s="24" t="s">
        <v>16640</v>
      </c>
      <c r="C5846" s="13"/>
      <c r="D5846" s="13"/>
      <c r="E5846" s="13"/>
      <c r="F5846" s="13"/>
      <c r="G5846" s="13"/>
      <c r="H5846" s="13"/>
      <c r="I5846" s="13"/>
      <c r="J5846" s="13"/>
      <c r="K5846" s="13"/>
      <c r="L5846" s="13"/>
      <c r="M5846" s="13"/>
      <c r="N5846" s="13"/>
      <c r="O5846" s="13"/>
      <c r="P5846" s="13"/>
      <c r="Q5846" s="13"/>
      <c r="R5846" s="13"/>
      <c r="S5846" s="13"/>
      <c r="T5846" s="13"/>
      <c r="U5846" s="13"/>
      <c r="V5846" s="13"/>
      <c r="W5846" s="13"/>
      <c r="X5846" s="13"/>
      <c r="Y5846" s="13"/>
      <c r="Z5846" s="13"/>
    </row>
    <row r="5847">
      <c r="A5847" s="24" t="s">
        <v>16781</v>
      </c>
      <c r="B5847" s="24" t="s">
        <v>16640</v>
      </c>
      <c r="C5847" s="13"/>
      <c r="D5847" s="13"/>
      <c r="E5847" s="13"/>
      <c r="F5847" s="13"/>
      <c r="G5847" s="13"/>
      <c r="H5847" s="13"/>
      <c r="I5847" s="13"/>
      <c r="J5847" s="13"/>
      <c r="K5847" s="13"/>
      <c r="L5847" s="13"/>
      <c r="M5847" s="13"/>
      <c r="N5847" s="13"/>
      <c r="O5847" s="13"/>
      <c r="P5847" s="13"/>
      <c r="Q5847" s="13"/>
      <c r="R5847" s="13"/>
      <c r="S5847" s="13"/>
      <c r="T5847" s="13"/>
      <c r="U5847" s="13"/>
      <c r="V5847" s="13"/>
      <c r="W5847" s="13"/>
      <c r="X5847" s="13"/>
      <c r="Y5847" s="13"/>
      <c r="Z5847" s="13"/>
    </row>
    <row r="5848">
      <c r="A5848" s="24" t="s">
        <v>16785</v>
      </c>
      <c r="B5848" s="24" t="s">
        <v>16640</v>
      </c>
      <c r="C5848" s="13"/>
      <c r="D5848" s="13"/>
      <c r="E5848" s="13"/>
      <c r="F5848" s="13"/>
      <c r="G5848" s="13"/>
      <c r="H5848" s="13"/>
      <c r="I5848" s="13"/>
      <c r="J5848" s="13"/>
      <c r="K5848" s="13"/>
      <c r="L5848" s="13"/>
      <c r="M5848" s="13"/>
      <c r="N5848" s="13"/>
      <c r="O5848" s="13"/>
      <c r="P5848" s="13"/>
      <c r="Q5848" s="13"/>
      <c r="R5848" s="13"/>
      <c r="S5848" s="13"/>
      <c r="T5848" s="13"/>
      <c r="U5848" s="13"/>
      <c r="V5848" s="13"/>
      <c r="W5848" s="13"/>
      <c r="X5848" s="13"/>
      <c r="Y5848" s="13"/>
      <c r="Z5848" s="13"/>
    </row>
    <row r="5849">
      <c r="A5849" s="24" t="s">
        <v>16790</v>
      </c>
      <c r="B5849" s="24" t="s">
        <v>16640</v>
      </c>
      <c r="C5849" s="13"/>
      <c r="D5849" s="13"/>
      <c r="E5849" s="13"/>
      <c r="F5849" s="13"/>
      <c r="G5849" s="13"/>
      <c r="H5849" s="13"/>
      <c r="I5849" s="13"/>
      <c r="J5849" s="13"/>
      <c r="K5849" s="13"/>
      <c r="L5849" s="13"/>
      <c r="M5849" s="13"/>
      <c r="N5849" s="13"/>
      <c r="O5849" s="13"/>
      <c r="P5849" s="13"/>
      <c r="Q5849" s="13"/>
      <c r="R5849" s="13"/>
      <c r="S5849" s="13"/>
      <c r="T5849" s="13"/>
      <c r="U5849" s="13"/>
      <c r="V5849" s="13"/>
      <c r="W5849" s="13"/>
      <c r="X5849" s="13"/>
      <c r="Y5849" s="13"/>
      <c r="Z5849" s="13"/>
    </row>
    <row r="5850">
      <c r="A5850" s="24" t="s">
        <v>16794</v>
      </c>
      <c r="B5850" s="24" t="s">
        <v>16640</v>
      </c>
      <c r="C5850" s="13"/>
      <c r="D5850" s="13"/>
      <c r="E5850" s="13"/>
      <c r="F5850" s="13"/>
      <c r="G5850" s="13"/>
      <c r="H5850" s="13"/>
      <c r="I5850" s="13"/>
      <c r="J5850" s="13"/>
      <c r="K5850" s="13"/>
      <c r="L5850" s="13"/>
      <c r="M5850" s="13"/>
      <c r="N5850" s="13"/>
      <c r="O5850" s="13"/>
      <c r="P5850" s="13"/>
      <c r="Q5850" s="13"/>
      <c r="R5850" s="13"/>
      <c r="S5850" s="13"/>
      <c r="T5850" s="13"/>
      <c r="U5850" s="13"/>
      <c r="V5850" s="13"/>
      <c r="W5850" s="13"/>
      <c r="X5850" s="13"/>
      <c r="Y5850" s="13"/>
      <c r="Z5850" s="13"/>
    </row>
    <row r="5851">
      <c r="A5851" s="24" t="s">
        <v>16798</v>
      </c>
      <c r="B5851" s="24" t="s">
        <v>16640</v>
      </c>
      <c r="C5851" s="13"/>
      <c r="D5851" s="13"/>
      <c r="E5851" s="13"/>
      <c r="F5851" s="13"/>
      <c r="G5851" s="13"/>
      <c r="H5851" s="13"/>
      <c r="I5851" s="13"/>
      <c r="J5851" s="13"/>
      <c r="K5851" s="13"/>
      <c r="L5851" s="13"/>
      <c r="M5851" s="13"/>
      <c r="N5851" s="13"/>
      <c r="O5851" s="13"/>
      <c r="P5851" s="13"/>
      <c r="Q5851" s="13"/>
      <c r="R5851" s="13"/>
      <c r="S5851" s="13"/>
      <c r="T5851" s="13"/>
      <c r="U5851" s="13"/>
      <c r="V5851" s="13"/>
      <c r="W5851" s="13"/>
      <c r="X5851" s="13"/>
      <c r="Y5851" s="13"/>
      <c r="Z5851" s="13"/>
    </row>
    <row r="5852">
      <c r="A5852" s="24" t="s">
        <v>16802</v>
      </c>
      <c r="B5852" s="24" t="s">
        <v>16640</v>
      </c>
      <c r="C5852" s="13"/>
      <c r="D5852" s="13"/>
      <c r="E5852" s="13"/>
      <c r="F5852" s="13"/>
      <c r="G5852" s="13"/>
      <c r="H5852" s="13"/>
      <c r="I5852" s="13"/>
      <c r="J5852" s="13"/>
      <c r="K5852" s="13"/>
      <c r="L5852" s="13"/>
      <c r="M5852" s="13"/>
      <c r="N5852" s="13"/>
      <c r="O5852" s="13"/>
      <c r="P5852" s="13"/>
      <c r="Q5852" s="13"/>
      <c r="R5852" s="13"/>
      <c r="S5852" s="13"/>
      <c r="T5852" s="13"/>
      <c r="U5852" s="13"/>
      <c r="V5852" s="13"/>
      <c r="W5852" s="13"/>
      <c r="X5852" s="13"/>
      <c r="Y5852" s="13"/>
      <c r="Z5852" s="13"/>
    </row>
    <row r="5853">
      <c r="A5853" s="24" t="s">
        <v>16807</v>
      </c>
      <c r="B5853" s="24" t="s">
        <v>16640</v>
      </c>
      <c r="C5853" s="13"/>
      <c r="D5853" s="13"/>
      <c r="E5853" s="13"/>
      <c r="F5853" s="13"/>
      <c r="G5853" s="13"/>
      <c r="H5853" s="13"/>
      <c r="I5853" s="13"/>
      <c r="J5853" s="13"/>
      <c r="K5853" s="13"/>
      <c r="L5853" s="13"/>
      <c r="M5853" s="13"/>
      <c r="N5853" s="13"/>
      <c r="O5853" s="13"/>
      <c r="P5853" s="13"/>
      <c r="Q5853" s="13"/>
      <c r="R5853" s="13"/>
      <c r="S5853" s="13"/>
      <c r="T5853" s="13"/>
      <c r="U5853" s="13"/>
      <c r="V5853" s="13"/>
      <c r="W5853" s="13"/>
      <c r="X5853" s="13"/>
      <c r="Y5853" s="13"/>
      <c r="Z5853" s="13"/>
    </row>
    <row r="5854">
      <c r="A5854" s="24" t="s">
        <v>16811</v>
      </c>
      <c r="B5854" s="24" t="s">
        <v>16640</v>
      </c>
      <c r="C5854" s="13"/>
      <c r="D5854" s="13"/>
      <c r="E5854" s="13"/>
      <c r="F5854" s="13"/>
      <c r="G5854" s="13"/>
      <c r="H5854" s="13"/>
      <c r="I5854" s="13"/>
      <c r="J5854" s="13"/>
      <c r="K5854" s="13"/>
      <c r="L5854" s="13"/>
      <c r="M5854" s="13"/>
      <c r="N5854" s="13"/>
      <c r="O5854" s="13"/>
      <c r="P5854" s="13"/>
      <c r="Q5854" s="13"/>
      <c r="R5854" s="13"/>
      <c r="S5854" s="13"/>
      <c r="T5854" s="13"/>
      <c r="U5854" s="13"/>
      <c r="V5854" s="13"/>
      <c r="W5854" s="13"/>
      <c r="X5854" s="13"/>
      <c r="Y5854" s="13"/>
      <c r="Z5854" s="13"/>
    </row>
    <row r="5855">
      <c r="A5855" s="24" t="s">
        <v>16815</v>
      </c>
      <c r="B5855" s="24" t="s">
        <v>16640</v>
      </c>
      <c r="C5855" s="13"/>
      <c r="D5855" s="13"/>
      <c r="E5855" s="13"/>
      <c r="F5855" s="13"/>
      <c r="G5855" s="13"/>
      <c r="H5855" s="13"/>
      <c r="I5855" s="13"/>
      <c r="J5855" s="13"/>
      <c r="K5855" s="13"/>
      <c r="L5855" s="13"/>
      <c r="M5855" s="13"/>
      <c r="N5855" s="13"/>
      <c r="O5855" s="13"/>
      <c r="P5855" s="13"/>
      <c r="Q5855" s="13"/>
      <c r="R5855" s="13"/>
      <c r="S5855" s="13"/>
      <c r="T5855" s="13"/>
      <c r="U5855" s="13"/>
      <c r="V5855" s="13"/>
      <c r="W5855" s="13"/>
      <c r="X5855" s="13"/>
      <c r="Y5855" s="13"/>
      <c r="Z5855" s="13"/>
    </row>
    <row r="5856">
      <c r="A5856" s="24" t="s">
        <v>16820</v>
      </c>
      <c r="B5856" s="24" t="s">
        <v>16640</v>
      </c>
      <c r="C5856" s="13"/>
      <c r="D5856" s="13"/>
      <c r="E5856" s="13"/>
      <c r="F5856" s="13"/>
      <c r="G5856" s="13"/>
      <c r="H5856" s="13"/>
      <c r="I5856" s="13"/>
      <c r="J5856" s="13"/>
      <c r="K5856" s="13"/>
      <c r="L5856" s="13"/>
      <c r="M5856" s="13"/>
      <c r="N5856" s="13"/>
      <c r="O5856" s="13"/>
      <c r="P5856" s="13"/>
      <c r="Q5856" s="13"/>
      <c r="R5856" s="13"/>
      <c r="S5856" s="13"/>
      <c r="T5856" s="13"/>
      <c r="U5856" s="13"/>
      <c r="V5856" s="13"/>
      <c r="W5856" s="13"/>
      <c r="X5856" s="13"/>
      <c r="Y5856" s="13"/>
      <c r="Z5856" s="13"/>
    </row>
    <row r="5857">
      <c r="A5857" s="24" t="s">
        <v>16824</v>
      </c>
      <c r="B5857" s="24" t="s">
        <v>16640</v>
      </c>
      <c r="C5857" s="13"/>
      <c r="D5857" s="13"/>
      <c r="E5857" s="13"/>
      <c r="F5857" s="13"/>
      <c r="G5857" s="13"/>
      <c r="H5857" s="13"/>
      <c r="I5857" s="13"/>
      <c r="J5857" s="13"/>
      <c r="K5857" s="13"/>
      <c r="L5857" s="13"/>
      <c r="M5857" s="13"/>
      <c r="N5857" s="13"/>
      <c r="O5857" s="13"/>
      <c r="P5857" s="13"/>
      <c r="Q5857" s="13"/>
      <c r="R5857" s="13"/>
      <c r="S5857" s="13"/>
      <c r="T5857" s="13"/>
      <c r="U5857" s="13"/>
      <c r="V5857" s="13"/>
      <c r="W5857" s="13"/>
      <c r="X5857" s="13"/>
      <c r="Y5857" s="13"/>
      <c r="Z5857" s="13"/>
    </row>
    <row r="5858">
      <c r="A5858" s="24" t="s">
        <v>16829</v>
      </c>
      <c r="B5858" s="24" t="s">
        <v>16640</v>
      </c>
      <c r="C5858" s="13"/>
      <c r="D5858" s="13"/>
      <c r="E5858" s="13"/>
      <c r="F5858" s="13"/>
      <c r="G5858" s="13"/>
      <c r="H5858" s="13"/>
      <c r="I5858" s="13"/>
      <c r="J5858" s="13"/>
      <c r="K5858" s="13"/>
      <c r="L5858" s="13"/>
      <c r="M5858" s="13"/>
      <c r="N5858" s="13"/>
      <c r="O5858" s="13"/>
      <c r="P5858" s="13"/>
      <c r="Q5858" s="13"/>
      <c r="R5858" s="13"/>
      <c r="S5858" s="13"/>
      <c r="T5858" s="13"/>
      <c r="U5858" s="13"/>
      <c r="V5858" s="13"/>
      <c r="W5858" s="13"/>
      <c r="X5858" s="13"/>
      <c r="Y5858" s="13"/>
      <c r="Z5858" s="13"/>
    </row>
    <row r="5859">
      <c r="A5859" s="24" t="s">
        <v>16832</v>
      </c>
      <c r="B5859" s="24" t="s">
        <v>16640</v>
      </c>
      <c r="C5859" s="13"/>
      <c r="D5859" s="13"/>
      <c r="E5859" s="13"/>
      <c r="F5859" s="13"/>
      <c r="G5859" s="13"/>
      <c r="H5859" s="13"/>
      <c r="I5859" s="13"/>
      <c r="J5859" s="13"/>
      <c r="K5859" s="13"/>
      <c r="L5859" s="13"/>
      <c r="M5859" s="13"/>
      <c r="N5859" s="13"/>
      <c r="O5859" s="13"/>
      <c r="P5859" s="13"/>
      <c r="Q5859" s="13"/>
      <c r="R5859" s="13"/>
      <c r="S5859" s="13"/>
      <c r="T5859" s="13"/>
      <c r="U5859" s="13"/>
      <c r="V5859" s="13"/>
      <c r="W5859" s="13"/>
      <c r="X5859" s="13"/>
      <c r="Y5859" s="13"/>
      <c r="Z5859" s="13"/>
    </row>
    <row r="5860">
      <c r="A5860" s="24" t="s">
        <v>16835</v>
      </c>
      <c r="B5860" s="24" t="s">
        <v>16640</v>
      </c>
      <c r="C5860" s="13"/>
      <c r="D5860" s="13"/>
      <c r="E5860" s="13"/>
      <c r="F5860" s="13"/>
      <c r="G5860" s="13"/>
      <c r="H5860" s="13"/>
      <c r="I5860" s="13"/>
      <c r="J5860" s="13"/>
      <c r="K5860" s="13"/>
      <c r="L5860" s="13"/>
      <c r="M5860" s="13"/>
      <c r="N5860" s="13"/>
      <c r="O5860" s="13"/>
      <c r="P5860" s="13"/>
      <c r="Q5860" s="13"/>
      <c r="R5860" s="13"/>
      <c r="S5860" s="13"/>
      <c r="T5860" s="13"/>
      <c r="U5860" s="13"/>
      <c r="V5860" s="13"/>
      <c r="W5860" s="13"/>
      <c r="X5860" s="13"/>
      <c r="Y5860" s="13"/>
      <c r="Z5860" s="13"/>
    </row>
    <row r="5861">
      <c r="A5861" s="24" t="s">
        <v>16840</v>
      </c>
      <c r="B5861" s="24" t="s">
        <v>16640</v>
      </c>
      <c r="C5861" s="13"/>
      <c r="D5861" s="13"/>
      <c r="E5861" s="13"/>
      <c r="F5861" s="13"/>
      <c r="G5861" s="13"/>
      <c r="H5861" s="13"/>
      <c r="I5861" s="13"/>
      <c r="J5861" s="13"/>
      <c r="K5861" s="13"/>
      <c r="L5861" s="13"/>
      <c r="M5861" s="13"/>
      <c r="N5861" s="13"/>
      <c r="O5861" s="13"/>
      <c r="P5861" s="13"/>
      <c r="Q5861" s="13"/>
      <c r="R5861" s="13"/>
      <c r="S5861" s="13"/>
      <c r="T5861" s="13"/>
      <c r="U5861" s="13"/>
      <c r="V5861" s="13"/>
      <c r="W5861" s="13"/>
      <c r="X5861" s="13"/>
      <c r="Y5861" s="13"/>
      <c r="Z5861" s="13"/>
    </row>
    <row r="5862">
      <c r="A5862" s="24" t="s">
        <v>16845</v>
      </c>
      <c r="B5862" s="24" t="s">
        <v>16640</v>
      </c>
      <c r="C5862" s="13"/>
      <c r="D5862" s="13"/>
      <c r="E5862" s="13"/>
      <c r="F5862" s="13"/>
      <c r="G5862" s="13"/>
      <c r="H5862" s="13"/>
      <c r="I5862" s="13"/>
      <c r="J5862" s="13"/>
      <c r="K5862" s="13"/>
      <c r="L5862" s="13"/>
      <c r="M5862" s="13"/>
      <c r="N5862" s="13"/>
      <c r="O5862" s="13"/>
      <c r="P5862" s="13"/>
      <c r="Q5862" s="13"/>
      <c r="R5862" s="13"/>
      <c r="S5862" s="13"/>
      <c r="T5862" s="13"/>
      <c r="U5862" s="13"/>
      <c r="V5862" s="13"/>
      <c r="W5862" s="13"/>
      <c r="X5862" s="13"/>
      <c r="Y5862" s="13"/>
      <c r="Z5862" s="13"/>
    </row>
    <row r="5863">
      <c r="A5863" s="24" t="s">
        <v>16848</v>
      </c>
      <c r="B5863" s="24" t="s">
        <v>16640</v>
      </c>
      <c r="C5863" s="13"/>
      <c r="D5863" s="13"/>
      <c r="E5863" s="13"/>
      <c r="F5863" s="13"/>
      <c r="G5863" s="13"/>
      <c r="H5863" s="13"/>
      <c r="I5863" s="13"/>
      <c r="J5863" s="13"/>
      <c r="K5863" s="13"/>
      <c r="L5863" s="13"/>
      <c r="M5863" s="13"/>
      <c r="N5863" s="13"/>
      <c r="O5863" s="13"/>
      <c r="P5863" s="13"/>
      <c r="Q5863" s="13"/>
      <c r="R5863" s="13"/>
      <c r="S5863" s="13"/>
      <c r="T5863" s="13"/>
      <c r="U5863" s="13"/>
      <c r="V5863" s="13"/>
      <c r="W5863" s="13"/>
      <c r="X5863" s="13"/>
      <c r="Y5863" s="13"/>
      <c r="Z5863" s="13"/>
    </row>
    <row r="5864">
      <c r="A5864" s="24" t="s">
        <v>16851</v>
      </c>
      <c r="B5864" s="24" t="s">
        <v>16640</v>
      </c>
      <c r="C5864" s="13"/>
      <c r="D5864" s="13"/>
      <c r="E5864" s="13"/>
      <c r="F5864" s="13"/>
      <c r="G5864" s="13"/>
      <c r="H5864" s="13"/>
      <c r="I5864" s="13"/>
      <c r="J5864" s="13"/>
      <c r="K5864" s="13"/>
      <c r="L5864" s="13"/>
      <c r="M5864" s="13"/>
      <c r="N5864" s="13"/>
      <c r="O5864" s="13"/>
      <c r="P5864" s="13"/>
      <c r="Q5864" s="13"/>
      <c r="R5864" s="13"/>
      <c r="S5864" s="13"/>
      <c r="T5864" s="13"/>
      <c r="U5864" s="13"/>
      <c r="V5864" s="13"/>
      <c r="W5864" s="13"/>
      <c r="X5864" s="13"/>
      <c r="Y5864" s="13"/>
      <c r="Z5864" s="13"/>
    </row>
    <row r="5865">
      <c r="A5865" s="24" t="s">
        <v>16854</v>
      </c>
      <c r="B5865" s="24" t="s">
        <v>16640</v>
      </c>
      <c r="C5865" s="13"/>
      <c r="D5865" s="13"/>
      <c r="E5865" s="13"/>
      <c r="F5865" s="13"/>
      <c r="G5865" s="13"/>
      <c r="H5865" s="13"/>
      <c r="I5865" s="13"/>
      <c r="J5865" s="13"/>
      <c r="K5865" s="13"/>
      <c r="L5865" s="13"/>
      <c r="M5865" s="13"/>
      <c r="N5865" s="13"/>
      <c r="O5865" s="13"/>
      <c r="P5865" s="13"/>
      <c r="Q5865" s="13"/>
      <c r="R5865" s="13"/>
      <c r="S5865" s="13"/>
      <c r="T5865" s="13"/>
      <c r="U5865" s="13"/>
      <c r="V5865" s="13"/>
      <c r="W5865" s="13"/>
      <c r="X5865" s="13"/>
      <c r="Y5865" s="13"/>
      <c r="Z5865" s="13"/>
    </row>
    <row r="5866">
      <c r="A5866" s="24" t="s">
        <v>16858</v>
      </c>
      <c r="B5866" s="24" t="s">
        <v>16640</v>
      </c>
      <c r="C5866" s="13"/>
      <c r="D5866" s="13"/>
      <c r="E5866" s="13"/>
      <c r="F5866" s="13"/>
      <c r="G5866" s="13"/>
      <c r="H5866" s="13"/>
      <c r="I5866" s="13"/>
      <c r="J5866" s="13"/>
      <c r="K5866" s="13"/>
      <c r="L5866" s="13"/>
      <c r="M5866" s="13"/>
      <c r="N5866" s="13"/>
      <c r="O5866" s="13"/>
      <c r="P5866" s="13"/>
      <c r="Q5866" s="13"/>
      <c r="R5866" s="13"/>
      <c r="S5866" s="13"/>
      <c r="T5866" s="13"/>
      <c r="U5866" s="13"/>
      <c r="V5866" s="13"/>
      <c r="W5866" s="13"/>
      <c r="X5866" s="13"/>
      <c r="Y5866" s="13"/>
      <c r="Z5866" s="13"/>
    </row>
    <row r="5867">
      <c r="A5867" s="24" t="s">
        <v>16861</v>
      </c>
      <c r="B5867" s="24" t="s">
        <v>16640</v>
      </c>
      <c r="C5867" s="13"/>
      <c r="D5867" s="13"/>
      <c r="E5867" s="13"/>
      <c r="F5867" s="13"/>
      <c r="G5867" s="13"/>
      <c r="H5867" s="13"/>
      <c r="I5867" s="13"/>
      <c r="J5867" s="13"/>
      <c r="K5867" s="13"/>
      <c r="L5867" s="13"/>
      <c r="M5867" s="13"/>
      <c r="N5867" s="13"/>
      <c r="O5867" s="13"/>
      <c r="P5867" s="13"/>
      <c r="Q5867" s="13"/>
      <c r="R5867" s="13"/>
      <c r="S5867" s="13"/>
      <c r="T5867" s="13"/>
      <c r="U5867" s="13"/>
      <c r="V5867" s="13"/>
      <c r="W5867" s="13"/>
      <c r="X5867" s="13"/>
      <c r="Y5867" s="13"/>
      <c r="Z5867" s="13"/>
    </row>
    <row r="5868">
      <c r="A5868" s="24" t="s">
        <v>16865</v>
      </c>
      <c r="B5868" s="24" t="s">
        <v>16640</v>
      </c>
      <c r="C5868" s="13"/>
      <c r="D5868" s="13"/>
      <c r="E5868" s="13"/>
      <c r="F5868" s="13"/>
      <c r="G5868" s="13"/>
      <c r="H5868" s="13"/>
      <c r="I5868" s="13"/>
      <c r="J5868" s="13"/>
      <c r="K5868" s="13"/>
      <c r="L5868" s="13"/>
      <c r="M5868" s="13"/>
      <c r="N5868" s="13"/>
      <c r="O5868" s="13"/>
      <c r="P5868" s="13"/>
      <c r="Q5868" s="13"/>
      <c r="R5868" s="13"/>
      <c r="S5868" s="13"/>
      <c r="T5868" s="13"/>
      <c r="U5868" s="13"/>
      <c r="V5868" s="13"/>
      <c r="W5868" s="13"/>
      <c r="X5868" s="13"/>
      <c r="Y5868" s="13"/>
      <c r="Z5868" s="13"/>
    </row>
    <row r="5869">
      <c r="A5869" s="24" t="s">
        <v>16870</v>
      </c>
      <c r="B5869" s="24" t="s">
        <v>16640</v>
      </c>
      <c r="C5869" s="13"/>
      <c r="D5869" s="13"/>
      <c r="E5869" s="13"/>
      <c r="F5869" s="13"/>
      <c r="G5869" s="13"/>
      <c r="H5869" s="13"/>
      <c r="I5869" s="13"/>
      <c r="J5869" s="13"/>
      <c r="K5869" s="13"/>
      <c r="L5869" s="13"/>
      <c r="M5869" s="13"/>
      <c r="N5869" s="13"/>
      <c r="O5869" s="13"/>
      <c r="P5869" s="13"/>
      <c r="Q5869" s="13"/>
      <c r="R5869" s="13"/>
      <c r="S5869" s="13"/>
      <c r="T5869" s="13"/>
      <c r="U5869" s="13"/>
      <c r="V5869" s="13"/>
      <c r="W5869" s="13"/>
      <c r="X5869" s="13"/>
      <c r="Y5869" s="13"/>
      <c r="Z5869" s="13"/>
    </row>
    <row r="5870">
      <c r="A5870" s="24" t="s">
        <v>16874</v>
      </c>
      <c r="B5870" s="24" t="s">
        <v>16640</v>
      </c>
      <c r="C5870" s="13"/>
      <c r="D5870" s="13"/>
      <c r="E5870" s="13"/>
      <c r="F5870" s="13"/>
      <c r="G5870" s="13"/>
      <c r="H5870" s="13"/>
      <c r="I5870" s="13"/>
      <c r="J5870" s="13"/>
      <c r="K5870" s="13"/>
      <c r="L5870" s="13"/>
      <c r="M5870" s="13"/>
      <c r="N5870" s="13"/>
      <c r="O5870" s="13"/>
      <c r="P5870" s="13"/>
      <c r="Q5870" s="13"/>
      <c r="R5870" s="13"/>
      <c r="S5870" s="13"/>
      <c r="T5870" s="13"/>
      <c r="U5870" s="13"/>
      <c r="V5870" s="13"/>
      <c r="W5870" s="13"/>
      <c r="X5870" s="13"/>
      <c r="Y5870" s="13"/>
      <c r="Z5870" s="13"/>
    </row>
    <row r="5871">
      <c r="A5871" s="24" t="s">
        <v>16879</v>
      </c>
      <c r="B5871" s="24" t="s">
        <v>16640</v>
      </c>
      <c r="C5871" s="13"/>
      <c r="D5871" s="13"/>
      <c r="E5871" s="13"/>
      <c r="F5871" s="13"/>
      <c r="G5871" s="13"/>
      <c r="H5871" s="13"/>
      <c r="I5871" s="13"/>
      <c r="J5871" s="13"/>
      <c r="K5871" s="13"/>
      <c r="L5871" s="13"/>
      <c r="M5871" s="13"/>
      <c r="N5871" s="13"/>
      <c r="O5871" s="13"/>
      <c r="P5871" s="13"/>
      <c r="Q5871" s="13"/>
      <c r="R5871" s="13"/>
      <c r="S5871" s="13"/>
      <c r="T5871" s="13"/>
      <c r="U5871" s="13"/>
      <c r="V5871" s="13"/>
      <c r="W5871" s="13"/>
      <c r="X5871" s="13"/>
      <c r="Y5871" s="13"/>
      <c r="Z5871" s="13"/>
    </row>
    <row r="5872">
      <c r="A5872" s="24" t="s">
        <v>16884</v>
      </c>
      <c r="B5872" s="24" t="s">
        <v>16640</v>
      </c>
      <c r="C5872" s="13"/>
      <c r="D5872" s="13"/>
      <c r="E5872" s="13"/>
      <c r="F5872" s="13"/>
      <c r="G5872" s="13"/>
      <c r="H5872" s="13"/>
      <c r="I5872" s="13"/>
      <c r="J5872" s="13"/>
      <c r="K5872" s="13"/>
      <c r="L5872" s="13"/>
      <c r="M5872" s="13"/>
      <c r="N5872" s="13"/>
      <c r="O5872" s="13"/>
      <c r="P5872" s="13"/>
      <c r="Q5872" s="13"/>
      <c r="R5872" s="13"/>
      <c r="S5872" s="13"/>
      <c r="T5872" s="13"/>
      <c r="U5872" s="13"/>
      <c r="V5872" s="13"/>
      <c r="W5872" s="13"/>
      <c r="X5872" s="13"/>
      <c r="Y5872" s="13"/>
      <c r="Z5872" s="13"/>
    </row>
    <row r="5873">
      <c r="A5873" s="24" t="s">
        <v>16888</v>
      </c>
      <c r="B5873" s="24" t="s">
        <v>16640</v>
      </c>
      <c r="C5873" s="13"/>
      <c r="D5873" s="13"/>
      <c r="E5873" s="13"/>
      <c r="F5873" s="13"/>
      <c r="G5873" s="13"/>
      <c r="H5873" s="13"/>
      <c r="I5873" s="13"/>
      <c r="J5873" s="13"/>
      <c r="K5873" s="13"/>
      <c r="L5873" s="13"/>
      <c r="M5873" s="13"/>
      <c r="N5873" s="13"/>
      <c r="O5873" s="13"/>
      <c r="P5873" s="13"/>
      <c r="Q5873" s="13"/>
      <c r="R5873" s="13"/>
      <c r="S5873" s="13"/>
      <c r="T5873" s="13"/>
      <c r="U5873" s="13"/>
      <c r="V5873" s="13"/>
      <c r="W5873" s="13"/>
      <c r="X5873" s="13"/>
      <c r="Y5873" s="13"/>
      <c r="Z5873" s="13"/>
    </row>
    <row r="5874">
      <c r="A5874" s="24" t="s">
        <v>16892</v>
      </c>
      <c r="B5874" s="24" t="s">
        <v>16640</v>
      </c>
      <c r="C5874" s="13"/>
      <c r="D5874" s="13"/>
      <c r="E5874" s="13"/>
      <c r="F5874" s="13"/>
      <c r="G5874" s="13"/>
      <c r="H5874" s="13"/>
      <c r="I5874" s="13"/>
      <c r="J5874" s="13"/>
      <c r="K5874" s="13"/>
      <c r="L5874" s="13"/>
      <c r="M5874" s="13"/>
      <c r="N5874" s="13"/>
      <c r="O5874" s="13"/>
      <c r="P5874" s="13"/>
      <c r="Q5874" s="13"/>
      <c r="R5874" s="13"/>
      <c r="S5874" s="13"/>
      <c r="T5874" s="13"/>
      <c r="U5874" s="13"/>
      <c r="V5874" s="13"/>
      <c r="W5874" s="13"/>
      <c r="X5874" s="13"/>
      <c r="Y5874" s="13"/>
      <c r="Z5874" s="13"/>
    </row>
    <row r="5875">
      <c r="A5875" s="24" t="s">
        <v>16898</v>
      </c>
      <c r="B5875" s="24" t="s">
        <v>16640</v>
      </c>
      <c r="C5875" s="13"/>
      <c r="D5875" s="13"/>
      <c r="E5875" s="13"/>
      <c r="F5875" s="13"/>
      <c r="G5875" s="13"/>
      <c r="H5875" s="13"/>
      <c r="I5875" s="13"/>
      <c r="J5875" s="13"/>
      <c r="K5875" s="13"/>
      <c r="L5875" s="13"/>
      <c r="M5875" s="13"/>
      <c r="N5875" s="13"/>
      <c r="O5875" s="13"/>
      <c r="P5875" s="13"/>
      <c r="Q5875" s="13"/>
      <c r="R5875" s="13"/>
      <c r="S5875" s="13"/>
      <c r="T5875" s="13"/>
      <c r="U5875" s="13"/>
      <c r="V5875" s="13"/>
      <c r="W5875" s="13"/>
      <c r="X5875" s="13"/>
      <c r="Y5875" s="13"/>
      <c r="Z5875" s="13"/>
    </row>
    <row r="5876">
      <c r="A5876" s="24" t="s">
        <v>676</v>
      </c>
      <c r="B5876" s="24" t="s">
        <v>16640</v>
      </c>
      <c r="C5876" s="13"/>
      <c r="D5876" s="13"/>
      <c r="E5876" s="13"/>
      <c r="F5876" s="13"/>
      <c r="G5876" s="13"/>
      <c r="H5876" s="13"/>
      <c r="I5876" s="13"/>
      <c r="J5876" s="13"/>
      <c r="K5876" s="13"/>
      <c r="L5876" s="13"/>
      <c r="M5876" s="13"/>
      <c r="N5876" s="13"/>
      <c r="O5876" s="13"/>
      <c r="P5876" s="13"/>
      <c r="Q5876" s="13"/>
      <c r="R5876" s="13"/>
      <c r="S5876" s="13"/>
      <c r="T5876" s="13"/>
      <c r="U5876" s="13"/>
      <c r="V5876" s="13"/>
      <c r="W5876" s="13"/>
      <c r="X5876" s="13"/>
      <c r="Y5876" s="13"/>
      <c r="Z5876" s="13"/>
    </row>
    <row r="5877">
      <c r="A5877" s="24" t="s">
        <v>16902</v>
      </c>
      <c r="B5877" s="24" t="s">
        <v>16640</v>
      </c>
      <c r="C5877" s="13"/>
      <c r="D5877" s="13"/>
      <c r="E5877" s="13"/>
      <c r="F5877" s="13"/>
      <c r="G5877" s="13"/>
      <c r="H5877" s="13"/>
      <c r="I5877" s="13"/>
      <c r="J5877" s="13"/>
      <c r="K5877" s="13"/>
      <c r="L5877" s="13"/>
      <c r="M5877" s="13"/>
      <c r="N5877" s="13"/>
      <c r="O5877" s="13"/>
      <c r="P5877" s="13"/>
      <c r="Q5877" s="13"/>
      <c r="R5877" s="13"/>
      <c r="S5877" s="13"/>
      <c r="T5877" s="13"/>
      <c r="U5877" s="13"/>
      <c r="V5877" s="13"/>
      <c r="W5877" s="13"/>
      <c r="X5877" s="13"/>
      <c r="Y5877" s="13"/>
      <c r="Z5877" s="13"/>
    </row>
    <row r="5878">
      <c r="A5878" s="24" t="s">
        <v>16908</v>
      </c>
      <c r="B5878" s="24" t="s">
        <v>16640</v>
      </c>
      <c r="C5878" s="13"/>
      <c r="D5878" s="13"/>
      <c r="E5878" s="13"/>
      <c r="F5878" s="13"/>
      <c r="G5878" s="13"/>
      <c r="H5878" s="13"/>
      <c r="I5878" s="13"/>
      <c r="J5878" s="13"/>
      <c r="K5878" s="13"/>
      <c r="L5878" s="13"/>
      <c r="M5878" s="13"/>
      <c r="N5878" s="13"/>
      <c r="O5878" s="13"/>
      <c r="P5878" s="13"/>
      <c r="Q5878" s="13"/>
      <c r="R5878" s="13"/>
      <c r="S5878" s="13"/>
      <c r="T5878" s="13"/>
      <c r="U5878" s="13"/>
      <c r="V5878" s="13"/>
      <c r="W5878" s="13"/>
      <c r="X5878" s="13"/>
      <c r="Y5878" s="13"/>
      <c r="Z5878" s="13"/>
    </row>
    <row r="5879">
      <c r="A5879" s="24" t="s">
        <v>16913</v>
      </c>
      <c r="B5879" s="24" t="s">
        <v>16640</v>
      </c>
      <c r="C5879" s="13"/>
      <c r="D5879" s="13"/>
      <c r="E5879" s="13"/>
      <c r="F5879" s="13"/>
      <c r="G5879" s="13"/>
      <c r="H5879" s="13"/>
      <c r="I5879" s="13"/>
      <c r="J5879" s="13"/>
      <c r="K5879" s="13"/>
      <c r="L5879" s="13"/>
      <c r="M5879" s="13"/>
      <c r="N5879" s="13"/>
      <c r="O5879" s="13"/>
      <c r="P5879" s="13"/>
      <c r="Q5879" s="13"/>
      <c r="R5879" s="13"/>
      <c r="S5879" s="13"/>
      <c r="T5879" s="13"/>
      <c r="U5879" s="13"/>
      <c r="V5879" s="13"/>
      <c r="W5879" s="13"/>
      <c r="X5879" s="13"/>
      <c r="Y5879" s="13"/>
      <c r="Z5879" s="13"/>
    </row>
    <row r="5880">
      <c r="A5880" s="24" t="s">
        <v>16918</v>
      </c>
      <c r="B5880" s="24" t="s">
        <v>16640</v>
      </c>
      <c r="C5880" s="13"/>
      <c r="D5880" s="13"/>
      <c r="E5880" s="13"/>
      <c r="F5880" s="13"/>
      <c r="G5880" s="13"/>
      <c r="H5880" s="13"/>
      <c r="I5880" s="13"/>
      <c r="J5880" s="13"/>
      <c r="K5880" s="13"/>
      <c r="L5880" s="13"/>
      <c r="M5880" s="13"/>
      <c r="N5880" s="13"/>
      <c r="O5880" s="13"/>
      <c r="P5880" s="13"/>
      <c r="Q5880" s="13"/>
      <c r="R5880" s="13"/>
      <c r="S5880" s="13"/>
      <c r="T5880" s="13"/>
      <c r="U5880" s="13"/>
      <c r="V5880" s="13"/>
      <c r="W5880" s="13"/>
      <c r="X5880" s="13"/>
      <c r="Y5880" s="13"/>
      <c r="Z5880" s="13"/>
    </row>
    <row r="5881">
      <c r="A5881" s="24" t="s">
        <v>16922</v>
      </c>
      <c r="B5881" s="24" t="s">
        <v>16640</v>
      </c>
      <c r="C5881" s="13"/>
      <c r="D5881" s="13"/>
      <c r="E5881" s="13"/>
      <c r="F5881" s="13"/>
      <c r="G5881" s="13"/>
      <c r="H5881" s="13"/>
      <c r="I5881" s="13"/>
      <c r="J5881" s="13"/>
      <c r="K5881" s="13"/>
      <c r="L5881" s="13"/>
      <c r="M5881" s="13"/>
      <c r="N5881" s="13"/>
      <c r="O5881" s="13"/>
      <c r="P5881" s="13"/>
      <c r="Q5881" s="13"/>
      <c r="R5881" s="13"/>
      <c r="S5881" s="13"/>
      <c r="T5881" s="13"/>
      <c r="U5881" s="13"/>
      <c r="V5881" s="13"/>
      <c r="W5881" s="13"/>
      <c r="X5881" s="13"/>
      <c r="Y5881" s="13"/>
      <c r="Z5881" s="13"/>
    </row>
    <row r="5882">
      <c r="A5882" s="24" t="s">
        <v>16925</v>
      </c>
      <c r="B5882" s="24" t="s">
        <v>16640</v>
      </c>
      <c r="C5882" s="13"/>
      <c r="D5882" s="13"/>
      <c r="E5882" s="13"/>
      <c r="F5882" s="13"/>
      <c r="G5882" s="13"/>
      <c r="H5882" s="13"/>
      <c r="I5882" s="13"/>
      <c r="J5882" s="13"/>
      <c r="K5882" s="13"/>
      <c r="L5882" s="13"/>
      <c r="M5882" s="13"/>
      <c r="N5882" s="13"/>
      <c r="O5882" s="13"/>
      <c r="P5882" s="13"/>
      <c r="Q5882" s="13"/>
      <c r="R5882" s="13"/>
      <c r="S5882" s="13"/>
      <c r="T5882" s="13"/>
      <c r="U5882" s="13"/>
      <c r="V5882" s="13"/>
      <c r="W5882" s="13"/>
      <c r="X5882" s="13"/>
      <c r="Y5882" s="13"/>
      <c r="Z5882" s="13"/>
    </row>
    <row r="5883">
      <c r="A5883" s="24" t="s">
        <v>16928</v>
      </c>
      <c r="B5883" s="24" t="s">
        <v>16640</v>
      </c>
      <c r="C5883" s="13"/>
      <c r="D5883" s="13"/>
      <c r="E5883" s="13"/>
      <c r="F5883" s="13"/>
      <c r="G5883" s="13"/>
      <c r="H5883" s="13"/>
      <c r="I5883" s="13"/>
      <c r="J5883" s="13"/>
      <c r="K5883" s="13"/>
      <c r="L5883" s="13"/>
      <c r="M5883" s="13"/>
      <c r="N5883" s="13"/>
      <c r="O5883" s="13"/>
      <c r="P5883" s="13"/>
      <c r="Q5883" s="13"/>
      <c r="R5883" s="13"/>
      <c r="S5883" s="13"/>
      <c r="T5883" s="13"/>
      <c r="U5883" s="13"/>
      <c r="V5883" s="13"/>
      <c r="W5883" s="13"/>
      <c r="X5883" s="13"/>
      <c r="Y5883" s="13"/>
      <c r="Z5883" s="13"/>
    </row>
    <row r="5884">
      <c r="A5884" s="24" t="s">
        <v>16931</v>
      </c>
      <c r="B5884" s="24" t="s">
        <v>16640</v>
      </c>
      <c r="C5884" s="13"/>
      <c r="D5884" s="13"/>
      <c r="E5884" s="13"/>
      <c r="F5884" s="13"/>
      <c r="G5884" s="13"/>
      <c r="H5884" s="13"/>
      <c r="I5884" s="13"/>
      <c r="J5884" s="13"/>
      <c r="K5884" s="13"/>
      <c r="L5884" s="13"/>
      <c r="M5884" s="13"/>
      <c r="N5884" s="13"/>
      <c r="O5884" s="13"/>
      <c r="P5884" s="13"/>
      <c r="Q5884" s="13"/>
      <c r="R5884" s="13"/>
      <c r="S5884" s="13"/>
      <c r="T5884" s="13"/>
      <c r="U5884" s="13"/>
      <c r="V5884" s="13"/>
      <c r="W5884" s="13"/>
      <c r="X5884" s="13"/>
      <c r="Y5884" s="13"/>
      <c r="Z5884" s="13"/>
    </row>
    <row r="5885">
      <c r="A5885" s="24" t="s">
        <v>16935</v>
      </c>
      <c r="B5885" s="24" t="s">
        <v>16640</v>
      </c>
      <c r="C5885" s="13"/>
      <c r="D5885" s="13"/>
      <c r="E5885" s="13"/>
      <c r="F5885" s="13"/>
      <c r="G5885" s="13"/>
      <c r="H5885" s="13"/>
      <c r="I5885" s="13"/>
      <c r="J5885" s="13"/>
      <c r="K5885" s="13"/>
      <c r="L5885" s="13"/>
      <c r="M5885" s="13"/>
      <c r="N5885" s="13"/>
      <c r="O5885" s="13"/>
      <c r="P5885" s="13"/>
      <c r="Q5885" s="13"/>
      <c r="R5885" s="13"/>
      <c r="S5885" s="13"/>
      <c r="T5885" s="13"/>
      <c r="U5885" s="13"/>
      <c r="V5885" s="13"/>
      <c r="W5885" s="13"/>
      <c r="X5885" s="13"/>
      <c r="Y5885" s="13"/>
      <c r="Z5885" s="13"/>
    </row>
    <row r="5886">
      <c r="A5886" s="24" t="s">
        <v>16940</v>
      </c>
      <c r="B5886" s="24" t="s">
        <v>16640</v>
      </c>
      <c r="C5886" s="13"/>
      <c r="D5886" s="13"/>
      <c r="E5886" s="13"/>
      <c r="F5886" s="13"/>
      <c r="G5886" s="13"/>
      <c r="H5886" s="13"/>
      <c r="I5886" s="13"/>
      <c r="J5886" s="13"/>
      <c r="K5886" s="13"/>
      <c r="L5886" s="13"/>
      <c r="M5886" s="13"/>
      <c r="N5886" s="13"/>
      <c r="O5886" s="13"/>
      <c r="P5886" s="13"/>
      <c r="Q5886" s="13"/>
      <c r="R5886" s="13"/>
      <c r="S5886" s="13"/>
      <c r="T5886" s="13"/>
      <c r="U5886" s="13"/>
      <c r="V5886" s="13"/>
      <c r="W5886" s="13"/>
      <c r="X5886" s="13"/>
      <c r="Y5886" s="13"/>
      <c r="Z5886" s="13"/>
    </row>
    <row r="5887">
      <c r="A5887" s="24" t="s">
        <v>16944</v>
      </c>
      <c r="B5887" s="24" t="s">
        <v>16640</v>
      </c>
      <c r="C5887" s="13"/>
      <c r="D5887" s="13"/>
      <c r="E5887" s="13"/>
      <c r="F5887" s="13"/>
      <c r="G5887" s="13"/>
      <c r="H5887" s="13"/>
      <c r="I5887" s="13"/>
      <c r="J5887" s="13"/>
      <c r="K5887" s="13"/>
      <c r="L5887" s="13"/>
      <c r="M5887" s="13"/>
      <c r="N5887" s="13"/>
      <c r="O5887" s="13"/>
      <c r="P5887" s="13"/>
      <c r="Q5887" s="13"/>
      <c r="R5887" s="13"/>
      <c r="S5887" s="13"/>
      <c r="T5887" s="13"/>
      <c r="U5887" s="13"/>
      <c r="V5887" s="13"/>
      <c r="W5887" s="13"/>
      <c r="X5887" s="13"/>
      <c r="Y5887" s="13"/>
      <c r="Z5887" s="13"/>
    </row>
    <row r="5888">
      <c r="A5888" s="24" t="s">
        <v>1011</v>
      </c>
      <c r="B5888" s="24" t="s">
        <v>16640</v>
      </c>
      <c r="C5888" s="13"/>
      <c r="D5888" s="13"/>
      <c r="E5888" s="13"/>
      <c r="F5888" s="13"/>
      <c r="G5888" s="13"/>
      <c r="H5888" s="13"/>
      <c r="I5888" s="13"/>
      <c r="J5888" s="13"/>
      <c r="K5888" s="13"/>
      <c r="L5888" s="13"/>
      <c r="M5888" s="13"/>
      <c r="N5888" s="13"/>
      <c r="O5888" s="13"/>
      <c r="P5888" s="13"/>
      <c r="Q5888" s="13"/>
      <c r="R5888" s="13"/>
      <c r="S5888" s="13"/>
      <c r="T5888" s="13"/>
      <c r="U5888" s="13"/>
      <c r="V5888" s="13"/>
      <c r="W5888" s="13"/>
      <c r="X5888" s="13"/>
      <c r="Y5888" s="13"/>
      <c r="Z5888" s="13"/>
    </row>
    <row r="5889">
      <c r="A5889" s="24" t="s">
        <v>16949</v>
      </c>
      <c r="B5889" s="24" t="s">
        <v>16640</v>
      </c>
      <c r="C5889" s="13"/>
      <c r="D5889" s="13"/>
      <c r="E5889" s="13"/>
      <c r="F5889" s="13"/>
      <c r="G5889" s="13"/>
      <c r="H5889" s="13"/>
      <c r="I5889" s="13"/>
      <c r="J5889" s="13"/>
      <c r="K5889" s="13"/>
      <c r="L5889" s="13"/>
      <c r="M5889" s="13"/>
      <c r="N5889" s="13"/>
      <c r="O5889" s="13"/>
      <c r="P5889" s="13"/>
      <c r="Q5889" s="13"/>
      <c r="R5889" s="13"/>
      <c r="S5889" s="13"/>
      <c r="T5889" s="13"/>
      <c r="U5889" s="13"/>
      <c r="V5889" s="13"/>
      <c r="W5889" s="13"/>
      <c r="X5889" s="13"/>
      <c r="Y5889" s="13"/>
      <c r="Z5889" s="13"/>
    </row>
    <row r="5890">
      <c r="A5890" s="24" t="s">
        <v>16953</v>
      </c>
      <c r="B5890" s="24" t="s">
        <v>16640</v>
      </c>
      <c r="C5890" s="13"/>
      <c r="D5890" s="13"/>
      <c r="E5890" s="13"/>
      <c r="F5890" s="13"/>
      <c r="G5890" s="13"/>
      <c r="H5890" s="13"/>
      <c r="I5890" s="13"/>
      <c r="J5890" s="13"/>
      <c r="K5890" s="13"/>
      <c r="L5890" s="13"/>
      <c r="M5890" s="13"/>
      <c r="N5890" s="13"/>
      <c r="O5890" s="13"/>
      <c r="P5890" s="13"/>
      <c r="Q5890" s="13"/>
      <c r="R5890" s="13"/>
      <c r="S5890" s="13"/>
      <c r="T5890" s="13"/>
      <c r="U5890" s="13"/>
      <c r="V5890" s="13"/>
      <c r="W5890" s="13"/>
      <c r="X5890" s="13"/>
      <c r="Y5890" s="13"/>
      <c r="Z5890" s="13"/>
    </row>
    <row r="5891">
      <c r="A5891" s="24" t="s">
        <v>16958</v>
      </c>
      <c r="B5891" s="24" t="s">
        <v>16640</v>
      </c>
      <c r="C5891" s="13"/>
      <c r="D5891" s="13"/>
      <c r="E5891" s="13"/>
      <c r="F5891" s="13"/>
      <c r="G5891" s="13"/>
      <c r="H5891" s="13"/>
      <c r="I5891" s="13"/>
      <c r="J5891" s="13"/>
      <c r="K5891" s="13"/>
      <c r="L5891" s="13"/>
      <c r="M5891" s="13"/>
      <c r="N5891" s="13"/>
      <c r="O5891" s="13"/>
      <c r="P5891" s="13"/>
      <c r="Q5891" s="13"/>
      <c r="R5891" s="13"/>
      <c r="S5891" s="13"/>
      <c r="T5891" s="13"/>
      <c r="U5891" s="13"/>
      <c r="V5891" s="13"/>
      <c r="W5891" s="13"/>
      <c r="X5891" s="13"/>
      <c r="Y5891" s="13"/>
      <c r="Z5891" s="13"/>
    </row>
    <row r="5892">
      <c r="A5892" s="24" t="s">
        <v>16964</v>
      </c>
      <c r="B5892" s="24" t="s">
        <v>16640</v>
      </c>
      <c r="C5892" s="13"/>
      <c r="D5892" s="13"/>
      <c r="E5892" s="13"/>
      <c r="F5892" s="13"/>
      <c r="G5892" s="13"/>
      <c r="H5892" s="13"/>
      <c r="I5892" s="13"/>
      <c r="J5892" s="13"/>
      <c r="K5892" s="13"/>
      <c r="L5892" s="13"/>
      <c r="M5892" s="13"/>
      <c r="N5892" s="13"/>
      <c r="O5892" s="13"/>
      <c r="P5892" s="13"/>
      <c r="Q5892" s="13"/>
      <c r="R5892" s="13"/>
      <c r="S5892" s="13"/>
      <c r="T5892" s="13"/>
      <c r="U5892" s="13"/>
      <c r="V5892" s="13"/>
      <c r="W5892" s="13"/>
      <c r="X5892" s="13"/>
      <c r="Y5892" s="13"/>
      <c r="Z5892" s="13"/>
    </row>
    <row r="5893">
      <c r="A5893" s="24" t="s">
        <v>16968</v>
      </c>
      <c r="B5893" s="24" t="s">
        <v>16640</v>
      </c>
      <c r="C5893" s="13"/>
      <c r="D5893" s="13"/>
      <c r="E5893" s="13"/>
      <c r="F5893" s="13"/>
      <c r="G5893" s="13"/>
      <c r="H5893" s="13"/>
      <c r="I5893" s="13"/>
      <c r="J5893" s="13"/>
      <c r="K5893" s="13"/>
      <c r="L5893" s="13"/>
      <c r="M5893" s="13"/>
      <c r="N5893" s="13"/>
      <c r="O5893" s="13"/>
      <c r="P5893" s="13"/>
      <c r="Q5893" s="13"/>
      <c r="R5893" s="13"/>
      <c r="S5893" s="13"/>
      <c r="T5893" s="13"/>
      <c r="U5893" s="13"/>
      <c r="V5893" s="13"/>
      <c r="W5893" s="13"/>
      <c r="X5893" s="13"/>
      <c r="Y5893" s="13"/>
      <c r="Z5893" s="13"/>
    </row>
    <row r="5894">
      <c r="A5894" s="24" t="s">
        <v>16972</v>
      </c>
      <c r="B5894" s="24" t="s">
        <v>16640</v>
      </c>
      <c r="C5894" s="13"/>
      <c r="D5894" s="13"/>
      <c r="E5894" s="13"/>
      <c r="F5894" s="13"/>
      <c r="G5894" s="13"/>
      <c r="H5894" s="13"/>
      <c r="I5894" s="13"/>
      <c r="J5894" s="13"/>
      <c r="K5894" s="13"/>
      <c r="L5894" s="13"/>
      <c r="M5894" s="13"/>
      <c r="N5894" s="13"/>
      <c r="O5894" s="13"/>
      <c r="P5894" s="13"/>
      <c r="Q5894" s="13"/>
      <c r="R5894" s="13"/>
      <c r="S5894" s="13"/>
      <c r="T5894" s="13"/>
      <c r="U5894" s="13"/>
      <c r="V5894" s="13"/>
      <c r="W5894" s="13"/>
      <c r="X5894" s="13"/>
      <c r="Y5894" s="13"/>
      <c r="Z5894" s="13"/>
    </row>
    <row r="5895">
      <c r="A5895" s="24" t="s">
        <v>16976</v>
      </c>
      <c r="B5895" s="24" t="s">
        <v>16640</v>
      </c>
      <c r="C5895" s="13"/>
      <c r="D5895" s="13"/>
      <c r="E5895" s="13"/>
      <c r="F5895" s="13"/>
      <c r="G5895" s="13"/>
      <c r="H5895" s="13"/>
      <c r="I5895" s="13"/>
      <c r="J5895" s="13"/>
      <c r="K5895" s="13"/>
      <c r="L5895" s="13"/>
      <c r="M5895" s="13"/>
      <c r="N5895" s="13"/>
      <c r="O5895" s="13"/>
      <c r="P5895" s="13"/>
      <c r="Q5895" s="13"/>
      <c r="R5895" s="13"/>
      <c r="S5895" s="13"/>
      <c r="T5895" s="13"/>
      <c r="U5895" s="13"/>
      <c r="V5895" s="13"/>
      <c r="W5895" s="13"/>
      <c r="X5895" s="13"/>
      <c r="Y5895" s="13"/>
      <c r="Z5895" s="13"/>
    </row>
    <row r="5896">
      <c r="A5896" s="24" t="s">
        <v>16980</v>
      </c>
      <c r="B5896" s="24" t="s">
        <v>16640</v>
      </c>
      <c r="C5896" s="13"/>
      <c r="D5896" s="13"/>
      <c r="E5896" s="13"/>
      <c r="F5896" s="13"/>
      <c r="G5896" s="13"/>
      <c r="H5896" s="13"/>
      <c r="I5896" s="13"/>
      <c r="J5896" s="13"/>
      <c r="K5896" s="13"/>
      <c r="L5896" s="13"/>
      <c r="M5896" s="13"/>
      <c r="N5896" s="13"/>
      <c r="O5896" s="13"/>
      <c r="P5896" s="13"/>
      <c r="Q5896" s="13"/>
      <c r="R5896" s="13"/>
      <c r="S5896" s="13"/>
      <c r="T5896" s="13"/>
      <c r="U5896" s="13"/>
      <c r="V5896" s="13"/>
      <c r="W5896" s="13"/>
      <c r="X5896" s="13"/>
      <c r="Y5896" s="13"/>
      <c r="Z5896" s="13"/>
    </row>
    <row r="5897">
      <c r="A5897" s="24" t="s">
        <v>16984</v>
      </c>
      <c r="B5897" s="24" t="s">
        <v>16640</v>
      </c>
      <c r="C5897" s="13"/>
      <c r="D5897" s="13"/>
      <c r="E5897" s="13"/>
      <c r="F5897" s="13"/>
      <c r="G5897" s="13"/>
      <c r="H5897" s="13"/>
      <c r="I5897" s="13"/>
      <c r="J5897" s="13"/>
      <c r="K5897" s="13"/>
      <c r="L5897" s="13"/>
      <c r="M5897" s="13"/>
      <c r="N5897" s="13"/>
      <c r="O5897" s="13"/>
      <c r="P5897" s="13"/>
      <c r="Q5897" s="13"/>
      <c r="R5897" s="13"/>
      <c r="S5897" s="13"/>
      <c r="T5897" s="13"/>
      <c r="U5897" s="13"/>
      <c r="V5897" s="13"/>
      <c r="W5897" s="13"/>
      <c r="X5897" s="13"/>
      <c r="Y5897" s="13"/>
      <c r="Z5897" s="13"/>
    </row>
    <row r="5898">
      <c r="A5898" s="24" t="s">
        <v>16988</v>
      </c>
      <c r="B5898" s="24" t="s">
        <v>16640</v>
      </c>
      <c r="C5898" s="13"/>
      <c r="D5898" s="13"/>
      <c r="E5898" s="13"/>
      <c r="F5898" s="13"/>
      <c r="G5898" s="13"/>
      <c r="H5898" s="13"/>
      <c r="I5898" s="13"/>
      <c r="J5898" s="13"/>
      <c r="K5898" s="13"/>
      <c r="L5898" s="13"/>
      <c r="M5898" s="13"/>
      <c r="N5898" s="13"/>
      <c r="O5898" s="13"/>
      <c r="P5898" s="13"/>
      <c r="Q5898" s="13"/>
      <c r="R5898" s="13"/>
      <c r="S5898" s="13"/>
      <c r="T5898" s="13"/>
      <c r="U5898" s="13"/>
      <c r="V5898" s="13"/>
      <c r="W5898" s="13"/>
      <c r="X5898" s="13"/>
      <c r="Y5898" s="13"/>
      <c r="Z5898" s="13"/>
    </row>
    <row r="5899">
      <c r="A5899" s="24" t="s">
        <v>16992</v>
      </c>
      <c r="B5899" s="24" t="s">
        <v>16640</v>
      </c>
      <c r="C5899" s="13"/>
      <c r="D5899" s="13"/>
      <c r="E5899" s="13"/>
      <c r="F5899" s="13"/>
      <c r="G5899" s="13"/>
      <c r="H5899" s="13"/>
      <c r="I5899" s="13"/>
      <c r="J5899" s="13"/>
      <c r="K5899" s="13"/>
      <c r="L5899" s="13"/>
      <c r="M5899" s="13"/>
      <c r="N5899" s="13"/>
      <c r="O5899" s="13"/>
      <c r="P5899" s="13"/>
      <c r="Q5899" s="13"/>
      <c r="R5899" s="13"/>
      <c r="S5899" s="13"/>
      <c r="T5899" s="13"/>
      <c r="U5899" s="13"/>
      <c r="V5899" s="13"/>
      <c r="W5899" s="13"/>
      <c r="X5899" s="13"/>
      <c r="Y5899" s="13"/>
      <c r="Z5899" s="13"/>
    </row>
    <row r="5900">
      <c r="A5900" s="24" t="s">
        <v>16996</v>
      </c>
      <c r="B5900" s="24" t="s">
        <v>16640</v>
      </c>
      <c r="C5900" s="13"/>
      <c r="D5900" s="13"/>
      <c r="E5900" s="13"/>
      <c r="F5900" s="13"/>
      <c r="G5900" s="13"/>
      <c r="H5900" s="13"/>
      <c r="I5900" s="13"/>
      <c r="J5900" s="13"/>
      <c r="K5900" s="13"/>
      <c r="L5900" s="13"/>
      <c r="M5900" s="13"/>
      <c r="N5900" s="13"/>
      <c r="O5900" s="13"/>
      <c r="P5900" s="13"/>
      <c r="Q5900" s="13"/>
      <c r="R5900" s="13"/>
      <c r="S5900" s="13"/>
      <c r="T5900" s="13"/>
      <c r="U5900" s="13"/>
      <c r="V5900" s="13"/>
      <c r="W5900" s="13"/>
      <c r="X5900" s="13"/>
      <c r="Y5900" s="13"/>
      <c r="Z5900" s="13"/>
    </row>
    <row r="5901">
      <c r="A5901" s="24" t="s">
        <v>17000</v>
      </c>
      <c r="B5901" s="24" t="s">
        <v>16640</v>
      </c>
      <c r="C5901" s="13"/>
      <c r="D5901" s="13"/>
      <c r="E5901" s="13"/>
      <c r="F5901" s="13"/>
      <c r="G5901" s="13"/>
      <c r="H5901" s="13"/>
      <c r="I5901" s="13"/>
      <c r="J5901" s="13"/>
      <c r="K5901" s="13"/>
      <c r="L5901" s="13"/>
      <c r="M5901" s="13"/>
      <c r="N5901" s="13"/>
      <c r="O5901" s="13"/>
      <c r="P5901" s="13"/>
      <c r="Q5901" s="13"/>
      <c r="R5901" s="13"/>
      <c r="S5901" s="13"/>
      <c r="T5901" s="13"/>
      <c r="U5901" s="13"/>
      <c r="V5901" s="13"/>
      <c r="W5901" s="13"/>
      <c r="X5901" s="13"/>
      <c r="Y5901" s="13"/>
      <c r="Z5901" s="13"/>
    </row>
    <row r="5902">
      <c r="A5902" s="24" t="s">
        <v>17002</v>
      </c>
      <c r="B5902" s="24" t="s">
        <v>16640</v>
      </c>
      <c r="C5902" s="13"/>
      <c r="D5902" s="13"/>
      <c r="E5902" s="13"/>
      <c r="F5902" s="13"/>
      <c r="G5902" s="13"/>
      <c r="H5902" s="13"/>
      <c r="I5902" s="13"/>
      <c r="J5902" s="13"/>
      <c r="K5902" s="13"/>
      <c r="L5902" s="13"/>
      <c r="M5902" s="13"/>
      <c r="N5902" s="13"/>
      <c r="O5902" s="13"/>
      <c r="P5902" s="13"/>
      <c r="Q5902" s="13"/>
      <c r="R5902" s="13"/>
      <c r="S5902" s="13"/>
      <c r="T5902" s="13"/>
      <c r="U5902" s="13"/>
      <c r="V5902" s="13"/>
      <c r="W5902" s="13"/>
      <c r="X5902" s="13"/>
      <c r="Y5902" s="13"/>
      <c r="Z5902" s="13"/>
    </row>
    <row r="5903">
      <c r="A5903" s="24" t="s">
        <v>17006</v>
      </c>
      <c r="B5903" s="24" t="s">
        <v>16640</v>
      </c>
      <c r="C5903" s="13"/>
      <c r="D5903" s="13"/>
      <c r="E5903" s="13"/>
      <c r="F5903" s="13"/>
      <c r="G5903" s="13"/>
      <c r="H5903" s="13"/>
      <c r="I5903" s="13"/>
      <c r="J5903" s="13"/>
      <c r="K5903" s="13"/>
      <c r="L5903" s="13"/>
      <c r="M5903" s="13"/>
      <c r="N5903" s="13"/>
      <c r="O5903" s="13"/>
      <c r="P5903" s="13"/>
      <c r="Q5903" s="13"/>
      <c r="R5903" s="13"/>
      <c r="S5903" s="13"/>
      <c r="T5903" s="13"/>
      <c r="U5903" s="13"/>
      <c r="V5903" s="13"/>
      <c r="W5903" s="13"/>
      <c r="X5903" s="13"/>
      <c r="Y5903" s="13"/>
      <c r="Z5903" s="13"/>
    </row>
    <row r="5904">
      <c r="A5904" s="24" t="s">
        <v>17010</v>
      </c>
      <c r="B5904" s="24" t="s">
        <v>16640</v>
      </c>
      <c r="C5904" s="13"/>
      <c r="D5904" s="13"/>
      <c r="E5904" s="13"/>
      <c r="F5904" s="13"/>
      <c r="G5904" s="13"/>
      <c r="H5904" s="13"/>
      <c r="I5904" s="13"/>
      <c r="J5904" s="13"/>
      <c r="K5904" s="13"/>
      <c r="L5904" s="13"/>
      <c r="M5904" s="13"/>
      <c r="N5904" s="13"/>
      <c r="O5904" s="13"/>
      <c r="P5904" s="13"/>
      <c r="Q5904" s="13"/>
      <c r="R5904" s="13"/>
      <c r="S5904" s="13"/>
      <c r="T5904" s="13"/>
      <c r="U5904" s="13"/>
      <c r="V5904" s="13"/>
      <c r="W5904" s="13"/>
      <c r="X5904" s="13"/>
      <c r="Y5904" s="13"/>
      <c r="Z5904" s="13"/>
    </row>
    <row r="5905">
      <c r="A5905" s="24" t="s">
        <v>17014</v>
      </c>
      <c r="B5905" s="24" t="s">
        <v>16640</v>
      </c>
      <c r="C5905" s="13"/>
      <c r="D5905" s="13"/>
      <c r="E5905" s="13"/>
      <c r="F5905" s="13"/>
      <c r="G5905" s="13"/>
      <c r="H5905" s="13"/>
      <c r="I5905" s="13"/>
      <c r="J5905" s="13"/>
      <c r="K5905" s="13"/>
      <c r="L5905" s="13"/>
      <c r="M5905" s="13"/>
      <c r="N5905" s="13"/>
      <c r="O5905" s="13"/>
      <c r="P5905" s="13"/>
      <c r="Q5905" s="13"/>
      <c r="R5905" s="13"/>
      <c r="S5905" s="13"/>
      <c r="T5905" s="13"/>
      <c r="U5905" s="13"/>
      <c r="V5905" s="13"/>
      <c r="W5905" s="13"/>
      <c r="X5905" s="13"/>
      <c r="Y5905" s="13"/>
      <c r="Z5905" s="13"/>
    </row>
    <row r="5906">
      <c r="A5906" s="24" t="s">
        <v>17018</v>
      </c>
      <c r="B5906" s="24" t="s">
        <v>16640</v>
      </c>
      <c r="C5906" s="13"/>
      <c r="D5906" s="13"/>
      <c r="E5906" s="13"/>
      <c r="F5906" s="13"/>
      <c r="G5906" s="13"/>
      <c r="H5906" s="13"/>
      <c r="I5906" s="13"/>
      <c r="J5906" s="13"/>
      <c r="K5906" s="13"/>
      <c r="L5906" s="13"/>
      <c r="M5906" s="13"/>
      <c r="N5906" s="13"/>
      <c r="O5906" s="13"/>
      <c r="P5906" s="13"/>
      <c r="Q5906" s="13"/>
      <c r="R5906" s="13"/>
      <c r="S5906" s="13"/>
      <c r="T5906" s="13"/>
      <c r="U5906" s="13"/>
      <c r="V5906" s="13"/>
      <c r="W5906" s="13"/>
      <c r="X5906" s="13"/>
      <c r="Y5906" s="13"/>
      <c r="Z5906" s="13"/>
    </row>
    <row r="5907">
      <c r="A5907" s="24" t="s">
        <v>17021</v>
      </c>
      <c r="B5907" s="24" t="s">
        <v>16640</v>
      </c>
      <c r="C5907" s="13"/>
      <c r="D5907" s="13"/>
      <c r="E5907" s="13"/>
      <c r="F5907" s="13"/>
      <c r="G5907" s="13"/>
      <c r="H5907" s="13"/>
      <c r="I5907" s="13"/>
      <c r="J5907" s="13"/>
      <c r="K5907" s="13"/>
      <c r="L5907" s="13"/>
      <c r="M5907" s="13"/>
      <c r="N5907" s="13"/>
      <c r="O5907" s="13"/>
      <c r="P5907" s="13"/>
      <c r="Q5907" s="13"/>
      <c r="R5907" s="13"/>
      <c r="S5907" s="13"/>
      <c r="T5907" s="13"/>
      <c r="U5907" s="13"/>
      <c r="V5907" s="13"/>
      <c r="W5907" s="13"/>
      <c r="X5907" s="13"/>
      <c r="Y5907" s="13"/>
      <c r="Z5907" s="13"/>
    </row>
    <row r="5908">
      <c r="A5908" s="24" t="s">
        <v>17027</v>
      </c>
      <c r="B5908" s="24" t="s">
        <v>16640</v>
      </c>
      <c r="C5908" s="13"/>
      <c r="D5908" s="13"/>
      <c r="E5908" s="13"/>
      <c r="F5908" s="13"/>
      <c r="G5908" s="13"/>
      <c r="H5908" s="13"/>
      <c r="I5908" s="13"/>
      <c r="J5908" s="13"/>
      <c r="K5908" s="13"/>
      <c r="L5908" s="13"/>
      <c r="M5908" s="13"/>
      <c r="N5908" s="13"/>
      <c r="O5908" s="13"/>
      <c r="P5908" s="13"/>
      <c r="Q5908" s="13"/>
      <c r="R5908" s="13"/>
      <c r="S5908" s="13"/>
      <c r="T5908" s="13"/>
      <c r="U5908" s="13"/>
      <c r="V5908" s="13"/>
      <c r="W5908" s="13"/>
      <c r="X5908" s="13"/>
      <c r="Y5908" s="13"/>
      <c r="Z5908" s="13"/>
    </row>
    <row r="5909">
      <c r="A5909" s="24" t="s">
        <v>17032</v>
      </c>
      <c r="B5909" s="24" t="s">
        <v>16640</v>
      </c>
      <c r="C5909" s="13"/>
      <c r="D5909" s="13"/>
      <c r="E5909" s="13"/>
      <c r="F5909" s="13"/>
      <c r="G5909" s="13"/>
      <c r="H5909" s="13"/>
      <c r="I5909" s="13"/>
      <c r="J5909" s="13"/>
      <c r="K5909" s="13"/>
      <c r="L5909" s="13"/>
      <c r="M5909" s="13"/>
      <c r="N5909" s="13"/>
      <c r="O5909" s="13"/>
      <c r="P5909" s="13"/>
      <c r="Q5909" s="13"/>
      <c r="R5909" s="13"/>
      <c r="S5909" s="13"/>
      <c r="T5909" s="13"/>
      <c r="U5909" s="13"/>
      <c r="V5909" s="13"/>
      <c r="W5909" s="13"/>
      <c r="X5909" s="13"/>
      <c r="Y5909" s="13"/>
      <c r="Z5909" s="13"/>
    </row>
    <row r="5910">
      <c r="A5910" s="24" t="s">
        <v>17035</v>
      </c>
      <c r="B5910" s="24" t="s">
        <v>16640</v>
      </c>
      <c r="C5910" s="13"/>
      <c r="D5910" s="13"/>
      <c r="E5910" s="13"/>
      <c r="F5910" s="13"/>
      <c r="G5910" s="13"/>
      <c r="H5910" s="13"/>
      <c r="I5910" s="13"/>
      <c r="J5910" s="13"/>
      <c r="K5910" s="13"/>
      <c r="L5910" s="13"/>
      <c r="M5910" s="13"/>
      <c r="N5910" s="13"/>
      <c r="O5910" s="13"/>
      <c r="P5910" s="13"/>
      <c r="Q5910" s="13"/>
      <c r="R5910" s="13"/>
      <c r="S5910" s="13"/>
      <c r="T5910" s="13"/>
      <c r="U5910" s="13"/>
      <c r="V5910" s="13"/>
      <c r="W5910" s="13"/>
      <c r="X5910" s="13"/>
      <c r="Y5910" s="13"/>
      <c r="Z5910" s="13"/>
    </row>
    <row r="5911">
      <c r="A5911" s="24" t="s">
        <v>17038</v>
      </c>
      <c r="B5911" s="24" t="s">
        <v>16640</v>
      </c>
      <c r="C5911" s="13"/>
      <c r="D5911" s="13"/>
      <c r="E5911" s="13"/>
      <c r="F5911" s="13"/>
      <c r="G5911" s="13"/>
      <c r="H5911" s="13"/>
      <c r="I5911" s="13"/>
      <c r="J5911" s="13"/>
      <c r="K5911" s="13"/>
      <c r="L5911" s="13"/>
      <c r="M5911" s="13"/>
      <c r="N5911" s="13"/>
      <c r="O5911" s="13"/>
      <c r="P5911" s="13"/>
      <c r="Q5911" s="13"/>
      <c r="R5911" s="13"/>
      <c r="S5911" s="13"/>
      <c r="T5911" s="13"/>
      <c r="U5911" s="13"/>
      <c r="V5911" s="13"/>
      <c r="W5911" s="13"/>
      <c r="X5911" s="13"/>
      <c r="Y5911" s="13"/>
      <c r="Z5911" s="13"/>
    </row>
    <row r="5912">
      <c r="A5912" s="24" t="s">
        <v>17041</v>
      </c>
      <c r="B5912" s="24" t="s">
        <v>16640</v>
      </c>
      <c r="C5912" s="13"/>
      <c r="D5912" s="13"/>
      <c r="E5912" s="13"/>
      <c r="F5912" s="13"/>
      <c r="G5912" s="13"/>
      <c r="H5912" s="13"/>
      <c r="I5912" s="13"/>
      <c r="J5912" s="13"/>
      <c r="K5912" s="13"/>
      <c r="L5912" s="13"/>
      <c r="M5912" s="13"/>
      <c r="N5912" s="13"/>
      <c r="O5912" s="13"/>
      <c r="P5912" s="13"/>
      <c r="Q5912" s="13"/>
      <c r="R5912" s="13"/>
      <c r="S5912" s="13"/>
      <c r="T5912" s="13"/>
      <c r="U5912" s="13"/>
      <c r="V5912" s="13"/>
      <c r="W5912" s="13"/>
      <c r="X5912" s="13"/>
      <c r="Y5912" s="13"/>
      <c r="Z5912" s="13"/>
    </row>
    <row r="5913">
      <c r="A5913" s="24" t="s">
        <v>17045</v>
      </c>
      <c r="B5913" s="24" t="s">
        <v>16640</v>
      </c>
      <c r="C5913" s="13"/>
      <c r="D5913" s="13"/>
      <c r="E5913" s="13"/>
      <c r="F5913" s="13"/>
      <c r="G5913" s="13"/>
      <c r="H5913" s="13"/>
      <c r="I5913" s="13"/>
      <c r="J5913" s="13"/>
      <c r="K5913" s="13"/>
      <c r="L5913" s="13"/>
      <c r="M5913" s="13"/>
      <c r="N5913" s="13"/>
      <c r="O5913" s="13"/>
      <c r="P5913" s="13"/>
      <c r="Q5913" s="13"/>
      <c r="R5913" s="13"/>
      <c r="S5913" s="13"/>
      <c r="T5913" s="13"/>
      <c r="U5913" s="13"/>
      <c r="V5913" s="13"/>
      <c r="W5913" s="13"/>
      <c r="X5913" s="13"/>
      <c r="Y5913" s="13"/>
      <c r="Z5913" s="13"/>
    </row>
    <row r="5914">
      <c r="A5914" s="24" t="s">
        <v>17050</v>
      </c>
      <c r="B5914" s="24" t="s">
        <v>16640</v>
      </c>
      <c r="C5914" s="13"/>
      <c r="D5914" s="13"/>
      <c r="E5914" s="13"/>
      <c r="F5914" s="13"/>
      <c r="G5914" s="13"/>
      <c r="H5914" s="13"/>
      <c r="I5914" s="13"/>
      <c r="J5914" s="13"/>
      <c r="K5914" s="13"/>
      <c r="L5914" s="13"/>
      <c r="M5914" s="13"/>
      <c r="N5914" s="13"/>
      <c r="O5914" s="13"/>
      <c r="P5914" s="13"/>
      <c r="Q5914" s="13"/>
      <c r="R5914" s="13"/>
      <c r="S5914" s="13"/>
      <c r="T5914" s="13"/>
      <c r="U5914" s="13"/>
      <c r="V5914" s="13"/>
      <c r="W5914" s="13"/>
      <c r="X5914" s="13"/>
      <c r="Y5914" s="13"/>
      <c r="Z5914" s="13"/>
    </row>
    <row r="5915">
      <c r="A5915" s="24" t="s">
        <v>17054</v>
      </c>
      <c r="B5915" s="24" t="s">
        <v>16640</v>
      </c>
      <c r="C5915" s="13"/>
      <c r="D5915" s="13"/>
      <c r="E5915" s="13"/>
      <c r="F5915" s="13"/>
      <c r="G5915" s="13"/>
      <c r="H5915" s="13"/>
      <c r="I5915" s="13"/>
      <c r="J5915" s="13"/>
      <c r="K5915" s="13"/>
      <c r="L5915" s="13"/>
      <c r="M5915" s="13"/>
      <c r="N5915" s="13"/>
      <c r="O5915" s="13"/>
      <c r="P5915" s="13"/>
      <c r="Q5915" s="13"/>
      <c r="R5915" s="13"/>
      <c r="S5915" s="13"/>
      <c r="T5915" s="13"/>
      <c r="U5915" s="13"/>
      <c r="V5915" s="13"/>
      <c r="W5915" s="13"/>
      <c r="X5915" s="13"/>
      <c r="Y5915" s="13"/>
      <c r="Z5915" s="13"/>
    </row>
    <row r="5916">
      <c r="A5916" s="24" t="s">
        <v>17057</v>
      </c>
      <c r="B5916" s="24" t="s">
        <v>16640</v>
      </c>
      <c r="C5916" s="13"/>
      <c r="D5916" s="13"/>
      <c r="E5916" s="13"/>
      <c r="F5916" s="13"/>
      <c r="G5916" s="13"/>
      <c r="H5916" s="13"/>
      <c r="I5916" s="13"/>
      <c r="J5916" s="13"/>
      <c r="K5916" s="13"/>
      <c r="L5916" s="13"/>
      <c r="M5916" s="13"/>
      <c r="N5916" s="13"/>
      <c r="O5916" s="13"/>
      <c r="P5916" s="13"/>
      <c r="Q5916" s="13"/>
      <c r="R5916" s="13"/>
      <c r="S5916" s="13"/>
      <c r="T5916" s="13"/>
      <c r="U5916" s="13"/>
      <c r="V5916" s="13"/>
      <c r="W5916" s="13"/>
      <c r="X5916" s="13"/>
      <c r="Y5916" s="13"/>
      <c r="Z5916" s="13"/>
    </row>
    <row r="5917">
      <c r="A5917" s="24" t="s">
        <v>1796</v>
      </c>
      <c r="B5917" s="24" t="s">
        <v>16640</v>
      </c>
      <c r="C5917" s="13"/>
      <c r="D5917" s="13"/>
      <c r="E5917" s="13"/>
      <c r="F5917" s="13"/>
      <c r="G5917" s="13"/>
      <c r="H5917" s="13"/>
      <c r="I5917" s="13"/>
      <c r="J5917" s="13"/>
      <c r="K5917" s="13"/>
      <c r="L5917" s="13"/>
      <c r="M5917" s="13"/>
      <c r="N5917" s="13"/>
      <c r="O5917" s="13"/>
      <c r="P5917" s="13"/>
      <c r="Q5917" s="13"/>
      <c r="R5917" s="13"/>
      <c r="S5917" s="13"/>
      <c r="T5917" s="13"/>
      <c r="U5917" s="13"/>
      <c r="V5917" s="13"/>
      <c r="W5917" s="13"/>
      <c r="X5917" s="13"/>
      <c r="Y5917" s="13"/>
      <c r="Z5917" s="13"/>
    </row>
    <row r="5918">
      <c r="A5918" s="24" t="s">
        <v>17061</v>
      </c>
      <c r="B5918" s="24" t="s">
        <v>16640</v>
      </c>
      <c r="C5918" s="13"/>
      <c r="D5918" s="13"/>
      <c r="E5918" s="13"/>
      <c r="F5918" s="13"/>
      <c r="G5918" s="13"/>
      <c r="H5918" s="13"/>
      <c r="I5918" s="13"/>
      <c r="J5918" s="13"/>
      <c r="K5918" s="13"/>
      <c r="L5918" s="13"/>
      <c r="M5918" s="13"/>
      <c r="N5918" s="13"/>
      <c r="O5918" s="13"/>
      <c r="P5918" s="13"/>
      <c r="Q5918" s="13"/>
      <c r="R5918" s="13"/>
      <c r="S5918" s="13"/>
      <c r="T5918" s="13"/>
      <c r="U5918" s="13"/>
      <c r="V5918" s="13"/>
      <c r="W5918" s="13"/>
      <c r="X5918" s="13"/>
      <c r="Y5918" s="13"/>
      <c r="Z5918" s="13"/>
    </row>
    <row r="5919">
      <c r="A5919" s="24" t="s">
        <v>17065</v>
      </c>
      <c r="B5919" s="24" t="s">
        <v>16640</v>
      </c>
      <c r="C5919" s="13"/>
      <c r="D5919" s="13"/>
      <c r="E5919" s="13"/>
      <c r="F5919" s="13"/>
      <c r="G5919" s="13"/>
      <c r="H5919" s="13"/>
      <c r="I5919" s="13"/>
      <c r="J5919" s="13"/>
      <c r="K5919" s="13"/>
      <c r="L5919" s="13"/>
      <c r="M5919" s="13"/>
      <c r="N5919" s="13"/>
      <c r="O5919" s="13"/>
      <c r="P5919" s="13"/>
      <c r="Q5919" s="13"/>
      <c r="R5919" s="13"/>
      <c r="S5919" s="13"/>
      <c r="T5919" s="13"/>
      <c r="U5919" s="13"/>
      <c r="V5919" s="13"/>
      <c r="W5919" s="13"/>
      <c r="X5919" s="13"/>
      <c r="Y5919" s="13"/>
      <c r="Z5919" s="13"/>
    </row>
    <row r="5920">
      <c r="A5920" s="24" t="s">
        <v>17069</v>
      </c>
      <c r="B5920" s="24" t="s">
        <v>16640</v>
      </c>
      <c r="C5920" s="13"/>
      <c r="D5920" s="13"/>
      <c r="E5920" s="13"/>
      <c r="F5920" s="13"/>
      <c r="G5920" s="13"/>
      <c r="H5920" s="13"/>
      <c r="I5920" s="13"/>
      <c r="J5920" s="13"/>
      <c r="K5920" s="13"/>
      <c r="L5920" s="13"/>
      <c r="M5920" s="13"/>
      <c r="N5920" s="13"/>
      <c r="O5920" s="13"/>
      <c r="P5920" s="13"/>
      <c r="Q5920" s="13"/>
      <c r="R5920" s="13"/>
      <c r="S5920" s="13"/>
      <c r="T5920" s="13"/>
      <c r="U5920" s="13"/>
      <c r="V5920" s="13"/>
      <c r="W5920" s="13"/>
      <c r="X5920" s="13"/>
      <c r="Y5920" s="13"/>
      <c r="Z5920" s="13"/>
    </row>
    <row r="5921">
      <c r="A5921" s="24" t="s">
        <v>17072</v>
      </c>
      <c r="B5921" s="24" t="s">
        <v>16640</v>
      </c>
      <c r="C5921" s="13"/>
      <c r="D5921" s="13"/>
      <c r="E5921" s="13"/>
      <c r="F5921" s="13"/>
      <c r="G5921" s="13"/>
      <c r="H5921" s="13"/>
      <c r="I5921" s="13"/>
      <c r="J5921" s="13"/>
      <c r="K5921" s="13"/>
      <c r="L5921" s="13"/>
      <c r="M5921" s="13"/>
      <c r="N5921" s="13"/>
      <c r="O5921" s="13"/>
      <c r="P5921" s="13"/>
      <c r="Q5921" s="13"/>
      <c r="R5921" s="13"/>
      <c r="S5921" s="13"/>
      <c r="T5921" s="13"/>
      <c r="U5921" s="13"/>
      <c r="V5921" s="13"/>
      <c r="W5921" s="13"/>
      <c r="X5921" s="13"/>
      <c r="Y5921" s="13"/>
      <c r="Z5921" s="13"/>
    </row>
    <row r="5922">
      <c r="A5922" s="24" t="s">
        <v>17076</v>
      </c>
      <c r="B5922" s="24" t="s">
        <v>16640</v>
      </c>
      <c r="C5922" s="13"/>
      <c r="D5922" s="13"/>
      <c r="E5922" s="13"/>
      <c r="F5922" s="13"/>
      <c r="G5922" s="13"/>
      <c r="H5922" s="13"/>
      <c r="I5922" s="13"/>
      <c r="J5922" s="13"/>
      <c r="K5922" s="13"/>
      <c r="L5922" s="13"/>
      <c r="M5922" s="13"/>
      <c r="N5922" s="13"/>
      <c r="O5922" s="13"/>
      <c r="P5922" s="13"/>
      <c r="Q5922" s="13"/>
      <c r="R5922" s="13"/>
      <c r="S5922" s="13"/>
      <c r="T5922" s="13"/>
      <c r="U5922" s="13"/>
      <c r="V5922" s="13"/>
      <c r="W5922" s="13"/>
      <c r="X5922" s="13"/>
      <c r="Y5922" s="13"/>
      <c r="Z5922" s="13"/>
    </row>
    <row r="5923">
      <c r="A5923" s="24" t="s">
        <v>17080</v>
      </c>
      <c r="B5923" s="24" t="s">
        <v>16640</v>
      </c>
      <c r="C5923" s="13"/>
      <c r="D5923" s="13"/>
      <c r="E5923" s="13"/>
      <c r="F5923" s="13"/>
      <c r="G5923" s="13"/>
      <c r="H5923" s="13"/>
      <c r="I5923" s="13"/>
      <c r="J5923" s="13"/>
      <c r="K5923" s="13"/>
      <c r="L5923" s="13"/>
      <c r="M5923" s="13"/>
      <c r="N5923" s="13"/>
      <c r="O5923" s="13"/>
      <c r="P5923" s="13"/>
      <c r="Q5923" s="13"/>
      <c r="R5923" s="13"/>
      <c r="S5923" s="13"/>
      <c r="T5923" s="13"/>
      <c r="U5923" s="13"/>
      <c r="V5923" s="13"/>
      <c r="W5923" s="13"/>
      <c r="X5923" s="13"/>
      <c r="Y5923" s="13"/>
      <c r="Z5923" s="13"/>
    </row>
    <row r="5924">
      <c r="A5924" s="24" t="s">
        <v>17083</v>
      </c>
      <c r="B5924" s="24" t="s">
        <v>16640</v>
      </c>
      <c r="C5924" s="13"/>
      <c r="D5924" s="13"/>
      <c r="E5924" s="13"/>
      <c r="F5924" s="13"/>
      <c r="G5924" s="13"/>
      <c r="H5924" s="13"/>
      <c r="I5924" s="13"/>
      <c r="J5924" s="13"/>
      <c r="K5924" s="13"/>
      <c r="L5924" s="13"/>
      <c r="M5924" s="13"/>
      <c r="N5924" s="13"/>
      <c r="O5924" s="13"/>
      <c r="P5924" s="13"/>
      <c r="Q5924" s="13"/>
      <c r="R5924" s="13"/>
      <c r="S5924" s="13"/>
      <c r="T5924" s="13"/>
      <c r="U5924" s="13"/>
      <c r="V5924" s="13"/>
      <c r="W5924" s="13"/>
      <c r="X5924" s="13"/>
      <c r="Y5924" s="13"/>
      <c r="Z5924" s="13"/>
    </row>
    <row r="5925">
      <c r="A5925" s="24" t="s">
        <v>17087</v>
      </c>
      <c r="B5925" s="24" t="s">
        <v>16640</v>
      </c>
      <c r="C5925" s="13"/>
      <c r="D5925" s="13"/>
      <c r="E5925" s="13"/>
      <c r="F5925" s="13"/>
      <c r="G5925" s="13"/>
      <c r="H5925" s="13"/>
      <c r="I5925" s="13"/>
      <c r="J5925" s="13"/>
      <c r="K5925" s="13"/>
      <c r="L5925" s="13"/>
      <c r="M5925" s="13"/>
      <c r="N5925" s="13"/>
      <c r="O5925" s="13"/>
      <c r="P5925" s="13"/>
      <c r="Q5925" s="13"/>
      <c r="R5925" s="13"/>
      <c r="S5925" s="13"/>
      <c r="T5925" s="13"/>
      <c r="U5925" s="13"/>
      <c r="V5925" s="13"/>
      <c r="W5925" s="13"/>
      <c r="X5925" s="13"/>
      <c r="Y5925" s="13"/>
      <c r="Z5925" s="13"/>
    </row>
    <row r="5926">
      <c r="A5926" s="24" t="s">
        <v>17091</v>
      </c>
      <c r="B5926" s="24" t="s">
        <v>16640</v>
      </c>
      <c r="C5926" s="13"/>
      <c r="D5926" s="13"/>
      <c r="E5926" s="13"/>
      <c r="F5926" s="13"/>
      <c r="G5926" s="13"/>
      <c r="H5926" s="13"/>
      <c r="I5926" s="13"/>
      <c r="J5926" s="13"/>
      <c r="K5926" s="13"/>
      <c r="L5926" s="13"/>
      <c r="M5926" s="13"/>
      <c r="N5926" s="13"/>
      <c r="O5926" s="13"/>
      <c r="P5926" s="13"/>
      <c r="Q5926" s="13"/>
      <c r="R5926" s="13"/>
      <c r="S5926" s="13"/>
      <c r="T5926" s="13"/>
      <c r="U5926" s="13"/>
      <c r="V5926" s="13"/>
      <c r="W5926" s="13"/>
      <c r="X5926" s="13"/>
      <c r="Y5926" s="13"/>
      <c r="Z5926" s="13"/>
    </row>
    <row r="5927">
      <c r="A5927" s="24" t="s">
        <v>17095</v>
      </c>
      <c r="B5927" s="24" t="s">
        <v>16640</v>
      </c>
      <c r="C5927" s="13"/>
      <c r="D5927" s="13"/>
      <c r="E5927" s="13"/>
      <c r="F5927" s="13"/>
      <c r="G5927" s="13"/>
      <c r="H5927" s="13"/>
      <c r="I5927" s="13"/>
      <c r="J5927" s="13"/>
      <c r="K5927" s="13"/>
      <c r="L5927" s="13"/>
      <c r="M5927" s="13"/>
      <c r="N5927" s="13"/>
      <c r="O5927" s="13"/>
      <c r="P5927" s="13"/>
      <c r="Q5927" s="13"/>
      <c r="R5927" s="13"/>
      <c r="S5927" s="13"/>
      <c r="T5927" s="13"/>
      <c r="U5927" s="13"/>
      <c r="V5927" s="13"/>
      <c r="W5927" s="13"/>
      <c r="X5927" s="13"/>
      <c r="Y5927" s="13"/>
      <c r="Z5927" s="13"/>
    </row>
    <row r="5928">
      <c r="A5928" s="24" t="s">
        <v>17097</v>
      </c>
      <c r="B5928" s="24" t="s">
        <v>16640</v>
      </c>
      <c r="C5928" s="13"/>
      <c r="D5928" s="13"/>
      <c r="E5928" s="13"/>
      <c r="F5928" s="13"/>
      <c r="G5928" s="13"/>
      <c r="H5928" s="13"/>
      <c r="I5928" s="13"/>
      <c r="J5928" s="13"/>
      <c r="K5928" s="13"/>
      <c r="L5928" s="13"/>
      <c r="M5928" s="13"/>
      <c r="N5928" s="13"/>
      <c r="O5928" s="13"/>
      <c r="P5928" s="13"/>
      <c r="Q5928" s="13"/>
      <c r="R5928" s="13"/>
      <c r="S5928" s="13"/>
      <c r="T5928" s="13"/>
      <c r="U5928" s="13"/>
      <c r="V5928" s="13"/>
      <c r="W5928" s="13"/>
      <c r="X5928" s="13"/>
      <c r="Y5928" s="13"/>
      <c r="Z5928" s="13"/>
    </row>
    <row r="5929">
      <c r="A5929" s="24" t="s">
        <v>17100</v>
      </c>
      <c r="B5929" s="24" t="s">
        <v>16640</v>
      </c>
      <c r="C5929" s="13"/>
      <c r="D5929" s="13"/>
      <c r="E5929" s="13"/>
      <c r="F5929" s="13"/>
      <c r="G5929" s="13"/>
      <c r="H5929" s="13"/>
      <c r="I5929" s="13"/>
      <c r="J5929" s="13"/>
      <c r="K5929" s="13"/>
      <c r="L5929" s="13"/>
      <c r="M5929" s="13"/>
      <c r="N5929" s="13"/>
      <c r="O5929" s="13"/>
      <c r="P5929" s="13"/>
      <c r="Q5929" s="13"/>
      <c r="R5929" s="13"/>
      <c r="S5929" s="13"/>
      <c r="T5929" s="13"/>
      <c r="U5929" s="13"/>
      <c r="V5929" s="13"/>
      <c r="W5929" s="13"/>
      <c r="X5929" s="13"/>
      <c r="Y5929" s="13"/>
      <c r="Z5929" s="13"/>
    </row>
    <row r="5930">
      <c r="A5930" s="24" t="s">
        <v>17103</v>
      </c>
      <c r="B5930" s="24" t="s">
        <v>16640</v>
      </c>
      <c r="C5930" s="13"/>
      <c r="D5930" s="13"/>
      <c r="E5930" s="13"/>
      <c r="F5930" s="13"/>
      <c r="G5930" s="13"/>
      <c r="H5930" s="13"/>
      <c r="I5930" s="13"/>
      <c r="J5930" s="13"/>
      <c r="K5930" s="13"/>
      <c r="L5930" s="13"/>
      <c r="M5930" s="13"/>
      <c r="N5930" s="13"/>
      <c r="O5930" s="13"/>
      <c r="P5930" s="13"/>
      <c r="Q5930" s="13"/>
      <c r="R5930" s="13"/>
      <c r="S5930" s="13"/>
      <c r="T5930" s="13"/>
      <c r="U5930" s="13"/>
      <c r="V5930" s="13"/>
      <c r="W5930" s="13"/>
      <c r="X5930" s="13"/>
      <c r="Y5930" s="13"/>
      <c r="Z5930" s="13"/>
    </row>
    <row r="5931">
      <c r="A5931" s="24" t="s">
        <v>2151</v>
      </c>
      <c r="B5931" s="24" t="s">
        <v>16640</v>
      </c>
      <c r="C5931" s="13"/>
      <c r="D5931" s="13"/>
      <c r="E5931" s="13"/>
      <c r="F5931" s="13"/>
      <c r="G5931" s="13"/>
      <c r="H5931" s="13"/>
      <c r="I5931" s="13"/>
      <c r="J5931" s="13"/>
      <c r="K5931" s="13"/>
      <c r="L5931" s="13"/>
      <c r="M5931" s="13"/>
      <c r="N5931" s="13"/>
      <c r="O5931" s="13"/>
      <c r="P5931" s="13"/>
      <c r="Q5931" s="13"/>
      <c r="R5931" s="13"/>
      <c r="S5931" s="13"/>
      <c r="T5931" s="13"/>
      <c r="U5931" s="13"/>
      <c r="V5931" s="13"/>
      <c r="W5931" s="13"/>
      <c r="X5931" s="13"/>
      <c r="Y5931" s="13"/>
      <c r="Z5931" s="13"/>
    </row>
    <row r="5932">
      <c r="A5932" s="24" t="s">
        <v>17108</v>
      </c>
      <c r="B5932" s="24" t="s">
        <v>16640</v>
      </c>
      <c r="C5932" s="13"/>
      <c r="D5932" s="13"/>
      <c r="E5932" s="13"/>
      <c r="F5932" s="13"/>
      <c r="G5932" s="13"/>
      <c r="H5932" s="13"/>
      <c r="I5932" s="13"/>
      <c r="J5932" s="13"/>
      <c r="K5932" s="13"/>
      <c r="L5932" s="13"/>
      <c r="M5932" s="13"/>
      <c r="N5932" s="13"/>
      <c r="O5932" s="13"/>
      <c r="P5932" s="13"/>
      <c r="Q5932" s="13"/>
      <c r="R5932" s="13"/>
      <c r="S5932" s="13"/>
      <c r="T5932" s="13"/>
      <c r="U5932" s="13"/>
      <c r="V5932" s="13"/>
      <c r="W5932" s="13"/>
      <c r="X5932" s="13"/>
      <c r="Y5932" s="13"/>
      <c r="Z5932" s="13"/>
    </row>
    <row r="5933">
      <c r="A5933" s="24" t="s">
        <v>17112</v>
      </c>
      <c r="B5933" s="24" t="s">
        <v>16640</v>
      </c>
      <c r="C5933" s="13"/>
      <c r="D5933" s="13"/>
      <c r="E5933" s="13"/>
      <c r="F5933" s="13"/>
      <c r="G5933" s="13"/>
      <c r="H5933" s="13"/>
      <c r="I5933" s="13"/>
      <c r="J5933" s="13"/>
      <c r="K5933" s="13"/>
      <c r="L5933" s="13"/>
      <c r="M5933" s="13"/>
      <c r="N5933" s="13"/>
      <c r="O5933" s="13"/>
      <c r="P5933" s="13"/>
      <c r="Q5933" s="13"/>
      <c r="R5933" s="13"/>
      <c r="S5933" s="13"/>
      <c r="T5933" s="13"/>
      <c r="U5933" s="13"/>
      <c r="V5933" s="13"/>
      <c r="W5933" s="13"/>
      <c r="X5933" s="13"/>
      <c r="Y5933" s="13"/>
      <c r="Z5933" s="13"/>
    </row>
    <row r="5934">
      <c r="A5934" s="24" t="s">
        <v>17116</v>
      </c>
      <c r="B5934" s="24" t="s">
        <v>16640</v>
      </c>
      <c r="C5934" s="13"/>
      <c r="D5934" s="13"/>
      <c r="E5934" s="13"/>
      <c r="F5934" s="13"/>
      <c r="G5934" s="13"/>
      <c r="H5934" s="13"/>
      <c r="I5934" s="13"/>
      <c r="J5934" s="13"/>
      <c r="K5934" s="13"/>
      <c r="L5934" s="13"/>
      <c r="M5934" s="13"/>
      <c r="N5934" s="13"/>
      <c r="O5934" s="13"/>
      <c r="P5934" s="13"/>
      <c r="Q5934" s="13"/>
      <c r="R5934" s="13"/>
      <c r="S5934" s="13"/>
      <c r="T5934" s="13"/>
      <c r="U5934" s="13"/>
      <c r="V5934" s="13"/>
      <c r="W5934" s="13"/>
      <c r="X5934" s="13"/>
      <c r="Y5934" s="13"/>
      <c r="Z5934" s="13"/>
    </row>
    <row r="5935">
      <c r="A5935" s="24" t="s">
        <v>17119</v>
      </c>
      <c r="B5935" s="24" t="s">
        <v>16640</v>
      </c>
      <c r="C5935" s="13"/>
      <c r="D5935" s="13"/>
      <c r="E5935" s="13"/>
      <c r="F5935" s="13"/>
      <c r="G5935" s="13"/>
      <c r="H5935" s="13"/>
      <c r="I5935" s="13"/>
      <c r="J5935" s="13"/>
      <c r="K5935" s="13"/>
      <c r="L5935" s="13"/>
      <c r="M5935" s="13"/>
      <c r="N5935" s="13"/>
      <c r="O5935" s="13"/>
      <c r="P5935" s="13"/>
      <c r="Q5935" s="13"/>
      <c r="R5935" s="13"/>
      <c r="S5935" s="13"/>
      <c r="T5935" s="13"/>
      <c r="U5935" s="13"/>
      <c r="V5935" s="13"/>
      <c r="W5935" s="13"/>
      <c r="X5935" s="13"/>
      <c r="Y5935" s="13"/>
      <c r="Z5935" s="13"/>
    </row>
    <row r="5936">
      <c r="A5936" s="24" t="s">
        <v>17124</v>
      </c>
      <c r="B5936" s="24" t="s">
        <v>16640</v>
      </c>
      <c r="C5936" s="13"/>
      <c r="D5936" s="13"/>
      <c r="E5936" s="13"/>
      <c r="F5936" s="13"/>
      <c r="G5936" s="13"/>
      <c r="H5936" s="13"/>
      <c r="I5936" s="13"/>
      <c r="J5936" s="13"/>
      <c r="K5936" s="13"/>
      <c r="L5936" s="13"/>
      <c r="M5936" s="13"/>
      <c r="N5936" s="13"/>
      <c r="O5936" s="13"/>
      <c r="P5936" s="13"/>
      <c r="Q5936" s="13"/>
      <c r="R5936" s="13"/>
      <c r="S5936" s="13"/>
      <c r="T5936" s="13"/>
      <c r="U5936" s="13"/>
      <c r="V5936" s="13"/>
      <c r="W5936" s="13"/>
      <c r="X5936" s="13"/>
      <c r="Y5936" s="13"/>
      <c r="Z5936" s="13"/>
    </row>
    <row r="5937">
      <c r="A5937" s="24" t="s">
        <v>17127</v>
      </c>
      <c r="B5937" s="24" t="s">
        <v>16640</v>
      </c>
      <c r="C5937" s="13"/>
      <c r="D5937" s="13"/>
      <c r="E5937" s="13"/>
      <c r="F5937" s="13"/>
      <c r="G5937" s="13"/>
      <c r="H5937" s="13"/>
      <c r="I5937" s="13"/>
      <c r="J5937" s="13"/>
      <c r="K5937" s="13"/>
      <c r="L5937" s="13"/>
      <c r="M5937" s="13"/>
      <c r="N5937" s="13"/>
      <c r="O5937" s="13"/>
      <c r="P5937" s="13"/>
      <c r="Q5937" s="13"/>
      <c r="R5937" s="13"/>
      <c r="S5937" s="13"/>
      <c r="T5937" s="13"/>
      <c r="U5937" s="13"/>
      <c r="V5937" s="13"/>
      <c r="W5937" s="13"/>
      <c r="X5937" s="13"/>
      <c r="Y5937" s="13"/>
      <c r="Z5937" s="13"/>
    </row>
    <row r="5938">
      <c r="A5938" s="24" t="s">
        <v>17130</v>
      </c>
      <c r="B5938" s="24" t="s">
        <v>16640</v>
      </c>
      <c r="C5938" s="13"/>
      <c r="D5938" s="13"/>
      <c r="E5938" s="13"/>
      <c r="F5938" s="13"/>
      <c r="G5938" s="13"/>
      <c r="H5938" s="13"/>
      <c r="I5938" s="13"/>
      <c r="J5938" s="13"/>
      <c r="K5938" s="13"/>
      <c r="L5938" s="13"/>
      <c r="M5938" s="13"/>
      <c r="N5938" s="13"/>
      <c r="O5938" s="13"/>
      <c r="P5938" s="13"/>
      <c r="Q5938" s="13"/>
      <c r="R5938" s="13"/>
      <c r="S5938" s="13"/>
      <c r="T5938" s="13"/>
      <c r="U5938" s="13"/>
      <c r="V5938" s="13"/>
      <c r="W5938" s="13"/>
      <c r="X5938" s="13"/>
      <c r="Y5938" s="13"/>
      <c r="Z5938" s="13"/>
    </row>
    <row r="5939">
      <c r="A5939" s="24" t="s">
        <v>17135</v>
      </c>
      <c r="B5939" s="24" t="s">
        <v>16640</v>
      </c>
      <c r="C5939" s="13"/>
      <c r="D5939" s="13"/>
      <c r="E5939" s="13"/>
      <c r="F5939" s="13"/>
      <c r="G5939" s="13"/>
      <c r="H5939" s="13"/>
      <c r="I5939" s="13"/>
      <c r="J5939" s="13"/>
      <c r="K5939" s="13"/>
      <c r="L5939" s="13"/>
      <c r="M5939" s="13"/>
      <c r="N5939" s="13"/>
      <c r="O5939" s="13"/>
      <c r="P5939" s="13"/>
      <c r="Q5939" s="13"/>
      <c r="R5939" s="13"/>
      <c r="S5939" s="13"/>
      <c r="T5939" s="13"/>
      <c r="U5939" s="13"/>
      <c r="V5939" s="13"/>
      <c r="W5939" s="13"/>
      <c r="X5939" s="13"/>
      <c r="Y5939" s="13"/>
      <c r="Z5939" s="13"/>
    </row>
    <row r="5940">
      <c r="A5940" s="24" t="s">
        <v>17138</v>
      </c>
      <c r="B5940" s="24" t="s">
        <v>16640</v>
      </c>
      <c r="C5940" s="13"/>
      <c r="D5940" s="13"/>
      <c r="E5940" s="13"/>
      <c r="F5940" s="13"/>
      <c r="G5940" s="13"/>
      <c r="H5940" s="13"/>
      <c r="I5940" s="13"/>
      <c r="J5940" s="13"/>
      <c r="K5940" s="13"/>
      <c r="L5940" s="13"/>
      <c r="M5940" s="13"/>
      <c r="N5940" s="13"/>
      <c r="O5940" s="13"/>
      <c r="P5940" s="13"/>
      <c r="Q5940" s="13"/>
      <c r="R5940" s="13"/>
      <c r="S5940" s="13"/>
      <c r="T5940" s="13"/>
      <c r="U5940" s="13"/>
      <c r="V5940" s="13"/>
      <c r="W5940" s="13"/>
      <c r="X5940" s="13"/>
      <c r="Y5940" s="13"/>
      <c r="Z5940" s="13"/>
    </row>
    <row r="5941">
      <c r="A5941" s="24" t="s">
        <v>17142</v>
      </c>
      <c r="B5941" s="24" t="s">
        <v>16640</v>
      </c>
      <c r="C5941" s="13"/>
      <c r="D5941" s="13"/>
      <c r="E5941" s="13"/>
      <c r="F5941" s="13"/>
      <c r="G5941" s="13"/>
      <c r="H5941" s="13"/>
      <c r="I5941" s="13"/>
      <c r="J5941" s="13"/>
      <c r="K5941" s="13"/>
      <c r="L5941" s="13"/>
      <c r="M5941" s="13"/>
      <c r="N5941" s="13"/>
      <c r="O5941" s="13"/>
      <c r="P5941" s="13"/>
      <c r="Q5941" s="13"/>
      <c r="R5941" s="13"/>
      <c r="S5941" s="13"/>
      <c r="T5941" s="13"/>
      <c r="U5941" s="13"/>
      <c r="V5941" s="13"/>
      <c r="W5941" s="13"/>
      <c r="X5941" s="13"/>
      <c r="Y5941" s="13"/>
      <c r="Z5941" s="13"/>
    </row>
    <row r="5942">
      <c r="A5942" s="24" t="s">
        <v>17146</v>
      </c>
      <c r="B5942" s="24" t="s">
        <v>16640</v>
      </c>
      <c r="C5942" s="13"/>
      <c r="D5942" s="13"/>
      <c r="E5942" s="13"/>
      <c r="F5942" s="13"/>
      <c r="G5942" s="13"/>
      <c r="H5942" s="13"/>
      <c r="I5942" s="13"/>
      <c r="J5942" s="13"/>
      <c r="K5942" s="13"/>
      <c r="L5942" s="13"/>
      <c r="M5942" s="13"/>
      <c r="N5942" s="13"/>
      <c r="O5942" s="13"/>
      <c r="P5942" s="13"/>
      <c r="Q5942" s="13"/>
      <c r="R5942" s="13"/>
      <c r="S5942" s="13"/>
      <c r="T5942" s="13"/>
      <c r="U5942" s="13"/>
      <c r="V5942" s="13"/>
      <c r="W5942" s="13"/>
      <c r="X5942" s="13"/>
      <c r="Y5942" s="13"/>
      <c r="Z5942" s="13"/>
    </row>
    <row r="5943">
      <c r="A5943" s="24" t="s">
        <v>17150</v>
      </c>
      <c r="B5943" s="24" t="s">
        <v>16640</v>
      </c>
      <c r="C5943" s="13"/>
      <c r="D5943" s="13"/>
      <c r="E5943" s="13"/>
      <c r="F5943" s="13"/>
      <c r="G5943" s="13"/>
      <c r="H5943" s="13"/>
      <c r="I5943" s="13"/>
      <c r="J5943" s="13"/>
      <c r="K5943" s="13"/>
      <c r="L5943" s="13"/>
      <c r="M5943" s="13"/>
      <c r="N5943" s="13"/>
      <c r="O5943" s="13"/>
      <c r="P5943" s="13"/>
      <c r="Q5943" s="13"/>
      <c r="R5943" s="13"/>
      <c r="S5943" s="13"/>
      <c r="T5943" s="13"/>
      <c r="U5943" s="13"/>
      <c r="V5943" s="13"/>
      <c r="W5943" s="13"/>
      <c r="X5943" s="13"/>
      <c r="Y5943" s="13"/>
      <c r="Z5943" s="13"/>
    </row>
    <row r="5944">
      <c r="A5944" s="24" t="s">
        <v>17154</v>
      </c>
      <c r="B5944" s="24" t="s">
        <v>16640</v>
      </c>
      <c r="C5944" s="13"/>
      <c r="D5944" s="13"/>
      <c r="E5944" s="13"/>
      <c r="F5944" s="13"/>
      <c r="G5944" s="13"/>
      <c r="H5944" s="13"/>
      <c r="I5944" s="13"/>
      <c r="J5944" s="13"/>
      <c r="K5944" s="13"/>
      <c r="L5944" s="13"/>
      <c r="M5944" s="13"/>
      <c r="N5944" s="13"/>
      <c r="O5944" s="13"/>
      <c r="P5944" s="13"/>
      <c r="Q5944" s="13"/>
      <c r="R5944" s="13"/>
      <c r="S5944" s="13"/>
      <c r="T5944" s="13"/>
      <c r="U5944" s="13"/>
      <c r="V5944" s="13"/>
      <c r="W5944" s="13"/>
      <c r="X5944" s="13"/>
      <c r="Y5944" s="13"/>
      <c r="Z5944" s="13"/>
    </row>
    <row r="5945">
      <c r="A5945" s="24" t="s">
        <v>17158</v>
      </c>
      <c r="B5945" s="24" t="s">
        <v>16640</v>
      </c>
      <c r="C5945" s="13"/>
      <c r="D5945" s="13"/>
      <c r="E5945" s="13"/>
      <c r="F5945" s="13"/>
      <c r="G5945" s="13"/>
      <c r="H5945" s="13"/>
      <c r="I5945" s="13"/>
      <c r="J5945" s="13"/>
      <c r="K5945" s="13"/>
      <c r="L5945" s="13"/>
      <c r="M5945" s="13"/>
      <c r="N5945" s="13"/>
      <c r="O5945" s="13"/>
      <c r="P5945" s="13"/>
      <c r="Q5945" s="13"/>
      <c r="R5945" s="13"/>
      <c r="S5945" s="13"/>
      <c r="T5945" s="13"/>
      <c r="U5945" s="13"/>
      <c r="V5945" s="13"/>
      <c r="W5945" s="13"/>
      <c r="X5945" s="13"/>
      <c r="Y5945" s="13"/>
      <c r="Z5945" s="13"/>
    </row>
    <row r="5946">
      <c r="A5946" s="24" t="s">
        <v>17163</v>
      </c>
      <c r="B5946" s="24" t="s">
        <v>16640</v>
      </c>
      <c r="C5946" s="13"/>
      <c r="D5946" s="13"/>
      <c r="E5946" s="13"/>
      <c r="F5946" s="13"/>
      <c r="G5946" s="13"/>
      <c r="H5946" s="13"/>
      <c r="I5946" s="13"/>
      <c r="J5946" s="13"/>
      <c r="K5946" s="13"/>
      <c r="L5946" s="13"/>
      <c r="M5946" s="13"/>
      <c r="N5946" s="13"/>
      <c r="O5946" s="13"/>
      <c r="P5946" s="13"/>
      <c r="Q5946" s="13"/>
      <c r="R5946" s="13"/>
      <c r="S5946" s="13"/>
      <c r="T5946" s="13"/>
      <c r="U5946" s="13"/>
      <c r="V5946" s="13"/>
      <c r="W5946" s="13"/>
      <c r="X5946" s="13"/>
      <c r="Y5946" s="13"/>
      <c r="Z5946" s="13"/>
    </row>
    <row r="5947">
      <c r="A5947" s="24" t="s">
        <v>17166</v>
      </c>
      <c r="B5947" s="24" t="s">
        <v>16640</v>
      </c>
      <c r="C5947" s="13"/>
      <c r="D5947" s="13"/>
      <c r="E5947" s="13"/>
      <c r="F5947" s="13"/>
      <c r="G5947" s="13"/>
      <c r="H5947" s="13"/>
      <c r="I5947" s="13"/>
      <c r="J5947" s="13"/>
      <c r="K5947" s="13"/>
      <c r="L5947" s="13"/>
      <c r="M5947" s="13"/>
      <c r="N5947" s="13"/>
      <c r="O5947" s="13"/>
      <c r="P5947" s="13"/>
      <c r="Q5947" s="13"/>
      <c r="R5947" s="13"/>
      <c r="S5947" s="13"/>
      <c r="T5947" s="13"/>
      <c r="U5947" s="13"/>
      <c r="V5947" s="13"/>
      <c r="W5947" s="13"/>
      <c r="X5947" s="13"/>
      <c r="Y5947" s="13"/>
      <c r="Z5947" s="13"/>
    </row>
    <row r="5948">
      <c r="A5948" s="24" t="s">
        <v>17169</v>
      </c>
      <c r="B5948" s="24" t="s">
        <v>16640</v>
      </c>
      <c r="C5948" s="13"/>
      <c r="D5948" s="13"/>
      <c r="E5948" s="13"/>
      <c r="F5948" s="13"/>
      <c r="G5948" s="13"/>
      <c r="H5948" s="13"/>
      <c r="I5948" s="13"/>
      <c r="J5948" s="13"/>
      <c r="K5948" s="13"/>
      <c r="L5948" s="13"/>
      <c r="M5948" s="13"/>
      <c r="N5948" s="13"/>
      <c r="O5948" s="13"/>
      <c r="P5948" s="13"/>
      <c r="Q5948" s="13"/>
      <c r="R5948" s="13"/>
      <c r="S5948" s="13"/>
      <c r="T5948" s="13"/>
      <c r="U5948" s="13"/>
      <c r="V5948" s="13"/>
      <c r="W5948" s="13"/>
      <c r="X5948" s="13"/>
      <c r="Y5948" s="13"/>
      <c r="Z5948" s="13"/>
    </row>
    <row r="5949">
      <c r="A5949" s="24" t="s">
        <v>17173</v>
      </c>
      <c r="B5949" s="24" t="s">
        <v>16640</v>
      </c>
      <c r="C5949" s="13"/>
      <c r="D5949" s="13"/>
      <c r="E5949" s="13"/>
      <c r="F5949" s="13"/>
      <c r="G5949" s="13"/>
      <c r="H5949" s="13"/>
      <c r="I5949" s="13"/>
      <c r="J5949" s="13"/>
      <c r="K5949" s="13"/>
      <c r="L5949" s="13"/>
      <c r="M5949" s="13"/>
      <c r="N5949" s="13"/>
      <c r="O5949" s="13"/>
      <c r="P5949" s="13"/>
      <c r="Q5949" s="13"/>
      <c r="R5949" s="13"/>
      <c r="S5949" s="13"/>
      <c r="T5949" s="13"/>
      <c r="U5949" s="13"/>
      <c r="V5949" s="13"/>
      <c r="W5949" s="13"/>
      <c r="X5949" s="13"/>
      <c r="Y5949" s="13"/>
      <c r="Z5949" s="13"/>
    </row>
    <row r="5950">
      <c r="A5950" s="24" t="s">
        <v>17177</v>
      </c>
      <c r="B5950" s="24" t="s">
        <v>16640</v>
      </c>
      <c r="C5950" s="13"/>
      <c r="D5950" s="13"/>
      <c r="E5950" s="13"/>
      <c r="F5950" s="13"/>
      <c r="G5950" s="13"/>
      <c r="H5950" s="13"/>
      <c r="I5950" s="13"/>
      <c r="J5950" s="13"/>
      <c r="K5950" s="13"/>
      <c r="L5950" s="13"/>
      <c r="M5950" s="13"/>
      <c r="N5950" s="13"/>
      <c r="O5950" s="13"/>
      <c r="P5950" s="13"/>
      <c r="Q5950" s="13"/>
      <c r="R5950" s="13"/>
      <c r="S5950" s="13"/>
      <c r="T5950" s="13"/>
      <c r="U5950" s="13"/>
      <c r="V5950" s="13"/>
      <c r="W5950" s="13"/>
      <c r="X5950" s="13"/>
      <c r="Y5950" s="13"/>
      <c r="Z5950" s="13"/>
    </row>
    <row r="5951">
      <c r="A5951" s="24" t="s">
        <v>17180</v>
      </c>
      <c r="B5951" s="24" t="s">
        <v>16640</v>
      </c>
      <c r="C5951" s="13"/>
      <c r="D5951" s="13"/>
      <c r="E5951" s="13"/>
      <c r="F5951" s="13"/>
      <c r="G5951" s="13"/>
      <c r="H5951" s="13"/>
      <c r="I5951" s="13"/>
      <c r="J5951" s="13"/>
      <c r="K5951" s="13"/>
      <c r="L5951" s="13"/>
      <c r="M5951" s="13"/>
      <c r="N5951" s="13"/>
      <c r="O5951" s="13"/>
      <c r="P5951" s="13"/>
      <c r="Q5951" s="13"/>
      <c r="R5951" s="13"/>
      <c r="S5951" s="13"/>
      <c r="T5951" s="13"/>
      <c r="U5951" s="13"/>
      <c r="V5951" s="13"/>
      <c r="W5951" s="13"/>
      <c r="X5951" s="13"/>
      <c r="Y5951" s="13"/>
      <c r="Z5951" s="13"/>
    </row>
    <row r="5952">
      <c r="A5952" s="24" t="s">
        <v>17185</v>
      </c>
      <c r="B5952" s="24" t="s">
        <v>16640</v>
      </c>
      <c r="C5952" s="13"/>
      <c r="D5952" s="13"/>
      <c r="E5952" s="13"/>
      <c r="F5952" s="13"/>
      <c r="G5952" s="13"/>
      <c r="H5952" s="13"/>
      <c r="I5952" s="13"/>
      <c r="J5952" s="13"/>
      <c r="K5952" s="13"/>
      <c r="L5952" s="13"/>
      <c r="M5952" s="13"/>
      <c r="N5952" s="13"/>
      <c r="O5952" s="13"/>
      <c r="P5952" s="13"/>
      <c r="Q5952" s="13"/>
      <c r="R5952" s="13"/>
      <c r="S5952" s="13"/>
      <c r="T5952" s="13"/>
      <c r="U5952" s="13"/>
      <c r="V5952" s="13"/>
      <c r="W5952" s="13"/>
      <c r="X5952" s="13"/>
      <c r="Y5952" s="13"/>
      <c r="Z5952" s="13"/>
    </row>
    <row r="5953">
      <c r="A5953" s="24" t="s">
        <v>17189</v>
      </c>
      <c r="B5953" s="24" t="s">
        <v>16640</v>
      </c>
      <c r="C5953" s="13"/>
      <c r="D5953" s="13"/>
      <c r="E5953" s="13"/>
      <c r="F5953" s="13"/>
      <c r="G5953" s="13"/>
      <c r="H5953" s="13"/>
      <c r="I5953" s="13"/>
      <c r="J5953" s="13"/>
      <c r="K5953" s="13"/>
      <c r="L5953" s="13"/>
      <c r="M5953" s="13"/>
      <c r="N5953" s="13"/>
      <c r="O5953" s="13"/>
      <c r="P5953" s="13"/>
      <c r="Q5953" s="13"/>
      <c r="R5953" s="13"/>
      <c r="S5953" s="13"/>
      <c r="T5953" s="13"/>
      <c r="U5953" s="13"/>
      <c r="V5953" s="13"/>
      <c r="W5953" s="13"/>
      <c r="X5953" s="13"/>
      <c r="Y5953" s="13"/>
      <c r="Z5953" s="13"/>
    </row>
    <row r="5954">
      <c r="A5954" s="24" t="s">
        <v>17192</v>
      </c>
      <c r="B5954" s="24" t="s">
        <v>16640</v>
      </c>
      <c r="C5954" s="13"/>
      <c r="D5954" s="13"/>
      <c r="E5954" s="13"/>
      <c r="F5954" s="13"/>
      <c r="G5954" s="13"/>
      <c r="H5954" s="13"/>
      <c r="I5954" s="13"/>
      <c r="J5954" s="13"/>
      <c r="K5954" s="13"/>
      <c r="L5954" s="13"/>
      <c r="M5954" s="13"/>
      <c r="N5954" s="13"/>
      <c r="O5954" s="13"/>
      <c r="P5954" s="13"/>
      <c r="Q5954" s="13"/>
      <c r="R5954" s="13"/>
      <c r="S5954" s="13"/>
      <c r="T5954" s="13"/>
      <c r="U5954" s="13"/>
      <c r="V5954" s="13"/>
      <c r="W5954" s="13"/>
      <c r="X5954" s="13"/>
      <c r="Y5954" s="13"/>
      <c r="Z5954" s="13"/>
    </row>
    <row r="5955">
      <c r="A5955" s="24" t="s">
        <v>17195</v>
      </c>
      <c r="B5955" s="24" t="s">
        <v>16640</v>
      </c>
      <c r="C5955" s="13"/>
      <c r="D5955" s="13"/>
      <c r="E5955" s="13"/>
      <c r="F5955" s="13"/>
      <c r="G5955" s="13"/>
      <c r="H5955" s="13"/>
      <c r="I5955" s="13"/>
      <c r="J5955" s="13"/>
      <c r="K5955" s="13"/>
      <c r="L5955" s="13"/>
      <c r="M5955" s="13"/>
      <c r="N5955" s="13"/>
      <c r="O5955" s="13"/>
      <c r="P5955" s="13"/>
      <c r="Q5955" s="13"/>
      <c r="R5955" s="13"/>
      <c r="S5955" s="13"/>
      <c r="T5955" s="13"/>
      <c r="U5955" s="13"/>
      <c r="V5955" s="13"/>
      <c r="W5955" s="13"/>
      <c r="X5955" s="13"/>
      <c r="Y5955" s="13"/>
      <c r="Z5955" s="13"/>
    </row>
    <row r="5956">
      <c r="A5956" s="24" t="s">
        <v>17199</v>
      </c>
      <c r="B5956" s="24" t="s">
        <v>16640</v>
      </c>
      <c r="C5956" s="13"/>
      <c r="D5956" s="13"/>
      <c r="E5956" s="13"/>
      <c r="F5956" s="13"/>
      <c r="G5956" s="13"/>
      <c r="H5956" s="13"/>
      <c r="I5956" s="13"/>
      <c r="J5956" s="13"/>
      <c r="K5956" s="13"/>
      <c r="L5956" s="13"/>
      <c r="M5956" s="13"/>
      <c r="N5956" s="13"/>
      <c r="O5956" s="13"/>
      <c r="P5956" s="13"/>
      <c r="Q5956" s="13"/>
      <c r="R5956" s="13"/>
      <c r="S5956" s="13"/>
      <c r="T5956" s="13"/>
      <c r="U5956" s="13"/>
      <c r="V5956" s="13"/>
      <c r="W5956" s="13"/>
      <c r="X5956" s="13"/>
      <c r="Y5956" s="13"/>
      <c r="Z5956" s="13"/>
    </row>
    <row r="5957">
      <c r="A5957" s="24" t="s">
        <v>17203</v>
      </c>
      <c r="B5957" s="24" t="s">
        <v>16640</v>
      </c>
      <c r="C5957" s="13"/>
      <c r="D5957" s="13"/>
      <c r="E5957" s="13"/>
      <c r="F5957" s="13"/>
      <c r="G5957" s="13"/>
      <c r="H5957" s="13"/>
      <c r="I5957" s="13"/>
      <c r="J5957" s="13"/>
      <c r="K5957" s="13"/>
      <c r="L5957" s="13"/>
      <c r="M5957" s="13"/>
      <c r="N5957" s="13"/>
      <c r="O5957" s="13"/>
      <c r="P5957" s="13"/>
      <c r="Q5957" s="13"/>
      <c r="R5957" s="13"/>
      <c r="S5957" s="13"/>
      <c r="T5957" s="13"/>
      <c r="U5957" s="13"/>
      <c r="V5957" s="13"/>
      <c r="W5957" s="13"/>
      <c r="X5957" s="13"/>
      <c r="Y5957" s="13"/>
      <c r="Z5957" s="13"/>
    </row>
    <row r="5958">
      <c r="A5958" s="24" t="s">
        <v>15475</v>
      </c>
      <c r="B5958" s="24" t="s">
        <v>16640</v>
      </c>
      <c r="C5958" s="13"/>
      <c r="D5958" s="13"/>
      <c r="E5958" s="13"/>
      <c r="F5958" s="13"/>
      <c r="G5958" s="13"/>
      <c r="H5958" s="13"/>
      <c r="I5958" s="13"/>
      <c r="J5958" s="13"/>
      <c r="K5958" s="13"/>
      <c r="L5958" s="13"/>
      <c r="M5958" s="13"/>
      <c r="N5958" s="13"/>
      <c r="O5958" s="13"/>
      <c r="P5958" s="13"/>
      <c r="Q5958" s="13"/>
      <c r="R5958" s="13"/>
      <c r="S5958" s="13"/>
      <c r="T5958" s="13"/>
      <c r="U5958" s="13"/>
      <c r="V5958" s="13"/>
      <c r="W5958" s="13"/>
      <c r="X5958" s="13"/>
      <c r="Y5958" s="13"/>
      <c r="Z5958" s="13"/>
    </row>
    <row r="5959">
      <c r="A5959" s="24" t="s">
        <v>17209</v>
      </c>
      <c r="B5959" s="24" t="s">
        <v>16640</v>
      </c>
      <c r="C5959" s="13"/>
      <c r="D5959" s="13"/>
      <c r="E5959" s="13"/>
      <c r="F5959" s="13"/>
      <c r="G5959" s="13"/>
      <c r="H5959" s="13"/>
      <c r="I5959" s="13"/>
      <c r="J5959" s="13"/>
      <c r="K5959" s="13"/>
      <c r="L5959" s="13"/>
      <c r="M5959" s="13"/>
      <c r="N5959" s="13"/>
      <c r="O5959" s="13"/>
      <c r="P5959" s="13"/>
      <c r="Q5959" s="13"/>
      <c r="R5959" s="13"/>
      <c r="S5959" s="13"/>
      <c r="T5959" s="13"/>
      <c r="U5959" s="13"/>
      <c r="V5959" s="13"/>
      <c r="W5959" s="13"/>
      <c r="X5959" s="13"/>
      <c r="Y5959" s="13"/>
      <c r="Z5959" s="13"/>
    </row>
    <row r="5960">
      <c r="A5960" s="24" t="s">
        <v>17212</v>
      </c>
      <c r="B5960" s="24" t="s">
        <v>16640</v>
      </c>
      <c r="C5960" s="13"/>
      <c r="D5960" s="13"/>
      <c r="E5960" s="13"/>
      <c r="F5960" s="13"/>
      <c r="G5960" s="13"/>
      <c r="H5960" s="13"/>
      <c r="I5960" s="13"/>
      <c r="J5960" s="13"/>
      <c r="K5960" s="13"/>
      <c r="L5960" s="13"/>
      <c r="M5960" s="13"/>
      <c r="N5960" s="13"/>
      <c r="O5960" s="13"/>
      <c r="P5960" s="13"/>
      <c r="Q5960" s="13"/>
      <c r="R5960" s="13"/>
      <c r="S5960" s="13"/>
      <c r="T5960" s="13"/>
      <c r="U5960" s="13"/>
      <c r="V5960" s="13"/>
      <c r="W5960" s="13"/>
      <c r="X5960" s="13"/>
      <c r="Y5960" s="13"/>
      <c r="Z5960" s="13"/>
    </row>
    <row r="5961">
      <c r="A5961" s="24" t="s">
        <v>17215</v>
      </c>
      <c r="B5961" s="24" t="s">
        <v>16640</v>
      </c>
      <c r="C5961" s="13"/>
      <c r="D5961" s="13"/>
      <c r="E5961" s="13"/>
      <c r="F5961" s="13"/>
      <c r="G5961" s="13"/>
      <c r="H5961" s="13"/>
      <c r="I5961" s="13"/>
      <c r="J5961" s="13"/>
      <c r="K5961" s="13"/>
      <c r="L5961" s="13"/>
      <c r="M5961" s="13"/>
      <c r="N5961" s="13"/>
      <c r="O5961" s="13"/>
      <c r="P5961" s="13"/>
      <c r="Q5961" s="13"/>
      <c r="R5961" s="13"/>
      <c r="S5961" s="13"/>
      <c r="T5961" s="13"/>
      <c r="U5961" s="13"/>
      <c r="V5961" s="13"/>
      <c r="W5961" s="13"/>
      <c r="X5961" s="13"/>
      <c r="Y5961" s="13"/>
      <c r="Z5961" s="13"/>
    </row>
    <row r="5962">
      <c r="A5962" s="24" t="s">
        <v>17219</v>
      </c>
      <c r="B5962" s="24" t="s">
        <v>16640</v>
      </c>
      <c r="C5962" s="13"/>
      <c r="D5962" s="13"/>
      <c r="E5962" s="13"/>
      <c r="F5962" s="13"/>
      <c r="G5962" s="13"/>
      <c r="H5962" s="13"/>
      <c r="I5962" s="13"/>
      <c r="J5962" s="13"/>
      <c r="K5962" s="13"/>
      <c r="L5962" s="13"/>
      <c r="M5962" s="13"/>
      <c r="N5962" s="13"/>
      <c r="O5962" s="13"/>
      <c r="P5962" s="13"/>
      <c r="Q5962" s="13"/>
      <c r="R5962" s="13"/>
      <c r="S5962" s="13"/>
      <c r="T5962" s="13"/>
      <c r="U5962" s="13"/>
      <c r="V5962" s="13"/>
      <c r="W5962" s="13"/>
      <c r="X5962" s="13"/>
      <c r="Y5962" s="13"/>
      <c r="Z5962" s="13"/>
    </row>
    <row r="5963">
      <c r="A5963" s="24" t="s">
        <v>17222</v>
      </c>
      <c r="B5963" s="24" t="s">
        <v>16640</v>
      </c>
      <c r="C5963" s="13"/>
      <c r="D5963" s="13"/>
      <c r="E5963" s="13"/>
      <c r="F5963" s="13"/>
      <c r="G5963" s="13"/>
      <c r="H5963" s="13"/>
      <c r="I5963" s="13"/>
      <c r="J5963" s="13"/>
      <c r="K5963" s="13"/>
      <c r="L5963" s="13"/>
      <c r="M5963" s="13"/>
      <c r="N5963" s="13"/>
      <c r="O5963" s="13"/>
      <c r="P5963" s="13"/>
      <c r="Q5963" s="13"/>
      <c r="R5963" s="13"/>
      <c r="S5963" s="13"/>
      <c r="T5963" s="13"/>
      <c r="U5963" s="13"/>
      <c r="V5963" s="13"/>
      <c r="W5963" s="13"/>
      <c r="X5963" s="13"/>
      <c r="Y5963" s="13"/>
      <c r="Z5963" s="13"/>
    </row>
    <row r="5964">
      <c r="A5964" s="24" t="s">
        <v>17225</v>
      </c>
      <c r="B5964" s="24" t="s">
        <v>16640</v>
      </c>
      <c r="C5964" s="13"/>
      <c r="D5964" s="13"/>
      <c r="E5964" s="13"/>
      <c r="F5964" s="13"/>
      <c r="G5964" s="13"/>
      <c r="H5964" s="13"/>
      <c r="I5964" s="13"/>
      <c r="J5964" s="13"/>
      <c r="K5964" s="13"/>
      <c r="L5964" s="13"/>
      <c r="M5964" s="13"/>
      <c r="N5964" s="13"/>
      <c r="O5964" s="13"/>
      <c r="P5964" s="13"/>
      <c r="Q5964" s="13"/>
      <c r="R5964" s="13"/>
      <c r="S5964" s="13"/>
      <c r="T5964" s="13"/>
      <c r="U5964" s="13"/>
      <c r="V5964" s="13"/>
      <c r="W5964" s="13"/>
      <c r="X5964" s="13"/>
      <c r="Y5964" s="13"/>
      <c r="Z5964" s="13"/>
    </row>
    <row r="5965">
      <c r="A5965" s="24" t="s">
        <v>17229</v>
      </c>
      <c r="B5965" s="24" t="s">
        <v>16640</v>
      </c>
      <c r="C5965" s="13"/>
      <c r="D5965" s="13"/>
      <c r="E5965" s="13"/>
      <c r="F5965" s="13"/>
      <c r="G5965" s="13"/>
      <c r="H5965" s="13"/>
      <c r="I5965" s="13"/>
      <c r="J5965" s="13"/>
      <c r="K5965" s="13"/>
      <c r="L5965" s="13"/>
      <c r="M5965" s="13"/>
      <c r="N5965" s="13"/>
      <c r="O5965" s="13"/>
      <c r="P5965" s="13"/>
      <c r="Q5965" s="13"/>
      <c r="R5965" s="13"/>
      <c r="S5965" s="13"/>
      <c r="T5965" s="13"/>
      <c r="U5965" s="13"/>
      <c r="V5965" s="13"/>
      <c r="W5965" s="13"/>
      <c r="X5965" s="13"/>
      <c r="Y5965" s="13"/>
      <c r="Z5965" s="13"/>
    </row>
    <row r="5966">
      <c r="A5966" s="24" t="s">
        <v>17234</v>
      </c>
      <c r="B5966" s="24" t="s">
        <v>16640</v>
      </c>
      <c r="C5966" s="13"/>
      <c r="D5966" s="13"/>
      <c r="E5966" s="13"/>
      <c r="F5966" s="13"/>
      <c r="G5966" s="13"/>
      <c r="H5966" s="13"/>
      <c r="I5966" s="13"/>
      <c r="J5966" s="13"/>
      <c r="K5966" s="13"/>
      <c r="L5966" s="13"/>
      <c r="M5966" s="13"/>
      <c r="N5966" s="13"/>
      <c r="O5966" s="13"/>
      <c r="P5966" s="13"/>
      <c r="Q5966" s="13"/>
      <c r="R5966" s="13"/>
      <c r="S5966" s="13"/>
      <c r="T5966" s="13"/>
      <c r="U5966" s="13"/>
      <c r="V5966" s="13"/>
      <c r="W5966" s="13"/>
      <c r="X5966" s="13"/>
      <c r="Y5966" s="13"/>
      <c r="Z5966" s="13"/>
    </row>
    <row r="5967">
      <c r="A5967" s="24" t="s">
        <v>17238</v>
      </c>
      <c r="B5967" s="24" t="s">
        <v>16640</v>
      </c>
      <c r="C5967" s="13"/>
      <c r="D5967" s="13"/>
      <c r="E5967" s="13"/>
      <c r="F5967" s="13"/>
      <c r="G5967" s="13"/>
      <c r="H5967" s="13"/>
      <c r="I5967" s="13"/>
      <c r="J5967" s="13"/>
      <c r="K5967" s="13"/>
      <c r="L5967" s="13"/>
      <c r="M5967" s="13"/>
      <c r="N5967" s="13"/>
      <c r="O5967" s="13"/>
      <c r="P5967" s="13"/>
      <c r="Q5967" s="13"/>
      <c r="R5967" s="13"/>
      <c r="S5967" s="13"/>
      <c r="T5967" s="13"/>
      <c r="U5967" s="13"/>
      <c r="V5967" s="13"/>
      <c r="W5967" s="13"/>
      <c r="X5967" s="13"/>
      <c r="Y5967" s="13"/>
      <c r="Z5967" s="13"/>
    </row>
    <row r="5968">
      <c r="A5968" s="24" t="s">
        <v>17242</v>
      </c>
      <c r="B5968" s="24" t="s">
        <v>16640</v>
      </c>
      <c r="C5968" s="13"/>
      <c r="D5968" s="13"/>
      <c r="E5968" s="13"/>
      <c r="F5968" s="13"/>
      <c r="G5968" s="13"/>
      <c r="H5968" s="13"/>
      <c r="I5968" s="13"/>
      <c r="J5968" s="13"/>
      <c r="K5968" s="13"/>
      <c r="L5968" s="13"/>
      <c r="M5968" s="13"/>
      <c r="N5968" s="13"/>
      <c r="O5968" s="13"/>
      <c r="P5968" s="13"/>
      <c r="Q5968" s="13"/>
      <c r="R5968" s="13"/>
      <c r="S5968" s="13"/>
      <c r="T5968" s="13"/>
      <c r="U5968" s="13"/>
      <c r="V5968" s="13"/>
      <c r="W5968" s="13"/>
      <c r="X5968" s="13"/>
      <c r="Y5968" s="13"/>
      <c r="Z5968" s="13"/>
    </row>
    <row r="5969">
      <c r="A5969" s="24" t="s">
        <v>17245</v>
      </c>
      <c r="B5969" s="24" t="s">
        <v>16640</v>
      </c>
      <c r="C5969" s="13"/>
      <c r="D5969" s="13"/>
      <c r="E5969" s="13"/>
      <c r="F5969" s="13"/>
      <c r="G5969" s="13"/>
      <c r="H5969" s="13"/>
      <c r="I5969" s="13"/>
      <c r="J5969" s="13"/>
      <c r="K5969" s="13"/>
      <c r="L5969" s="13"/>
      <c r="M5969" s="13"/>
      <c r="N5969" s="13"/>
      <c r="O5969" s="13"/>
      <c r="P5969" s="13"/>
      <c r="Q5969" s="13"/>
      <c r="R5969" s="13"/>
      <c r="S5969" s="13"/>
      <c r="T5969" s="13"/>
      <c r="U5969" s="13"/>
      <c r="V5969" s="13"/>
      <c r="W5969" s="13"/>
      <c r="X5969" s="13"/>
      <c r="Y5969" s="13"/>
      <c r="Z5969" s="13"/>
    </row>
    <row r="5970">
      <c r="A5970" s="24" t="s">
        <v>17248</v>
      </c>
      <c r="B5970" s="24" t="s">
        <v>16640</v>
      </c>
      <c r="C5970" s="13"/>
      <c r="D5970" s="13"/>
      <c r="E5970" s="13"/>
      <c r="F5970" s="13"/>
      <c r="G5970" s="13"/>
      <c r="H5970" s="13"/>
      <c r="I5970" s="13"/>
      <c r="J5970" s="13"/>
      <c r="K5970" s="13"/>
      <c r="L5970" s="13"/>
      <c r="M5970" s="13"/>
      <c r="N5970" s="13"/>
      <c r="O5970" s="13"/>
      <c r="P5970" s="13"/>
      <c r="Q5970" s="13"/>
      <c r="R5970" s="13"/>
      <c r="S5970" s="13"/>
      <c r="T5970" s="13"/>
      <c r="U5970" s="13"/>
      <c r="V5970" s="13"/>
      <c r="W5970" s="13"/>
      <c r="X5970" s="13"/>
      <c r="Y5970" s="13"/>
      <c r="Z5970" s="13"/>
    </row>
    <row r="5971">
      <c r="A5971" s="24" t="s">
        <v>17252</v>
      </c>
      <c r="B5971" s="24" t="s">
        <v>16640</v>
      </c>
      <c r="C5971" s="13"/>
      <c r="D5971" s="13"/>
      <c r="E5971" s="13"/>
      <c r="F5971" s="13"/>
      <c r="G5971" s="13"/>
      <c r="H5971" s="13"/>
      <c r="I5971" s="13"/>
      <c r="J5971" s="13"/>
      <c r="K5971" s="13"/>
      <c r="L5971" s="13"/>
      <c r="M5971" s="13"/>
      <c r="N5971" s="13"/>
      <c r="O5971" s="13"/>
      <c r="P5971" s="13"/>
      <c r="Q5971" s="13"/>
      <c r="R5971" s="13"/>
      <c r="S5971" s="13"/>
      <c r="T5971" s="13"/>
      <c r="U5971" s="13"/>
      <c r="V5971" s="13"/>
      <c r="W5971" s="13"/>
      <c r="X5971" s="13"/>
      <c r="Y5971" s="13"/>
      <c r="Z5971" s="13"/>
    </row>
    <row r="5972">
      <c r="A5972" s="24" t="s">
        <v>17256</v>
      </c>
      <c r="B5972" s="24" t="s">
        <v>16640</v>
      </c>
      <c r="C5972" s="13"/>
      <c r="D5972" s="13"/>
      <c r="E5972" s="13"/>
      <c r="F5972" s="13"/>
      <c r="G5972" s="13"/>
      <c r="H5972" s="13"/>
      <c r="I5972" s="13"/>
      <c r="J5972" s="13"/>
      <c r="K5972" s="13"/>
      <c r="L5972" s="13"/>
      <c r="M5972" s="13"/>
      <c r="N5972" s="13"/>
      <c r="O5972" s="13"/>
      <c r="P5972" s="13"/>
      <c r="Q5972" s="13"/>
      <c r="R5972" s="13"/>
      <c r="S5972" s="13"/>
      <c r="T5972" s="13"/>
      <c r="U5972" s="13"/>
      <c r="V5972" s="13"/>
      <c r="W5972" s="13"/>
      <c r="X5972" s="13"/>
      <c r="Y5972" s="13"/>
      <c r="Z5972" s="13"/>
    </row>
    <row r="5973">
      <c r="A5973" s="24" t="s">
        <v>17259</v>
      </c>
      <c r="B5973" s="24" t="s">
        <v>16640</v>
      </c>
      <c r="C5973" s="13"/>
      <c r="D5973" s="13"/>
      <c r="E5973" s="13"/>
      <c r="F5973" s="13"/>
      <c r="G5973" s="13"/>
      <c r="H5973" s="13"/>
      <c r="I5973" s="13"/>
      <c r="J5973" s="13"/>
      <c r="K5973" s="13"/>
      <c r="L5973" s="13"/>
      <c r="M5973" s="13"/>
      <c r="N5973" s="13"/>
      <c r="O5973" s="13"/>
      <c r="P5973" s="13"/>
      <c r="Q5973" s="13"/>
      <c r="R5973" s="13"/>
      <c r="S5973" s="13"/>
      <c r="T5973" s="13"/>
      <c r="U5973" s="13"/>
      <c r="V5973" s="13"/>
      <c r="W5973" s="13"/>
      <c r="X5973" s="13"/>
      <c r="Y5973" s="13"/>
      <c r="Z5973" s="13"/>
    </row>
    <row r="5974">
      <c r="A5974" s="24" t="s">
        <v>17261</v>
      </c>
      <c r="B5974" s="24" t="s">
        <v>16640</v>
      </c>
      <c r="C5974" s="13"/>
      <c r="D5974" s="13"/>
      <c r="E5974" s="13"/>
      <c r="F5974" s="13"/>
      <c r="G5974" s="13"/>
      <c r="H5974" s="13"/>
      <c r="I5974" s="13"/>
      <c r="J5974" s="13"/>
      <c r="K5974" s="13"/>
      <c r="L5974" s="13"/>
      <c r="M5974" s="13"/>
      <c r="N5974" s="13"/>
      <c r="O5974" s="13"/>
      <c r="P5974" s="13"/>
      <c r="Q5974" s="13"/>
      <c r="R5974" s="13"/>
      <c r="S5974" s="13"/>
      <c r="T5974" s="13"/>
      <c r="U5974" s="13"/>
      <c r="V5974" s="13"/>
      <c r="W5974" s="13"/>
      <c r="X5974" s="13"/>
      <c r="Y5974" s="13"/>
      <c r="Z5974" s="13"/>
    </row>
    <row r="5975">
      <c r="A5975" s="24" t="s">
        <v>17264</v>
      </c>
      <c r="B5975" s="24" t="s">
        <v>16640</v>
      </c>
      <c r="C5975" s="13"/>
      <c r="D5975" s="13"/>
      <c r="E5975" s="13"/>
      <c r="F5975" s="13"/>
      <c r="G5975" s="13"/>
      <c r="H5975" s="13"/>
      <c r="I5975" s="13"/>
      <c r="J5975" s="13"/>
      <c r="K5975" s="13"/>
      <c r="L5975" s="13"/>
      <c r="M5975" s="13"/>
      <c r="N5975" s="13"/>
      <c r="O5975" s="13"/>
      <c r="P5975" s="13"/>
      <c r="Q5975" s="13"/>
      <c r="R5975" s="13"/>
      <c r="S5975" s="13"/>
      <c r="T5975" s="13"/>
      <c r="U5975" s="13"/>
      <c r="V5975" s="13"/>
      <c r="W5975" s="13"/>
      <c r="X5975" s="13"/>
      <c r="Y5975" s="13"/>
      <c r="Z5975" s="13"/>
    </row>
    <row r="5976">
      <c r="A5976" s="24" t="s">
        <v>17268</v>
      </c>
      <c r="B5976" s="24" t="s">
        <v>16640</v>
      </c>
      <c r="C5976" s="13"/>
      <c r="D5976" s="13"/>
      <c r="E5976" s="13"/>
      <c r="F5976" s="13"/>
      <c r="G5976" s="13"/>
      <c r="H5976" s="13"/>
      <c r="I5976" s="13"/>
      <c r="J5976" s="13"/>
      <c r="K5976" s="13"/>
      <c r="L5976" s="13"/>
      <c r="M5976" s="13"/>
      <c r="N5976" s="13"/>
      <c r="O5976" s="13"/>
      <c r="P5976" s="13"/>
      <c r="Q5976" s="13"/>
      <c r="R5976" s="13"/>
      <c r="S5976" s="13"/>
      <c r="T5976" s="13"/>
      <c r="U5976" s="13"/>
      <c r="V5976" s="13"/>
      <c r="W5976" s="13"/>
      <c r="X5976" s="13"/>
      <c r="Y5976" s="13"/>
      <c r="Z5976" s="13"/>
    </row>
    <row r="5977">
      <c r="A5977" s="24" t="s">
        <v>17271</v>
      </c>
      <c r="B5977" s="24" t="s">
        <v>16640</v>
      </c>
      <c r="C5977" s="13"/>
      <c r="D5977" s="13"/>
      <c r="E5977" s="13"/>
      <c r="F5977" s="13"/>
      <c r="G5977" s="13"/>
      <c r="H5977" s="13"/>
      <c r="I5977" s="13"/>
      <c r="J5977" s="13"/>
      <c r="K5977" s="13"/>
      <c r="L5977" s="13"/>
      <c r="M5977" s="13"/>
      <c r="N5977" s="13"/>
      <c r="O5977" s="13"/>
      <c r="P5977" s="13"/>
      <c r="Q5977" s="13"/>
      <c r="R5977" s="13"/>
      <c r="S5977" s="13"/>
      <c r="T5977" s="13"/>
      <c r="U5977" s="13"/>
      <c r="V5977" s="13"/>
      <c r="W5977" s="13"/>
      <c r="X5977" s="13"/>
      <c r="Y5977" s="13"/>
      <c r="Z5977" s="13"/>
    </row>
    <row r="5978">
      <c r="A5978" s="24" t="s">
        <v>17275</v>
      </c>
      <c r="B5978" s="24" t="s">
        <v>16640</v>
      </c>
      <c r="C5978" s="13"/>
      <c r="D5978" s="13"/>
      <c r="E5978" s="13"/>
      <c r="F5978" s="13"/>
      <c r="G5978" s="13"/>
      <c r="H5978" s="13"/>
      <c r="I5978" s="13"/>
      <c r="J5978" s="13"/>
      <c r="K5978" s="13"/>
      <c r="L5978" s="13"/>
      <c r="M5978" s="13"/>
      <c r="N5978" s="13"/>
      <c r="O5978" s="13"/>
      <c r="P5978" s="13"/>
      <c r="Q5978" s="13"/>
      <c r="R5978" s="13"/>
      <c r="S5978" s="13"/>
      <c r="T5978" s="13"/>
      <c r="U5978" s="13"/>
      <c r="V5978" s="13"/>
      <c r="W5978" s="13"/>
      <c r="X5978" s="13"/>
      <c r="Y5978" s="13"/>
      <c r="Z5978" s="13"/>
    </row>
    <row r="5979">
      <c r="A5979" s="24" t="s">
        <v>17278</v>
      </c>
      <c r="B5979" s="24" t="s">
        <v>16640</v>
      </c>
      <c r="C5979" s="13"/>
      <c r="D5979" s="13"/>
      <c r="E5979" s="13"/>
      <c r="F5979" s="13"/>
      <c r="G5979" s="13"/>
      <c r="H5979" s="13"/>
      <c r="I5979" s="13"/>
      <c r="J5979" s="13"/>
      <c r="K5979" s="13"/>
      <c r="L5979" s="13"/>
      <c r="M5979" s="13"/>
      <c r="N5979" s="13"/>
      <c r="O5979" s="13"/>
      <c r="P5979" s="13"/>
      <c r="Q5979" s="13"/>
      <c r="R5979" s="13"/>
      <c r="S5979" s="13"/>
      <c r="T5979" s="13"/>
      <c r="U5979" s="13"/>
      <c r="V5979" s="13"/>
      <c r="W5979" s="13"/>
      <c r="X5979" s="13"/>
      <c r="Y5979" s="13"/>
      <c r="Z5979" s="13"/>
    </row>
    <row r="5980">
      <c r="A5980" s="24" t="s">
        <v>17280</v>
      </c>
      <c r="B5980" s="24" t="s">
        <v>16640</v>
      </c>
      <c r="C5980" s="13"/>
      <c r="D5980" s="13"/>
      <c r="E5980" s="13"/>
      <c r="F5980" s="13"/>
      <c r="G5980" s="13"/>
      <c r="H5980" s="13"/>
      <c r="I5980" s="13"/>
      <c r="J5980" s="13"/>
      <c r="K5980" s="13"/>
      <c r="L5980" s="13"/>
      <c r="M5980" s="13"/>
      <c r="N5980" s="13"/>
      <c r="O5980" s="13"/>
      <c r="P5980" s="13"/>
      <c r="Q5980" s="13"/>
      <c r="R5980" s="13"/>
      <c r="S5980" s="13"/>
      <c r="T5980" s="13"/>
      <c r="U5980" s="13"/>
      <c r="V5980" s="13"/>
      <c r="W5980" s="13"/>
      <c r="X5980" s="13"/>
      <c r="Y5980" s="13"/>
      <c r="Z5980" s="13"/>
    </row>
    <row r="5981">
      <c r="A5981" s="24" t="s">
        <v>17283</v>
      </c>
      <c r="B5981" s="24" t="s">
        <v>16640</v>
      </c>
      <c r="C5981" s="13"/>
      <c r="D5981" s="13"/>
      <c r="E5981" s="13"/>
      <c r="F5981" s="13"/>
      <c r="G5981" s="13"/>
      <c r="H5981" s="13"/>
      <c r="I5981" s="13"/>
      <c r="J5981" s="13"/>
      <c r="K5981" s="13"/>
      <c r="L5981" s="13"/>
      <c r="M5981" s="13"/>
      <c r="N5981" s="13"/>
      <c r="O5981" s="13"/>
      <c r="P5981" s="13"/>
      <c r="Q5981" s="13"/>
      <c r="R5981" s="13"/>
      <c r="S5981" s="13"/>
      <c r="T5981" s="13"/>
      <c r="U5981" s="13"/>
      <c r="V5981" s="13"/>
      <c r="W5981" s="13"/>
      <c r="X5981" s="13"/>
      <c r="Y5981" s="13"/>
      <c r="Z5981" s="13"/>
    </row>
    <row r="5982">
      <c r="A5982" s="24" t="s">
        <v>17287</v>
      </c>
      <c r="B5982" s="24" t="s">
        <v>16640</v>
      </c>
      <c r="C5982" s="13"/>
      <c r="D5982" s="13"/>
      <c r="E5982" s="13"/>
      <c r="F5982" s="13"/>
      <c r="G5982" s="13"/>
      <c r="H5982" s="13"/>
      <c r="I5982" s="13"/>
      <c r="J5982" s="13"/>
      <c r="K5982" s="13"/>
      <c r="L5982" s="13"/>
      <c r="M5982" s="13"/>
      <c r="N5982" s="13"/>
      <c r="O5982" s="13"/>
      <c r="P5982" s="13"/>
      <c r="Q5982" s="13"/>
      <c r="R5982" s="13"/>
      <c r="S5982" s="13"/>
      <c r="T5982" s="13"/>
      <c r="U5982" s="13"/>
      <c r="V5982" s="13"/>
      <c r="W5982" s="13"/>
      <c r="X5982" s="13"/>
      <c r="Y5982" s="13"/>
      <c r="Z5982" s="13"/>
    </row>
    <row r="5983">
      <c r="A5983" s="24" t="s">
        <v>17290</v>
      </c>
      <c r="B5983" s="24" t="s">
        <v>16640</v>
      </c>
      <c r="C5983" s="13"/>
      <c r="D5983" s="13"/>
      <c r="E5983" s="13"/>
      <c r="F5983" s="13"/>
      <c r="G5983" s="13"/>
      <c r="H5983" s="13"/>
      <c r="I5983" s="13"/>
      <c r="J5983" s="13"/>
      <c r="K5983" s="13"/>
      <c r="L5983" s="13"/>
      <c r="M5983" s="13"/>
      <c r="N5983" s="13"/>
      <c r="O5983" s="13"/>
      <c r="P5983" s="13"/>
      <c r="Q5983" s="13"/>
      <c r="R5983" s="13"/>
      <c r="S5983" s="13"/>
      <c r="T5983" s="13"/>
      <c r="U5983" s="13"/>
      <c r="V5983" s="13"/>
      <c r="W5983" s="13"/>
      <c r="X5983" s="13"/>
      <c r="Y5983" s="13"/>
      <c r="Z5983" s="13"/>
    </row>
    <row r="5984">
      <c r="A5984" s="24" t="s">
        <v>17294</v>
      </c>
      <c r="B5984" s="24" t="s">
        <v>16640</v>
      </c>
      <c r="C5984" s="13"/>
      <c r="D5984" s="13"/>
      <c r="E5984" s="13"/>
      <c r="F5984" s="13"/>
      <c r="G5984" s="13"/>
      <c r="H5984" s="13"/>
      <c r="I5984" s="13"/>
      <c r="J5984" s="13"/>
      <c r="K5984" s="13"/>
      <c r="L5984" s="13"/>
      <c r="M5984" s="13"/>
      <c r="N5984" s="13"/>
      <c r="O5984" s="13"/>
      <c r="P5984" s="13"/>
      <c r="Q5984" s="13"/>
      <c r="R5984" s="13"/>
      <c r="S5984" s="13"/>
      <c r="T5984" s="13"/>
      <c r="U5984" s="13"/>
      <c r="V5984" s="13"/>
      <c r="W5984" s="13"/>
      <c r="X5984" s="13"/>
      <c r="Y5984" s="13"/>
      <c r="Z5984" s="13"/>
    </row>
    <row r="5985">
      <c r="A5985" s="24" t="s">
        <v>17298</v>
      </c>
      <c r="B5985" s="24" t="s">
        <v>16640</v>
      </c>
      <c r="C5985" s="13"/>
      <c r="D5985" s="13"/>
      <c r="E5985" s="13"/>
      <c r="F5985" s="13"/>
      <c r="G5985" s="13"/>
      <c r="H5985" s="13"/>
      <c r="I5985" s="13"/>
      <c r="J5985" s="13"/>
      <c r="K5985" s="13"/>
      <c r="L5985" s="13"/>
      <c r="M5985" s="13"/>
      <c r="N5985" s="13"/>
      <c r="O5985" s="13"/>
      <c r="P5985" s="13"/>
      <c r="Q5985" s="13"/>
      <c r="R5985" s="13"/>
      <c r="S5985" s="13"/>
      <c r="T5985" s="13"/>
      <c r="U5985" s="13"/>
      <c r="V5985" s="13"/>
      <c r="W5985" s="13"/>
      <c r="X5985" s="13"/>
      <c r="Y5985" s="13"/>
      <c r="Z5985" s="13"/>
    </row>
    <row r="5986">
      <c r="A5986" s="24" t="s">
        <v>17301</v>
      </c>
      <c r="B5986" s="24" t="s">
        <v>16640</v>
      </c>
      <c r="C5986" s="13"/>
      <c r="D5986" s="13"/>
      <c r="E5986" s="13"/>
      <c r="F5986" s="13"/>
      <c r="G5986" s="13"/>
      <c r="H5986" s="13"/>
      <c r="I5986" s="13"/>
      <c r="J5986" s="13"/>
      <c r="K5986" s="13"/>
      <c r="L5986" s="13"/>
      <c r="M5986" s="13"/>
      <c r="N5986" s="13"/>
      <c r="O5986" s="13"/>
      <c r="P5986" s="13"/>
      <c r="Q5986" s="13"/>
      <c r="R5986" s="13"/>
      <c r="S5986" s="13"/>
      <c r="T5986" s="13"/>
      <c r="U5986" s="13"/>
      <c r="V5986" s="13"/>
      <c r="W5986" s="13"/>
      <c r="X5986" s="13"/>
      <c r="Y5986" s="13"/>
      <c r="Z5986" s="13"/>
    </row>
    <row r="5987">
      <c r="A5987" s="24" t="s">
        <v>17304</v>
      </c>
      <c r="B5987" s="24" t="s">
        <v>16640</v>
      </c>
      <c r="C5987" s="13"/>
      <c r="D5987" s="13"/>
      <c r="E5987" s="13"/>
      <c r="F5987" s="13"/>
      <c r="G5987" s="13"/>
      <c r="H5987" s="13"/>
      <c r="I5987" s="13"/>
      <c r="J5987" s="13"/>
      <c r="K5987" s="13"/>
      <c r="L5987" s="13"/>
      <c r="M5987" s="13"/>
      <c r="N5987" s="13"/>
      <c r="O5987" s="13"/>
      <c r="P5987" s="13"/>
      <c r="Q5987" s="13"/>
      <c r="R5987" s="13"/>
      <c r="S5987" s="13"/>
      <c r="T5987" s="13"/>
      <c r="U5987" s="13"/>
      <c r="V5987" s="13"/>
      <c r="W5987" s="13"/>
      <c r="X5987" s="13"/>
      <c r="Y5987" s="13"/>
      <c r="Z5987" s="13"/>
    </row>
    <row r="5988">
      <c r="A5988" s="24" t="s">
        <v>17307</v>
      </c>
      <c r="B5988" s="24" t="s">
        <v>16640</v>
      </c>
      <c r="C5988" s="13"/>
      <c r="D5988" s="13"/>
      <c r="E5988" s="13"/>
      <c r="F5988" s="13"/>
      <c r="G5988" s="13"/>
      <c r="H5988" s="13"/>
      <c r="I5988" s="13"/>
      <c r="J5988" s="13"/>
      <c r="K5988" s="13"/>
      <c r="L5988" s="13"/>
      <c r="M5988" s="13"/>
      <c r="N5988" s="13"/>
      <c r="O5988" s="13"/>
      <c r="P5988" s="13"/>
      <c r="Q5988" s="13"/>
      <c r="R5988" s="13"/>
      <c r="S5988" s="13"/>
      <c r="T5988" s="13"/>
      <c r="U5988" s="13"/>
      <c r="V5988" s="13"/>
      <c r="W5988" s="13"/>
      <c r="X5988" s="13"/>
      <c r="Y5988" s="13"/>
      <c r="Z5988" s="13"/>
    </row>
    <row r="5989">
      <c r="A5989" s="24" t="s">
        <v>17311</v>
      </c>
      <c r="B5989" s="24" t="s">
        <v>16640</v>
      </c>
      <c r="C5989" s="13"/>
      <c r="D5989" s="13"/>
      <c r="E5989" s="13"/>
      <c r="F5989" s="13"/>
      <c r="G5989" s="13"/>
      <c r="H5989" s="13"/>
      <c r="I5989" s="13"/>
      <c r="J5989" s="13"/>
      <c r="K5989" s="13"/>
      <c r="L5989" s="13"/>
      <c r="M5989" s="13"/>
      <c r="N5989" s="13"/>
      <c r="O5989" s="13"/>
      <c r="P5989" s="13"/>
      <c r="Q5989" s="13"/>
      <c r="R5989" s="13"/>
      <c r="S5989" s="13"/>
      <c r="T5989" s="13"/>
      <c r="U5989" s="13"/>
      <c r="V5989" s="13"/>
      <c r="W5989" s="13"/>
      <c r="X5989" s="13"/>
      <c r="Y5989" s="13"/>
      <c r="Z5989" s="13"/>
    </row>
    <row r="5990">
      <c r="A5990" s="24" t="s">
        <v>17313</v>
      </c>
      <c r="B5990" s="24" t="s">
        <v>16640</v>
      </c>
      <c r="C5990" s="13"/>
      <c r="D5990" s="13"/>
      <c r="E5990" s="13"/>
      <c r="F5990" s="13"/>
      <c r="G5990" s="13"/>
      <c r="H5990" s="13"/>
      <c r="I5990" s="13"/>
      <c r="J5990" s="13"/>
      <c r="K5990" s="13"/>
      <c r="L5990" s="13"/>
      <c r="M5990" s="13"/>
      <c r="N5990" s="13"/>
      <c r="O5990" s="13"/>
      <c r="P5990" s="13"/>
      <c r="Q5990" s="13"/>
      <c r="R5990" s="13"/>
      <c r="S5990" s="13"/>
      <c r="T5990" s="13"/>
      <c r="U5990" s="13"/>
      <c r="V5990" s="13"/>
      <c r="W5990" s="13"/>
      <c r="X5990" s="13"/>
      <c r="Y5990" s="13"/>
      <c r="Z5990" s="13"/>
    </row>
    <row r="5991">
      <c r="A5991" s="24" t="s">
        <v>17316</v>
      </c>
      <c r="B5991" s="24" t="s">
        <v>16640</v>
      </c>
      <c r="C5991" s="13"/>
      <c r="D5991" s="13"/>
      <c r="E5991" s="13"/>
      <c r="F5991" s="13"/>
      <c r="G5991" s="13"/>
      <c r="H5991" s="13"/>
      <c r="I5991" s="13"/>
      <c r="J5991" s="13"/>
      <c r="K5991" s="13"/>
      <c r="L5991" s="13"/>
      <c r="M5991" s="13"/>
      <c r="N5991" s="13"/>
      <c r="O5991" s="13"/>
      <c r="P5991" s="13"/>
      <c r="Q5991" s="13"/>
      <c r="R5991" s="13"/>
      <c r="S5991" s="13"/>
      <c r="T5991" s="13"/>
      <c r="U5991" s="13"/>
      <c r="V5991" s="13"/>
      <c r="W5991" s="13"/>
      <c r="X5991" s="13"/>
      <c r="Y5991" s="13"/>
      <c r="Z5991" s="13"/>
    </row>
    <row r="5992">
      <c r="A5992" s="24" t="s">
        <v>17320</v>
      </c>
      <c r="B5992" s="24" t="s">
        <v>16640</v>
      </c>
      <c r="C5992" s="13"/>
      <c r="D5992" s="13"/>
      <c r="E5992" s="13"/>
      <c r="F5992" s="13"/>
      <c r="G5992" s="13"/>
      <c r="H5992" s="13"/>
      <c r="I5992" s="13"/>
      <c r="J5992" s="13"/>
      <c r="K5992" s="13"/>
      <c r="L5992" s="13"/>
      <c r="M5992" s="13"/>
      <c r="N5992" s="13"/>
      <c r="O5992" s="13"/>
      <c r="P5992" s="13"/>
      <c r="Q5992" s="13"/>
      <c r="R5992" s="13"/>
      <c r="S5992" s="13"/>
      <c r="T5992" s="13"/>
      <c r="U5992" s="13"/>
      <c r="V5992" s="13"/>
      <c r="W5992" s="13"/>
      <c r="X5992" s="13"/>
      <c r="Y5992" s="13"/>
      <c r="Z5992" s="13"/>
    </row>
    <row r="5993">
      <c r="A5993" s="24" t="s">
        <v>17323</v>
      </c>
      <c r="B5993" s="24" t="s">
        <v>16640</v>
      </c>
      <c r="C5993" s="13"/>
      <c r="D5993" s="13"/>
      <c r="E5993" s="13"/>
      <c r="F5993" s="13"/>
      <c r="G5993" s="13"/>
      <c r="H5993" s="13"/>
      <c r="I5993" s="13"/>
      <c r="J5993" s="13"/>
      <c r="K5993" s="13"/>
      <c r="L5993" s="13"/>
      <c r="M5993" s="13"/>
      <c r="N5993" s="13"/>
      <c r="O5993" s="13"/>
      <c r="P5993" s="13"/>
      <c r="Q5993" s="13"/>
      <c r="R5993" s="13"/>
      <c r="S5993" s="13"/>
      <c r="T5993" s="13"/>
      <c r="U5993" s="13"/>
      <c r="V5993" s="13"/>
      <c r="W5993" s="13"/>
      <c r="X5993" s="13"/>
      <c r="Y5993" s="13"/>
      <c r="Z5993" s="13"/>
    </row>
    <row r="5994">
      <c r="A5994" s="24" t="s">
        <v>17326</v>
      </c>
      <c r="B5994" s="24" t="s">
        <v>16640</v>
      </c>
      <c r="C5994" s="13"/>
      <c r="D5994" s="13"/>
      <c r="E5994" s="13"/>
      <c r="F5994" s="13"/>
      <c r="G5994" s="13"/>
      <c r="H5994" s="13"/>
      <c r="I5994" s="13"/>
      <c r="J5994" s="13"/>
      <c r="K5994" s="13"/>
      <c r="L5994" s="13"/>
      <c r="M5994" s="13"/>
      <c r="N5994" s="13"/>
      <c r="O5994" s="13"/>
      <c r="P5994" s="13"/>
      <c r="Q5994" s="13"/>
      <c r="R5994" s="13"/>
      <c r="S5994" s="13"/>
      <c r="T5994" s="13"/>
      <c r="U5994" s="13"/>
      <c r="V5994" s="13"/>
      <c r="W5994" s="13"/>
      <c r="X5994" s="13"/>
      <c r="Y5994" s="13"/>
      <c r="Z5994" s="13"/>
    </row>
    <row r="5995">
      <c r="A5995" s="24" t="s">
        <v>17329</v>
      </c>
      <c r="B5995" s="24" t="s">
        <v>16640</v>
      </c>
      <c r="C5995" s="13"/>
      <c r="D5995" s="13"/>
      <c r="E5995" s="13"/>
      <c r="F5995" s="13"/>
      <c r="G5995" s="13"/>
      <c r="H5995" s="13"/>
      <c r="I5995" s="13"/>
      <c r="J5995" s="13"/>
      <c r="K5995" s="13"/>
      <c r="L5995" s="13"/>
      <c r="M5995" s="13"/>
      <c r="N5995" s="13"/>
      <c r="O5995" s="13"/>
      <c r="P5995" s="13"/>
      <c r="Q5995" s="13"/>
      <c r="R5995" s="13"/>
      <c r="S5995" s="13"/>
      <c r="T5995" s="13"/>
      <c r="U5995" s="13"/>
      <c r="V5995" s="13"/>
      <c r="W5995" s="13"/>
      <c r="X5995" s="13"/>
      <c r="Y5995" s="13"/>
      <c r="Z5995" s="13"/>
    </row>
    <row r="5996">
      <c r="A5996" s="24" t="s">
        <v>17332</v>
      </c>
      <c r="B5996" s="24" t="s">
        <v>16640</v>
      </c>
      <c r="C5996" s="13"/>
      <c r="D5996" s="13"/>
      <c r="E5996" s="13"/>
      <c r="F5996" s="13"/>
      <c r="G5996" s="13"/>
      <c r="H5996" s="13"/>
      <c r="I5996" s="13"/>
      <c r="J5996" s="13"/>
      <c r="K5996" s="13"/>
      <c r="L5996" s="13"/>
      <c r="M5996" s="13"/>
      <c r="N5996" s="13"/>
      <c r="O5996" s="13"/>
      <c r="P5996" s="13"/>
      <c r="Q5996" s="13"/>
      <c r="R5996" s="13"/>
      <c r="S5996" s="13"/>
      <c r="T5996" s="13"/>
      <c r="U5996" s="13"/>
      <c r="V5996" s="13"/>
      <c r="W5996" s="13"/>
      <c r="X5996" s="13"/>
      <c r="Y5996" s="13"/>
      <c r="Z5996" s="13"/>
    </row>
    <row r="5997">
      <c r="A5997" s="24" t="s">
        <v>17335</v>
      </c>
      <c r="B5997" s="24" t="s">
        <v>16640</v>
      </c>
      <c r="C5997" s="13"/>
      <c r="D5997" s="13"/>
      <c r="E5997" s="13"/>
      <c r="F5997" s="13"/>
      <c r="G5997" s="13"/>
      <c r="H5997" s="13"/>
      <c r="I5997" s="13"/>
      <c r="J5997" s="13"/>
      <c r="K5997" s="13"/>
      <c r="L5997" s="13"/>
      <c r="M5997" s="13"/>
      <c r="N5997" s="13"/>
      <c r="O5997" s="13"/>
      <c r="P5997" s="13"/>
      <c r="Q5997" s="13"/>
      <c r="R5997" s="13"/>
      <c r="S5997" s="13"/>
      <c r="T5997" s="13"/>
      <c r="U5997" s="13"/>
      <c r="V5997" s="13"/>
      <c r="W5997" s="13"/>
      <c r="X5997" s="13"/>
      <c r="Y5997" s="13"/>
      <c r="Z5997" s="13"/>
    </row>
    <row r="5998">
      <c r="A5998" s="24" t="s">
        <v>17338</v>
      </c>
      <c r="B5998" s="24" t="s">
        <v>16640</v>
      </c>
      <c r="C5998" s="13"/>
      <c r="D5998" s="13"/>
      <c r="E5998" s="13"/>
      <c r="F5998" s="13"/>
      <c r="G5998" s="13"/>
      <c r="H5998" s="13"/>
      <c r="I5998" s="13"/>
      <c r="J5998" s="13"/>
      <c r="K5998" s="13"/>
      <c r="L5998" s="13"/>
      <c r="M5998" s="13"/>
      <c r="N5998" s="13"/>
      <c r="O5998" s="13"/>
      <c r="P5998" s="13"/>
      <c r="Q5998" s="13"/>
      <c r="R5998" s="13"/>
      <c r="S5998" s="13"/>
      <c r="T5998" s="13"/>
      <c r="U5998" s="13"/>
      <c r="V5998" s="13"/>
      <c r="W5998" s="13"/>
      <c r="X5998" s="13"/>
      <c r="Y5998" s="13"/>
      <c r="Z5998" s="13"/>
    </row>
    <row r="5999">
      <c r="A5999" s="24" t="s">
        <v>17341</v>
      </c>
      <c r="B5999" s="24" t="s">
        <v>16640</v>
      </c>
      <c r="C5999" s="13"/>
      <c r="D5999" s="13"/>
      <c r="E5999" s="13"/>
      <c r="F5999" s="13"/>
      <c r="G5999" s="13"/>
      <c r="H5999" s="13"/>
      <c r="I5999" s="13"/>
      <c r="J5999" s="13"/>
      <c r="K5999" s="13"/>
      <c r="L5999" s="13"/>
      <c r="M5999" s="13"/>
      <c r="N5999" s="13"/>
      <c r="O5999" s="13"/>
      <c r="P5999" s="13"/>
      <c r="Q5999" s="13"/>
      <c r="R5999" s="13"/>
      <c r="S5999" s="13"/>
      <c r="T5999" s="13"/>
      <c r="U5999" s="13"/>
      <c r="V5999" s="13"/>
      <c r="W5999" s="13"/>
      <c r="X5999" s="13"/>
      <c r="Y5999" s="13"/>
      <c r="Z5999" s="13"/>
    </row>
    <row r="6000">
      <c r="A6000" s="24" t="s">
        <v>17344</v>
      </c>
      <c r="B6000" s="24" t="s">
        <v>16640</v>
      </c>
      <c r="C6000" s="13"/>
      <c r="D6000" s="13"/>
      <c r="E6000" s="13"/>
      <c r="F6000" s="13"/>
      <c r="G6000" s="13"/>
      <c r="H6000" s="13"/>
      <c r="I6000" s="13"/>
      <c r="J6000" s="13"/>
      <c r="K6000" s="13"/>
      <c r="L6000" s="13"/>
      <c r="M6000" s="13"/>
      <c r="N6000" s="13"/>
      <c r="O6000" s="13"/>
      <c r="P6000" s="13"/>
      <c r="Q6000" s="13"/>
      <c r="R6000" s="13"/>
      <c r="S6000" s="13"/>
      <c r="T6000" s="13"/>
      <c r="U6000" s="13"/>
      <c r="V6000" s="13"/>
      <c r="W6000" s="13"/>
      <c r="X6000" s="13"/>
      <c r="Y6000" s="13"/>
      <c r="Z6000" s="13"/>
    </row>
    <row r="6001">
      <c r="A6001" s="24" t="s">
        <v>17348</v>
      </c>
      <c r="B6001" s="24" t="s">
        <v>16640</v>
      </c>
      <c r="C6001" s="13"/>
      <c r="D6001" s="13"/>
      <c r="E6001" s="13"/>
      <c r="F6001" s="13"/>
      <c r="G6001" s="13"/>
      <c r="H6001" s="13"/>
      <c r="I6001" s="13"/>
      <c r="J6001" s="13"/>
      <c r="K6001" s="13"/>
      <c r="L6001" s="13"/>
      <c r="M6001" s="13"/>
      <c r="N6001" s="13"/>
      <c r="O6001" s="13"/>
      <c r="P6001" s="13"/>
      <c r="Q6001" s="13"/>
      <c r="R6001" s="13"/>
      <c r="S6001" s="13"/>
      <c r="T6001" s="13"/>
      <c r="U6001" s="13"/>
      <c r="V6001" s="13"/>
      <c r="W6001" s="13"/>
      <c r="X6001" s="13"/>
      <c r="Y6001" s="13"/>
      <c r="Z6001" s="13"/>
    </row>
    <row r="6002">
      <c r="A6002" s="24" t="s">
        <v>17352</v>
      </c>
      <c r="B6002" s="24" t="s">
        <v>16640</v>
      </c>
      <c r="C6002" s="13"/>
      <c r="D6002" s="13"/>
      <c r="E6002" s="13"/>
      <c r="F6002" s="13"/>
      <c r="G6002" s="13"/>
      <c r="H6002" s="13"/>
      <c r="I6002" s="13"/>
      <c r="J6002" s="13"/>
      <c r="K6002" s="13"/>
      <c r="L6002" s="13"/>
      <c r="M6002" s="13"/>
      <c r="N6002" s="13"/>
      <c r="O6002" s="13"/>
      <c r="P6002" s="13"/>
      <c r="Q6002" s="13"/>
      <c r="R6002" s="13"/>
      <c r="S6002" s="13"/>
      <c r="T6002" s="13"/>
      <c r="U6002" s="13"/>
      <c r="V6002" s="13"/>
      <c r="W6002" s="13"/>
      <c r="X6002" s="13"/>
      <c r="Y6002" s="13"/>
      <c r="Z6002" s="13"/>
    </row>
    <row r="6003">
      <c r="A6003" s="24" t="s">
        <v>17355</v>
      </c>
      <c r="B6003" s="24" t="s">
        <v>16640</v>
      </c>
      <c r="C6003" s="13"/>
      <c r="D6003" s="13"/>
      <c r="E6003" s="13"/>
      <c r="F6003" s="13"/>
      <c r="G6003" s="13"/>
      <c r="H6003" s="13"/>
      <c r="I6003" s="13"/>
      <c r="J6003" s="13"/>
      <c r="K6003" s="13"/>
      <c r="L6003" s="13"/>
      <c r="M6003" s="13"/>
      <c r="N6003" s="13"/>
      <c r="O6003" s="13"/>
      <c r="P6003" s="13"/>
      <c r="Q6003" s="13"/>
      <c r="R6003" s="13"/>
      <c r="S6003" s="13"/>
      <c r="T6003" s="13"/>
      <c r="U6003" s="13"/>
      <c r="V6003" s="13"/>
      <c r="W6003" s="13"/>
      <c r="X6003" s="13"/>
      <c r="Y6003" s="13"/>
      <c r="Z6003" s="13"/>
    </row>
    <row r="6004">
      <c r="A6004" s="24" t="s">
        <v>17359</v>
      </c>
      <c r="B6004" s="24" t="s">
        <v>16640</v>
      </c>
      <c r="C6004" s="13"/>
      <c r="D6004" s="13"/>
      <c r="E6004" s="13"/>
      <c r="F6004" s="13"/>
      <c r="G6004" s="13"/>
      <c r="H6004" s="13"/>
      <c r="I6004" s="13"/>
      <c r="J6004" s="13"/>
      <c r="K6004" s="13"/>
      <c r="L6004" s="13"/>
      <c r="M6004" s="13"/>
      <c r="N6004" s="13"/>
      <c r="O6004" s="13"/>
      <c r="P6004" s="13"/>
      <c r="Q6004" s="13"/>
      <c r="R6004" s="13"/>
      <c r="S6004" s="13"/>
      <c r="T6004" s="13"/>
      <c r="U6004" s="13"/>
      <c r="V6004" s="13"/>
      <c r="W6004" s="13"/>
      <c r="X6004" s="13"/>
      <c r="Y6004" s="13"/>
      <c r="Z6004" s="13"/>
    </row>
    <row r="6005">
      <c r="A6005" s="24" t="s">
        <v>17363</v>
      </c>
      <c r="B6005" s="24" t="s">
        <v>16640</v>
      </c>
      <c r="C6005" s="13"/>
      <c r="D6005" s="13"/>
      <c r="E6005" s="13"/>
      <c r="F6005" s="13"/>
      <c r="G6005" s="13"/>
      <c r="H6005" s="13"/>
      <c r="I6005" s="13"/>
      <c r="J6005" s="13"/>
      <c r="K6005" s="13"/>
      <c r="L6005" s="13"/>
      <c r="M6005" s="13"/>
      <c r="N6005" s="13"/>
      <c r="O6005" s="13"/>
      <c r="P6005" s="13"/>
      <c r="Q6005" s="13"/>
      <c r="R6005" s="13"/>
      <c r="S6005" s="13"/>
      <c r="T6005" s="13"/>
      <c r="U6005" s="13"/>
      <c r="V6005" s="13"/>
      <c r="W6005" s="13"/>
      <c r="X6005" s="13"/>
      <c r="Y6005" s="13"/>
      <c r="Z6005" s="13"/>
    </row>
    <row r="6006">
      <c r="A6006" s="24" t="s">
        <v>17367</v>
      </c>
      <c r="B6006" s="24" t="s">
        <v>16640</v>
      </c>
      <c r="C6006" s="13"/>
      <c r="D6006" s="13"/>
      <c r="E6006" s="13"/>
      <c r="F6006" s="13"/>
      <c r="G6006" s="13"/>
      <c r="H6006" s="13"/>
      <c r="I6006" s="13"/>
      <c r="J6006" s="13"/>
      <c r="K6006" s="13"/>
      <c r="L6006" s="13"/>
      <c r="M6006" s="13"/>
      <c r="N6006" s="13"/>
      <c r="O6006" s="13"/>
      <c r="P6006" s="13"/>
      <c r="Q6006" s="13"/>
      <c r="R6006" s="13"/>
      <c r="S6006" s="13"/>
      <c r="T6006" s="13"/>
      <c r="U6006" s="13"/>
      <c r="V6006" s="13"/>
      <c r="W6006" s="13"/>
      <c r="X6006" s="13"/>
      <c r="Y6006" s="13"/>
      <c r="Z6006" s="13"/>
    </row>
    <row r="6007">
      <c r="A6007" s="24" t="s">
        <v>17370</v>
      </c>
      <c r="B6007" s="24" t="s">
        <v>16640</v>
      </c>
      <c r="C6007" s="13"/>
      <c r="D6007" s="13"/>
      <c r="E6007" s="13"/>
      <c r="F6007" s="13"/>
      <c r="G6007" s="13"/>
      <c r="H6007" s="13"/>
      <c r="I6007" s="13"/>
      <c r="J6007" s="13"/>
      <c r="K6007" s="13"/>
      <c r="L6007" s="13"/>
      <c r="M6007" s="13"/>
      <c r="N6007" s="13"/>
      <c r="O6007" s="13"/>
      <c r="P6007" s="13"/>
      <c r="Q6007" s="13"/>
      <c r="R6007" s="13"/>
      <c r="S6007" s="13"/>
      <c r="T6007" s="13"/>
      <c r="U6007" s="13"/>
      <c r="V6007" s="13"/>
      <c r="W6007" s="13"/>
      <c r="X6007" s="13"/>
      <c r="Y6007" s="13"/>
      <c r="Z6007" s="13"/>
    </row>
    <row r="6008">
      <c r="A6008" s="24" t="s">
        <v>17373</v>
      </c>
      <c r="B6008" s="24" t="s">
        <v>16640</v>
      </c>
      <c r="C6008" s="13"/>
      <c r="D6008" s="13"/>
      <c r="E6008" s="13"/>
      <c r="F6008" s="13"/>
      <c r="G6008" s="13"/>
      <c r="H6008" s="13"/>
      <c r="I6008" s="13"/>
      <c r="J6008" s="13"/>
      <c r="K6008" s="13"/>
      <c r="L6008" s="13"/>
      <c r="M6008" s="13"/>
      <c r="N6008" s="13"/>
      <c r="O6008" s="13"/>
      <c r="P6008" s="13"/>
      <c r="Q6008" s="13"/>
      <c r="R6008" s="13"/>
      <c r="S6008" s="13"/>
      <c r="T6008" s="13"/>
      <c r="U6008" s="13"/>
      <c r="V6008" s="13"/>
      <c r="W6008" s="13"/>
      <c r="X6008" s="13"/>
      <c r="Y6008" s="13"/>
      <c r="Z6008" s="13"/>
    </row>
    <row r="6009">
      <c r="A6009" s="24" t="s">
        <v>17375</v>
      </c>
      <c r="B6009" s="24" t="s">
        <v>16640</v>
      </c>
      <c r="C6009" s="13"/>
      <c r="D6009" s="13"/>
      <c r="E6009" s="13"/>
      <c r="F6009" s="13"/>
      <c r="G6009" s="13"/>
      <c r="H6009" s="13"/>
      <c r="I6009" s="13"/>
      <c r="J6009" s="13"/>
      <c r="K6009" s="13"/>
      <c r="L6009" s="13"/>
      <c r="M6009" s="13"/>
      <c r="N6009" s="13"/>
      <c r="O6009" s="13"/>
      <c r="P6009" s="13"/>
      <c r="Q6009" s="13"/>
      <c r="R6009" s="13"/>
      <c r="S6009" s="13"/>
      <c r="T6009" s="13"/>
      <c r="U6009" s="13"/>
      <c r="V6009" s="13"/>
      <c r="W6009" s="13"/>
      <c r="X6009" s="13"/>
      <c r="Y6009" s="13"/>
      <c r="Z6009" s="13"/>
    </row>
    <row r="6010">
      <c r="A6010" s="24" t="s">
        <v>17379</v>
      </c>
      <c r="B6010" s="24" t="s">
        <v>16640</v>
      </c>
      <c r="C6010" s="13"/>
      <c r="D6010" s="13"/>
      <c r="E6010" s="13"/>
      <c r="F6010" s="13"/>
      <c r="G6010" s="13"/>
      <c r="H6010" s="13"/>
      <c r="I6010" s="13"/>
      <c r="J6010" s="13"/>
      <c r="K6010" s="13"/>
      <c r="L6010" s="13"/>
      <c r="M6010" s="13"/>
      <c r="N6010" s="13"/>
      <c r="O6010" s="13"/>
      <c r="P6010" s="13"/>
      <c r="Q6010" s="13"/>
      <c r="R6010" s="13"/>
      <c r="S6010" s="13"/>
      <c r="T6010" s="13"/>
      <c r="U6010" s="13"/>
      <c r="V6010" s="13"/>
      <c r="W6010" s="13"/>
      <c r="X6010" s="13"/>
      <c r="Y6010" s="13"/>
      <c r="Z6010" s="13"/>
    </row>
    <row r="6011">
      <c r="A6011" s="24" t="s">
        <v>17384</v>
      </c>
      <c r="B6011" s="24" t="s">
        <v>16640</v>
      </c>
      <c r="C6011" s="13"/>
      <c r="D6011" s="13"/>
      <c r="E6011" s="13"/>
      <c r="F6011" s="13"/>
      <c r="G6011" s="13"/>
      <c r="H6011" s="13"/>
      <c r="I6011" s="13"/>
      <c r="J6011" s="13"/>
      <c r="K6011" s="13"/>
      <c r="L6011" s="13"/>
      <c r="M6011" s="13"/>
      <c r="N6011" s="13"/>
      <c r="O6011" s="13"/>
      <c r="P6011" s="13"/>
      <c r="Q6011" s="13"/>
      <c r="R6011" s="13"/>
      <c r="S6011" s="13"/>
      <c r="T6011" s="13"/>
      <c r="U6011" s="13"/>
      <c r="V6011" s="13"/>
      <c r="W6011" s="13"/>
      <c r="X6011" s="13"/>
      <c r="Y6011" s="13"/>
      <c r="Z6011" s="13"/>
    </row>
    <row r="6012">
      <c r="A6012" s="24" t="s">
        <v>17387</v>
      </c>
      <c r="B6012" s="24" t="s">
        <v>16640</v>
      </c>
      <c r="C6012" s="13"/>
      <c r="D6012" s="13"/>
      <c r="E6012" s="13"/>
      <c r="F6012" s="13"/>
      <c r="G6012" s="13"/>
      <c r="H6012" s="13"/>
      <c r="I6012" s="13"/>
      <c r="J6012" s="13"/>
      <c r="K6012" s="13"/>
      <c r="L6012" s="13"/>
      <c r="M6012" s="13"/>
      <c r="N6012" s="13"/>
      <c r="O6012" s="13"/>
      <c r="P6012" s="13"/>
      <c r="Q6012" s="13"/>
      <c r="R6012" s="13"/>
      <c r="S6012" s="13"/>
      <c r="T6012" s="13"/>
      <c r="U6012" s="13"/>
      <c r="V6012" s="13"/>
      <c r="W6012" s="13"/>
      <c r="X6012" s="13"/>
      <c r="Y6012" s="13"/>
      <c r="Z6012" s="13"/>
    </row>
    <row r="6013">
      <c r="A6013" s="24" t="s">
        <v>17391</v>
      </c>
      <c r="B6013" s="24" t="s">
        <v>16640</v>
      </c>
      <c r="C6013" s="13"/>
      <c r="D6013" s="13"/>
      <c r="E6013" s="13"/>
      <c r="F6013" s="13"/>
      <c r="G6013" s="13"/>
      <c r="H6013" s="13"/>
      <c r="I6013" s="13"/>
      <c r="J6013" s="13"/>
      <c r="K6013" s="13"/>
      <c r="L6013" s="13"/>
      <c r="M6013" s="13"/>
      <c r="N6013" s="13"/>
      <c r="O6013" s="13"/>
      <c r="P6013" s="13"/>
      <c r="Q6013" s="13"/>
      <c r="R6013" s="13"/>
      <c r="S6013" s="13"/>
      <c r="T6013" s="13"/>
      <c r="U6013" s="13"/>
      <c r="V6013" s="13"/>
      <c r="W6013" s="13"/>
      <c r="X6013" s="13"/>
      <c r="Y6013" s="13"/>
      <c r="Z6013" s="13"/>
    </row>
    <row r="6014">
      <c r="A6014" s="24" t="s">
        <v>17394</v>
      </c>
      <c r="B6014" s="24" t="s">
        <v>16640</v>
      </c>
      <c r="C6014" s="13"/>
      <c r="D6014" s="13"/>
      <c r="E6014" s="13"/>
      <c r="F6014" s="13"/>
      <c r="G6014" s="13"/>
      <c r="H6014" s="13"/>
      <c r="I6014" s="13"/>
      <c r="J6014" s="13"/>
      <c r="K6014" s="13"/>
      <c r="L6014" s="13"/>
      <c r="M6014" s="13"/>
      <c r="N6014" s="13"/>
      <c r="O6014" s="13"/>
      <c r="P6014" s="13"/>
      <c r="Q6014" s="13"/>
      <c r="R6014" s="13"/>
      <c r="S6014" s="13"/>
      <c r="T6014" s="13"/>
      <c r="U6014" s="13"/>
      <c r="V6014" s="13"/>
      <c r="W6014" s="13"/>
      <c r="X6014" s="13"/>
      <c r="Y6014" s="13"/>
      <c r="Z6014" s="13"/>
    </row>
    <row r="6015">
      <c r="A6015" s="24" t="s">
        <v>17398</v>
      </c>
      <c r="B6015" s="24" t="s">
        <v>16640</v>
      </c>
      <c r="C6015" s="13"/>
      <c r="D6015" s="13"/>
      <c r="E6015" s="13"/>
      <c r="F6015" s="13"/>
      <c r="G6015" s="13"/>
      <c r="H6015" s="13"/>
      <c r="I6015" s="13"/>
      <c r="J6015" s="13"/>
      <c r="K6015" s="13"/>
      <c r="L6015" s="13"/>
      <c r="M6015" s="13"/>
      <c r="N6015" s="13"/>
      <c r="O6015" s="13"/>
      <c r="P6015" s="13"/>
      <c r="Q6015" s="13"/>
      <c r="R6015" s="13"/>
      <c r="S6015" s="13"/>
      <c r="T6015" s="13"/>
      <c r="U6015" s="13"/>
      <c r="V6015" s="13"/>
      <c r="W6015" s="13"/>
      <c r="X6015" s="13"/>
      <c r="Y6015" s="13"/>
      <c r="Z6015" s="13"/>
    </row>
    <row r="6016">
      <c r="A6016" s="24" t="s">
        <v>17401</v>
      </c>
      <c r="B6016" s="24" t="s">
        <v>16640</v>
      </c>
      <c r="C6016" s="13"/>
      <c r="D6016" s="13"/>
      <c r="E6016" s="13"/>
      <c r="F6016" s="13"/>
      <c r="G6016" s="13"/>
      <c r="H6016" s="13"/>
      <c r="I6016" s="13"/>
      <c r="J6016" s="13"/>
      <c r="K6016" s="13"/>
      <c r="L6016" s="13"/>
      <c r="M6016" s="13"/>
      <c r="N6016" s="13"/>
      <c r="O6016" s="13"/>
      <c r="P6016" s="13"/>
      <c r="Q6016" s="13"/>
      <c r="R6016" s="13"/>
      <c r="S6016" s="13"/>
      <c r="T6016" s="13"/>
      <c r="U6016" s="13"/>
      <c r="V6016" s="13"/>
      <c r="W6016" s="13"/>
      <c r="X6016" s="13"/>
      <c r="Y6016" s="13"/>
      <c r="Z6016" s="13"/>
    </row>
    <row r="6017">
      <c r="A6017" s="24" t="s">
        <v>17404</v>
      </c>
      <c r="B6017" s="24" t="s">
        <v>16640</v>
      </c>
      <c r="C6017" s="13"/>
      <c r="D6017" s="13"/>
      <c r="E6017" s="13"/>
      <c r="F6017" s="13"/>
      <c r="G6017" s="13"/>
      <c r="H6017" s="13"/>
      <c r="I6017" s="13"/>
      <c r="J6017" s="13"/>
      <c r="K6017" s="13"/>
      <c r="L6017" s="13"/>
      <c r="M6017" s="13"/>
      <c r="N6017" s="13"/>
      <c r="O6017" s="13"/>
      <c r="P6017" s="13"/>
      <c r="Q6017" s="13"/>
      <c r="R6017" s="13"/>
      <c r="S6017" s="13"/>
      <c r="T6017" s="13"/>
      <c r="U6017" s="13"/>
      <c r="V6017" s="13"/>
      <c r="W6017" s="13"/>
      <c r="X6017" s="13"/>
      <c r="Y6017" s="13"/>
      <c r="Z6017" s="13"/>
    </row>
    <row r="6018">
      <c r="A6018" s="24" t="s">
        <v>17407</v>
      </c>
      <c r="B6018" s="24" t="s">
        <v>16640</v>
      </c>
      <c r="C6018" s="13"/>
      <c r="D6018" s="13"/>
      <c r="E6018" s="13"/>
      <c r="F6018" s="13"/>
      <c r="G6018" s="13"/>
      <c r="H6018" s="13"/>
      <c r="I6018" s="13"/>
      <c r="J6018" s="13"/>
      <c r="K6018" s="13"/>
      <c r="L6018" s="13"/>
      <c r="M6018" s="13"/>
      <c r="N6018" s="13"/>
      <c r="O6018" s="13"/>
      <c r="P6018" s="13"/>
      <c r="Q6018" s="13"/>
      <c r="R6018" s="13"/>
      <c r="S6018" s="13"/>
      <c r="T6018" s="13"/>
      <c r="U6018" s="13"/>
      <c r="V6018" s="13"/>
      <c r="W6018" s="13"/>
      <c r="X6018" s="13"/>
      <c r="Y6018" s="13"/>
      <c r="Z6018" s="13"/>
    </row>
    <row r="6019">
      <c r="A6019" s="24" t="s">
        <v>17410</v>
      </c>
      <c r="B6019" s="24" t="s">
        <v>16640</v>
      </c>
      <c r="C6019" s="13"/>
      <c r="D6019" s="13"/>
      <c r="E6019" s="13"/>
      <c r="F6019" s="13"/>
      <c r="G6019" s="13"/>
      <c r="H6019" s="13"/>
      <c r="I6019" s="13"/>
      <c r="J6019" s="13"/>
      <c r="K6019" s="13"/>
      <c r="L6019" s="13"/>
      <c r="M6019" s="13"/>
      <c r="N6019" s="13"/>
      <c r="O6019" s="13"/>
      <c r="P6019" s="13"/>
      <c r="Q6019" s="13"/>
      <c r="R6019" s="13"/>
      <c r="S6019" s="13"/>
      <c r="T6019" s="13"/>
      <c r="U6019" s="13"/>
      <c r="V6019" s="13"/>
      <c r="W6019" s="13"/>
      <c r="X6019" s="13"/>
      <c r="Y6019" s="13"/>
      <c r="Z6019" s="13"/>
    </row>
    <row r="6020">
      <c r="A6020" s="24" t="s">
        <v>17414</v>
      </c>
      <c r="B6020" s="24" t="s">
        <v>16640</v>
      </c>
      <c r="C6020" s="13"/>
      <c r="D6020" s="13"/>
      <c r="E6020" s="13"/>
      <c r="F6020" s="13"/>
      <c r="G6020" s="13"/>
      <c r="H6020" s="13"/>
      <c r="I6020" s="13"/>
      <c r="J6020" s="13"/>
      <c r="K6020" s="13"/>
      <c r="L6020" s="13"/>
      <c r="M6020" s="13"/>
      <c r="N6020" s="13"/>
      <c r="O6020" s="13"/>
      <c r="P6020" s="13"/>
      <c r="Q6020" s="13"/>
      <c r="R6020" s="13"/>
      <c r="S6020" s="13"/>
      <c r="T6020" s="13"/>
      <c r="U6020" s="13"/>
      <c r="V6020" s="13"/>
      <c r="W6020" s="13"/>
      <c r="X6020" s="13"/>
      <c r="Y6020" s="13"/>
      <c r="Z6020" s="13"/>
    </row>
    <row r="6021">
      <c r="A6021" s="24" t="s">
        <v>17416</v>
      </c>
      <c r="B6021" s="24" t="s">
        <v>16640</v>
      </c>
      <c r="C6021" s="13"/>
      <c r="D6021" s="13"/>
      <c r="E6021" s="13"/>
      <c r="F6021" s="13"/>
      <c r="G6021" s="13"/>
      <c r="H6021" s="13"/>
      <c r="I6021" s="13"/>
      <c r="J6021" s="13"/>
      <c r="K6021" s="13"/>
      <c r="L6021" s="13"/>
      <c r="M6021" s="13"/>
      <c r="N6021" s="13"/>
      <c r="O6021" s="13"/>
      <c r="P6021" s="13"/>
      <c r="Q6021" s="13"/>
      <c r="R6021" s="13"/>
      <c r="S6021" s="13"/>
      <c r="T6021" s="13"/>
      <c r="U6021" s="13"/>
      <c r="V6021" s="13"/>
      <c r="W6021" s="13"/>
      <c r="X6021" s="13"/>
      <c r="Y6021" s="13"/>
      <c r="Z6021" s="13"/>
    </row>
    <row r="6022">
      <c r="A6022" s="24" t="s">
        <v>17419</v>
      </c>
      <c r="B6022" s="24" t="s">
        <v>16640</v>
      </c>
      <c r="C6022" s="13"/>
      <c r="D6022" s="13"/>
      <c r="E6022" s="13"/>
      <c r="F6022" s="13"/>
      <c r="G6022" s="13"/>
      <c r="H6022" s="13"/>
      <c r="I6022" s="13"/>
      <c r="J6022" s="13"/>
      <c r="K6022" s="13"/>
      <c r="L6022" s="13"/>
      <c r="M6022" s="13"/>
      <c r="N6022" s="13"/>
      <c r="O6022" s="13"/>
      <c r="P6022" s="13"/>
      <c r="Q6022" s="13"/>
      <c r="R6022" s="13"/>
      <c r="S6022" s="13"/>
      <c r="T6022" s="13"/>
      <c r="U6022" s="13"/>
      <c r="V6022" s="13"/>
      <c r="W6022" s="13"/>
      <c r="X6022" s="13"/>
      <c r="Y6022" s="13"/>
      <c r="Z6022" s="13"/>
    </row>
    <row r="6023">
      <c r="A6023" s="24" t="s">
        <v>17423</v>
      </c>
      <c r="B6023" s="24" t="s">
        <v>16640</v>
      </c>
      <c r="C6023" s="13"/>
      <c r="D6023" s="13"/>
      <c r="E6023" s="13"/>
      <c r="F6023" s="13"/>
      <c r="G6023" s="13"/>
      <c r="H6023" s="13"/>
      <c r="I6023" s="13"/>
      <c r="J6023" s="13"/>
      <c r="K6023" s="13"/>
      <c r="L6023" s="13"/>
      <c r="M6023" s="13"/>
      <c r="N6023" s="13"/>
      <c r="O6023" s="13"/>
      <c r="P6023" s="13"/>
      <c r="Q6023" s="13"/>
      <c r="R6023" s="13"/>
      <c r="S6023" s="13"/>
      <c r="T6023" s="13"/>
      <c r="U6023" s="13"/>
      <c r="V6023" s="13"/>
      <c r="W6023" s="13"/>
      <c r="X6023" s="13"/>
      <c r="Y6023" s="13"/>
      <c r="Z6023" s="13"/>
    </row>
    <row r="6024">
      <c r="A6024" s="24" t="s">
        <v>17426</v>
      </c>
      <c r="B6024" s="24" t="s">
        <v>16640</v>
      </c>
      <c r="C6024" s="13"/>
      <c r="D6024" s="13"/>
      <c r="E6024" s="13"/>
      <c r="F6024" s="13"/>
      <c r="G6024" s="13"/>
      <c r="H6024" s="13"/>
      <c r="I6024" s="13"/>
      <c r="J6024" s="13"/>
      <c r="K6024" s="13"/>
      <c r="L6024" s="13"/>
      <c r="M6024" s="13"/>
      <c r="N6024" s="13"/>
      <c r="O6024" s="13"/>
      <c r="P6024" s="13"/>
      <c r="Q6024" s="13"/>
      <c r="R6024" s="13"/>
      <c r="S6024" s="13"/>
      <c r="T6024" s="13"/>
      <c r="U6024" s="13"/>
      <c r="V6024" s="13"/>
      <c r="W6024" s="13"/>
      <c r="X6024" s="13"/>
      <c r="Y6024" s="13"/>
      <c r="Z6024" s="13"/>
    </row>
    <row r="6025">
      <c r="A6025" s="24" t="s">
        <v>17429</v>
      </c>
      <c r="B6025" s="24" t="s">
        <v>16640</v>
      </c>
      <c r="C6025" s="13"/>
      <c r="D6025" s="13"/>
      <c r="E6025" s="13"/>
      <c r="F6025" s="13"/>
      <c r="G6025" s="13"/>
      <c r="H6025" s="13"/>
      <c r="I6025" s="13"/>
      <c r="J6025" s="13"/>
      <c r="K6025" s="13"/>
      <c r="L6025" s="13"/>
      <c r="M6025" s="13"/>
      <c r="N6025" s="13"/>
      <c r="O6025" s="13"/>
      <c r="P6025" s="13"/>
      <c r="Q6025" s="13"/>
      <c r="R6025" s="13"/>
      <c r="S6025" s="13"/>
      <c r="T6025" s="13"/>
      <c r="U6025" s="13"/>
      <c r="V6025" s="13"/>
      <c r="W6025" s="13"/>
      <c r="X6025" s="13"/>
      <c r="Y6025" s="13"/>
      <c r="Z6025" s="13"/>
    </row>
    <row r="6026">
      <c r="A6026" s="24" t="s">
        <v>17432</v>
      </c>
      <c r="B6026" s="24" t="s">
        <v>16640</v>
      </c>
      <c r="C6026" s="13"/>
      <c r="D6026" s="13"/>
      <c r="E6026" s="13"/>
      <c r="F6026" s="13"/>
      <c r="G6026" s="13"/>
      <c r="H6026" s="13"/>
      <c r="I6026" s="13"/>
      <c r="J6026" s="13"/>
      <c r="K6026" s="13"/>
      <c r="L6026" s="13"/>
      <c r="M6026" s="13"/>
      <c r="N6026" s="13"/>
      <c r="O6026" s="13"/>
      <c r="P6026" s="13"/>
      <c r="Q6026" s="13"/>
      <c r="R6026" s="13"/>
      <c r="S6026" s="13"/>
      <c r="T6026" s="13"/>
      <c r="U6026" s="13"/>
      <c r="V6026" s="13"/>
      <c r="W6026" s="13"/>
      <c r="X6026" s="13"/>
      <c r="Y6026" s="13"/>
      <c r="Z6026" s="13"/>
    </row>
    <row r="6027">
      <c r="A6027" s="24" t="s">
        <v>17436</v>
      </c>
      <c r="B6027" s="24" t="s">
        <v>16640</v>
      </c>
      <c r="C6027" s="13"/>
      <c r="D6027" s="13"/>
      <c r="E6027" s="13"/>
      <c r="F6027" s="13"/>
      <c r="G6027" s="13"/>
      <c r="H6027" s="13"/>
      <c r="I6027" s="13"/>
      <c r="J6027" s="13"/>
      <c r="K6027" s="13"/>
      <c r="L6027" s="13"/>
      <c r="M6027" s="13"/>
      <c r="N6027" s="13"/>
      <c r="O6027" s="13"/>
      <c r="P6027" s="13"/>
      <c r="Q6027" s="13"/>
      <c r="R6027" s="13"/>
      <c r="S6027" s="13"/>
      <c r="T6027" s="13"/>
      <c r="U6027" s="13"/>
      <c r="V6027" s="13"/>
      <c r="W6027" s="13"/>
      <c r="X6027" s="13"/>
      <c r="Y6027" s="13"/>
      <c r="Z6027" s="13"/>
    </row>
    <row r="6028">
      <c r="A6028" s="24" t="s">
        <v>17439</v>
      </c>
      <c r="B6028" s="24" t="s">
        <v>16640</v>
      </c>
      <c r="C6028" s="13"/>
      <c r="D6028" s="13"/>
      <c r="E6028" s="13"/>
      <c r="F6028" s="13"/>
      <c r="G6028" s="13"/>
      <c r="H6028" s="13"/>
      <c r="I6028" s="13"/>
      <c r="J6028" s="13"/>
      <c r="K6028" s="13"/>
      <c r="L6028" s="13"/>
      <c r="M6028" s="13"/>
      <c r="N6028" s="13"/>
      <c r="O6028" s="13"/>
      <c r="P6028" s="13"/>
      <c r="Q6028" s="13"/>
      <c r="R6028" s="13"/>
      <c r="S6028" s="13"/>
      <c r="T6028" s="13"/>
      <c r="U6028" s="13"/>
      <c r="V6028" s="13"/>
      <c r="W6028" s="13"/>
      <c r="X6028" s="13"/>
      <c r="Y6028" s="13"/>
      <c r="Z6028" s="13"/>
    </row>
    <row r="6029">
      <c r="A6029" s="24" t="s">
        <v>17444</v>
      </c>
      <c r="B6029" s="24" t="s">
        <v>16640</v>
      </c>
      <c r="C6029" s="13"/>
      <c r="D6029" s="13"/>
      <c r="E6029" s="13"/>
      <c r="F6029" s="13"/>
      <c r="G6029" s="13"/>
      <c r="H6029" s="13"/>
      <c r="I6029" s="13"/>
      <c r="J6029" s="13"/>
      <c r="K6029" s="13"/>
      <c r="L6029" s="13"/>
      <c r="M6029" s="13"/>
      <c r="N6029" s="13"/>
      <c r="O6029" s="13"/>
      <c r="P6029" s="13"/>
      <c r="Q6029" s="13"/>
      <c r="R6029" s="13"/>
      <c r="S6029" s="13"/>
      <c r="T6029" s="13"/>
      <c r="U6029" s="13"/>
      <c r="V6029" s="13"/>
      <c r="W6029" s="13"/>
      <c r="X6029" s="13"/>
      <c r="Y6029" s="13"/>
      <c r="Z6029" s="13"/>
    </row>
    <row r="6030">
      <c r="A6030" s="24" t="s">
        <v>17446</v>
      </c>
      <c r="B6030" s="24" t="s">
        <v>16640</v>
      </c>
      <c r="C6030" s="13"/>
      <c r="D6030" s="13"/>
      <c r="E6030" s="13"/>
      <c r="F6030" s="13"/>
      <c r="G6030" s="13"/>
      <c r="H6030" s="13"/>
      <c r="I6030" s="13"/>
      <c r="J6030" s="13"/>
      <c r="K6030" s="13"/>
      <c r="L6030" s="13"/>
      <c r="M6030" s="13"/>
      <c r="N6030" s="13"/>
      <c r="O6030" s="13"/>
      <c r="P6030" s="13"/>
      <c r="Q6030" s="13"/>
      <c r="R6030" s="13"/>
      <c r="S6030" s="13"/>
      <c r="T6030" s="13"/>
      <c r="U6030" s="13"/>
      <c r="V6030" s="13"/>
      <c r="W6030" s="13"/>
      <c r="X6030" s="13"/>
      <c r="Y6030" s="13"/>
      <c r="Z6030" s="13"/>
    </row>
    <row r="6031">
      <c r="A6031" s="24" t="s">
        <v>17449</v>
      </c>
      <c r="B6031" s="24" t="s">
        <v>16640</v>
      </c>
      <c r="C6031" s="13"/>
      <c r="D6031" s="13"/>
      <c r="E6031" s="13"/>
      <c r="F6031" s="13"/>
      <c r="G6031" s="13"/>
      <c r="H6031" s="13"/>
      <c r="I6031" s="13"/>
      <c r="J6031" s="13"/>
      <c r="K6031" s="13"/>
      <c r="L6031" s="13"/>
      <c r="M6031" s="13"/>
      <c r="N6031" s="13"/>
      <c r="O6031" s="13"/>
      <c r="P6031" s="13"/>
      <c r="Q6031" s="13"/>
      <c r="R6031" s="13"/>
      <c r="S6031" s="13"/>
      <c r="T6031" s="13"/>
      <c r="U6031" s="13"/>
      <c r="V6031" s="13"/>
      <c r="W6031" s="13"/>
      <c r="X6031" s="13"/>
      <c r="Y6031" s="13"/>
      <c r="Z6031" s="13"/>
    </row>
    <row r="6032">
      <c r="A6032" s="24" t="s">
        <v>17453</v>
      </c>
      <c r="B6032" s="24" t="s">
        <v>16640</v>
      </c>
      <c r="C6032" s="13"/>
      <c r="D6032" s="13"/>
      <c r="E6032" s="13"/>
      <c r="F6032" s="13"/>
      <c r="G6032" s="13"/>
      <c r="H6032" s="13"/>
      <c r="I6032" s="13"/>
      <c r="J6032" s="13"/>
      <c r="K6032" s="13"/>
      <c r="L6032" s="13"/>
      <c r="M6032" s="13"/>
      <c r="N6032" s="13"/>
      <c r="O6032" s="13"/>
      <c r="P6032" s="13"/>
      <c r="Q6032" s="13"/>
      <c r="R6032" s="13"/>
      <c r="S6032" s="13"/>
      <c r="T6032" s="13"/>
      <c r="U6032" s="13"/>
      <c r="V6032" s="13"/>
      <c r="W6032" s="13"/>
      <c r="X6032" s="13"/>
      <c r="Y6032" s="13"/>
      <c r="Z6032" s="13"/>
    </row>
    <row r="6033">
      <c r="A6033" s="24" t="s">
        <v>17455</v>
      </c>
      <c r="B6033" s="24" t="s">
        <v>16640</v>
      </c>
      <c r="C6033" s="13"/>
      <c r="D6033" s="13"/>
      <c r="E6033" s="13"/>
      <c r="F6033" s="13"/>
      <c r="G6033" s="13"/>
      <c r="H6033" s="13"/>
      <c r="I6033" s="13"/>
      <c r="J6033" s="13"/>
      <c r="K6033" s="13"/>
      <c r="L6033" s="13"/>
      <c r="M6033" s="13"/>
      <c r="N6033" s="13"/>
      <c r="O6033" s="13"/>
      <c r="P6033" s="13"/>
      <c r="Q6033" s="13"/>
      <c r="R6033" s="13"/>
      <c r="S6033" s="13"/>
      <c r="T6033" s="13"/>
      <c r="U6033" s="13"/>
      <c r="V6033" s="13"/>
      <c r="W6033" s="13"/>
      <c r="X6033" s="13"/>
      <c r="Y6033" s="13"/>
      <c r="Z6033" s="13"/>
    </row>
    <row r="6034">
      <c r="A6034" s="24" t="s">
        <v>17458</v>
      </c>
      <c r="B6034" s="24" t="s">
        <v>16640</v>
      </c>
      <c r="C6034" s="13"/>
      <c r="D6034" s="13"/>
      <c r="E6034" s="13"/>
      <c r="F6034" s="13"/>
      <c r="G6034" s="13"/>
      <c r="H6034" s="13"/>
      <c r="I6034" s="13"/>
      <c r="J6034" s="13"/>
      <c r="K6034" s="13"/>
      <c r="L6034" s="13"/>
      <c r="M6034" s="13"/>
      <c r="N6034" s="13"/>
      <c r="O6034" s="13"/>
      <c r="P6034" s="13"/>
      <c r="Q6034" s="13"/>
      <c r="R6034" s="13"/>
      <c r="S6034" s="13"/>
      <c r="T6034" s="13"/>
      <c r="U6034" s="13"/>
      <c r="V6034" s="13"/>
      <c r="W6034" s="13"/>
      <c r="X6034" s="13"/>
      <c r="Y6034" s="13"/>
      <c r="Z6034" s="13"/>
    </row>
    <row r="6035">
      <c r="A6035" s="24" t="s">
        <v>17461</v>
      </c>
      <c r="B6035" s="24" t="s">
        <v>16640</v>
      </c>
      <c r="C6035" s="13"/>
      <c r="D6035" s="13"/>
      <c r="E6035" s="13"/>
      <c r="F6035" s="13"/>
      <c r="G6035" s="13"/>
      <c r="H6035" s="13"/>
      <c r="I6035" s="13"/>
      <c r="J6035" s="13"/>
      <c r="K6035" s="13"/>
      <c r="L6035" s="13"/>
      <c r="M6035" s="13"/>
      <c r="N6035" s="13"/>
      <c r="O6035" s="13"/>
      <c r="P6035" s="13"/>
      <c r="Q6035" s="13"/>
      <c r="R6035" s="13"/>
      <c r="S6035" s="13"/>
      <c r="T6035" s="13"/>
      <c r="U6035" s="13"/>
      <c r="V6035" s="13"/>
      <c r="W6035" s="13"/>
      <c r="X6035" s="13"/>
      <c r="Y6035" s="13"/>
      <c r="Z6035" s="13"/>
    </row>
    <row r="6036">
      <c r="A6036" s="24" t="s">
        <v>17464</v>
      </c>
      <c r="B6036" s="24" t="s">
        <v>16640</v>
      </c>
      <c r="C6036" s="13"/>
      <c r="D6036" s="13"/>
      <c r="E6036" s="13"/>
      <c r="F6036" s="13"/>
      <c r="G6036" s="13"/>
      <c r="H6036" s="13"/>
      <c r="I6036" s="13"/>
      <c r="J6036" s="13"/>
      <c r="K6036" s="13"/>
      <c r="L6036" s="13"/>
      <c r="M6036" s="13"/>
      <c r="N6036" s="13"/>
      <c r="O6036" s="13"/>
      <c r="P6036" s="13"/>
      <c r="Q6036" s="13"/>
      <c r="R6036" s="13"/>
      <c r="S6036" s="13"/>
      <c r="T6036" s="13"/>
      <c r="U6036" s="13"/>
      <c r="V6036" s="13"/>
      <c r="W6036" s="13"/>
      <c r="X6036" s="13"/>
      <c r="Y6036" s="13"/>
      <c r="Z6036" s="13"/>
    </row>
    <row r="6037">
      <c r="A6037" s="24" t="s">
        <v>17468</v>
      </c>
      <c r="B6037" s="24" t="s">
        <v>16640</v>
      </c>
      <c r="C6037" s="13"/>
      <c r="D6037" s="13"/>
      <c r="E6037" s="13"/>
      <c r="F6037" s="13"/>
      <c r="G6037" s="13"/>
      <c r="H6037" s="13"/>
      <c r="I6037" s="13"/>
      <c r="J6037" s="13"/>
      <c r="K6037" s="13"/>
      <c r="L6037" s="13"/>
      <c r="M6037" s="13"/>
      <c r="N6037" s="13"/>
      <c r="O6037" s="13"/>
      <c r="P6037" s="13"/>
      <c r="Q6037" s="13"/>
      <c r="R6037" s="13"/>
      <c r="S6037" s="13"/>
      <c r="T6037" s="13"/>
      <c r="U6037" s="13"/>
      <c r="V6037" s="13"/>
      <c r="W6037" s="13"/>
      <c r="X6037" s="13"/>
      <c r="Y6037" s="13"/>
      <c r="Z6037" s="13"/>
    </row>
    <row r="6038">
      <c r="A6038" s="24" t="s">
        <v>17472</v>
      </c>
      <c r="B6038" s="24" t="s">
        <v>16640</v>
      </c>
      <c r="C6038" s="13"/>
      <c r="D6038" s="13"/>
      <c r="E6038" s="13"/>
      <c r="F6038" s="13"/>
      <c r="G6038" s="13"/>
      <c r="H6038" s="13"/>
      <c r="I6038" s="13"/>
      <c r="J6038" s="13"/>
      <c r="K6038" s="13"/>
      <c r="L6038" s="13"/>
      <c r="M6038" s="13"/>
      <c r="N6038" s="13"/>
      <c r="O6038" s="13"/>
      <c r="P6038" s="13"/>
      <c r="Q6038" s="13"/>
      <c r="R6038" s="13"/>
      <c r="S6038" s="13"/>
      <c r="T6038" s="13"/>
      <c r="U6038" s="13"/>
      <c r="V6038" s="13"/>
      <c r="W6038" s="13"/>
      <c r="X6038" s="13"/>
      <c r="Y6038" s="13"/>
      <c r="Z6038" s="13"/>
    </row>
    <row r="6039">
      <c r="A6039" s="24" t="s">
        <v>17475</v>
      </c>
      <c r="B6039" s="24" t="s">
        <v>16640</v>
      </c>
      <c r="C6039" s="13"/>
      <c r="D6039" s="13"/>
      <c r="E6039" s="13"/>
      <c r="F6039" s="13"/>
      <c r="G6039" s="13"/>
      <c r="H6039" s="13"/>
      <c r="I6039" s="13"/>
      <c r="J6039" s="13"/>
      <c r="K6039" s="13"/>
      <c r="L6039" s="13"/>
      <c r="M6039" s="13"/>
      <c r="N6039" s="13"/>
      <c r="O6039" s="13"/>
      <c r="P6039" s="13"/>
      <c r="Q6039" s="13"/>
      <c r="R6039" s="13"/>
      <c r="S6039" s="13"/>
      <c r="T6039" s="13"/>
      <c r="U6039" s="13"/>
      <c r="V6039" s="13"/>
      <c r="W6039" s="13"/>
      <c r="X6039" s="13"/>
      <c r="Y6039" s="13"/>
      <c r="Z6039" s="13"/>
    </row>
    <row r="6040">
      <c r="A6040" s="24" t="s">
        <v>17478</v>
      </c>
      <c r="B6040" s="24" t="s">
        <v>16640</v>
      </c>
      <c r="C6040" s="13"/>
      <c r="D6040" s="13"/>
      <c r="E6040" s="13"/>
      <c r="F6040" s="13"/>
      <c r="G6040" s="13"/>
      <c r="H6040" s="13"/>
      <c r="I6040" s="13"/>
      <c r="J6040" s="13"/>
      <c r="K6040" s="13"/>
      <c r="L6040" s="13"/>
      <c r="M6040" s="13"/>
      <c r="N6040" s="13"/>
      <c r="O6040" s="13"/>
      <c r="P6040" s="13"/>
      <c r="Q6040" s="13"/>
      <c r="R6040" s="13"/>
      <c r="S6040" s="13"/>
      <c r="T6040" s="13"/>
      <c r="U6040" s="13"/>
      <c r="V6040" s="13"/>
      <c r="W6040" s="13"/>
      <c r="X6040" s="13"/>
      <c r="Y6040" s="13"/>
      <c r="Z6040" s="13"/>
    </row>
    <row r="6041">
      <c r="A6041" s="24" t="s">
        <v>17481</v>
      </c>
      <c r="B6041" s="24" t="s">
        <v>16640</v>
      </c>
      <c r="C6041" s="13"/>
      <c r="D6041" s="13"/>
      <c r="E6041" s="13"/>
      <c r="F6041" s="13"/>
      <c r="G6041" s="13"/>
      <c r="H6041" s="13"/>
      <c r="I6041" s="13"/>
      <c r="J6041" s="13"/>
      <c r="K6041" s="13"/>
      <c r="L6041" s="13"/>
      <c r="M6041" s="13"/>
      <c r="N6041" s="13"/>
      <c r="O6041" s="13"/>
      <c r="P6041" s="13"/>
      <c r="Q6041" s="13"/>
      <c r="R6041" s="13"/>
      <c r="S6041" s="13"/>
      <c r="T6041" s="13"/>
      <c r="U6041" s="13"/>
      <c r="V6041" s="13"/>
      <c r="W6041" s="13"/>
      <c r="X6041" s="13"/>
      <c r="Y6041" s="13"/>
      <c r="Z6041" s="13"/>
    </row>
    <row r="6042">
      <c r="A6042" s="24" t="s">
        <v>17485</v>
      </c>
      <c r="B6042" s="24" t="s">
        <v>16640</v>
      </c>
      <c r="C6042" s="13"/>
      <c r="D6042" s="13"/>
      <c r="E6042" s="13"/>
      <c r="F6042" s="13"/>
      <c r="G6042" s="13"/>
      <c r="H6042" s="13"/>
      <c r="I6042" s="13"/>
      <c r="J6042" s="13"/>
      <c r="K6042" s="13"/>
      <c r="L6042" s="13"/>
      <c r="M6042" s="13"/>
      <c r="N6042" s="13"/>
      <c r="O6042" s="13"/>
      <c r="P6042" s="13"/>
      <c r="Q6042" s="13"/>
      <c r="R6042" s="13"/>
      <c r="S6042" s="13"/>
      <c r="T6042" s="13"/>
      <c r="U6042" s="13"/>
      <c r="V6042" s="13"/>
      <c r="W6042" s="13"/>
      <c r="X6042" s="13"/>
      <c r="Y6042" s="13"/>
      <c r="Z6042" s="13"/>
    </row>
    <row r="6043">
      <c r="A6043" s="24" t="s">
        <v>17488</v>
      </c>
      <c r="B6043" s="24" t="s">
        <v>16640</v>
      </c>
      <c r="C6043" s="13"/>
      <c r="D6043" s="13"/>
      <c r="E6043" s="13"/>
      <c r="F6043" s="13"/>
      <c r="G6043" s="13"/>
      <c r="H6043" s="13"/>
      <c r="I6043" s="13"/>
      <c r="J6043" s="13"/>
      <c r="K6043" s="13"/>
      <c r="L6043" s="13"/>
      <c r="M6043" s="13"/>
      <c r="N6043" s="13"/>
      <c r="O6043" s="13"/>
      <c r="P6043" s="13"/>
      <c r="Q6043" s="13"/>
      <c r="R6043" s="13"/>
      <c r="S6043" s="13"/>
      <c r="T6043" s="13"/>
      <c r="U6043" s="13"/>
      <c r="V6043" s="13"/>
      <c r="W6043" s="13"/>
      <c r="X6043" s="13"/>
      <c r="Y6043" s="13"/>
      <c r="Z6043" s="13"/>
    </row>
    <row r="6044">
      <c r="A6044" s="24" t="s">
        <v>17491</v>
      </c>
      <c r="B6044" s="24" t="s">
        <v>16640</v>
      </c>
      <c r="C6044" s="13"/>
      <c r="D6044" s="13"/>
      <c r="E6044" s="13"/>
      <c r="F6044" s="13"/>
      <c r="G6044" s="13"/>
      <c r="H6044" s="13"/>
      <c r="I6044" s="13"/>
      <c r="J6044" s="13"/>
      <c r="K6044" s="13"/>
      <c r="L6044" s="13"/>
      <c r="M6044" s="13"/>
      <c r="N6044" s="13"/>
      <c r="O6044" s="13"/>
      <c r="P6044" s="13"/>
      <c r="Q6044" s="13"/>
      <c r="R6044" s="13"/>
      <c r="S6044" s="13"/>
      <c r="T6044" s="13"/>
      <c r="U6044" s="13"/>
      <c r="V6044" s="13"/>
      <c r="W6044" s="13"/>
      <c r="X6044" s="13"/>
      <c r="Y6044" s="13"/>
      <c r="Z6044" s="13"/>
    </row>
    <row r="6045">
      <c r="A6045" s="24" t="s">
        <v>17494</v>
      </c>
      <c r="B6045" s="24" t="s">
        <v>16640</v>
      </c>
      <c r="C6045" s="13"/>
      <c r="D6045" s="13"/>
      <c r="E6045" s="13"/>
      <c r="F6045" s="13"/>
      <c r="G6045" s="13"/>
      <c r="H6045" s="13"/>
      <c r="I6045" s="13"/>
      <c r="J6045" s="13"/>
      <c r="K6045" s="13"/>
      <c r="L6045" s="13"/>
      <c r="M6045" s="13"/>
      <c r="N6045" s="13"/>
      <c r="O6045" s="13"/>
      <c r="P6045" s="13"/>
      <c r="Q6045" s="13"/>
      <c r="R6045" s="13"/>
      <c r="S6045" s="13"/>
      <c r="T6045" s="13"/>
      <c r="U6045" s="13"/>
      <c r="V6045" s="13"/>
      <c r="W6045" s="13"/>
      <c r="X6045" s="13"/>
      <c r="Y6045" s="13"/>
      <c r="Z6045" s="13"/>
    </row>
    <row r="6046">
      <c r="A6046" s="24" t="s">
        <v>17498</v>
      </c>
      <c r="B6046" s="24" t="s">
        <v>16640</v>
      </c>
      <c r="C6046" s="13"/>
      <c r="D6046" s="13"/>
      <c r="E6046" s="13"/>
      <c r="F6046" s="13"/>
      <c r="G6046" s="13"/>
      <c r="H6046" s="13"/>
      <c r="I6046" s="13"/>
      <c r="J6046" s="13"/>
      <c r="K6046" s="13"/>
      <c r="L6046" s="13"/>
      <c r="M6046" s="13"/>
      <c r="N6046" s="13"/>
      <c r="O6046" s="13"/>
      <c r="P6046" s="13"/>
      <c r="Q6046" s="13"/>
      <c r="R6046" s="13"/>
      <c r="S6046" s="13"/>
      <c r="T6046" s="13"/>
      <c r="U6046" s="13"/>
      <c r="V6046" s="13"/>
      <c r="W6046" s="13"/>
      <c r="X6046" s="13"/>
      <c r="Y6046" s="13"/>
      <c r="Z6046" s="13"/>
    </row>
    <row r="6047">
      <c r="A6047" s="24" t="s">
        <v>17501</v>
      </c>
      <c r="B6047" s="24" t="s">
        <v>16640</v>
      </c>
      <c r="C6047" s="13"/>
      <c r="D6047" s="13"/>
      <c r="E6047" s="13"/>
      <c r="F6047" s="13"/>
      <c r="G6047" s="13"/>
      <c r="H6047" s="13"/>
      <c r="I6047" s="13"/>
      <c r="J6047" s="13"/>
      <c r="K6047" s="13"/>
      <c r="L6047" s="13"/>
      <c r="M6047" s="13"/>
      <c r="N6047" s="13"/>
      <c r="O6047" s="13"/>
      <c r="P6047" s="13"/>
      <c r="Q6047" s="13"/>
      <c r="R6047" s="13"/>
      <c r="S6047" s="13"/>
      <c r="T6047" s="13"/>
      <c r="U6047" s="13"/>
      <c r="V6047" s="13"/>
      <c r="W6047" s="13"/>
      <c r="X6047" s="13"/>
      <c r="Y6047" s="13"/>
      <c r="Z6047" s="13"/>
    </row>
    <row r="6048">
      <c r="A6048" s="24" t="s">
        <v>17504</v>
      </c>
      <c r="B6048" s="24" t="s">
        <v>16640</v>
      </c>
      <c r="C6048" s="13"/>
      <c r="D6048" s="13"/>
      <c r="E6048" s="13"/>
      <c r="F6048" s="13"/>
      <c r="G6048" s="13"/>
      <c r="H6048" s="13"/>
      <c r="I6048" s="13"/>
      <c r="J6048" s="13"/>
      <c r="K6048" s="13"/>
      <c r="L6048" s="13"/>
      <c r="M6048" s="13"/>
      <c r="N6048" s="13"/>
      <c r="O6048" s="13"/>
      <c r="P6048" s="13"/>
      <c r="Q6048" s="13"/>
      <c r="R6048" s="13"/>
      <c r="S6048" s="13"/>
      <c r="T6048" s="13"/>
      <c r="U6048" s="13"/>
      <c r="V6048" s="13"/>
      <c r="W6048" s="13"/>
      <c r="X6048" s="13"/>
      <c r="Y6048" s="13"/>
      <c r="Z6048" s="13"/>
    </row>
    <row r="6049">
      <c r="A6049" s="24" t="s">
        <v>17506</v>
      </c>
      <c r="B6049" s="24" t="s">
        <v>16640</v>
      </c>
      <c r="C6049" s="13"/>
      <c r="D6049" s="13"/>
      <c r="E6049" s="13"/>
      <c r="F6049" s="13"/>
      <c r="G6049" s="13"/>
      <c r="H6049" s="13"/>
      <c r="I6049" s="13"/>
      <c r="J6049" s="13"/>
      <c r="K6049" s="13"/>
      <c r="L6049" s="13"/>
      <c r="M6049" s="13"/>
      <c r="N6049" s="13"/>
      <c r="O6049" s="13"/>
      <c r="P6049" s="13"/>
      <c r="Q6049" s="13"/>
      <c r="R6049" s="13"/>
      <c r="S6049" s="13"/>
      <c r="T6049" s="13"/>
      <c r="U6049" s="13"/>
      <c r="V6049" s="13"/>
      <c r="W6049" s="13"/>
      <c r="X6049" s="13"/>
      <c r="Y6049" s="13"/>
      <c r="Z6049" s="13"/>
    </row>
    <row r="6050">
      <c r="A6050" s="24" t="s">
        <v>17509</v>
      </c>
      <c r="B6050" s="24" t="s">
        <v>16640</v>
      </c>
      <c r="C6050" s="13"/>
      <c r="D6050" s="13"/>
      <c r="E6050" s="13"/>
      <c r="F6050" s="13"/>
      <c r="G6050" s="13"/>
      <c r="H6050" s="13"/>
      <c r="I6050" s="13"/>
      <c r="J6050" s="13"/>
      <c r="K6050" s="13"/>
      <c r="L6050" s="13"/>
      <c r="M6050" s="13"/>
      <c r="N6050" s="13"/>
      <c r="O6050" s="13"/>
      <c r="P6050" s="13"/>
      <c r="Q6050" s="13"/>
      <c r="R6050" s="13"/>
      <c r="S6050" s="13"/>
      <c r="T6050" s="13"/>
      <c r="U6050" s="13"/>
      <c r="V6050" s="13"/>
      <c r="W6050" s="13"/>
      <c r="X6050" s="13"/>
      <c r="Y6050" s="13"/>
      <c r="Z6050" s="13"/>
    </row>
    <row r="6051">
      <c r="A6051" s="24" t="s">
        <v>17514</v>
      </c>
      <c r="B6051" s="24" t="s">
        <v>16640</v>
      </c>
      <c r="C6051" s="13"/>
      <c r="D6051" s="13"/>
      <c r="E6051" s="13"/>
      <c r="F6051" s="13"/>
      <c r="G6051" s="13"/>
      <c r="H6051" s="13"/>
      <c r="I6051" s="13"/>
      <c r="J6051" s="13"/>
      <c r="K6051" s="13"/>
      <c r="L6051" s="13"/>
      <c r="M6051" s="13"/>
      <c r="N6051" s="13"/>
      <c r="O6051" s="13"/>
      <c r="P6051" s="13"/>
      <c r="Q6051" s="13"/>
      <c r="R6051" s="13"/>
      <c r="S6051" s="13"/>
      <c r="T6051" s="13"/>
      <c r="U6051" s="13"/>
      <c r="V6051" s="13"/>
      <c r="W6051" s="13"/>
      <c r="X6051" s="13"/>
      <c r="Y6051" s="13"/>
      <c r="Z6051" s="13"/>
    </row>
    <row r="6052">
      <c r="A6052" s="24" t="s">
        <v>17517</v>
      </c>
      <c r="B6052" s="24" t="s">
        <v>16640</v>
      </c>
      <c r="C6052" s="13"/>
      <c r="D6052" s="13"/>
      <c r="E6052" s="13"/>
      <c r="F6052" s="13"/>
      <c r="G6052" s="13"/>
      <c r="H6052" s="13"/>
      <c r="I6052" s="13"/>
      <c r="J6052" s="13"/>
      <c r="K6052" s="13"/>
      <c r="L6052" s="13"/>
      <c r="M6052" s="13"/>
      <c r="N6052" s="13"/>
      <c r="O6052" s="13"/>
      <c r="P6052" s="13"/>
      <c r="Q6052" s="13"/>
      <c r="R6052" s="13"/>
      <c r="S6052" s="13"/>
      <c r="T6052" s="13"/>
      <c r="U6052" s="13"/>
      <c r="V6052" s="13"/>
      <c r="W6052" s="13"/>
      <c r="X6052" s="13"/>
      <c r="Y6052" s="13"/>
      <c r="Z6052" s="13"/>
    </row>
    <row r="6053">
      <c r="A6053" s="24" t="s">
        <v>17520</v>
      </c>
      <c r="B6053" s="24" t="s">
        <v>16640</v>
      </c>
      <c r="C6053" s="13"/>
      <c r="D6053" s="13"/>
      <c r="E6053" s="13"/>
      <c r="F6053" s="13"/>
      <c r="G6053" s="13"/>
      <c r="H6053" s="13"/>
      <c r="I6053" s="13"/>
      <c r="J6053" s="13"/>
      <c r="K6053" s="13"/>
      <c r="L6053" s="13"/>
      <c r="M6053" s="13"/>
      <c r="N6053" s="13"/>
      <c r="O6053" s="13"/>
      <c r="P6053" s="13"/>
      <c r="Q6053" s="13"/>
      <c r="R6053" s="13"/>
      <c r="S6053" s="13"/>
      <c r="T6053" s="13"/>
      <c r="U6053" s="13"/>
      <c r="V6053" s="13"/>
      <c r="W6053" s="13"/>
      <c r="X6053" s="13"/>
      <c r="Y6053" s="13"/>
      <c r="Z6053" s="13"/>
    </row>
    <row r="6054">
      <c r="A6054" s="24" t="s">
        <v>17524</v>
      </c>
      <c r="B6054" s="24" t="s">
        <v>16640</v>
      </c>
      <c r="C6054" s="13"/>
      <c r="D6054" s="13"/>
      <c r="E6054" s="13"/>
      <c r="F6054" s="13"/>
      <c r="G6054" s="13"/>
      <c r="H6054" s="13"/>
      <c r="I6054" s="13"/>
      <c r="J6054" s="13"/>
      <c r="K6054" s="13"/>
      <c r="L6054" s="13"/>
      <c r="M6054" s="13"/>
      <c r="N6054" s="13"/>
      <c r="O6054" s="13"/>
      <c r="P6054" s="13"/>
      <c r="Q6054" s="13"/>
      <c r="R6054" s="13"/>
      <c r="S6054" s="13"/>
      <c r="T6054" s="13"/>
      <c r="U6054" s="13"/>
      <c r="V6054" s="13"/>
      <c r="W6054" s="13"/>
      <c r="X6054" s="13"/>
      <c r="Y6054" s="13"/>
      <c r="Z6054" s="13"/>
    </row>
    <row r="6055">
      <c r="A6055" s="24" t="s">
        <v>17527</v>
      </c>
      <c r="B6055" s="24" t="s">
        <v>16640</v>
      </c>
      <c r="C6055" s="13"/>
      <c r="D6055" s="13"/>
      <c r="E6055" s="13"/>
      <c r="F6055" s="13"/>
      <c r="G6055" s="13"/>
      <c r="H6055" s="13"/>
      <c r="I6055" s="13"/>
      <c r="J6055" s="13"/>
      <c r="K6055" s="13"/>
      <c r="L6055" s="13"/>
      <c r="M6055" s="13"/>
      <c r="N6055" s="13"/>
      <c r="O6055" s="13"/>
      <c r="P6055" s="13"/>
      <c r="Q6055" s="13"/>
      <c r="R6055" s="13"/>
      <c r="S6055" s="13"/>
      <c r="T6055" s="13"/>
      <c r="U6055" s="13"/>
      <c r="V6055" s="13"/>
      <c r="W6055" s="13"/>
      <c r="X6055" s="13"/>
      <c r="Y6055" s="13"/>
      <c r="Z6055" s="13"/>
    </row>
    <row r="6056">
      <c r="A6056" s="24" t="s">
        <v>17530</v>
      </c>
      <c r="B6056" s="24" t="s">
        <v>16640</v>
      </c>
      <c r="C6056" s="13"/>
      <c r="D6056" s="13"/>
      <c r="E6056" s="13"/>
      <c r="F6056" s="13"/>
      <c r="G6056" s="13"/>
      <c r="H6056" s="13"/>
      <c r="I6056" s="13"/>
      <c r="J6056" s="13"/>
      <c r="K6056" s="13"/>
      <c r="L6056" s="13"/>
      <c r="M6056" s="13"/>
      <c r="N6056" s="13"/>
      <c r="O6056" s="13"/>
      <c r="P6056" s="13"/>
      <c r="Q6056" s="13"/>
      <c r="R6056" s="13"/>
      <c r="S6056" s="13"/>
      <c r="T6056" s="13"/>
      <c r="U6056" s="13"/>
      <c r="V6056" s="13"/>
      <c r="W6056" s="13"/>
      <c r="X6056" s="13"/>
      <c r="Y6056" s="13"/>
      <c r="Z6056" s="13"/>
    </row>
    <row r="6057">
      <c r="A6057" s="24" t="s">
        <v>17535</v>
      </c>
      <c r="B6057" s="24" t="s">
        <v>16640</v>
      </c>
      <c r="C6057" s="13"/>
      <c r="D6057" s="13"/>
      <c r="E6057" s="13"/>
      <c r="F6057" s="13"/>
      <c r="G6057" s="13"/>
      <c r="H6057" s="13"/>
      <c r="I6057" s="13"/>
      <c r="J6057" s="13"/>
      <c r="K6057" s="13"/>
      <c r="L6057" s="13"/>
      <c r="M6057" s="13"/>
      <c r="N6057" s="13"/>
      <c r="O6057" s="13"/>
      <c r="P6057" s="13"/>
      <c r="Q6057" s="13"/>
      <c r="R6057" s="13"/>
      <c r="S6057" s="13"/>
      <c r="T6057" s="13"/>
      <c r="U6057" s="13"/>
      <c r="V6057" s="13"/>
      <c r="W6057" s="13"/>
      <c r="X6057" s="13"/>
      <c r="Y6057" s="13"/>
      <c r="Z6057" s="13"/>
    </row>
    <row r="6058">
      <c r="A6058" s="24" t="s">
        <v>17538</v>
      </c>
      <c r="B6058" s="24" t="s">
        <v>16640</v>
      </c>
      <c r="C6058" s="13"/>
      <c r="D6058" s="13"/>
      <c r="E6058" s="13"/>
      <c r="F6058" s="13"/>
      <c r="G6058" s="13"/>
      <c r="H6058" s="13"/>
      <c r="I6058" s="13"/>
      <c r="J6058" s="13"/>
      <c r="K6058" s="13"/>
      <c r="L6058" s="13"/>
      <c r="M6058" s="13"/>
      <c r="N6058" s="13"/>
      <c r="O6058" s="13"/>
      <c r="P6058" s="13"/>
      <c r="Q6058" s="13"/>
      <c r="R6058" s="13"/>
      <c r="S6058" s="13"/>
      <c r="T6058" s="13"/>
      <c r="U6058" s="13"/>
      <c r="V6058" s="13"/>
      <c r="W6058" s="13"/>
      <c r="X6058" s="13"/>
      <c r="Y6058" s="13"/>
      <c r="Z6058" s="13"/>
    </row>
    <row r="6059">
      <c r="A6059" s="24" t="s">
        <v>17540</v>
      </c>
      <c r="B6059" s="24" t="s">
        <v>16640</v>
      </c>
      <c r="C6059" s="13"/>
      <c r="D6059" s="13"/>
      <c r="E6059" s="13"/>
      <c r="F6059" s="13"/>
      <c r="G6059" s="13"/>
      <c r="H6059" s="13"/>
      <c r="I6059" s="13"/>
      <c r="J6059" s="13"/>
      <c r="K6059" s="13"/>
      <c r="L6059" s="13"/>
      <c r="M6059" s="13"/>
      <c r="N6059" s="13"/>
      <c r="O6059" s="13"/>
      <c r="P6059" s="13"/>
      <c r="Q6059" s="13"/>
      <c r="R6059" s="13"/>
      <c r="S6059" s="13"/>
      <c r="T6059" s="13"/>
      <c r="U6059" s="13"/>
      <c r="V6059" s="13"/>
      <c r="W6059" s="13"/>
      <c r="X6059" s="13"/>
      <c r="Y6059" s="13"/>
      <c r="Z6059" s="13"/>
    </row>
    <row r="6060">
      <c r="A6060" s="24" t="s">
        <v>17544</v>
      </c>
      <c r="B6060" s="24" t="s">
        <v>16640</v>
      </c>
      <c r="C6060" s="13"/>
      <c r="D6060" s="13"/>
      <c r="E6060" s="13"/>
      <c r="F6060" s="13"/>
      <c r="G6060" s="13"/>
      <c r="H6060" s="13"/>
      <c r="I6060" s="13"/>
      <c r="J6060" s="13"/>
      <c r="K6060" s="13"/>
      <c r="L6060" s="13"/>
      <c r="M6060" s="13"/>
      <c r="N6060" s="13"/>
      <c r="O6060" s="13"/>
      <c r="P6060" s="13"/>
      <c r="Q6060" s="13"/>
      <c r="R6060" s="13"/>
      <c r="S6060" s="13"/>
      <c r="T6060" s="13"/>
      <c r="U6060" s="13"/>
      <c r="V6060" s="13"/>
      <c r="W6060" s="13"/>
      <c r="X6060" s="13"/>
      <c r="Y6060" s="13"/>
      <c r="Z6060" s="13"/>
    </row>
    <row r="6061">
      <c r="A6061" s="24" t="s">
        <v>17548</v>
      </c>
      <c r="B6061" s="24" t="s">
        <v>16640</v>
      </c>
      <c r="C6061" s="13"/>
      <c r="D6061" s="13"/>
      <c r="E6061" s="13"/>
      <c r="F6061" s="13"/>
      <c r="G6061" s="13"/>
      <c r="H6061" s="13"/>
      <c r="I6061" s="13"/>
      <c r="J6061" s="13"/>
      <c r="K6061" s="13"/>
      <c r="L6061" s="13"/>
      <c r="M6061" s="13"/>
      <c r="N6061" s="13"/>
      <c r="O6061" s="13"/>
      <c r="P6061" s="13"/>
      <c r="Q6061" s="13"/>
      <c r="R6061" s="13"/>
      <c r="S6061" s="13"/>
      <c r="T6061" s="13"/>
      <c r="U6061" s="13"/>
      <c r="V6061" s="13"/>
      <c r="W6061" s="13"/>
      <c r="X6061" s="13"/>
      <c r="Y6061" s="13"/>
      <c r="Z6061" s="13"/>
    </row>
    <row r="6062">
      <c r="A6062" s="24" t="s">
        <v>17551</v>
      </c>
      <c r="B6062" s="24" t="s">
        <v>16640</v>
      </c>
      <c r="C6062" s="13"/>
      <c r="D6062" s="13"/>
      <c r="E6062" s="13"/>
      <c r="F6062" s="13"/>
      <c r="G6062" s="13"/>
      <c r="H6062" s="13"/>
      <c r="I6062" s="13"/>
      <c r="J6062" s="13"/>
      <c r="K6062" s="13"/>
      <c r="L6062" s="13"/>
      <c r="M6062" s="13"/>
      <c r="N6062" s="13"/>
      <c r="O6062" s="13"/>
      <c r="P6062" s="13"/>
      <c r="Q6062" s="13"/>
      <c r="R6062" s="13"/>
      <c r="S6062" s="13"/>
      <c r="T6062" s="13"/>
      <c r="U6062" s="13"/>
      <c r="V6062" s="13"/>
      <c r="W6062" s="13"/>
      <c r="X6062" s="13"/>
      <c r="Y6062" s="13"/>
      <c r="Z6062" s="13"/>
    </row>
    <row r="6063">
      <c r="A6063" s="24" t="s">
        <v>17554</v>
      </c>
      <c r="B6063" s="24" t="s">
        <v>16640</v>
      </c>
      <c r="C6063" s="13"/>
      <c r="D6063" s="13"/>
      <c r="E6063" s="13"/>
      <c r="F6063" s="13"/>
      <c r="G6063" s="13"/>
      <c r="H6063" s="13"/>
      <c r="I6063" s="13"/>
      <c r="J6063" s="13"/>
      <c r="K6063" s="13"/>
      <c r="L6063" s="13"/>
      <c r="M6063" s="13"/>
      <c r="N6063" s="13"/>
      <c r="O6063" s="13"/>
      <c r="P6063" s="13"/>
      <c r="Q6063" s="13"/>
      <c r="R6063" s="13"/>
      <c r="S6063" s="13"/>
      <c r="T6063" s="13"/>
      <c r="U6063" s="13"/>
      <c r="V6063" s="13"/>
      <c r="W6063" s="13"/>
      <c r="X6063" s="13"/>
      <c r="Y6063" s="13"/>
      <c r="Z6063" s="13"/>
    </row>
    <row r="6064">
      <c r="A6064" s="24" t="s">
        <v>17557</v>
      </c>
      <c r="B6064" s="24" t="s">
        <v>16640</v>
      </c>
      <c r="C6064" s="13"/>
      <c r="D6064" s="13"/>
      <c r="E6064" s="13"/>
      <c r="F6064" s="13"/>
      <c r="G6064" s="13"/>
      <c r="H6064" s="13"/>
      <c r="I6064" s="13"/>
      <c r="J6064" s="13"/>
      <c r="K6064" s="13"/>
      <c r="L6064" s="13"/>
      <c r="M6064" s="13"/>
      <c r="N6064" s="13"/>
      <c r="O6064" s="13"/>
      <c r="P6064" s="13"/>
      <c r="Q6064" s="13"/>
      <c r="R6064" s="13"/>
      <c r="S6064" s="13"/>
      <c r="T6064" s="13"/>
      <c r="U6064" s="13"/>
      <c r="V6064" s="13"/>
      <c r="W6064" s="13"/>
      <c r="X6064" s="13"/>
      <c r="Y6064" s="13"/>
      <c r="Z6064" s="13"/>
    </row>
    <row r="6065">
      <c r="A6065" s="24" t="s">
        <v>17559</v>
      </c>
      <c r="B6065" s="24" t="s">
        <v>16640</v>
      </c>
      <c r="C6065" s="13"/>
      <c r="D6065" s="13"/>
      <c r="E6065" s="13"/>
      <c r="F6065" s="13"/>
      <c r="G6065" s="13"/>
      <c r="H6065" s="13"/>
      <c r="I6065" s="13"/>
      <c r="J6065" s="13"/>
      <c r="K6065" s="13"/>
      <c r="L6065" s="13"/>
      <c r="M6065" s="13"/>
      <c r="N6065" s="13"/>
      <c r="O6065" s="13"/>
      <c r="P6065" s="13"/>
      <c r="Q6065" s="13"/>
      <c r="R6065" s="13"/>
      <c r="S6065" s="13"/>
      <c r="T6065" s="13"/>
      <c r="U6065" s="13"/>
      <c r="V6065" s="13"/>
      <c r="W6065" s="13"/>
      <c r="X6065" s="13"/>
      <c r="Y6065" s="13"/>
      <c r="Z6065" s="13"/>
    </row>
    <row r="6066">
      <c r="A6066" s="24" t="s">
        <v>17562</v>
      </c>
      <c r="B6066" s="24" t="s">
        <v>16640</v>
      </c>
      <c r="C6066" s="13"/>
      <c r="D6066" s="13"/>
      <c r="E6066" s="13"/>
      <c r="F6066" s="13"/>
      <c r="G6066" s="13"/>
      <c r="H6066" s="13"/>
      <c r="I6066" s="13"/>
      <c r="J6066" s="13"/>
      <c r="K6066" s="13"/>
      <c r="L6066" s="13"/>
      <c r="M6066" s="13"/>
      <c r="N6066" s="13"/>
      <c r="O6066" s="13"/>
      <c r="P6066" s="13"/>
      <c r="Q6066" s="13"/>
      <c r="R6066" s="13"/>
      <c r="S6066" s="13"/>
      <c r="T6066" s="13"/>
      <c r="U6066" s="13"/>
      <c r="V6066" s="13"/>
      <c r="W6066" s="13"/>
      <c r="X6066" s="13"/>
      <c r="Y6066" s="13"/>
      <c r="Z6066" s="13"/>
    </row>
    <row r="6067">
      <c r="A6067" s="24" t="s">
        <v>17566</v>
      </c>
      <c r="B6067" s="24" t="s">
        <v>16640</v>
      </c>
      <c r="C6067" s="13"/>
      <c r="D6067" s="13"/>
      <c r="E6067" s="13"/>
      <c r="F6067" s="13"/>
      <c r="G6067" s="13"/>
      <c r="H6067" s="13"/>
      <c r="I6067" s="13"/>
      <c r="J6067" s="13"/>
      <c r="K6067" s="13"/>
      <c r="L6067" s="13"/>
      <c r="M6067" s="13"/>
      <c r="N6067" s="13"/>
      <c r="O6067" s="13"/>
      <c r="P6067" s="13"/>
      <c r="Q6067" s="13"/>
      <c r="R6067" s="13"/>
      <c r="S6067" s="13"/>
      <c r="T6067" s="13"/>
      <c r="U6067" s="13"/>
      <c r="V6067" s="13"/>
      <c r="W6067" s="13"/>
      <c r="X6067" s="13"/>
      <c r="Y6067" s="13"/>
      <c r="Z6067" s="13"/>
    </row>
    <row r="6068">
      <c r="A6068" s="24" t="s">
        <v>17569</v>
      </c>
      <c r="B6068" s="24" t="s">
        <v>16640</v>
      </c>
      <c r="C6068" s="13"/>
      <c r="D6068" s="13"/>
      <c r="E6068" s="13"/>
      <c r="F6068" s="13"/>
      <c r="G6068" s="13"/>
      <c r="H6068" s="13"/>
      <c r="I6068" s="13"/>
      <c r="J6068" s="13"/>
      <c r="K6068" s="13"/>
      <c r="L6068" s="13"/>
      <c r="M6068" s="13"/>
      <c r="N6068" s="13"/>
      <c r="O6068" s="13"/>
      <c r="P6068" s="13"/>
      <c r="Q6068" s="13"/>
      <c r="R6068" s="13"/>
      <c r="S6068" s="13"/>
      <c r="T6068" s="13"/>
      <c r="U6068" s="13"/>
      <c r="V6068" s="13"/>
      <c r="W6068" s="13"/>
      <c r="X6068" s="13"/>
      <c r="Y6068" s="13"/>
      <c r="Z6068" s="13"/>
    </row>
    <row r="6069">
      <c r="A6069" s="24" t="s">
        <v>17573</v>
      </c>
      <c r="B6069" s="24" t="s">
        <v>16640</v>
      </c>
      <c r="C6069" s="13"/>
      <c r="D6069" s="13"/>
      <c r="E6069" s="13"/>
      <c r="F6069" s="13"/>
      <c r="G6069" s="13"/>
      <c r="H6069" s="13"/>
      <c r="I6069" s="13"/>
      <c r="J6069" s="13"/>
      <c r="K6069" s="13"/>
      <c r="L6069" s="13"/>
      <c r="M6069" s="13"/>
      <c r="N6069" s="13"/>
      <c r="O6069" s="13"/>
      <c r="P6069" s="13"/>
      <c r="Q6069" s="13"/>
      <c r="R6069" s="13"/>
      <c r="S6069" s="13"/>
      <c r="T6069" s="13"/>
      <c r="U6069" s="13"/>
      <c r="V6069" s="13"/>
      <c r="W6069" s="13"/>
      <c r="X6069" s="13"/>
      <c r="Y6069" s="13"/>
      <c r="Z6069" s="13"/>
    </row>
    <row r="6070">
      <c r="A6070" s="24" t="s">
        <v>17577</v>
      </c>
      <c r="B6070" s="24" t="s">
        <v>16640</v>
      </c>
      <c r="C6070" s="13"/>
      <c r="D6070" s="13"/>
      <c r="E6070" s="13"/>
      <c r="F6070" s="13"/>
      <c r="G6070" s="13"/>
      <c r="H6070" s="13"/>
      <c r="I6070" s="13"/>
      <c r="J6070" s="13"/>
      <c r="K6070" s="13"/>
      <c r="L6070" s="13"/>
      <c r="M6070" s="13"/>
      <c r="N6070" s="13"/>
      <c r="O6070" s="13"/>
      <c r="P6070" s="13"/>
      <c r="Q6070" s="13"/>
      <c r="R6070" s="13"/>
      <c r="S6070" s="13"/>
      <c r="T6070" s="13"/>
      <c r="U6070" s="13"/>
      <c r="V6070" s="13"/>
      <c r="W6070" s="13"/>
      <c r="X6070" s="13"/>
      <c r="Y6070" s="13"/>
      <c r="Z6070" s="13"/>
    </row>
    <row r="6071">
      <c r="A6071" s="24" t="s">
        <v>17580</v>
      </c>
      <c r="B6071" s="24" t="s">
        <v>16640</v>
      </c>
      <c r="C6071" s="13"/>
      <c r="D6071" s="13"/>
      <c r="E6071" s="13"/>
      <c r="F6071" s="13"/>
      <c r="G6071" s="13"/>
      <c r="H6071" s="13"/>
      <c r="I6071" s="13"/>
      <c r="J6071" s="13"/>
      <c r="K6071" s="13"/>
      <c r="L6071" s="13"/>
      <c r="M6071" s="13"/>
      <c r="N6071" s="13"/>
      <c r="O6071" s="13"/>
      <c r="P6071" s="13"/>
      <c r="Q6071" s="13"/>
      <c r="R6071" s="13"/>
      <c r="S6071" s="13"/>
      <c r="T6071" s="13"/>
      <c r="U6071" s="13"/>
      <c r="V6071" s="13"/>
      <c r="W6071" s="13"/>
      <c r="X6071" s="13"/>
      <c r="Y6071" s="13"/>
      <c r="Z6071" s="13"/>
    </row>
    <row r="6072">
      <c r="A6072" s="24" t="s">
        <v>17583</v>
      </c>
      <c r="B6072" s="24" t="s">
        <v>16640</v>
      </c>
      <c r="C6072" s="13"/>
      <c r="D6072" s="13"/>
      <c r="E6072" s="13"/>
      <c r="F6072" s="13"/>
      <c r="G6072" s="13"/>
      <c r="H6072" s="13"/>
      <c r="I6072" s="13"/>
      <c r="J6072" s="13"/>
      <c r="K6072" s="13"/>
      <c r="L6072" s="13"/>
      <c r="M6072" s="13"/>
      <c r="N6072" s="13"/>
      <c r="O6072" s="13"/>
      <c r="P6072" s="13"/>
      <c r="Q6072" s="13"/>
      <c r="R6072" s="13"/>
      <c r="S6072" s="13"/>
      <c r="T6072" s="13"/>
      <c r="U6072" s="13"/>
      <c r="V6072" s="13"/>
      <c r="W6072" s="13"/>
      <c r="X6072" s="13"/>
      <c r="Y6072" s="13"/>
      <c r="Z6072" s="13"/>
    </row>
    <row r="6073">
      <c r="A6073" s="24" t="s">
        <v>17586</v>
      </c>
      <c r="B6073" s="24" t="s">
        <v>16640</v>
      </c>
      <c r="C6073" s="13"/>
      <c r="D6073" s="13"/>
      <c r="E6073" s="13"/>
      <c r="F6073" s="13"/>
      <c r="G6073" s="13"/>
      <c r="H6073" s="13"/>
      <c r="I6073" s="13"/>
      <c r="J6073" s="13"/>
      <c r="K6073" s="13"/>
      <c r="L6073" s="13"/>
      <c r="M6073" s="13"/>
      <c r="N6073" s="13"/>
      <c r="O6073" s="13"/>
      <c r="P6073" s="13"/>
      <c r="Q6073" s="13"/>
      <c r="R6073" s="13"/>
      <c r="S6073" s="13"/>
      <c r="T6073" s="13"/>
      <c r="U6073" s="13"/>
      <c r="V6073" s="13"/>
      <c r="W6073" s="13"/>
      <c r="X6073" s="13"/>
      <c r="Y6073" s="13"/>
      <c r="Z6073" s="13"/>
    </row>
    <row r="6074">
      <c r="A6074" s="24" t="s">
        <v>17589</v>
      </c>
      <c r="B6074" s="24" t="s">
        <v>16640</v>
      </c>
      <c r="C6074" s="13"/>
      <c r="D6074" s="13"/>
      <c r="E6074" s="13"/>
      <c r="F6074" s="13"/>
      <c r="G6074" s="13"/>
      <c r="H6074" s="13"/>
      <c r="I6074" s="13"/>
      <c r="J6074" s="13"/>
      <c r="K6074" s="13"/>
      <c r="L6074" s="13"/>
      <c r="M6074" s="13"/>
      <c r="N6074" s="13"/>
      <c r="O6074" s="13"/>
      <c r="P6074" s="13"/>
      <c r="Q6074" s="13"/>
      <c r="R6074" s="13"/>
      <c r="S6074" s="13"/>
      <c r="T6074" s="13"/>
      <c r="U6074" s="13"/>
      <c r="V6074" s="13"/>
      <c r="W6074" s="13"/>
      <c r="X6074" s="13"/>
      <c r="Y6074" s="13"/>
      <c r="Z6074" s="13"/>
    </row>
    <row r="6075">
      <c r="A6075" s="24" t="s">
        <v>17592</v>
      </c>
      <c r="B6075" s="24" t="s">
        <v>16640</v>
      </c>
      <c r="C6075" s="13"/>
      <c r="D6075" s="13"/>
      <c r="E6075" s="13"/>
      <c r="F6075" s="13"/>
      <c r="G6075" s="13"/>
      <c r="H6075" s="13"/>
      <c r="I6075" s="13"/>
      <c r="J6075" s="13"/>
      <c r="K6075" s="13"/>
      <c r="L6075" s="13"/>
      <c r="M6075" s="13"/>
      <c r="N6075" s="13"/>
      <c r="O6075" s="13"/>
      <c r="P6075" s="13"/>
      <c r="Q6075" s="13"/>
      <c r="R6075" s="13"/>
      <c r="S6075" s="13"/>
      <c r="T6075" s="13"/>
      <c r="U6075" s="13"/>
      <c r="V6075" s="13"/>
      <c r="W6075" s="13"/>
      <c r="X6075" s="13"/>
      <c r="Y6075" s="13"/>
      <c r="Z6075" s="13"/>
    </row>
    <row r="6076">
      <c r="A6076" s="24" t="s">
        <v>17595</v>
      </c>
      <c r="B6076" s="24" t="s">
        <v>16640</v>
      </c>
      <c r="C6076" s="13"/>
      <c r="D6076" s="13"/>
      <c r="E6076" s="13"/>
      <c r="F6076" s="13"/>
      <c r="G6076" s="13"/>
      <c r="H6076" s="13"/>
      <c r="I6076" s="13"/>
      <c r="J6076" s="13"/>
      <c r="K6076" s="13"/>
      <c r="L6076" s="13"/>
      <c r="M6076" s="13"/>
      <c r="N6076" s="13"/>
      <c r="O6076" s="13"/>
      <c r="P6076" s="13"/>
      <c r="Q6076" s="13"/>
      <c r="R6076" s="13"/>
      <c r="S6076" s="13"/>
      <c r="T6076" s="13"/>
      <c r="U6076" s="13"/>
      <c r="V6076" s="13"/>
      <c r="W6076" s="13"/>
      <c r="X6076" s="13"/>
      <c r="Y6076" s="13"/>
      <c r="Z6076" s="13"/>
    </row>
    <row r="6077">
      <c r="A6077" s="24" t="s">
        <v>17598</v>
      </c>
      <c r="B6077" s="24" t="s">
        <v>16640</v>
      </c>
      <c r="C6077" s="13"/>
      <c r="D6077" s="13"/>
      <c r="E6077" s="13"/>
      <c r="F6077" s="13"/>
      <c r="G6077" s="13"/>
      <c r="H6077" s="13"/>
      <c r="I6077" s="13"/>
      <c r="J6077" s="13"/>
      <c r="K6077" s="13"/>
      <c r="L6077" s="13"/>
      <c r="M6077" s="13"/>
      <c r="N6077" s="13"/>
      <c r="O6077" s="13"/>
      <c r="P6077" s="13"/>
      <c r="Q6077" s="13"/>
      <c r="R6077" s="13"/>
      <c r="S6077" s="13"/>
      <c r="T6077" s="13"/>
      <c r="U6077" s="13"/>
      <c r="V6077" s="13"/>
      <c r="W6077" s="13"/>
      <c r="X6077" s="13"/>
      <c r="Y6077" s="13"/>
      <c r="Z6077" s="13"/>
    </row>
    <row r="6078">
      <c r="A6078" s="24" t="s">
        <v>17601</v>
      </c>
      <c r="B6078" s="24" t="s">
        <v>16640</v>
      </c>
      <c r="C6078" s="13"/>
      <c r="D6078" s="13"/>
      <c r="E6078" s="13"/>
      <c r="F6078" s="13"/>
      <c r="G6078" s="13"/>
      <c r="H6078" s="13"/>
      <c r="I6078" s="13"/>
      <c r="J6078" s="13"/>
      <c r="K6078" s="13"/>
      <c r="L6078" s="13"/>
      <c r="M6078" s="13"/>
      <c r="N6078" s="13"/>
      <c r="O6078" s="13"/>
      <c r="P6078" s="13"/>
      <c r="Q6078" s="13"/>
      <c r="R6078" s="13"/>
      <c r="S6078" s="13"/>
      <c r="T6078" s="13"/>
      <c r="U6078" s="13"/>
      <c r="V6078" s="13"/>
      <c r="W6078" s="13"/>
      <c r="X6078" s="13"/>
      <c r="Y6078" s="13"/>
      <c r="Z6078" s="13"/>
    </row>
    <row r="6079">
      <c r="A6079" s="24" t="s">
        <v>17604</v>
      </c>
      <c r="B6079" s="24" t="s">
        <v>16640</v>
      </c>
      <c r="C6079" s="13"/>
      <c r="D6079" s="13"/>
      <c r="E6079" s="13"/>
      <c r="F6079" s="13"/>
      <c r="G6079" s="13"/>
      <c r="H6079" s="13"/>
      <c r="I6079" s="13"/>
      <c r="J6079" s="13"/>
      <c r="K6079" s="13"/>
      <c r="L6079" s="13"/>
      <c r="M6079" s="13"/>
      <c r="N6079" s="13"/>
      <c r="O6079" s="13"/>
      <c r="P6079" s="13"/>
      <c r="Q6079" s="13"/>
      <c r="R6079" s="13"/>
      <c r="S6079" s="13"/>
      <c r="T6079" s="13"/>
      <c r="U6079" s="13"/>
      <c r="V6079" s="13"/>
      <c r="W6079" s="13"/>
      <c r="X6079" s="13"/>
      <c r="Y6079" s="13"/>
      <c r="Z6079" s="13"/>
    </row>
    <row r="6080">
      <c r="A6080" s="24" t="s">
        <v>17608</v>
      </c>
      <c r="B6080" s="24" t="s">
        <v>16640</v>
      </c>
      <c r="C6080" s="13"/>
      <c r="D6080" s="13"/>
      <c r="E6080" s="13"/>
      <c r="F6080" s="13"/>
      <c r="G6080" s="13"/>
      <c r="H6080" s="13"/>
      <c r="I6080" s="13"/>
      <c r="J6080" s="13"/>
      <c r="K6080" s="13"/>
      <c r="L6080" s="13"/>
      <c r="M6080" s="13"/>
      <c r="N6080" s="13"/>
      <c r="O6080" s="13"/>
      <c r="P6080" s="13"/>
      <c r="Q6080" s="13"/>
      <c r="R6080" s="13"/>
      <c r="S6080" s="13"/>
      <c r="T6080" s="13"/>
      <c r="U6080" s="13"/>
      <c r="V6080" s="13"/>
      <c r="W6080" s="13"/>
      <c r="X6080" s="13"/>
      <c r="Y6080" s="13"/>
      <c r="Z6080" s="13"/>
    </row>
    <row r="6081">
      <c r="A6081" s="24" t="s">
        <v>17611</v>
      </c>
      <c r="B6081" s="24" t="s">
        <v>16640</v>
      </c>
      <c r="C6081" s="13"/>
      <c r="D6081" s="13"/>
      <c r="E6081" s="13"/>
      <c r="F6081" s="13"/>
      <c r="G6081" s="13"/>
      <c r="H6081" s="13"/>
      <c r="I6081" s="13"/>
      <c r="J6081" s="13"/>
      <c r="K6081" s="13"/>
      <c r="L6081" s="13"/>
      <c r="M6081" s="13"/>
      <c r="N6081" s="13"/>
      <c r="O6081" s="13"/>
      <c r="P6081" s="13"/>
      <c r="Q6081" s="13"/>
      <c r="R6081" s="13"/>
      <c r="S6081" s="13"/>
      <c r="T6081" s="13"/>
      <c r="U6081" s="13"/>
      <c r="V6081" s="13"/>
      <c r="W6081" s="13"/>
      <c r="X6081" s="13"/>
      <c r="Y6081" s="13"/>
      <c r="Z6081" s="13"/>
    </row>
    <row r="6082">
      <c r="A6082" s="24" t="s">
        <v>17614</v>
      </c>
      <c r="B6082" s="24" t="s">
        <v>16640</v>
      </c>
      <c r="C6082" s="13"/>
      <c r="D6082" s="13"/>
      <c r="E6082" s="13"/>
      <c r="F6082" s="13"/>
      <c r="G6082" s="13"/>
      <c r="H6082" s="13"/>
      <c r="I6082" s="13"/>
      <c r="J6082" s="13"/>
      <c r="K6082" s="13"/>
      <c r="L6082" s="13"/>
      <c r="M6082" s="13"/>
      <c r="N6082" s="13"/>
      <c r="O6082" s="13"/>
      <c r="P6082" s="13"/>
      <c r="Q6082" s="13"/>
      <c r="R6082" s="13"/>
      <c r="S6082" s="13"/>
      <c r="T6082" s="13"/>
      <c r="U6082" s="13"/>
      <c r="V6082" s="13"/>
      <c r="W6082" s="13"/>
      <c r="X6082" s="13"/>
      <c r="Y6082" s="13"/>
      <c r="Z6082" s="13"/>
    </row>
    <row r="6083">
      <c r="A6083" s="24" t="s">
        <v>17617</v>
      </c>
      <c r="B6083" s="24" t="s">
        <v>16640</v>
      </c>
      <c r="C6083" s="13"/>
      <c r="D6083" s="13"/>
      <c r="E6083" s="13"/>
      <c r="F6083" s="13"/>
      <c r="G6083" s="13"/>
      <c r="H6083" s="13"/>
      <c r="I6083" s="13"/>
      <c r="J6083" s="13"/>
      <c r="K6083" s="13"/>
      <c r="L6083" s="13"/>
      <c r="M6083" s="13"/>
      <c r="N6083" s="13"/>
      <c r="O6083" s="13"/>
      <c r="P6083" s="13"/>
      <c r="Q6083" s="13"/>
      <c r="R6083" s="13"/>
      <c r="S6083" s="13"/>
      <c r="T6083" s="13"/>
      <c r="U6083" s="13"/>
      <c r="V6083" s="13"/>
      <c r="W6083" s="13"/>
      <c r="X6083" s="13"/>
      <c r="Y6083" s="13"/>
      <c r="Z6083" s="13"/>
    </row>
    <row r="6084">
      <c r="A6084" s="24" t="s">
        <v>17620</v>
      </c>
      <c r="B6084" s="24" t="s">
        <v>16640</v>
      </c>
      <c r="C6084" s="13"/>
      <c r="D6084" s="13"/>
      <c r="E6084" s="13"/>
      <c r="F6084" s="13"/>
      <c r="G6084" s="13"/>
      <c r="H6084" s="13"/>
      <c r="I6084" s="13"/>
      <c r="J6084" s="13"/>
      <c r="K6084" s="13"/>
      <c r="L6084" s="13"/>
      <c r="M6084" s="13"/>
      <c r="N6084" s="13"/>
      <c r="O6084" s="13"/>
      <c r="P6084" s="13"/>
      <c r="Q6084" s="13"/>
      <c r="R6084" s="13"/>
      <c r="S6084" s="13"/>
      <c r="T6084" s="13"/>
      <c r="U6084" s="13"/>
      <c r="V6084" s="13"/>
      <c r="W6084" s="13"/>
      <c r="X6084" s="13"/>
      <c r="Y6084" s="13"/>
      <c r="Z6084" s="13"/>
    </row>
    <row r="6085">
      <c r="A6085" s="24" t="s">
        <v>17622</v>
      </c>
      <c r="B6085" s="24" t="s">
        <v>16640</v>
      </c>
      <c r="C6085" s="13"/>
      <c r="D6085" s="13"/>
      <c r="E6085" s="13"/>
      <c r="F6085" s="13"/>
      <c r="G6085" s="13"/>
      <c r="H6085" s="13"/>
      <c r="I6085" s="13"/>
      <c r="J6085" s="13"/>
      <c r="K6085" s="13"/>
      <c r="L6085" s="13"/>
      <c r="M6085" s="13"/>
      <c r="N6085" s="13"/>
      <c r="O6085" s="13"/>
      <c r="P6085" s="13"/>
      <c r="Q6085" s="13"/>
      <c r="R6085" s="13"/>
      <c r="S6085" s="13"/>
      <c r="T6085" s="13"/>
      <c r="U6085" s="13"/>
      <c r="V6085" s="13"/>
      <c r="W6085" s="13"/>
      <c r="X6085" s="13"/>
      <c r="Y6085" s="13"/>
      <c r="Z6085" s="13"/>
    </row>
    <row r="6086">
      <c r="A6086" s="24" t="s">
        <v>17625</v>
      </c>
      <c r="B6086" s="24" t="s">
        <v>16640</v>
      </c>
      <c r="C6086" s="13"/>
      <c r="D6086" s="13"/>
      <c r="E6086" s="13"/>
      <c r="F6086" s="13"/>
      <c r="G6086" s="13"/>
      <c r="H6086" s="13"/>
      <c r="I6086" s="13"/>
      <c r="J6086" s="13"/>
      <c r="K6086" s="13"/>
      <c r="L6086" s="13"/>
      <c r="M6086" s="13"/>
      <c r="N6086" s="13"/>
      <c r="O6086" s="13"/>
      <c r="P6086" s="13"/>
      <c r="Q6086" s="13"/>
      <c r="R6086" s="13"/>
      <c r="S6086" s="13"/>
      <c r="T6086" s="13"/>
      <c r="U6086" s="13"/>
      <c r="V6086" s="13"/>
      <c r="W6086" s="13"/>
      <c r="X6086" s="13"/>
      <c r="Y6086" s="13"/>
      <c r="Z6086" s="13"/>
    </row>
    <row r="6087">
      <c r="A6087" s="24" t="s">
        <v>17628</v>
      </c>
      <c r="B6087" s="24" t="s">
        <v>16640</v>
      </c>
      <c r="C6087" s="13"/>
      <c r="D6087" s="13"/>
      <c r="E6087" s="13"/>
      <c r="F6087" s="13"/>
      <c r="G6087" s="13"/>
      <c r="H6087" s="13"/>
      <c r="I6087" s="13"/>
      <c r="J6087" s="13"/>
      <c r="K6087" s="13"/>
      <c r="L6087" s="13"/>
      <c r="M6087" s="13"/>
      <c r="N6087" s="13"/>
      <c r="O6087" s="13"/>
      <c r="P6087" s="13"/>
      <c r="Q6087" s="13"/>
      <c r="R6087" s="13"/>
      <c r="S6087" s="13"/>
      <c r="T6087" s="13"/>
      <c r="U6087" s="13"/>
      <c r="V6087" s="13"/>
      <c r="W6087" s="13"/>
      <c r="X6087" s="13"/>
      <c r="Y6087" s="13"/>
      <c r="Z6087" s="13"/>
    </row>
    <row r="6088">
      <c r="A6088" s="24" t="s">
        <v>17630</v>
      </c>
      <c r="B6088" s="24" t="s">
        <v>16640</v>
      </c>
      <c r="C6088" s="13"/>
      <c r="D6088" s="13"/>
      <c r="E6088" s="13"/>
      <c r="F6088" s="13"/>
      <c r="G6088" s="13"/>
      <c r="H6088" s="13"/>
      <c r="I6088" s="13"/>
      <c r="J6088" s="13"/>
      <c r="K6088" s="13"/>
      <c r="L6088" s="13"/>
      <c r="M6088" s="13"/>
      <c r="N6088" s="13"/>
      <c r="O6088" s="13"/>
      <c r="P6088" s="13"/>
      <c r="Q6088" s="13"/>
      <c r="R6088" s="13"/>
      <c r="S6088" s="13"/>
      <c r="T6088" s="13"/>
      <c r="U6088" s="13"/>
      <c r="V6088" s="13"/>
      <c r="W6088" s="13"/>
      <c r="X6088" s="13"/>
      <c r="Y6088" s="13"/>
      <c r="Z6088" s="13"/>
    </row>
    <row r="6089">
      <c r="A6089" s="24" t="s">
        <v>17632</v>
      </c>
      <c r="B6089" s="24" t="s">
        <v>16640</v>
      </c>
      <c r="C6089" s="13"/>
      <c r="D6089" s="13"/>
      <c r="E6089" s="13"/>
      <c r="F6089" s="13"/>
      <c r="G6089" s="13"/>
      <c r="H6089" s="13"/>
      <c r="I6089" s="13"/>
      <c r="J6089" s="13"/>
      <c r="K6089" s="13"/>
      <c r="L6089" s="13"/>
      <c r="M6089" s="13"/>
      <c r="N6089" s="13"/>
      <c r="O6089" s="13"/>
      <c r="P6089" s="13"/>
      <c r="Q6089" s="13"/>
      <c r="R6089" s="13"/>
      <c r="S6089" s="13"/>
      <c r="T6089" s="13"/>
      <c r="U6089" s="13"/>
      <c r="V6089" s="13"/>
      <c r="W6089" s="13"/>
      <c r="X6089" s="13"/>
      <c r="Y6089" s="13"/>
      <c r="Z6089" s="13"/>
    </row>
    <row r="6090">
      <c r="A6090" s="24" t="s">
        <v>17635</v>
      </c>
      <c r="B6090" s="24" t="s">
        <v>16640</v>
      </c>
      <c r="C6090" s="13"/>
      <c r="D6090" s="13"/>
      <c r="E6090" s="13"/>
      <c r="F6090" s="13"/>
      <c r="G6090" s="13"/>
      <c r="H6090" s="13"/>
      <c r="I6090" s="13"/>
      <c r="J6090" s="13"/>
      <c r="K6090" s="13"/>
      <c r="L6090" s="13"/>
      <c r="M6090" s="13"/>
      <c r="N6090" s="13"/>
      <c r="O6090" s="13"/>
      <c r="P6090" s="13"/>
      <c r="Q6090" s="13"/>
      <c r="R6090" s="13"/>
      <c r="S6090" s="13"/>
      <c r="T6090" s="13"/>
      <c r="U6090" s="13"/>
      <c r="V6090" s="13"/>
      <c r="W6090" s="13"/>
      <c r="X6090" s="13"/>
      <c r="Y6090" s="13"/>
      <c r="Z6090" s="13"/>
    </row>
    <row r="6091">
      <c r="A6091" s="24" t="s">
        <v>17638</v>
      </c>
      <c r="B6091" s="24" t="s">
        <v>16640</v>
      </c>
      <c r="C6091" s="13"/>
      <c r="D6091" s="13"/>
      <c r="E6091" s="13"/>
      <c r="F6091" s="13"/>
      <c r="G6091" s="13"/>
      <c r="H6091" s="13"/>
      <c r="I6091" s="13"/>
      <c r="J6091" s="13"/>
      <c r="K6091" s="13"/>
      <c r="L6091" s="13"/>
      <c r="M6091" s="13"/>
      <c r="N6091" s="13"/>
      <c r="O6091" s="13"/>
      <c r="P6091" s="13"/>
      <c r="Q6091" s="13"/>
      <c r="R6091" s="13"/>
      <c r="S6091" s="13"/>
      <c r="T6091" s="13"/>
      <c r="U6091" s="13"/>
      <c r="V6091" s="13"/>
      <c r="W6091" s="13"/>
      <c r="X6091" s="13"/>
      <c r="Y6091" s="13"/>
      <c r="Z6091" s="13"/>
    </row>
    <row r="6092">
      <c r="A6092" s="24" t="s">
        <v>17642</v>
      </c>
      <c r="B6092" s="24" t="s">
        <v>16640</v>
      </c>
      <c r="C6092" s="13"/>
      <c r="D6092" s="13"/>
      <c r="E6092" s="13"/>
      <c r="F6092" s="13"/>
      <c r="G6092" s="13"/>
      <c r="H6092" s="13"/>
      <c r="I6092" s="13"/>
      <c r="J6092" s="13"/>
      <c r="K6092" s="13"/>
      <c r="L6092" s="13"/>
      <c r="M6092" s="13"/>
      <c r="N6092" s="13"/>
      <c r="O6092" s="13"/>
      <c r="P6092" s="13"/>
      <c r="Q6092" s="13"/>
      <c r="R6092" s="13"/>
      <c r="S6092" s="13"/>
      <c r="T6092" s="13"/>
      <c r="U6092" s="13"/>
      <c r="V6092" s="13"/>
      <c r="W6092" s="13"/>
      <c r="X6092" s="13"/>
      <c r="Y6092" s="13"/>
      <c r="Z6092" s="13"/>
    </row>
    <row r="6093">
      <c r="A6093" s="24" t="s">
        <v>17645</v>
      </c>
      <c r="B6093" s="24" t="s">
        <v>16640</v>
      </c>
      <c r="C6093" s="13"/>
      <c r="D6093" s="13"/>
      <c r="E6093" s="13"/>
      <c r="F6093" s="13"/>
      <c r="G6093" s="13"/>
      <c r="H6093" s="13"/>
      <c r="I6093" s="13"/>
      <c r="J6093" s="13"/>
      <c r="K6093" s="13"/>
      <c r="L6093" s="13"/>
      <c r="M6093" s="13"/>
      <c r="N6093" s="13"/>
      <c r="O6093" s="13"/>
      <c r="P6093" s="13"/>
      <c r="Q6093" s="13"/>
      <c r="R6093" s="13"/>
      <c r="S6093" s="13"/>
      <c r="T6093" s="13"/>
      <c r="U6093" s="13"/>
      <c r="V6093" s="13"/>
      <c r="W6093" s="13"/>
      <c r="X6093" s="13"/>
      <c r="Y6093" s="13"/>
      <c r="Z6093" s="13"/>
    </row>
    <row r="6094">
      <c r="A6094" s="24" t="s">
        <v>17650</v>
      </c>
      <c r="B6094" s="24" t="s">
        <v>16640</v>
      </c>
      <c r="C6094" s="13"/>
      <c r="D6094" s="13"/>
      <c r="E6094" s="13"/>
      <c r="F6094" s="13"/>
      <c r="G6094" s="13"/>
      <c r="H6094" s="13"/>
      <c r="I6094" s="13"/>
      <c r="J6094" s="13"/>
      <c r="K6094" s="13"/>
      <c r="L6094" s="13"/>
      <c r="M6094" s="13"/>
      <c r="N6094" s="13"/>
      <c r="O6094" s="13"/>
      <c r="P6094" s="13"/>
      <c r="Q6094" s="13"/>
      <c r="R6094" s="13"/>
      <c r="S6094" s="13"/>
      <c r="T6094" s="13"/>
      <c r="U6094" s="13"/>
      <c r="V6094" s="13"/>
      <c r="W6094" s="13"/>
      <c r="X6094" s="13"/>
      <c r="Y6094" s="13"/>
      <c r="Z6094" s="13"/>
    </row>
    <row r="6095">
      <c r="A6095" s="24" t="s">
        <v>17652</v>
      </c>
      <c r="B6095" s="24" t="s">
        <v>16640</v>
      </c>
      <c r="C6095" s="13"/>
      <c r="D6095" s="13"/>
      <c r="E6095" s="13"/>
      <c r="F6095" s="13"/>
      <c r="G6095" s="13"/>
      <c r="H6095" s="13"/>
      <c r="I6095" s="13"/>
      <c r="J6095" s="13"/>
      <c r="K6095" s="13"/>
      <c r="L6095" s="13"/>
      <c r="M6095" s="13"/>
      <c r="N6095" s="13"/>
      <c r="O6095" s="13"/>
      <c r="P6095" s="13"/>
      <c r="Q6095" s="13"/>
      <c r="R6095" s="13"/>
      <c r="S6095" s="13"/>
      <c r="T6095" s="13"/>
      <c r="U6095" s="13"/>
      <c r="V6095" s="13"/>
      <c r="W6095" s="13"/>
      <c r="X6095" s="13"/>
      <c r="Y6095" s="13"/>
      <c r="Z6095" s="13"/>
    </row>
    <row r="6096">
      <c r="A6096" s="24" t="s">
        <v>17655</v>
      </c>
      <c r="B6096" s="24" t="s">
        <v>16640</v>
      </c>
      <c r="C6096" s="13"/>
      <c r="D6096" s="13"/>
      <c r="E6096" s="13"/>
      <c r="F6096" s="13"/>
      <c r="G6096" s="13"/>
      <c r="H6096" s="13"/>
      <c r="I6096" s="13"/>
      <c r="J6096" s="13"/>
      <c r="K6096" s="13"/>
      <c r="L6096" s="13"/>
      <c r="M6096" s="13"/>
      <c r="N6096" s="13"/>
      <c r="O6096" s="13"/>
      <c r="P6096" s="13"/>
      <c r="Q6096" s="13"/>
      <c r="R6096" s="13"/>
      <c r="S6096" s="13"/>
      <c r="T6096" s="13"/>
      <c r="U6096" s="13"/>
      <c r="V6096" s="13"/>
      <c r="W6096" s="13"/>
      <c r="X6096" s="13"/>
      <c r="Y6096" s="13"/>
      <c r="Z6096" s="13"/>
    </row>
    <row r="6097">
      <c r="A6097" s="24" t="s">
        <v>17658</v>
      </c>
      <c r="B6097" s="24" t="s">
        <v>16640</v>
      </c>
      <c r="C6097" s="13"/>
      <c r="D6097" s="13"/>
      <c r="E6097" s="13"/>
      <c r="F6097" s="13"/>
      <c r="G6097" s="13"/>
      <c r="H6097" s="13"/>
      <c r="I6097" s="13"/>
      <c r="J6097" s="13"/>
      <c r="K6097" s="13"/>
      <c r="L6097" s="13"/>
      <c r="M6097" s="13"/>
      <c r="N6097" s="13"/>
      <c r="O6097" s="13"/>
      <c r="P6097" s="13"/>
      <c r="Q6097" s="13"/>
      <c r="R6097" s="13"/>
      <c r="S6097" s="13"/>
      <c r="T6097" s="13"/>
      <c r="U6097" s="13"/>
      <c r="V6097" s="13"/>
      <c r="W6097" s="13"/>
      <c r="X6097" s="13"/>
      <c r="Y6097" s="13"/>
      <c r="Z6097" s="13"/>
    </row>
    <row r="6098">
      <c r="A6098" s="24" t="s">
        <v>15730</v>
      </c>
      <c r="B6098" s="24" t="s">
        <v>16640</v>
      </c>
      <c r="C6098" s="13"/>
      <c r="D6098" s="13"/>
      <c r="E6098" s="13"/>
      <c r="F6098" s="13"/>
      <c r="G6098" s="13"/>
      <c r="H6098" s="13"/>
      <c r="I6098" s="13"/>
      <c r="J6098" s="13"/>
      <c r="K6098" s="13"/>
      <c r="L6098" s="13"/>
      <c r="M6098" s="13"/>
      <c r="N6098" s="13"/>
      <c r="O6098" s="13"/>
      <c r="P6098" s="13"/>
      <c r="Q6098" s="13"/>
      <c r="R6098" s="13"/>
      <c r="S6098" s="13"/>
      <c r="T6098" s="13"/>
      <c r="U6098" s="13"/>
      <c r="V6098" s="13"/>
      <c r="W6098" s="13"/>
      <c r="X6098" s="13"/>
      <c r="Y6098" s="13"/>
      <c r="Z6098" s="13"/>
    </row>
    <row r="6099">
      <c r="A6099" s="24" t="s">
        <v>17662</v>
      </c>
      <c r="B6099" s="24" t="s">
        <v>16640</v>
      </c>
      <c r="C6099" s="13"/>
      <c r="D6099" s="13"/>
      <c r="E6099" s="13"/>
      <c r="F6099" s="13"/>
      <c r="G6099" s="13"/>
      <c r="H6099" s="13"/>
      <c r="I6099" s="13"/>
      <c r="J6099" s="13"/>
      <c r="K6099" s="13"/>
      <c r="L6099" s="13"/>
      <c r="M6099" s="13"/>
      <c r="N6099" s="13"/>
      <c r="O6099" s="13"/>
      <c r="P6099" s="13"/>
      <c r="Q6099" s="13"/>
      <c r="R6099" s="13"/>
      <c r="S6099" s="13"/>
      <c r="T6099" s="13"/>
      <c r="U6099" s="13"/>
      <c r="V6099" s="13"/>
      <c r="W6099" s="13"/>
      <c r="X6099" s="13"/>
      <c r="Y6099" s="13"/>
      <c r="Z6099" s="13"/>
    </row>
    <row r="6100">
      <c r="A6100" s="24" t="s">
        <v>17665</v>
      </c>
      <c r="B6100" s="24" t="s">
        <v>16640</v>
      </c>
      <c r="C6100" s="13"/>
      <c r="D6100" s="13"/>
      <c r="E6100" s="13"/>
      <c r="F6100" s="13"/>
      <c r="G6100" s="13"/>
      <c r="H6100" s="13"/>
      <c r="I6100" s="13"/>
      <c r="J6100" s="13"/>
      <c r="K6100" s="13"/>
      <c r="L6100" s="13"/>
      <c r="M6100" s="13"/>
      <c r="N6100" s="13"/>
      <c r="O6100" s="13"/>
      <c r="P6100" s="13"/>
      <c r="Q6100" s="13"/>
      <c r="R6100" s="13"/>
      <c r="S6100" s="13"/>
      <c r="T6100" s="13"/>
      <c r="U6100" s="13"/>
      <c r="V6100" s="13"/>
      <c r="W6100" s="13"/>
      <c r="X6100" s="13"/>
      <c r="Y6100" s="13"/>
      <c r="Z6100" s="13"/>
    </row>
    <row r="6101">
      <c r="A6101" s="24" t="s">
        <v>17669</v>
      </c>
      <c r="B6101" s="24" t="s">
        <v>16640</v>
      </c>
      <c r="C6101" s="13"/>
      <c r="D6101" s="13"/>
      <c r="E6101" s="13"/>
      <c r="F6101" s="13"/>
      <c r="G6101" s="13"/>
      <c r="H6101" s="13"/>
      <c r="I6101" s="13"/>
      <c r="J6101" s="13"/>
      <c r="K6101" s="13"/>
      <c r="L6101" s="13"/>
      <c r="M6101" s="13"/>
      <c r="N6101" s="13"/>
      <c r="O6101" s="13"/>
      <c r="P6101" s="13"/>
      <c r="Q6101" s="13"/>
      <c r="R6101" s="13"/>
      <c r="S6101" s="13"/>
      <c r="T6101" s="13"/>
      <c r="U6101" s="13"/>
      <c r="V6101" s="13"/>
      <c r="W6101" s="13"/>
      <c r="X6101" s="13"/>
      <c r="Y6101" s="13"/>
      <c r="Z6101" s="13"/>
    </row>
    <row r="6102">
      <c r="A6102" s="24" t="s">
        <v>17672</v>
      </c>
      <c r="B6102" s="24" t="s">
        <v>16640</v>
      </c>
      <c r="C6102" s="13"/>
      <c r="D6102" s="13"/>
      <c r="E6102" s="13"/>
      <c r="F6102" s="13"/>
      <c r="G6102" s="13"/>
      <c r="H6102" s="13"/>
      <c r="I6102" s="13"/>
      <c r="J6102" s="13"/>
      <c r="K6102" s="13"/>
      <c r="L6102" s="13"/>
      <c r="M6102" s="13"/>
      <c r="N6102" s="13"/>
      <c r="O6102" s="13"/>
      <c r="P6102" s="13"/>
      <c r="Q6102" s="13"/>
      <c r="R6102" s="13"/>
      <c r="S6102" s="13"/>
      <c r="T6102" s="13"/>
      <c r="U6102" s="13"/>
      <c r="V6102" s="13"/>
      <c r="W6102" s="13"/>
      <c r="X6102" s="13"/>
      <c r="Y6102" s="13"/>
      <c r="Z6102" s="13"/>
    </row>
    <row r="6103">
      <c r="A6103" s="24" t="s">
        <v>17675</v>
      </c>
      <c r="B6103" s="24" t="s">
        <v>16640</v>
      </c>
      <c r="C6103" s="13"/>
      <c r="D6103" s="13"/>
      <c r="E6103" s="13"/>
      <c r="F6103" s="13"/>
      <c r="G6103" s="13"/>
      <c r="H6103" s="13"/>
      <c r="I6103" s="13"/>
      <c r="J6103" s="13"/>
      <c r="K6103" s="13"/>
      <c r="L6103" s="13"/>
      <c r="M6103" s="13"/>
      <c r="N6103" s="13"/>
      <c r="O6103" s="13"/>
      <c r="P6103" s="13"/>
      <c r="Q6103" s="13"/>
      <c r="R6103" s="13"/>
      <c r="S6103" s="13"/>
      <c r="T6103" s="13"/>
      <c r="U6103" s="13"/>
      <c r="V6103" s="13"/>
      <c r="W6103" s="13"/>
      <c r="X6103" s="13"/>
      <c r="Y6103" s="13"/>
      <c r="Z6103" s="13"/>
    </row>
    <row r="6104">
      <c r="A6104" s="24" t="s">
        <v>17678</v>
      </c>
      <c r="B6104" s="24" t="s">
        <v>16640</v>
      </c>
      <c r="C6104" s="13"/>
      <c r="D6104" s="13"/>
      <c r="E6104" s="13"/>
      <c r="F6104" s="13"/>
      <c r="G6104" s="13"/>
      <c r="H6104" s="13"/>
      <c r="I6104" s="13"/>
      <c r="J6104" s="13"/>
      <c r="K6104" s="13"/>
      <c r="L6104" s="13"/>
      <c r="M6104" s="13"/>
      <c r="N6104" s="13"/>
      <c r="O6104" s="13"/>
      <c r="P6104" s="13"/>
      <c r="Q6104" s="13"/>
      <c r="R6104" s="13"/>
      <c r="S6104" s="13"/>
      <c r="T6104" s="13"/>
      <c r="U6104" s="13"/>
      <c r="V6104" s="13"/>
      <c r="W6104" s="13"/>
      <c r="X6104" s="13"/>
      <c r="Y6104" s="13"/>
      <c r="Z6104" s="13"/>
    </row>
    <row r="6105">
      <c r="A6105" s="24" t="s">
        <v>17681</v>
      </c>
      <c r="B6105" s="24" t="s">
        <v>16640</v>
      </c>
      <c r="C6105" s="13"/>
      <c r="D6105" s="13"/>
      <c r="E6105" s="13"/>
      <c r="F6105" s="13"/>
      <c r="G6105" s="13"/>
      <c r="H6105" s="13"/>
      <c r="I6105" s="13"/>
      <c r="J6105" s="13"/>
      <c r="K6105" s="13"/>
      <c r="L6105" s="13"/>
      <c r="M6105" s="13"/>
      <c r="N6105" s="13"/>
      <c r="O6105" s="13"/>
      <c r="P6105" s="13"/>
      <c r="Q6105" s="13"/>
      <c r="R6105" s="13"/>
      <c r="S6105" s="13"/>
      <c r="T6105" s="13"/>
      <c r="U6105" s="13"/>
      <c r="V6105" s="13"/>
      <c r="W6105" s="13"/>
      <c r="X6105" s="13"/>
      <c r="Y6105" s="13"/>
      <c r="Z6105" s="13"/>
    </row>
    <row r="6106">
      <c r="A6106" s="24" t="s">
        <v>17684</v>
      </c>
      <c r="B6106" s="24" t="s">
        <v>16640</v>
      </c>
      <c r="C6106" s="13"/>
      <c r="D6106" s="13"/>
      <c r="E6106" s="13"/>
      <c r="F6106" s="13"/>
      <c r="G6106" s="13"/>
      <c r="H6106" s="13"/>
      <c r="I6106" s="13"/>
      <c r="J6106" s="13"/>
      <c r="K6106" s="13"/>
      <c r="L6106" s="13"/>
      <c r="M6106" s="13"/>
      <c r="N6106" s="13"/>
      <c r="O6106" s="13"/>
      <c r="P6106" s="13"/>
      <c r="Q6106" s="13"/>
      <c r="R6106" s="13"/>
      <c r="S6106" s="13"/>
      <c r="T6106" s="13"/>
      <c r="U6106" s="13"/>
      <c r="V6106" s="13"/>
      <c r="W6106" s="13"/>
      <c r="X6106" s="13"/>
      <c r="Y6106" s="13"/>
      <c r="Z6106" s="13"/>
    </row>
    <row r="6107">
      <c r="A6107" s="24" t="s">
        <v>17687</v>
      </c>
      <c r="B6107" s="24" t="s">
        <v>16640</v>
      </c>
      <c r="C6107" s="13"/>
      <c r="D6107" s="13"/>
      <c r="E6107" s="13"/>
      <c r="F6107" s="13"/>
      <c r="G6107" s="13"/>
      <c r="H6107" s="13"/>
      <c r="I6107" s="13"/>
      <c r="J6107" s="13"/>
      <c r="K6107" s="13"/>
      <c r="L6107" s="13"/>
      <c r="M6107" s="13"/>
      <c r="N6107" s="13"/>
      <c r="O6107" s="13"/>
      <c r="P6107" s="13"/>
      <c r="Q6107" s="13"/>
      <c r="R6107" s="13"/>
      <c r="S6107" s="13"/>
      <c r="T6107" s="13"/>
      <c r="U6107" s="13"/>
      <c r="V6107" s="13"/>
      <c r="W6107" s="13"/>
      <c r="X6107" s="13"/>
      <c r="Y6107" s="13"/>
      <c r="Z6107" s="13"/>
    </row>
    <row r="6108">
      <c r="A6108" s="24" t="s">
        <v>17690</v>
      </c>
      <c r="B6108" s="24" t="s">
        <v>16640</v>
      </c>
      <c r="C6108" s="13"/>
      <c r="D6108" s="13"/>
      <c r="E6108" s="13"/>
      <c r="F6108" s="13"/>
      <c r="G6108" s="13"/>
      <c r="H6108" s="13"/>
      <c r="I6108" s="13"/>
      <c r="J6108" s="13"/>
      <c r="K6108" s="13"/>
      <c r="L6108" s="13"/>
      <c r="M6108" s="13"/>
      <c r="N6108" s="13"/>
      <c r="O6108" s="13"/>
      <c r="P6108" s="13"/>
      <c r="Q6108" s="13"/>
      <c r="R6108" s="13"/>
      <c r="S6108" s="13"/>
      <c r="T6108" s="13"/>
      <c r="U6108" s="13"/>
      <c r="V6108" s="13"/>
      <c r="W6108" s="13"/>
      <c r="X6108" s="13"/>
      <c r="Y6108" s="13"/>
      <c r="Z6108" s="13"/>
    </row>
    <row r="6109">
      <c r="A6109" s="24" t="s">
        <v>17693</v>
      </c>
      <c r="B6109" s="24" t="s">
        <v>16640</v>
      </c>
      <c r="C6109" s="13"/>
      <c r="D6109" s="13"/>
      <c r="E6109" s="13"/>
      <c r="F6109" s="13"/>
      <c r="G6109" s="13"/>
      <c r="H6109" s="13"/>
      <c r="I6109" s="13"/>
      <c r="J6109" s="13"/>
      <c r="K6109" s="13"/>
      <c r="L6109" s="13"/>
      <c r="M6109" s="13"/>
      <c r="N6109" s="13"/>
      <c r="O6109" s="13"/>
      <c r="P6109" s="13"/>
      <c r="Q6109" s="13"/>
      <c r="R6109" s="13"/>
      <c r="S6109" s="13"/>
      <c r="T6109" s="13"/>
      <c r="U6109" s="13"/>
      <c r="V6109" s="13"/>
      <c r="W6109" s="13"/>
      <c r="X6109" s="13"/>
      <c r="Y6109" s="13"/>
      <c r="Z6109" s="13"/>
    </row>
    <row r="6110">
      <c r="A6110" s="24" t="s">
        <v>17696</v>
      </c>
      <c r="B6110" s="24" t="s">
        <v>16640</v>
      </c>
      <c r="C6110" s="13"/>
      <c r="D6110" s="13"/>
      <c r="E6110" s="13"/>
      <c r="F6110" s="13"/>
      <c r="G6110" s="13"/>
      <c r="H6110" s="13"/>
      <c r="I6110" s="13"/>
      <c r="J6110" s="13"/>
      <c r="K6110" s="13"/>
      <c r="L6110" s="13"/>
      <c r="M6110" s="13"/>
      <c r="N6110" s="13"/>
      <c r="O6110" s="13"/>
      <c r="P6110" s="13"/>
      <c r="Q6110" s="13"/>
      <c r="R6110" s="13"/>
      <c r="S6110" s="13"/>
      <c r="T6110" s="13"/>
      <c r="U6110" s="13"/>
      <c r="V6110" s="13"/>
      <c r="W6110" s="13"/>
      <c r="X6110" s="13"/>
      <c r="Y6110" s="13"/>
      <c r="Z6110" s="13"/>
    </row>
    <row r="6111">
      <c r="A6111" s="24" t="s">
        <v>17699</v>
      </c>
      <c r="B6111" s="24" t="s">
        <v>16640</v>
      </c>
      <c r="C6111" s="13"/>
      <c r="D6111" s="13"/>
      <c r="E6111" s="13"/>
      <c r="F6111" s="13"/>
      <c r="G6111" s="13"/>
      <c r="H6111" s="13"/>
      <c r="I6111" s="13"/>
      <c r="J6111" s="13"/>
      <c r="K6111" s="13"/>
      <c r="L6111" s="13"/>
      <c r="M6111" s="13"/>
      <c r="N6111" s="13"/>
      <c r="O6111" s="13"/>
      <c r="P6111" s="13"/>
      <c r="Q6111" s="13"/>
      <c r="R6111" s="13"/>
      <c r="S6111" s="13"/>
      <c r="T6111" s="13"/>
      <c r="U6111" s="13"/>
      <c r="V6111" s="13"/>
      <c r="W6111" s="13"/>
      <c r="X6111" s="13"/>
      <c r="Y6111" s="13"/>
      <c r="Z6111" s="13"/>
    </row>
    <row r="6112">
      <c r="A6112" s="24" t="s">
        <v>17702</v>
      </c>
      <c r="B6112" s="24" t="s">
        <v>16640</v>
      </c>
      <c r="C6112" s="13"/>
      <c r="D6112" s="13"/>
      <c r="E6112" s="13"/>
      <c r="F6112" s="13"/>
      <c r="G6112" s="13"/>
      <c r="H6112" s="13"/>
      <c r="I6112" s="13"/>
      <c r="J6112" s="13"/>
      <c r="K6112" s="13"/>
      <c r="L6112" s="13"/>
      <c r="M6112" s="13"/>
      <c r="N6112" s="13"/>
      <c r="O6112" s="13"/>
      <c r="P6112" s="13"/>
      <c r="Q6112" s="13"/>
      <c r="R6112" s="13"/>
      <c r="S6112" s="13"/>
      <c r="T6112" s="13"/>
      <c r="U6112" s="13"/>
      <c r="V6112" s="13"/>
      <c r="W6112" s="13"/>
      <c r="X6112" s="13"/>
      <c r="Y6112" s="13"/>
      <c r="Z6112" s="13"/>
    </row>
    <row r="6113">
      <c r="A6113" s="24" t="s">
        <v>17705</v>
      </c>
      <c r="B6113" s="24" t="s">
        <v>16640</v>
      </c>
      <c r="C6113" s="13"/>
      <c r="D6113" s="13"/>
      <c r="E6113" s="13"/>
      <c r="F6113" s="13"/>
      <c r="G6113" s="13"/>
      <c r="H6113" s="13"/>
      <c r="I6113" s="13"/>
      <c r="J6113" s="13"/>
      <c r="K6113" s="13"/>
      <c r="L6113" s="13"/>
      <c r="M6113" s="13"/>
      <c r="N6113" s="13"/>
      <c r="O6113" s="13"/>
      <c r="P6113" s="13"/>
      <c r="Q6113" s="13"/>
      <c r="R6113" s="13"/>
      <c r="S6113" s="13"/>
      <c r="T6113" s="13"/>
      <c r="U6113" s="13"/>
      <c r="V6113" s="13"/>
      <c r="W6113" s="13"/>
      <c r="X6113" s="13"/>
      <c r="Y6113" s="13"/>
      <c r="Z6113" s="13"/>
    </row>
    <row r="6114">
      <c r="A6114" s="24" t="s">
        <v>17708</v>
      </c>
      <c r="B6114" s="24" t="s">
        <v>16640</v>
      </c>
      <c r="C6114" s="13"/>
      <c r="D6114" s="13"/>
      <c r="E6114" s="13"/>
      <c r="F6114" s="13"/>
      <c r="G6114" s="13"/>
      <c r="H6114" s="13"/>
      <c r="I6114" s="13"/>
      <c r="J6114" s="13"/>
      <c r="K6114" s="13"/>
      <c r="L6114" s="13"/>
      <c r="M6114" s="13"/>
      <c r="N6114" s="13"/>
      <c r="O6114" s="13"/>
      <c r="P6114" s="13"/>
      <c r="Q6114" s="13"/>
      <c r="R6114" s="13"/>
      <c r="S6114" s="13"/>
      <c r="T6114" s="13"/>
      <c r="U6114" s="13"/>
      <c r="V6114" s="13"/>
      <c r="W6114" s="13"/>
      <c r="X6114" s="13"/>
      <c r="Y6114" s="13"/>
      <c r="Z6114" s="13"/>
    </row>
    <row r="6115">
      <c r="A6115" s="24" t="s">
        <v>17711</v>
      </c>
      <c r="B6115" s="24" t="s">
        <v>16640</v>
      </c>
      <c r="C6115" s="13"/>
      <c r="D6115" s="13"/>
      <c r="E6115" s="13"/>
      <c r="F6115" s="13"/>
      <c r="G6115" s="13"/>
      <c r="H6115" s="13"/>
      <c r="I6115" s="13"/>
      <c r="J6115" s="13"/>
      <c r="K6115" s="13"/>
      <c r="L6115" s="13"/>
      <c r="M6115" s="13"/>
      <c r="N6115" s="13"/>
      <c r="O6115" s="13"/>
      <c r="P6115" s="13"/>
      <c r="Q6115" s="13"/>
      <c r="R6115" s="13"/>
      <c r="S6115" s="13"/>
      <c r="T6115" s="13"/>
      <c r="U6115" s="13"/>
      <c r="V6115" s="13"/>
      <c r="W6115" s="13"/>
      <c r="X6115" s="13"/>
      <c r="Y6115" s="13"/>
      <c r="Z6115" s="13"/>
    </row>
    <row r="6116">
      <c r="A6116" s="24" t="s">
        <v>17714</v>
      </c>
      <c r="B6116" s="24" t="s">
        <v>16640</v>
      </c>
      <c r="C6116" s="13"/>
      <c r="D6116" s="13"/>
      <c r="E6116" s="13"/>
      <c r="F6116" s="13"/>
      <c r="G6116" s="13"/>
      <c r="H6116" s="13"/>
      <c r="I6116" s="13"/>
      <c r="J6116" s="13"/>
      <c r="K6116" s="13"/>
      <c r="L6116" s="13"/>
      <c r="M6116" s="13"/>
      <c r="N6116" s="13"/>
      <c r="O6116" s="13"/>
      <c r="P6116" s="13"/>
      <c r="Q6116" s="13"/>
      <c r="R6116" s="13"/>
      <c r="S6116" s="13"/>
      <c r="T6116" s="13"/>
      <c r="U6116" s="13"/>
      <c r="V6116" s="13"/>
      <c r="W6116" s="13"/>
      <c r="X6116" s="13"/>
      <c r="Y6116" s="13"/>
      <c r="Z6116" s="13"/>
    </row>
    <row r="6117">
      <c r="A6117" s="24" t="s">
        <v>17718</v>
      </c>
      <c r="B6117" s="24" t="s">
        <v>16640</v>
      </c>
      <c r="C6117" s="13"/>
      <c r="D6117" s="13"/>
      <c r="E6117" s="13"/>
      <c r="F6117" s="13"/>
      <c r="G6117" s="13"/>
      <c r="H6117" s="13"/>
      <c r="I6117" s="13"/>
      <c r="J6117" s="13"/>
      <c r="K6117" s="13"/>
      <c r="L6117" s="13"/>
      <c r="M6117" s="13"/>
      <c r="N6117" s="13"/>
      <c r="O6117" s="13"/>
      <c r="P6117" s="13"/>
      <c r="Q6117" s="13"/>
      <c r="R6117" s="13"/>
      <c r="S6117" s="13"/>
      <c r="T6117" s="13"/>
      <c r="U6117" s="13"/>
      <c r="V6117" s="13"/>
      <c r="W6117" s="13"/>
      <c r="X6117" s="13"/>
      <c r="Y6117" s="13"/>
      <c r="Z6117" s="13"/>
    </row>
    <row r="6118">
      <c r="A6118" s="24" t="s">
        <v>17721</v>
      </c>
      <c r="B6118" s="24" t="s">
        <v>16640</v>
      </c>
      <c r="C6118" s="13"/>
      <c r="D6118" s="13"/>
      <c r="E6118" s="13"/>
      <c r="F6118" s="13"/>
      <c r="G6118" s="13"/>
      <c r="H6118" s="13"/>
      <c r="I6118" s="13"/>
      <c r="J6118" s="13"/>
      <c r="K6118" s="13"/>
      <c r="L6118" s="13"/>
      <c r="M6118" s="13"/>
      <c r="N6118" s="13"/>
      <c r="O6118" s="13"/>
      <c r="P6118" s="13"/>
      <c r="Q6118" s="13"/>
      <c r="R6118" s="13"/>
      <c r="S6118" s="13"/>
      <c r="T6118" s="13"/>
      <c r="U6118" s="13"/>
      <c r="V6118" s="13"/>
      <c r="W6118" s="13"/>
      <c r="X6118" s="13"/>
      <c r="Y6118" s="13"/>
      <c r="Z6118" s="13"/>
    </row>
    <row r="6119">
      <c r="A6119" s="24" t="s">
        <v>17724</v>
      </c>
      <c r="B6119" s="24" t="s">
        <v>16640</v>
      </c>
      <c r="C6119" s="13"/>
      <c r="D6119" s="13"/>
      <c r="E6119" s="13"/>
      <c r="F6119" s="13"/>
      <c r="G6119" s="13"/>
      <c r="H6119" s="13"/>
      <c r="I6119" s="13"/>
      <c r="J6119" s="13"/>
      <c r="K6119" s="13"/>
      <c r="L6119" s="13"/>
      <c r="M6119" s="13"/>
      <c r="N6119" s="13"/>
      <c r="O6119" s="13"/>
      <c r="P6119" s="13"/>
      <c r="Q6119" s="13"/>
      <c r="R6119" s="13"/>
      <c r="S6119" s="13"/>
      <c r="T6119" s="13"/>
      <c r="U6119" s="13"/>
      <c r="V6119" s="13"/>
      <c r="W6119" s="13"/>
      <c r="X6119" s="13"/>
      <c r="Y6119" s="13"/>
      <c r="Z6119" s="13"/>
    </row>
    <row r="6120">
      <c r="A6120" s="24" t="s">
        <v>17728</v>
      </c>
      <c r="B6120" s="24" t="s">
        <v>16640</v>
      </c>
      <c r="C6120" s="13"/>
      <c r="D6120" s="13"/>
      <c r="E6120" s="13"/>
      <c r="F6120" s="13"/>
      <c r="G6120" s="13"/>
      <c r="H6120" s="13"/>
      <c r="I6120" s="13"/>
      <c r="J6120" s="13"/>
      <c r="K6120" s="13"/>
      <c r="L6120" s="13"/>
      <c r="M6120" s="13"/>
      <c r="N6120" s="13"/>
      <c r="O6120" s="13"/>
      <c r="P6120" s="13"/>
      <c r="Q6120" s="13"/>
      <c r="R6120" s="13"/>
      <c r="S6120" s="13"/>
      <c r="T6120" s="13"/>
      <c r="U6120" s="13"/>
      <c r="V6120" s="13"/>
      <c r="W6120" s="13"/>
      <c r="X6120" s="13"/>
      <c r="Y6120" s="13"/>
      <c r="Z6120" s="13"/>
    </row>
    <row r="6121">
      <c r="A6121" s="24" t="s">
        <v>17731</v>
      </c>
      <c r="B6121" s="24" t="s">
        <v>16640</v>
      </c>
      <c r="C6121" s="13"/>
      <c r="D6121" s="13"/>
      <c r="E6121" s="13"/>
      <c r="F6121" s="13"/>
      <c r="G6121" s="13"/>
      <c r="H6121" s="13"/>
      <c r="I6121" s="13"/>
      <c r="J6121" s="13"/>
      <c r="K6121" s="13"/>
      <c r="L6121" s="13"/>
      <c r="M6121" s="13"/>
      <c r="N6121" s="13"/>
      <c r="O6121" s="13"/>
      <c r="P6121" s="13"/>
      <c r="Q6121" s="13"/>
      <c r="R6121" s="13"/>
      <c r="S6121" s="13"/>
      <c r="T6121" s="13"/>
      <c r="U6121" s="13"/>
      <c r="V6121" s="13"/>
      <c r="W6121" s="13"/>
      <c r="X6121" s="13"/>
      <c r="Y6121" s="13"/>
      <c r="Z6121" s="13"/>
    </row>
    <row r="6122">
      <c r="A6122" s="24" t="s">
        <v>17734</v>
      </c>
      <c r="B6122" s="24" t="s">
        <v>16640</v>
      </c>
      <c r="C6122" s="13"/>
      <c r="D6122" s="13"/>
      <c r="E6122" s="13"/>
      <c r="F6122" s="13"/>
      <c r="G6122" s="13"/>
      <c r="H6122" s="13"/>
      <c r="I6122" s="13"/>
      <c r="J6122" s="13"/>
      <c r="K6122" s="13"/>
      <c r="L6122" s="13"/>
      <c r="M6122" s="13"/>
      <c r="N6122" s="13"/>
      <c r="O6122" s="13"/>
      <c r="P6122" s="13"/>
      <c r="Q6122" s="13"/>
      <c r="R6122" s="13"/>
      <c r="S6122" s="13"/>
      <c r="T6122" s="13"/>
      <c r="U6122" s="13"/>
      <c r="V6122" s="13"/>
      <c r="W6122" s="13"/>
      <c r="X6122" s="13"/>
      <c r="Y6122" s="13"/>
      <c r="Z6122" s="13"/>
    </row>
    <row r="6123">
      <c r="A6123" s="24" t="s">
        <v>17737</v>
      </c>
      <c r="B6123" s="24" t="s">
        <v>16640</v>
      </c>
      <c r="C6123" s="13"/>
      <c r="D6123" s="13"/>
      <c r="E6123" s="13"/>
      <c r="F6123" s="13"/>
      <c r="G6123" s="13"/>
      <c r="H6123" s="13"/>
      <c r="I6123" s="13"/>
      <c r="J6123" s="13"/>
      <c r="K6123" s="13"/>
      <c r="L6123" s="13"/>
      <c r="M6123" s="13"/>
      <c r="N6123" s="13"/>
      <c r="O6123" s="13"/>
      <c r="P6123" s="13"/>
      <c r="Q6123" s="13"/>
      <c r="R6123" s="13"/>
      <c r="S6123" s="13"/>
      <c r="T6123" s="13"/>
      <c r="U6123" s="13"/>
      <c r="V6123" s="13"/>
      <c r="W6123" s="13"/>
      <c r="X6123" s="13"/>
      <c r="Y6123" s="13"/>
      <c r="Z6123" s="13"/>
    </row>
    <row r="6124">
      <c r="A6124" s="24" t="s">
        <v>17739</v>
      </c>
      <c r="B6124" s="24" t="s">
        <v>16640</v>
      </c>
      <c r="C6124" s="13"/>
      <c r="D6124" s="13"/>
      <c r="E6124" s="13"/>
      <c r="F6124" s="13"/>
      <c r="G6124" s="13"/>
      <c r="H6124" s="13"/>
      <c r="I6124" s="13"/>
      <c r="J6124" s="13"/>
      <c r="K6124" s="13"/>
      <c r="L6124" s="13"/>
      <c r="M6124" s="13"/>
      <c r="N6124" s="13"/>
      <c r="O6124" s="13"/>
      <c r="P6124" s="13"/>
      <c r="Q6124" s="13"/>
      <c r="R6124" s="13"/>
      <c r="S6124" s="13"/>
      <c r="T6124" s="13"/>
      <c r="U6124" s="13"/>
      <c r="V6124" s="13"/>
      <c r="W6124" s="13"/>
      <c r="X6124" s="13"/>
      <c r="Y6124" s="13"/>
      <c r="Z6124" s="13"/>
    </row>
    <row r="6125">
      <c r="A6125" s="24" t="s">
        <v>17742</v>
      </c>
      <c r="B6125" s="24" t="s">
        <v>16640</v>
      </c>
      <c r="C6125" s="13"/>
      <c r="D6125" s="13"/>
      <c r="E6125" s="13"/>
      <c r="F6125" s="13"/>
      <c r="G6125" s="13"/>
      <c r="H6125" s="13"/>
      <c r="I6125" s="13"/>
      <c r="J6125" s="13"/>
      <c r="K6125" s="13"/>
      <c r="L6125" s="13"/>
      <c r="M6125" s="13"/>
      <c r="N6125" s="13"/>
      <c r="O6125" s="13"/>
      <c r="P6125" s="13"/>
      <c r="Q6125" s="13"/>
      <c r="R6125" s="13"/>
      <c r="S6125" s="13"/>
      <c r="T6125" s="13"/>
      <c r="U6125" s="13"/>
      <c r="V6125" s="13"/>
      <c r="W6125" s="13"/>
      <c r="X6125" s="13"/>
      <c r="Y6125" s="13"/>
      <c r="Z6125" s="13"/>
    </row>
    <row r="6126">
      <c r="A6126" s="24" t="s">
        <v>17746</v>
      </c>
      <c r="B6126" s="24" t="s">
        <v>16640</v>
      </c>
      <c r="C6126" s="13"/>
      <c r="D6126" s="13"/>
      <c r="E6126" s="13"/>
      <c r="F6126" s="13"/>
      <c r="G6126" s="13"/>
      <c r="H6126" s="13"/>
      <c r="I6126" s="13"/>
      <c r="J6126" s="13"/>
      <c r="K6126" s="13"/>
      <c r="L6126" s="13"/>
      <c r="M6126" s="13"/>
      <c r="N6126" s="13"/>
      <c r="O6126" s="13"/>
      <c r="P6126" s="13"/>
      <c r="Q6126" s="13"/>
      <c r="R6126" s="13"/>
      <c r="S6126" s="13"/>
      <c r="T6126" s="13"/>
      <c r="U6126" s="13"/>
      <c r="V6126" s="13"/>
      <c r="W6126" s="13"/>
      <c r="X6126" s="13"/>
      <c r="Y6126" s="13"/>
      <c r="Z6126" s="13"/>
    </row>
    <row r="6127">
      <c r="A6127" s="24" t="s">
        <v>17749</v>
      </c>
      <c r="B6127" s="24" t="s">
        <v>16640</v>
      </c>
      <c r="C6127" s="13"/>
      <c r="D6127" s="13"/>
      <c r="E6127" s="13"/>
      <c r="F6127" s="13"/>
      <c r="G6127" s="13"/>
      <c r="H6127" s="13"/>
      <c r="I6127" s="13"/>
      <c r="J6127" s="13"/>
      <c r="K6127" s="13"/>
      <c r="L6127" s="13"/>
      <c r="M6127" s="13"/>
      <c r="N6127" s="13"/>
      <c r="O6127" s="13"/>
      <c r="P6127" s="13"/>
      <c r="Q6127" s="13"/>
      <c r="R6127" s="13"/>
      <c r="S6127" s="13"/>
      <c r="T6127" s="13"/>
      <c r="U6127" s="13"/>
      <c r="V6127" s="13"/>
      <c r="W6127" s="13"/>
      <c r="X6127" s="13"/>
      <c r="Y6127" s="13"/>
      <c r="Z6127" s="13"/>
    </row>
    <row r="6128">
      <c r="A6128" s="24" t="s">
        <v>17752</v>
      </c>
      <c r="B6128" s="24" t="s">
        <v>16640</v>
      </c>
      <c r="C6128" s="13"/>
      <c r="D6128" s="13"/>
      <c r="E6128" s="13"/>
      <c r="F6128" s="13"/>
      <c r="G6128" s="13"/>
      <c r="H6128" s="13"/>
      <c r="I6128" s="13"/>
      <c r="J6128" s="13"/>
      <c r="K6128" s="13"/>
      <c r="L6128" s="13"/>
      <c r="M6128" s="13"/>
      <c r="N6128" s="13"/>
      <c r="O6128" s="13"/>
      <c r="P6128" s="13"/>
      <c r="Q6128" s="13"/>
      <c r="R6128" s="13"/>
      <c r="S6128" s="13"/>
      <c r="T6128" s="13"/>
      <c r="U6128" s="13"/>
      <c r="V6128" s="13"/>
      <c r="W6128" s="13"/>
      <c r="X6128" s="13"/>
      <c r="Y6128" s="13"/>
      <c r="Z6128" s="13"/>
    </row>
    <row r="6129">
      <c r="A6129" s="24" t="s">
        <v>17755</v>
      </c>
      <c r="B6129" s="24" t="s">
        <v>16640</v>
      </c>
      <c r="C6129" s="13"/>
      <c r="D6129" s="13"/>
      <c r="E6129" s="13"/>
      <c r="F6129" s="13"/>
      <c r="G6129" s="13"/>
      <c r="H6129" s="13"/>
      <c r="I6129" s="13"/>
      <c r="J6129" s="13"/>
      <c r="K6129" s="13"/>
      <c r="L6129" s="13"/>
      <c r="M6129" s="13"/>
      <c r="N6129" s="13"/>
      <c r="O6129" s="13"/>
      <c r="P6129" s="13"/>
      <c r="Q6129" s="13"/>
      <c r="R6129" s="13"/>
      <c r="S6129" s="13"/>
      <c r="T6129" s="13"/>
      <c r="U6129" s="13"/>
      <c r="V6129" s="13"/>
      <c r="W6129" s="13"/>
      <c r="X6129" s="13"/>
      <c r="Y6129" s="13"/>
      <c r="Z6129" s="13"/>
    </row>
    <row r="6130">
      <c r="A6130" s="24" t="s">
        <v>17757</v>
      </c>
      <c r="B6130" s="24" t="s">
        <v>16640</v>
      </c>
      <c r="C6130" s="13"/>
      <c r="D6130" s="13"/>
      <c r="E6130" s="13"/>
      <c r="F6130" s="13"/>
      <c r="G6130" s="13"/>
      <c r="H6130" s="13"/>
      <c r="I6130" s="13"/>
      <c r="J6130" s="13"/>
      <c r="K6130" s="13"/>
      <c r="L6130" s="13"/>
      <c r="M6130" s="13"/>
      <c r="N6130" s="13"/>
      <c r="O6130" s="13"/>
      <c r="P6130" s="13"/>
      <c r="Q6130" s="13"/>
      <c r="R6130" s="13"/>
      <c r="S6130" s="13"/>
      <c r="T6130" s="13"/>
      <c r="U6130" s="13"/>
      <c r="V6130" s="13"/>
      <c r="W6130" s="13"/>
      <c r="X6130" s="13"/>
      <c r="Y6130" s="13"/>
      <c r="Z6130" s="13"/>
    </row>
    <row r="6131">
      <c r="A6131" s="24" t="s">
        <v>17760</v>
      </c>
      <c r="B6131" s="24" t="s">
        <v>16640</v>
      </c>
      <c r="C6131" s="13"/>
      <c r="D6131" s="13"/>
      <c r="E6131" s="13"/>
      <c r="F6131" s="13"/>
      <c r="G6131" s="13"/>
      <c r="H6131" s="13"/>
      <c r="I6131" s="13"/>
      <c r="J6131" s="13"/>
      <c r="K6131" s="13"/>
      <c r="L6131" s="13"/>
      <c r="M6131" s="13"/>
      <c r="N6131" s="13"/>
      <c r="O6131" s="13"/>
      <c r="P6131" s="13"/>
      <c r="Q6131" s="13"/>
      <c r="R6131" s="13"/>
      <c r="S6131" s="13"/>
      <c r="T6131" s="13"/>
      <c r="U6131" s="13"/>
      <c r="V6131" s="13"/>
      <c r="W6131" s="13"/>
      <c r="X6131" s="13"/>
      <c r="Y6131" s="13"/>
      <c r="Z6131" s="13"/>
    </row>
    <row r="6132">
      <c r="A6132" s="24" t="s">
        <v>17763</v>
      </c>
      <c r="B6132" s="24" t="s">
        <v>16640</v>
      </c>
      <c r="C6132" s="13"/>
      <c r="D6132" s="13"/>
      <c r="E6132" s="13"/>
      <c r="F6132" s="13"/>
      <c r="G6132" s="13"/>
      <c r="H6132" s="13"/>
      <c r="I6132" s="13"/>
      <c r="J6132" s="13"/>
      <c r="K6132" s="13"/>
      <c r="L6132" s="13"/>
      <c r="M6132" s="13"/>
      <c r="N6132" s="13"/>
      <c r="O6132" s="13"/>
      <c r="P6132" s="13"/>
      <c r="Q6132" s="13"/>
      <c r="R6132" s="13"/>
      <c r="S6132" s="13"/>
      <c r="T6132" s="13"/>
      <c r="U6132" s="13"/>
      <c r="V6132" s="13"/>
      <c r="W6132" s="13"/>
      <c r="X6132" s="13"/>
      <c r="Y6132" s="13"/>
      <c r="Z6132" s="13"/>
    </row>
    <row r="6133">
      <c r="A6133" s="24" t="s">
        <v>17765</v>
      </c>
      <c r="B6133" s="24" t="s">
        <v>16640</v>
      </c>
      <c r="C6133" s="13"/>
      <c r="D6133" s="13"/>
      <c r="E6133" s="13"/>
      <c r="F6133" s="13"/>
      <c r="G6133" s="13"/>
      <c r="H6133" s="13"/>
      <c r="I6133" s="13"/>
      <c r="J6133" s="13"/>
      <c r="K6133" s="13"/>
      <c r="L6133" s="13"/>
      <c r="M6133" s="13"/>
      <c r="N6133" s="13"/>
      <c r="O6133" s="13"/>
      <c r="P6133" s="13"/>
      <c r="Q6133" s="13"/>
      <c r="R6133" s="13"/>
      <c r="S6133" s="13"/>
      <c r="T6133" s="13"/>
      <c r="U6133" s="13"/>
      <c r="V6133" s="13"/>
      <c r="W6133" s="13"/>
      <c r="X6133" s="13"/>
      <c r="Y6133" s="13"/>
      <c r="Z6133" s="13"/>
    </row>
    <row r="6134">
      <c r="A6134" s="24" t="s">
        <v>17769</v>
      </c>
      <c r="B6134" s="24" t="s">
        <v>16640</v>
      </c>
      <c r="C6134" s="13"/>
      <c r="D6134" s="13"/>
      <c r="E6134" s="13"/>
      <c r="F6134" s="13"/>
      <c r="G6134" s="13"/>
      <c r="H6134" s="13"/>
      <c r="I6134" s="13"/>
      <c r="J6134" s="13"/>
      <c r="K6134" s="13"/>
      <c r="L6134" s="13"/>
      <c r="M6134" s="13"/>
      <c r="N6134" s="13"/>
      <c r="O6134" s="13"/>
      <c r="P6134" s="13"/>
      <c r="Q6134" s="13"/>
      <c r="R6134" s="13"/>
      <c r="S6134" s="13"/>
      <c r="T6134" s="13"/>
      <c r="U6134" s="13"/>
      <c r="V6134" s="13"/>
      <c r="W6134" s="13"/>
      <c r="X6134" s="13"/>
      <c r="Y6134" s="13"/>
      <c r="Z6134" s="13"/>
    </row>
    <row r="6135">
      <c r="A6135" s="24" t="s">
        <v>17772</v>
      </c>
      <c r="B6135" s="24" t="s">
        <v>16640</v>
      </c>
      <c r="C6135" s="13"/>
      <c r="D6135" s="13"/>
      <c r="E6135" s="13"/>
      <c r="F6135" s="13"/>
      <c r="G6135" s="13"/>
      <c r="H6135" s="13"/>
      <c r="I6135" s="13"/>
      <c r="J6135" s="13"/>
      <c r="K6135" s="13"/>
      <c r="L6135" s="13"/>
      <c r="M6135" s="13"/>
      <c r="N6135" s="13"/>
      <c r="O6135" s="13"/>
      <c r="P6135" s="13"/>
      <c r="Q6135" s="13"/>
      <c r="R6135" s="13"/>
      <c r="S6135" s="13"/>
      <c r="T6135" s="13"/>
      <c r="U6135" s="13"/>
      <c r="V6135" s="13"/>
      <c r="W6135" s="13"/>
      <c r="X6135" s="13"/>
      <c r="Y6135" s="13"/>
      <c r="Z6135" s="13"/>
    </row>
    <row r="6136">
      <c r="A6136" s="24" t="s">
        <v>17775</v>
      </c>
      <c r="B6136" s="24" t="s">
        <v>16640</v>
      </c>
      <c r="C6136" s="13"/>
      <c r="D6136" s="13"/>
      <c r="E6136" s="13"/>
      <c r="F6136" s="13"/>
      <c r="G6136" s="13"/>
      <c r="H6136" s="13"/>
      <c r="I6136" s="13"/>
      <c r="J6136" s="13"/>
      <c r="K6136" s="13"/>
      <c r="L6136" s="13"/>
      <c r="M6136" s="13"/>
      <c r="N6136" s="13"/>
      <c r="O6136" s="13"/>
      <c r="P6136" s="13"/>
      <c r="Q6136" s="13"/>
      <c r="R6136" s="13"/>
      <c r="S6136" s="13"/>
      <c r="T6136" s="13"/>
      <c r="U6136" s="13"/>
      <c r="V6136" s="13"/>
      <c r="W6136" s="13"/>
      <c r="X6136" s="13"/>
      <c r="Y6136" s="13"/>
      <c r="Z6136" s="13"/>
    </row>
    <row r="6137">
      <c r="A6137" s="24" t="s">
        <v>17778</v>
      </c>
      <c r="B6137" s="24" t="s">
        <v>16640</v>
      </c>
      <c r="C6137" s="13"/>
      <c r="D6137" s="13"/>
      <c r="E6137" s="13"/>
      <c r="F6137" s="13"/>
      <c r="G6137" s="13"/>
      <c r="H6137" s="13"/>
      <c r="I6137" s="13"/>
      <c r="J6137" s="13"/>
      <c r="K6137" s="13"/>
      <c r="L6137" s="13"/>
      <c r="M6137" s="13"/>
      <c r="N6137" s="13"/>
      <c r="O6137" s="13"/>
      <c r="P6137" s="13"/>
      <c r="Q6137" s="13"/>
      <c r="R6137" s="13"/>
      <c r="S6137" s="13"/>
      <c r="T6137" s="13"/>
      <c r="U6137" s="13"/>
      <c r="V6137" s="13"/>
      <c r="W6137" s="13"/>
      <c r="X6137" s="13"/>
      <c r="Y6137" s="13"/>
      <c r="Z6137" s="13"/>
    </row>
    <row r="6138">
      <c r="A6138" s="24" t="s">
        <v>17781</v>
      </c>
      <c r="B6138" s="24" t="s">
        <v>16640</v>
      </c>
      <c r="C6138" s="13"/>
      <c r="D6138" s="13"/>
      <c r="E6138" s="13"/>
      <c r="F6138" s="13"/>
      <c r="G6138" s="13"/>
      <c r="H6138" s="13"/>
      <c r="I6138" s="13"/>
      <c r="J6138" s="13"/>
      <c r="K6138" s="13"/>
      <c r="L6138" s="13"/>
      <c r="M6138" s="13"/>
      <c r="N6138" s="13"/>
      <c r="O6138" s="13"/>
      <c r="P6138" s="13"/>
      <c r="Q6138" s="13"/>
      <c r="R6138" s="13"/>
      <c r="S6138" s="13"/>
      <c r="T6138" s="13"/>
      <c r="U6138" s="13"/>
      <c r="V6138" s="13"/>
      <c r="W6138" s="13"/>
      <c r="X6138" s="13"/>
      <c r="Y6138" s="13"/>
      <c r="Z6138" s="13"/>
    </row>
    <row r="6139">
      <c r="A6139" s="24" t="s">
        <v>17784</v>
      </c>
      <c r="B6139" s="24" t="s">
        <v>16640</v>
      </c>
      <c r="C6139" s="13"/>
      <c r="D6139" s="13"/>
      <c r="E6139" s="13"/>
      <c r="F6139" s="13"/>
      <c r="G6139" s="13"/>
      <c r="H6139" s="13"/>
      <c r="I6139" s="13"/>
      <c r="J6139" s="13"/>
      <c r="K6139" s="13"/>
      <c r="L6139" s="13"/>
      <c r="M6139" s="13"/>
      <c r="N6139" s="13"/>
      <c r="O6139" s="13"/>
      <c r="P6139" s="13"/>
      <c r="Q6139" s="13"/>
      <c r="R6139" s="13"/>
      <c r="S6139" s="13"/>
      <c r="T6139" s="13"/>
      <c r="U6139" s="13"/>
      <c r="V6139" s="13"/>
      <c r="W6139" s="13"/>
      <c r="X6139" s="13"/>
      <c r="Y6139" s="13"/>
      <c r="Z6139" s="13"/>
    </row>
    <row r="6140">
      <c r="A6140" s="24" t="s">
        <v>17787</v>
      </c>
      <c r="B6140" s="24" t="s">
        <v>16640</v>
      </c>
      <c r="C6140" s="13"/>
      <c r="D6140" s="13"/>
      <c r="E6140" s="13"/>
      <c r="F6140" s="13"/>
      <c r="G6140" s="13"/>
      <c r="H6140" s="13"/>
      <c r="I6140" s="13"/>
      <c r="J6140" s="13"/>
      <c r="K6140" s="13"/>
      <c r="L6140" s="13"/>
      <c r="M6140" s="13"/>
      <c r="N6140" s="13"/>
      <c r="O6140" s="13"/>
      <c r="P6140" s="13"/>
      <c r="Q6140" s="13"/>
      <c r="R6140" s="13"/>
      <c r="S6140" s="13"/>
      <c r="T6140" s="13"/>
      <c r="U6140" s="13"/>
      <c r="V6140" s="13"/>
      <c r="W6140" s="13"/>
      <c r="X6140" s="13"/>
      <c r="Y6140" s="13"/>
      <c r="Z6140" s="13"/>
    </row>
    <row r="6141">
      <c r="A6141" s="24" t="s">
        <v>17789</v>
      </c>
      <c r="B6141" s="24" t="s">
        <v>16640</v>
      </c>
      <c r="C6141" s="13"/>
      <c r="D6141" s="13"/>
      <c r="E6141" s="13"/>
      <c r="F6141" s="13"/>
      <c r="G6141" s="13"/>
      <c r="H6141" s="13"/>
      <c r="I6141" s="13"/>
      <c r="J6141" s="13"/>
      <c r="K6141" s="13"/>
      <c r="L6141" s="13"/>
      <c r="M6141" s="13"/>
      <c r="N6141" s="13"/>
      <c r="O6141" s="13"/>
      <c r="P6141" s="13"/>
      <c r="Q6141" s="13"/>
      <c r="R6141" s="13"/>
      <c r="S6141" s="13"/>
      <c r="T6141" s="13"/>
      <c r="U6141" s="13"/>
      <c r="V6141" s="13"/>
      <c r="W6141" s="13"/>
      <c r="X6141" s="13"/>
      <c r="Y6141" s="13"/>
      <c r="Z6141" s="13"/>
    </row>
    <row r="6142">
      <c r="A6142" s="24" t="s">
        <v>17792</v>
      </c>
      <c r="B6142" s="24" t="s">
        <v>16640</v>
      </c>
      <c r="C6142" s="13"/>
      <c r="D6142" s="13"/>
      <c r="E6142" s="13"/>
      <c r="F6142" s="13"/>
      <c r="G6142" s="13"/>
      <c r="H6142" s="13"/>
      <c r="I6142" s="13"/>
      <c r="J6142" s="13"/>
      <c r="K6142" s="13"/>
      <c r="L6142" s="13"/>
      <c r="M6142" s="13"/>
      <c r="N6142" s="13"/>
      <c r="O6142" s="13"/>
      <c r="P6142" s="13"/>
      <c r="Q6142" s="13"/>
      <c r="R6142" s="13"/>
      <c r="S6142" s="13"/>
      <c r="T6142" s="13"/>
      <c r="U6142" s="13"/>
      <c r="V6142" s="13"/>
      <c r="W6142" s="13"/>
      <c r="X6142" s="13"/>
      <c r="Y6142" s="13"/>
      <c r="Z6142" s="13"/>
    </row>
    <row r="6143">
      <c r="A6143" s="24" t="s">
        <v>17795</v>
      </c>
      <c r="B6143" s="24" t="s">
        <v>16640</v>
      </c>
      <c r="C6143" s="13"/>
      <c r="D6143" s="13"/>
      <c r="E6143" s="13"/>
      <c r="F6143" s="13"/>
      <c r="G6143" s="13"/>
      <c r="H6143" s="13"/>
      <c r="I6143" s="13"/>
      <c r="J6143" s="13"/>
      <c r="K6143" s="13"/>
      <c r="L6143" s="13"/>
      <c r="M6143" s="13"/>
      <c r="N6143" s="13"/>
      <c r="O6143" s="13"/>
      <c r="P6143" s="13"/>
      <c r="Q6143" s="13"/>
      <c r="R6143" s="13"/>
      <c r="S6143" s="13"/>
      <c r="T6143" s="13"/>
      <c r="U6143" s="13"/>
      <c r="V6143" s="13"/>
      <c r="W6143" s="13"/>
      <c r="X6143" s="13"/>
      <c r="Y6143" s="13"/>
      <c r="Z6143" s="13"/>
    </row>
    <row r="6144">
      <c r="A6144" s="24" t="s">
        <v>17799</v>
      </c>
      <c r="B6144" s="24" t="s">
        <v>16640</v>
      </c>
      <c r="C6144" s="13"/>
      <c r="D6144" s="13"/>
      <c r="E6144" s="13"/>
      <c r="F6144" s="13"/>
      <c r="G6144" s="13"/>
      <c r="H6144" s="13"/>
      <c r="I6144" s="13"/>
      <c r="J6144" s="13"/>
      <c r="K6144" s="13"/>
      <c r="L6144" s="13"/>
      <c r="M6144" s="13"/>
      <c r="N6144" s="13"/>
      <c r="O6144" s="13"/>
      <c r="P6144" s="13"/>
      <c r="Q6144" s="13"/>
      <c r="R6144" s="13"/>
      <c r="S6144" s="13"/>
      <c r="T6144" s="13"/>
      <c r="U6144" s="13"/>
      <c r="V6144" s="13"/>
      <c r="W6144" s="13"/>
      <c r="X6144" s="13"/>
      <c r="Y6144" s="13"/>
      <c r="Z6144" s="13"/>
    </row>
    <row r="6145">
      <c r="A6145" s="24" t="s">
        <v>17802</v>
      </c>
      <c r="B6145" s="24" t="s">
        <v>16640</v>
      </c>
      <c r="C6145" s="13"/>
      <c r="D6145" s="13"/>
      <c r="E6145" s="13"/>
      <c r="F6145" s="13"/>
      <c r="G6145" s="13"/>
      <c r="H6145" s="13"/>
      <c r="I6145" s="13"/>
      <c r="J6145" s="13"/>
      <c r="K6145" s="13"/>
      <c r="L6145" s="13"/>
      <c r="M6145" s="13"/>
      <c r="N6145" s="13"/>
      <c r="O6145" s="13"/>
      <c r="P6145" s="13"/>
      <c r="Q6145" s="13"/>
      <c r="R6145" s="13"/>
      <c r="S6145" s="13"/>
      <c r="T6145" s="13"/>
      <c r="U6145" s="13"/>
      <c r="V6145" s="13"/>
      <c r="W6145" s="13"/>
      <c r="X6145" s="13"/>
      <c r="Y6145" s="13"/>
      <c r="Z6145" s="13"/>
    </row>
    <row r="6146">
      <c r="A6146" s="24" t="s">
        <v>17805</v>
      </c>
      <c r="B6146" s="24" t="s">
        <v>16640</v>
      </c>
      <c r="C6146" s="13"/>
      <c r="D6146" s="13"/>
      <c r="E6146" s="13"/>
      <c r="F6146" s="13"/>
      <c r="G6146" s="13"/>
      <c r="H6146" s="13"/>
      <c r="I6146" s="13"/>
      <c r="J6146" s="13"/>
      <c r="K6146" s="13"/>
      <c r="L6146" s="13"/>
      <c r="M6146" s="13"/>
      <c r="N6146" s="13"/>
      <c r="O6146" s="13"/>
      <c r="P6146" s="13"/>
      <c r="Q6146" s="13"/>
      <c r="R6146" s="13"/>
      <c r="S6146" s="13"/>
      <c r="T6146" s="13"/>
      <c r="U6146" s="13"/>
      <c r="V6146" s="13"/>
      <c r="W6146" s="13"/>
      <c r="X6146" s="13"/>
      <c r="Y6146" s="13"/>
      <c r="Z6146" s="13"/>
    </row>
    <row r="6147">
      <c r="A6147" s="24" t="s">
        <v>17808</v>
      </c>
      <c r="B6147" s="24" t="s">
        <v>16640</v>
      </c>
      <c r="C6147" s="13"/>
      <c r="D6147" s="13"/>
      <c r="E6147" s="13"/>
      <c r="F6147" s="13"/>
      <c r="G6147" s="13"/>
      <c r="H6147" s="13"/>
      <c r="I6147" s="13"/>
      <c r="J6147" s="13"/>
      <c r="K6147" s="13"/>
      <c r="L6147" s="13"/>
      <c r="M6147" s="13"/>
      <c r="N6147" s="13"/>
      <c r="O6147" s="13"/>
      <c r="P6147" s="13"/>
      <c r="Q6147" s="13"/>
      <c r="R6147" s="13"/>
      <c r="S6147" s="13"/>
      <c r="T6147" s="13"/>
      <c r="U6147" s="13"/>
      <c r="V6147" s="13"/>
      <c r="W6147" s="13"/>
      <c r="X6147" s="13"/>
      <c r="Y6147" s="13"/>
      <c r="Z6147" s="13"/>
    </row>
    <row r="6148">
      <c r="A6148" s="24" t="s">
        <v>17811</v>
      </c>
      <c r="B6148" s="24" t="s">
        <v>16640</v>
      </c>
      <c r="C6148" s="13"/>
      <c r="D6148" s="13"/>
      <c r="E6148" s="13"/>
      <c r="F6148" s="13"/>
      <c r="G6148" s="13"/>
      <c r="H6148" s="13"/>
      <c r="I6148" s="13"/>
      <c r="J6148" s="13"/>
      <c r="K6148" s="13"/>
      <c r="L6148" s="13"/>
      <c r="M6148" s="13"/>
      <c r="N6148" s="13"/>
      <c r="O6148" s="13"/>
      <c r="P6148" s="13"/>
      <c r="Q6148" s="13"/>
      <c r="R6148" s="13"/>
      <c r="S6148" s="13"/>
      <c r="T6148" s="13"/>
      <c r="U6148" s="13"/>
      <c r="V6148" s="13"/>
      <c r="W6148" s="13"/>
      <c r="X6148" s="13"/>
      <c r="Y6148" s="13"/>
      <c r="Z6148" s="13"/>
    </row>
    <row r="6149">
      <c r="A6149" s="24" t="s">
        <v>17814</v>
      </c>
      <c r="B6149" s="24" t="s">
        <v>16640</v>
      </c>
      <c r="C6149" s="13"/>
      <c r="D6149" s="13"/>
      <c r="E6149" s="13"/>
      <c r="F6149" s="13"/>
      <c r="G6149" s="13"/>
      <c r="H6149" s="13"/>
      <c r="I6149" s="13"/>
      <c r="J6149" s="13"/>
      <c r="K6149" s="13"/>
      <c r="L6149" s="13"/>
      <c r="M6149" s="13"/>
      <c r="N6149" s="13"/>
      <c r="O6149" s="13"/>
      <c r="P6149" s="13"/>
      <c r="Q6149" s="13"/>
      <c r="R6149" s="13"/>
      <c r="S6149" s="13"/>
      <c r="T6149" s="13"/>
      <c r="U6149" s="13"/>
      <c r="V6149" s="13"/>
      <c r="W6149" s="13"/>
      <c r="X6149" s="13"/>
      <c r="Y6149" s="13"/>
      <c r="Z6149" s="13"/>
    </row>
    <row r="6150">
      <c r="A6150" s="24" t="s">
        <v>17817</v>
      </c>
      <c r="B6150" s="24" t="s">
        <v>16640</v>
      </c>
      <c r="C6150" s="13"/>
      <c r="D6150" s="13"/>
      <c r="E6150" s="13"/>
      <c r="F6150" s="13"/>
      <c r="G6150" s="13"/>
      <c r="H6150" s="13"/>
      <c r="I6150" s="13"/>
      <c r="J6150" s="13"/>
      <c r="K6150" s="13"/>
      <c r="L6150" s="13"/>
      <c r="M6150" s="13"/>
      <c r="N6150" s="13"/>
      <c r="O6150" s="13"/>
      <c r="P6150" s="13"/>
      <c r="Q6150" s="13"/>
      <c r="R6150" s="13"/>
      <c r="S6150" s="13"/>
      <c r="T6150" s="13"/>
      <c r="U6150" s="13"/>
      <c r="V6150" s="13"/>
      <c r="W6150" s="13"/>
      <c r="X6150" s="13"/>
      <c r="Y6150" s="13"/>
      <c r="Z6150" s="13"/>
    </row>
    <row r="6151">
      <c r="A6151" s="24" t="s">
        <v>17820</v>
      </c>
      <c r="B6151" s="24" t="s">
        <v>16640</v>
      </c>
      <c r="C6151" s="13"/>
      <c r="D6151" s="13"/>
      <c r="E6151" s="13"/>
      <c r="F6151" s="13"/>
      <c r="G6151" s="13"/>
      <c r="H6151" s="13"/>
      <c r="I6151" s="13"/>
      <c r="J6151" s="13"/>
      <c r="K6151" s="13"/>
      <c r="L6151" s="13"/>
      <c r="M6151" s="13"/>
      <c r="N6151" s="13"/>
      <c r="O6151" s="13"/>
      <c r="P6151" s="13"/>
      <c r="Q6151" s="13"/>
      <c r="R6151" s="13"/>
      <c r="S6151" s="13"/>
      <c r="T6151" s="13"/>
      <c r="U6151" s="13"/>
      <c r="V6151" s="13"/>
      <c r="W6151" s="13"/>
      <c r="X6151" s="13"/>
      <c r="Y6151" s="13"/>
      <c r="Z6151" s="13"/>
    </row>
    <row r="6152">
      <c r="A6152" s="24" t="s">
        <v>17822</v>
      </c>
      <c r="B6152" s="24" t="s">
        <v>16640</v>
      </c>
      <c r="C6152" s="13"/>
      <c r="D6152" s="13"/>
      <c r="E6152" s="13"/>
      <c r="F6152" s="13"/>
      <c r="G6152" s="13"/>
      <c r="H6152" s="13"/>
      <c r="I6152" s="13"/>
      <c r="J6152" s="13"/>
      <c r="K6152" s="13"/>
      <c r="L6152" s="13"/>
      <c r="M6152" s="13"/>
      <c r="N6152" s="13"/>
      <c r="O6152" s="13"/>
      <c r="P6152" s="13"/>
      <c r="Q6152" s="13"/>
      <c r="R6152" s="13"/>
      <c r="S6152" s="13"/>
      <c r="T6152" s="13"/>
      <c r="U6152" s="13"/>
      <c r="V6152" s="13"/>
      <c r="W6152" s="13"/>
      <c r="X6152" s="13"/>
      <c r="Y6152" s="13"/>
      <c r="Z6152" s="13"/>
    </row>
    <row r="6153">
      <c r="A6153" s="24" t="s">
        <v>17825</v>
      </c>
      <c r="B6153" s="24" t="s">
        <v>16640</v>
      </c>
      <c r="C6153" s="13"/>
      <c r="D6153" s="13"/>
      <c r="E6153" s="13"/>
      <c r="F6153" s="13"/>
      <c r="G6153" s="13"/>
      <c r="H6153" s="13"/>
      <c r="I6153" s="13"/>
      <c r="J6153" s="13"/>
      <c r="K6153" s="13"/>
      <c r="L6153" s="13"/>
      <c r="M6153" s="13"/>
      <c r="N6153" s="13"/>
      <c r="O6153" s="13"/>
      <c r="P6153" s="13"/>
      <c r="Q6153" s="13"/>
      <c r="R6153" s="13"/>
      <c r="S6153" s="13"/>
      <c r="T6153" s="13"/>
      <c r="U6153" s="13"/>
      <c r="V6153" s="13"/>
      <c r="W6153" s="13"/>
      <c r="X6153" s="13"/>
      <c r="Y6153" s="13"/>
      <c r="Z6153" s="13"/>
    </row>
    <row r="6154">
      <c r="A6154" s="24" t="s">
        <v>17828</v>
      </c>
      <c r="B6154" s="24" t="s">
        <v>16640</v>
      </c>
      <c r="C6154" s="13"/>
      <c r="D6154" s="13"/>
      <c r="E6154" s="13"/>
      <c r="F6154" s="13"/>
      <c r="G6154" s="13"/>
      <c r="H6154" s="13"/>
      <c r="I6154" s="13"/>
      <c r="J6154" s="13"/>
      <c r="K6154" s="13"/>
      <c r="L6154" s="13"/>
      <c r="M6154" s="13"/>
      <c r="N6154" s="13"/>
      <c r="O6154" s="13"/>
      <c r="P6154" s="13"/>
      <c r="Q6154" s="13"/>
      <c r="R6154" s="13"/>
      <c r="S6154" s="13"/>
      <c r="T6154" s="13"/>
      <c r="U6154" s="13"/>
      <c r="V6154" s="13"/>
      <c r="W6154" s="13"/>
      <c r="X6154" s="13"/>
      <c r="Y6154" s="13"/>
      <c r="Z6154" s="13"/>
    </row>
    <row r="6155">
      <c r="A6155" s="24" t="s">
        <v>17831</v>
      </c>
      <c r="B6155" s="24" t="s">
        <v>16640</v>
      </c>
      <c r="C6155" s="13"/>
      <c r="D6155" s="13"/>
      <c r="E6155" s="13"/>
      <c r="F6155" s="13"/>
      <c r="G6155" s="13"/>
      <c r="H6155" s="13"/>
      <c r="I6155" s="13"/>
      <c r="J6155" s="13"/>
      <c r="K6155" s="13"/>
      <c r="L6155" s="13"/>
      <c r="M6155" s="13"/>
      <c r="N6155" s="13"/>
      <c r="O6155" s="13"/>
      <c r="P6155" s="13"/>
      <c r="Q6155" s="13"/>
      <c r="R6155" s="13"/>
      <c r="S6155" s="13"/>
      <c r="T6155" s="13"/>
      <c r="U6155" s="13"/>
      <c r="V6155" s="13"/>
      <c r="W6155" s="13"/>
      <c r="X6155" s="13"/>
      <c r="Y6155" s="13"/>
      <c r="Z6155" s="13"/>
    </row>
    <row r="6156">
      <c r="A6156" s="24" t="s">
        <v>17834</v>
      </c>
      <c r="B6156" s="24" t="s">
        <v>16640</v>
      </c>
      <c r="C6156" s="13"/>
      <c r="D6156" s="13"/>
      <c r="E6156" s="13"/>
      <c r="F6156" s="13"/>
      <c r="G6156" s="13"/>
      <c r="H6156" s="13"/>
      <c r="I6156" s="13"/>
      <c r="J6156" s="13"/>
      <c r="K6156" s="13"/>
      <c r="L6156" s="13"/>
      <c r="M6156" s="13"/>
      <c r="N6156" s="13"/>
      <c r="O6156" s="13"/>
      <c r="P6156" s="13"/>
      <c r="Q6156" s="13"/>
      <c r="R6156" s="13"/>
      <c r="S6156" s="13"/>
      <c r="T6156" s="13"/>
      <c r="U6156" s="13"/>
      <c r="V6156" s="13"/>
      <c r="W6156" s="13"/>
      <c r="X6156" s="13"/>
      <c r="Y6156" s="13"/>
      <c r="Z6156" s="13"/>
    </row>
    <row r="6157">
      <c r="A6157" s="24" t="s">
        <v>17837</v>
      </c>
      <c r="B6157" s="24" t="s">
        <v>16640</v>
      </c>
      <c r="C6157" s="13"/>
      <c r="D6157" s="13"/>
      <c r="E6157" s="13"/>
      <c r="F6157" s="13"/>
      <c r="G6157" s="13"/>
      <c r="H6157" s="13"/>
      <c r="I6157" s="13"/>
      <c r="J6157" s="13"/>
      <c r="K6157" s="13"/>
      <c r="L6157" s="13"/>
      <c r="M6157" s="13"/>
      <c r="N6157" s="13"/>
      <c r="O6157" s="13"/>
      <c r="P6157" s="13"/>
      <c r="Q6157" s="13"/>
      <c r="R6157" s="13"/>
      <c r="S6157" s="13"/>
      <c r="T6157" s="13"/>
      <c r="U6157" s="13"/>
      <c r="V6157" s="13"/>
      <c r="W6157" s="13"/>
      <c r="X6157" s="13"/>
      <c r="Y6157" s="13"/>
      <c r="Z6157" s="13"/>
    </row>
    <row r="6158">
      <c r="A6158" s="24" t="s">
        <v>17840</v>
      </c>
      <c r="B6158" s="24" t="s">
        <v>16640</v>
      </c>
      <c r="C6158" s="13"/>
      <c r="D6158" s="13"/>
      <c r="E6158" s="13"/>
      <c r="F6158" s="13"/>
      <c r="G6158" s="13"/>
      <c r="H6158" s="13"/>
      <c r="I6158" s="13"/>
      <c r="J6158" s="13"/>
      <c r="K6158" s="13"/>
      <c r="L6158" s="13"/>
      <c r="M6158" s="13"/>
      <c r="N6158" s="13"/>
      <c r="O6158" s="13"/>
      <c r="P6158" s="13"/>
      <c r="Q6158" s="13"/>
      <c r="R6158" s="13"/>
      <c r="S6158" s="13"/>
      <c r="T6158" s="13"/>
      <c r="U6158" s="13"/>
      <c r="V6158" s="13"/>
      <c r="W6158" s="13"/>
      <c r="X6158" s="13"/>
      <c r="Y6158" s="13"/>
      <c r="Z6158" s="13"/>
    </row>
    <row r="6159">
      <c r="A6159" s="24" t="s">
        <v>17843</v>
      </c>
      <c r="B6159" s="24" t="s">
        <v>16640</v>
      </c>
      <c r="C6159" s="13"/>
      <c r="D6159" s="13"/>
      <c r="E6159" s="13"/>
      <c r="F6159" s="13"/>
      <c r="G6159" s="13"/>
      <c r="H6159" s="13"/>
      <c r="I6159" s="13"/>
      <c r="J6159" s="13"/>
      <c r="K6159" s="13"/>
      <c r="L6159" s="13"/>
      <c r="M6159" s="13"/>
      <c r="N6159" s="13"/>
      <c r="O6159" s="13"/>
      <c r="P6159" s="13"/>
      <c r="Q6159" s="13"/>
      <c r="R6159" s="13"/>
      <c r="S6159" s="13"/>
      <c r="T6159" s="13"/>
      <c r="U6159" s="13"/>
      <c r="V6159" s="13"/>
      <c r="W6159" s="13"/>
      <c r="X6159" s="13"/>
      <c r="Y6159" s="13"/>
      <c r="Z6159" s="13"/>
    </row>
    <row r="6160">
      <c r="A6160" s="24" t="s">
        <v>17845</v>
      </c>
      <c r="B6160" s="24" t="s">
        <v>16640</v>
      </c>
      <c r="C6160" s="13"/>
      <c r="D6160" s="13"/>
      <c r="E6160" s="13"/>
      <c r="F6160" s="13"/>
      <c r="G6160" s="13"/>
      <c r="H6160" s="13"/>
      <c r="I6160" s="13"/>
      <c r="J6160" s="13"/>
      <c r="K6160" s="13"/>
      <c r="L6160" s="13"/>
      <c r="M6160" s="13"/>
      <c r="N6160" s="13"/>
      <c r="O6160" s="13"/>
      <c r="P6160" s="13"/>
      <c r="Q6160" s="13"/>
      <c r="R6160" s="13"/>
      <c r="S6160" s="13"/>
      <c r="T6160" s="13"/>
      <c r="U6160" s="13"/>
      <c r="V6160" s="13"/>
      <c r="W6160" s="13"/>
      <c r="X6160" s="13"/>
      <c r="Y6160" s="13"/>
      <c r="Z6160" s="13"/>
    </row>
    <row r="6161">
      <c r="A6161" s="24" t="s">
        <v>17846</v>
      </c>
      <c r="B6161" s="24" t="s">
        <v>16640</v>
      </c>
      <c r="C6161" s="13"/>
      <c r="D6161" s="13"/>
      <c r="E6161" s="13"/>
      <c r="F6161" s="13"/>
      <c r="G6161" s="13"/>
      <c r="H6161" s="13"/>
      <c r="I6161" s="13"/>
      <c r="J6161" s="13"/>
      <c r="K6161" s="13"/>
      <c r="L6161" s="13"/>
      <c r="M6161" s="13"/>
      <c r="N6161" s="13"/>
      <c r="O6161" s="13"/>
      <c r="P6161" s="13"/>
      <c r="Q6161" s="13"/>
      <c r="R6161" s="13"/>
      <c r="S6161" s="13"/>
      <c r="T6161" s="13"/>
      <c r="U6161" s="13"/>
      <c r="V6161" s="13"/>
      <c r="W6161" s="13"/>
      <c r="X6161" s="13"/>
      <c r="Y6161" s="13"/>
      <c r="Z6161" s="13"/>
    </row>
    <row r="6162">
      <c r="A6162" s="24" t="s">
        <v>17848</v>
      </c>
      <c r="B6162" s="24" t="s">
        <v>16640</v>
      </c>
      <c r="C6162" s="13"/>
      <c r="D6162" s="13"/>
      <c r="E6162" s="13"/>
      <c r="F6162" s="13"/>
      <c r="G6162" s="13"/>
      <c r="H6162" s="13"/>
      <c r="I6162" s="13"/>
      <c r="J6162" s="13"/>
      <c r="K6162" s="13"/>
      <c r="L6162" s="13"/>
      <c r="M6162" s="13"/>
      <c r="N6162" s="13"/>
      <c r="O6162" s="13"/>
      <c r="P6162" s="13"/>
      <c r="Q6162" s="13"/>
      <c r="R6162" s="13"/>
      <c r="S6162" s="13"/>
      <c r="T6162" s="13"/>
      <c r="U6162" s="13"/>
      <c r="V6162" s="13"/>
      <c r="W6162" s="13"/>
      <c r="X6162" s="13"/>
      <c r="Y6162" s="13"/>
      <c r="Z6162" s="13"/>
    </row>
    <row r="6163">
      <c r="A6163" s="24" t="s">
        <v>17851</v>
      </c>
      <c r="B6163" s="24" t="s">
        <v>16640</v>
      </c>
      <c r="C6163" s="13"/>
      <c r="D6163" s="13"/>
      <c r="E6163" s="13"/>
      <c r="F6163" s="13"/>
      <c r="G6163" s="13"/>
      <c r="H6163" s="13"/>
      <c r="I6163" s="13"/>
      <c r="J6163" s="13"/>
      <c r="K6163" s="13"/>
      <c r="L6163" s="13"/>
      <c r="M6163" s="13"/>
      <c r="N6163" s="13"/>
      <c r="O6163" s="13"/>
      <c r="P6163" s="13"/>
      <c r="Q6163" s="13"/>
      <c r="R6163" s="13"/>
      <c r="S6163" s="13"/>
      <c r="T6163" s="13"/>
      <c r="U6163" s="13"/>
      <c r="V6163" s="13"/>
      <c r="W6163" s="13"/>
      <c r="X6163" s="13"/>
      <c r="Y6163" s="13"/>
      <c r="Z6163" s="13"/>
    </row>
    <row r="6164">
      <c r="A6164" s="24" t="s">
        <v>17854</v>
      </c>
      <c r="B6164" s="24" t="s">
        <v>16640</v>
      </c>
      <c r="C6164" s="13"/>
      <c r="D6164" s="13"/>
      <c r="E6164" s="13"/>
      <c r="F6164" s="13"/>
      <c r="G6164" s="13"/>
      <c r="H6164" s="13"/>
      <c r="I6164" s="13"/>
      <c r="J6164" s="13"/>
      <c r="K6164" s="13"/>
      <c r="L6164" s="13"/>
      <c r="M6164" s="13"/>
      <c r="N6164" s="13"/>
      <c r="O6164" s="13"/>
      <c r="P6164" s="13"/>
      <c r="Q6164" s="13"/>
      <c r="R6164" s="13"/>
      <c r="S6164" s="13"/>
      <c r="T6164" s="13"/>
      <c r="U6164" s="13"/>
      <c r="V6164" s="13"/>
      <c r="W6164" s="13"/>
      <c r="X6164" s="13"/>
      <c r="Y6164" s="13"/>
      <c r="Z6164" s="13"/>
    </row>
    <row r="6165">
      <c r="A6165" s="24" t="s">
        <v>17857</v>
      </c>
      <c r="B6165" s="24" t="s">
        <v>16640</v>
      </c>
      <c r="C6165" s="13"/>
      <c r="D6165" s="13"/>
      <c r="E6165" s="13"/>
      <c r="F6165" s="13"/>
      <c r="G6165" s="13"/>
      <c r="H6165" s="13"/>
      <c r="I6165" s="13"/>
      <c r="J6165" s="13"/>
      <c r="K6165" s="13"/>
      <c r="L6165" s="13"/>
      <c r="M6165" s="13"/>
      <c r="N6165" s="13"/>
      <c r="O6165" s="13"/>
      <c r="P6165" s="13"/>
      <c r="Q6165" s="13"/>
      <c r="R6165" s="13"/>
      <c r="S6165" s="13"/>
      <c r="T6165" s="13"/>
      <c r="U6165" s="13"/>
      <c r="V6165" s="13"/>
      <c r="W6165" s="13"/>
      <c r="X6165" s="13"/>
      <c r="Y6165" s="13"/>
      <c r="Z6165" s="13"/>
    </row>
    <row r="6166">
      <c r="A6166" s="24" t="s">
        <v>17861</v>
      </c>
      <c r="B6166" s="24" t="s">
        <v>16640</v>
      </c>
      <c r="C6166" s="13"/>
      <c r="D6166" s="13"/>
      <c r="E6166" s="13"/>
      <c r="F6166" s="13"/>
      <c r="G6166" s="13"/>
      <c r="H6166" s="13"/>
      <c r="I6166" s="13"/>
      <c r="J6166" s="13"/>
      <c r="K6166" s="13"/>
      <c r="L6166" s="13"/>
      <c r="M6166" s="13"/>
      <c r="N6166" s="13"/>
      <c r="O6166" s="13"/>
      <c r="P6166" s="13"/>
      <c r="Q6166" s="13"/>
      <c r="R6166" s="13"/>
      <c r="S6166" s="13"/>
      <c r="T6166" s="13"/>
      <c r="U6166" s="13"/>
      <c r="V6166" s="13"/>
      <c r="W6166" s="13"/>
      <c r="X6166" s="13"/>
      <c r="Y6166" s="13"/>
      <c r="Z6166" s="13"/>
    </row>
    <row r="6167">
      <c r="A6167" s="24" t="s">
        <v>17863</v>
      </c>
      <c r="B6167" s="24" t="s">
        <v>16640</v>
      </c>
      <c r="C6167" s="13"/>
      <c r="D6167" s="13"/>
      <c r="E6167" s="13"/>
      <c r="F6167" s="13"/>
      <c r="G6167" s="13"/>
      <c r="H6167" s="13"/>
      <c r="I6167" s="13"/>
      <c r="J6167" s="13"/>
      <c r="K6167" s="13"/>
      <c r="L6167" s="13"/>
      <c r="M6167" s="13"/>
      <c r="N6167" s="13"/>
      <c r="O6167" s="13"/>
      <c r="P6167" s="13"/>
      <c r="Q6167" s="13"/>
      <c r="R6167" s="13"/>
      <c r="S6167" s="13"/>
      <c r="T6167" s="13"/>
      <c r="U6167" s="13"/>
      <c r="V6167" s="13"/>
      <c r="W6167" s="13"/>
      <c r="X6167" s="13"/>
      <c r="Y6167" s="13"/>
      <c r="Z6167" s="13"/>
    </row>
    <row r="6168">
      <c r="A6168" s="24" t="s">
        <v>17866</v>
      </c>
      <c r="B6168" s="24" t="s">
        <v>16640</v>
      </c>
      <c r="C6168" s="13"/>
      <c r="D6168" s="13"/>
      <c r="E6168" s="13"/>
      <c r="F6168" s="13"/>
      <c r="G6168" s="13"/>
      <c r="H6168" s="13"/>
      <c r="I6168" s="13"/>
      <c r="J6168" s="13"/>
      <c r="K6168" s="13"/>
      <c r="L6168" s="13"/>
      <c r="M6168" s="13"/>
      <c r="N6168" s="13"/>
      <c r="O6168" s="13"/>
      <c r="P6168" s="13"/>
      <c r="Q6168" s="13"/>
      <c r="R6168" s="13"/>
      <c r="S6168" s="13"/>
      <c r="T6168" s="13"/>
      <c r="U6168" s="13"/>
      <c r="V6168" s="13"/>
      <c r="W6168" s="13"/>
      <c r="X6168" s="13"/>
      <c r="Y6168" s="13"/>
      <c r="Z6168" s="13"/>
    </row>
    <row r="6169">
      <c r="A6169" s="24" t="s">
        <v>17868</v>
      </c>
      <c r="B6169" s="24" t="s">
        <v>16640</v>
      </c>
      <c r="C6169" s="13"/>
      <c r="D6169" s="13"/>
      <c r="E6169" s="13"/>
      <c r="F6169" s="13"/>
      <c r="G6169" s="13"/>
      <c r="H6169" s="13"/>
      <c r="I6169" s="13"/>
      <c r="J6169" s="13"/>
      <c r="K6169" s="13"/>
      <c r="L6169" s="13"/>
      <c r="M6169" s="13"/>
      <c r="N6169" s="13"/>
      <c r="O6169" s="13"/>
      <c r="P6169" s="13"/>
      <c r="Q6169" s="13"/>
      <c r="R6169" s="13"/>
      <c r="S6169" s="13"/>
      <c r="T6169" s="13"/>
      <c r="U6169" s="13"/>
      <c r="V6169" s="13"/>
      <c r="W6169" s="13"/>
      <c r="X6169" s="13"/>
      <c r="Y6169" s="13"/>
      <c r="Z6169" s="13"/>
    </row>
    <row r="6170">
      <c r="A6170" s="24" t="s">
        <v>17872</v>
      </c>
      <c r="B6170" s="24" t="s">
        <v>16640</v>
      </c>
      <c r="C6170" s="13"/>
      <c r="D6170" s="13"/>
      <c r="E6170" s="13"/>
      <c r="F6170" s="13"/>
      <c r="G6170" s="13"/>
      <c r="H6170" s="13"/>
      <c r="I6170" s="13"/>
      <c r="J6170" s="13"/>
      <c r="K6170" s="13"/>
      <c r="L6170" s="13"/>
      <c r="M6170" s="13"/>
      <c r="N6170" s="13"/>
      <c r="O6170" s="13"/>
      <c r="P6170" s="13"/>
      <c r="Q6170" s="13"/>
      <c r="R6170" s="13"/>
      <c r="S6170" s="13"/>
      <c r="T6170" s="13"/>
      <c r="U6170" s="13"/>
      <c r="V6170" s="13"/>
      <c r="W6170" s="13"/>
      <c r="X6170" s="13"/>
      <c r="Y6170" s="13"/>
      <c r="Z6170" s="13"/>
    </row>
    <row r="6171">
      <c r="A6171" s="24" t="s">
        <v>17876</v>
      </c>
      <c r="B6171" s="24" t="s">
        <v>16640</v>
      </c>
      <c r="C6171" s="13"/>
      <c r="D6171" s="13"/>
      <c r="E6171" s="13"/>
      <c r="F6171" s="13"/>
      <c r="G6171" s="13"/>
      <c r="H6171" s="13"/>
      <c r="I6171" s="13"/>
      <c r="J6171" s="13"/>
      <c r="K6171" s="13"/>
      <c r="L6171" s="13"/>
      <c r="M6171" s="13"/>
      <c r="N6171" s="13"/>
      <c r="O6171" s="13"/>
      <c r="P6171" s="13"/>
      <c r="Q6171" s="13"/>
      <c r="R6171" s="13"/>
      <c r="S6171" s="13"/>
      <c r="T6171" s="13"/>
      <c r="U6171" s="13"/>
      <c r="V6171" s="13"/>
      <c r="W6171" s="13"/>
      <c r="X6171" s="13"/>
      <c r="Y6171" s="13"/>
      <c r="Z6171" s="13"/>
    </row>
    <row r="6172">
      <c r="A6172" s="24" t="s">
        <v>17879</v>
      </c>
      <c r="B6172" s="24" t="s">
        <v>16640</v>
      </c>
      <c r="C6172" s="13"/>
      <c r="D6172" s="13"/>
      <c r="E6172" s="13"/>
      <c r="F6172" s="13"/>
      <c r="G6172" s="13"/>
      <c r="H6172" s="13"/>
      <c r="I6172" s="13"/>
      <c r="J6172" s="13"/>
      <c r="K6172" s="13"/>
      <c r="L6172" s="13"/>
      <c r="M6172" s="13"/>
      <c r="N6172" s="13"/>
      <c r="O6172" s="13"/>
      <c r="P6172" s="13"/>
      <c r="Q6172" s="13"/>
      <c r="R6172" s="13"/>
      <c r="S6172" s="13"/>
      <c r="T6172" s="13"/>
      <c r="U6172" s="13"/>
      <c r="V6172" s="13"/>
      <c r="W6172" s="13"/>
      <c r="X6172" s="13"/>
      <c r="Y6172" s="13"/>
      <c r="Z6172" s="13"/>
    </row>
    <row r="6173">
      <c r="A6173" s="24" t="s">
        <v>17882</v>
      </c>
      <c r="B6173" s="24" t="s">
        <v>16640</v>
      </c>
      <c r="C6173" s="13"/>
      <c r="D6173" s="13"/>
      <c r="E6173" s="13"/>
      <c r="F6173" s="13"/>
      <c r="G6173" s="13"/>
      <c r="H6173" s="13"/>
      <c r="I6173" s="13"/>
      <c r="J6173" s="13"/>
      <c r="K6173" s="13"/>
      <c r="L6173" s="13"/>
      <c r="M6173" s="13"/>
      <c r="N6173" s="13"/>
      <c r="O6173" s="13"/>
      <c r="P6173" s="13"/>
      <c r="Q6173" s="13"/>
      <c r="R6173" s="13"/>
      <c r="S6173" s="13"/>
      <c r="T6173" s="13"/>
      <c r="U6173" s="13"/>
      <c r="V6173" s="13"/>
      <c r="W6173" s="13"/>
      <c r="X6173" s="13"/>
      <c r="Y6173" s="13"/>
      <c r="Z6173" s="13"/>
    </row>
    <row r="6174">
      <c r="A6174" s="24" t="s">
        <v>17885</v>
      </c>
      <c r="B6174" s="24" t="s">
        <v>16640</v>
      </c>
      <c r="C6174" s="13"/>
      <c r="D6174" s="13"/>
      <c r="E6174" s="13"/>
      <c r="F6174" s="13"/>
      <c r="G6174" s="13"/>
      <c r="H6174" s="13"/>
      <c r="I6174" s="13"/>
      <c r="J6174" s="13"/>
      <c r="K6174" s="13"/>
      <c r="L6174" s="13"/>
      <c r="M6174" s="13"/>
      <c r="N6174" s="13"/>
      <c r="O6174" s="13"/>
      <c r="P6174" s="13"/>
      <c r="Q6174" s="13"/>
      <c r="R6174" s="13"/>
      <c r="S6174" s="13"/>
      <c r="T6174" s="13"/>
      <c r="U6174" s="13"/>
      <c r="V6174" s="13"/>
      <c r="W6174" s="13"/>
      <c r="X6174" s="13"/>
      <c r="Y6174" s="13"/>
      <c r="Z6174" s="13"/>
    </row>
    <row r="6175">
      <c r="A6175" s="24" t="s">
        <v>17888</v>
      </c>
      <c r="B6175" s="24" t="s">
        <v>16640</v>
      </c>
      <c r="C6175" s="13"/>
      <c r="D6175" s="13"/>
      <c r="E6175" s="13"/>
      <c r="F6175" s="13"/>
      <c r="G6175" s="13"/>
      <c r="H6175" s="13"/>
      <c r="I6175" s="13"/>
      <c r="J6175" s="13"/>
      <c r="K6175" s="13"/>
      <c r="L6175" s="13"/>
      <c r="M6175" s="13"/>
      <c r="N6175" s="13"/>
      <c r="O6175" s="13"/>
      <c r="P6175" s="13"/>
      <c r="Q6175" s="13"/>
      <c r="R6175" s="13"/>
      <c r="S6175" s="13"/>
      <c r="T6175" s="13"/>
      <c r="U6175" s="13"/>
      <c r="V6175" s="13"/>
      <c r="W6175" s="13"/>
      <c r="X6175" s="13"/>
      <c r="Y6175" s="13"/>
      <c r="Z6175" s="13"/>
    </row>
    <row r="6176">
      <c r="A6176" s="24" t="s">
        <v>17891</v>
      </c>
      <c r="B6176" s="24" t="s">
        <v>16640</v>
      </c>
      <c r="C6176" s="13"/>
      <c r="D6176" s="13"/>
      <c r="E6176" s="13"/>
      <c r="F6176" s="13"/>
      <c r="G6176" s="13"/>
      <c r="H6176" s="13"/>
      <c r="I6176" s="13"/>
      <c r="J6176" s="13"/>
      <c r="K6176" s="13"/>
      <c r="L6176" s="13"/>
      <c r="M6176" s="13"/>
      <c r="N6176" s="13"/>
      <c r="O6176" s="13"/>
      <c r="P6176" s="13"/>
      <c r="Q6176" s="13"/>
      <c r="R6176" s="13"/>
      <c r="S6176" s="13"/>
      <c r="T6176" s="13"/>
      <c r="U6176" s="13"/>
      <c r="V6176" s="13"/>
      <c r="W6176" s="13"/>
      <c r="X6176" s="13"/>
      <c r="Y6176" s="13"/>
      <c r="Z6176" s="13"/>
    </row>
    <row r="6177">
      <c r="A6177" s="24" t="s">
        <v>17894</v>
      </c>
      <c r="B6177" s="24" t="s">
        <v>16640</v>
      </c>
      <c r="C6177" s="13"/>
      <c r="D6177" s="13"/>
      <c r="E6177" s="13"/>
      <c r="F6177" s="13"/>
      <c r="G6177" s="13"/>
      <c r="H6177" s="13"/>
      <c r="I6177" s="13"/>
      <c r="J6177" s="13"/>
      <c r="K6177" s="13"/>
      <c r="L6177" s="13"/>
      <c r="M6177" s="13"/>
      <c r="N6177" s="13"/>
      <c r="O6177" s="13"/>
      <c r="P6177" s="13"/>
      <c r="Q6177" s="13"/>
      <c r="R6177" s="13"/>
      <c r="S6177" s="13"/>
      <c r="T6177" s="13"/>
      <c r="U6177" s="13"/>
      <c r="V6177" s="13"/>
      <c r="W6177" s="13"/>
      <c r="X6177" s="13"/>
      <c r="Y6177" s="13"/>
      <c r="Z6177" s="13"/>
    </row>
    <row r="6178">
      <c r="A6178" s="24" t="s">
        <v>17896</v>
      </c>
      <c r="B6178" s="24" t="s">
        <v>16640</v>
      </c>
      <c r="C6178" s="13"/>
      <c r="D6178" s="13"/>
      <c r="E6178" s="13"/>
      <c r="F6178" s="13"/>
      <c r="G6178" s="13"/>
      <c r="H6178" s="13"/>
      <c r="I6178" s="13"/>
      <c r="J6178" s="13"/>
      <c r="K6178" s="13"/>
      <c r="L6178" s="13"/>
      <c r="M6178" s="13"/>
      <c r="N6178" s="13"/>
      <c r="O6178" s="13"/>
      <c r="P6178" s="13"/>
      <c r="Q6178" s="13"/>
      <c r="R6178" s="13"/>
      <c r="S6178" s="13"/>
      <c r="T6178" s="13"/>
      <c r="U6178" s="13"/>
      <c r="V6178" s="13"/>
      <c r="W6178" s="13"/>
      <c r="X6178" s="13"/>
      <c r="Y6178" s="13"/>
      <c r="Z6178" s="13"/>
    </row>
    <row r="6179">
      <c r="A6179" s="24" t="s">
        <v>17898</v>
      </c>
      <c r="B6179" s="24" t="s">
        <v>16640</v>
      </c>
      <c r="C6179" s="13"/>
      <c r="D6179" s="13"/>
      <c r="E6179" s="13"/>
      <c r="F6179" s="13"/>
      <c r="G6179" s="13"/>
      <c r="H6179" s="13"/>
      <c r="I6179" s="13"/>
      <c r="J6179" s="13"/>
      <c r="K6179" s="13"/>
      <c r="L6179" s="13"/>
      <c r="M6179" s="13"/>
      <c r="N6179" s="13"/>
      <c r="O6179" s="13"/>
      <c r="P6179" s="13"/>
      <c r="Q6179" s="13"/>
      <c r="R6179" s="13"/>
      <c r="S6179" s="13"/>
      <c r="T6179" s="13"/>
      <c r="U6179" s="13"/>
      <c r="V6179" s="13"/>
      <c r="W6179" s="13"/>
      <c r="X6179" s="13"/>
      <c r="Y6179" s="13"/>
      <c r="Z6179" s="13"/>
    </row>
    <row r="6180">
      <c r="A6180" s="24" t="s">
        <v>17901</v>
      </c>
      <c r="B6180" s="24" t="s">
        <v>16640</v>
      </c>
      <c r="C6180" s="13"/>
      <c r="D6180" s="13"/>
      <c r="E6180" s="13"/>
      <c r="F6180" s="13"/>
      <c r="G6180" s="13"/>
      <c r="H6180" s="13"/>
      <c r="I6180" s="13"/>
      <c r="J6180" s="13"/>
      <c r="K6180" s="13"/>
      <c r="L6180" s="13"/>
      <c r="M6180" s="13"/>
      <c r="N6180" s="13"/>
      <c r="O6180" s="13"/>
      <c r="P6180" s="13"/>
      <c r="Q6180" s="13"/>
      <c r="R6180" s="13"/>
      <c r="S6180" s="13"/>
      <c r="T6180" s="13"/>
      <c r="U6180" s="13"/>
      <c r="V6180" s="13"/>
      <c r="W6180" s="13"/>
      <c r="X6180" s="13"/>
      <c r="Y6180" s="13"/>
      <c r="Z6180" s="13"/>
    </row>
    <row r="6181">
      <c r="A6181" s="24" t="s">
        <v>17904</v>
      </c>
      <c r="B6181" s="24" t="s">
        <v>16640</v>
      </c>
      <c r="C6181" s="13"/>
      <c r="D6181" s="13"/>
      <c r="E6181" s="13"/>
      <c r="F6181" s="13"/>
      <c r="G6181" s="13"/>
      <c r="H6181" s="13"/>
      <c r="I6181" s="13"/>
      <c r="J6181" s="13"/>
      <c r="K6181" s="13"/>
      <c r="L6181" s="13"/>
      <c r="M6181" s="13"/>
      <c r="N6181" s="13"/>
      <c r="O6181" s="13"/>
      <c r="P6181" s="13"/>
      <c r="Q6181" s="13"/>
      <c r="R6181" s="13"/>
      <c r="S6181" s="13"/>
      <c r="T6181" s="13"/>
      <c r="U6181" s="13"/>
      <c r="V6181" s="13"/>
      <c r="W6181" s="13"/>
      <c r="X6181" s="13"/>
      <c r="Y6181" s="13"/>
      <c r="Z6181" s="13"/>
    </row>
    <row r="6182">
      <c r="A6182" s="24" t="s">
        <v>17907</v>
      </c>
      <c r="B6182" s="24" t="s">
        <v>16640</v>
      </c>
      <c r="C6182" s="13"/>
      <c r="D6182" s="13"/>
      <c r="E6182" s="13"/>
      <c r="F6182" s="13"/>
      <c r="G6182" s="13"/>
      <c r="H6182" s="13"/>
      <c r="I6182" s="13"/>
      <c r="J6182" s="13"/>
      <c r="K6182" s="13"/>
      <c r="L6182" s="13"/>
      <c r="M6182" s="13"/>
      <c r="N6182" s="13"/>
      <c r="O6182" s="13"/>
      <c r="P6182" s="13"/>
      <c r="Q6182" s="13"/>
      <c r="R6182" s="13"/>
      <c r="S6182" s="13"/>
      <c r="T6182" s="13"/>
      <c r="U6182" s="13"/>
      <c r="V6182" s="13"/>
      <c r="W6182" s="13"/>
      <c r="X6182" s="13"/>
      <c r="Y6182" s="13"/>
      <c r="Z6182" s="13"/>
    </row>
    <row r="6183">
      <c r="A6183" s="24" t="s">
        <v>17910</v>
      </c>
      <c r="B6183" s="24" t="s">
        <v>16640</v>
      </c>
      <c r="C6183" s="13"/>
      <c r="D6183" s="13"/>
      <c r="E6183" s="13"/>
      <c r="F6183" s="13"/>
      <c r="G6183" s="13"/>
      <c r="H6183" s="13"/>
      <c r="I6183" s="13"/>
      <c r="J6183" s="13"/>
      <c r="K6183" s="13"/>
      <c r="L6183" s="13"/>
      <c r="M6183" s="13"/>
      <c r="N6183" s="13"/>
      <c r="O6183" s="13"/>
      <c r="P6183" s="13"/>
      <c r="Q6183" s="13"/>
      <c r="R6183" s="13"/>
      <c r="S6183" s="13"/>
      <c r="T6183" s="13"/>
      <c r="U6183" s="13"/>
      <c r="V6183" s="13"/>
      <c r="W6183" s="13"/>
      <c r="X6183" s="13"/>
      <c r="Y6183" s="13"/>
      <c r="Z6183" s="13"/>
    </row>
    <row r="6184">
      <c r="A6184" s="24" t="s">
        <v>17913</v>
      </c>
      <c r="B6184" s="24" t="s">
        <v>16640</v>
      </c>
      <c r="C6184" s="13"/>
      <c r="D6184" s="13"/>
      <c r="E6184" s="13"/>
      <c r="F6184" s="13"/>
      <c r="G6184" s="13"/>
      <c r="H6184" s="13"/>
      <c r="I6184" s="13"/>
      <c r="J6184" s="13"/>
      <c r="K6184" s="13"/>
      <c r="L6184" s="13"/>
      <c r="M6184" s="13"/>
      <c r="N6184" s="13"/>
      <c r="O6184" s="13"/>
      <c r="P6184" s="13"/>
      <c r="Q6184" s="13"/>
      <c r="R6184" s="13"/>
      <c r="S6184" s="13"/>
      <c r="T6184" s="13"/>
      <c r="U6184" s="13"/>
      <c r="V6184" s="13"/>
      <c r="W6184" s="13"/>
      <c r="X6184" s="13"/>
      <c r="Y6184" s="13"/>
      <c r="Z6184" s="13"/>
    </row>
    <row r="6185">
      <c r="A6185" s="24" t="s">
        <v>17916</v>
      </c>
      <c r="B6185" s="24" t="s">
        <v>16640</v>
      </c>
      <c r="C6185" s="13"/>
      <c r="D6185" s="13"/>
      <c r="E6185" s="13"/>
      <c r="F6185" s="13"/>
      <c r="G6185" s="13"/>
      <c r="H6185" s="13"/>
      <c r="I6185" s="13"/>
      <c r="J6185" s="13"/>
      <c r="K6185" s="13"/>
      <c r="L6185" s="13"/>
      <c r="M6185" s="13"/>
      <c r="N6185" s="13"/>
      <c r="O6185" s="13"/>
      <c r="P6185" s="13"/>
      <c r="Q6185" s="13"/>
      <c r="R6185" s="13"/>
      <c r="S6185" s="13"/>
      <c r="T6185" s="13"/>
      <c r="U6185" s="13"/>
      <c r="V6185" s="13"/>
      <c r="W6185" s="13"/>
      <c r="X6185" s="13"/>
      <c r="Y6185" s="13"/>
      <c r="Z6185" s="13"/>
    </row>
    <row r="6186">
      <c r="A6186" s="24" t="s">
        <v>17920</v>
      </c>
      <c r="B6186" s="24" t="s">
        <v>16640</v>
      </c>
      <c r="C6186" s="13"/>
      <c r="D6186" s="13"/>
      <c r="E6186" s="13"/>
      <c r="F6186" s="13"/>
      <c r="G6186" s="13"/>
      <c r="H6186" s="13"/>
      <c r="I6186" s="13"/>
      <c r="J6186" s="13"/>
      <c r="K6186" s="13"/>
      <c r="L6186" s="13"/>
      <c r="M6186" s="13"/>
      <c r="N6186" s="13"/>
      <c r="O6186" s="13"/>
      <c r="P6186" s="13"/>
      <c r="Q6186" s="13"/>
      <c r="R6186" s="13"/>
      <c r="S6186" s="13"/>
      <c r="T6186" s="13"/>
      <c r="U6186" s="13"/>
      <c r="V6186" s="13"/>
      <c r="W6186" s="13"/>
      <c r="X6186" s="13"/>
      <c r="Y6186" s="13"/>
      <c r="Z6186" s="13"/>
    </row>
    <row r="6187">
      <c r="A6187" s="24" t="s">
        <v>17923</v>
      </c>
      <c r="B6187" s="24" t="s">
        <v>16640</v>
      </c>
      <c r="C6187" s="13"/>
      <c r="D6187" s="13"/>
      <c r="E6187" s="13"/>
      <c r="F6187" s="13"/>
      <c r="G6187" s="13"/>
      <c r="H6187" s="13"/>
      <c r="I6187" s="13"/>
      <c r="J6187" s="13"/>
      <c r="K6187" s="13"/>
      <c r="L6187" s="13"/>
      <c r="M6187" s="13"/>
      <c r="N6187" s="13"/>
      <c r="O6187" s="13"/>
      <c r="P6187" s="13"/>
      <c r="Q6187" s="13"/>
      <c r="R6187" s="13"/>
      <c r="S6187" s="13"/>
      <c r="T6187" s="13"/>
      <c r="U6187" s="13"/>
      <c r="V6187" s="13"/>
      <c r="W6187" s="13"/>
      <c r="X6187" s="13"/>
      <c r="Y6187" s="13"/>
      <c r="Z6187" s="13"/>
    </row>
    <row r="6188">
      <c r="A6188" s="24" t="s">
        <v>17926</v>
      </c>
      <c r="B6188" s="24" t="s">
        <v>16640</v>
      </c>
      <c r="C6188" s="13"/>
      <c r="D6188" s="13"/>
      <c r="E6188" s="13"/>
      <c r="F6188" s="13"/>
      <c r="G6188" s="13"/>
      <c r="H6188" s="13"/>
      <c r="I6188" s="13"/>
      <c r="J6188" s="13"/>
      <c r="K6188" s="13"/>
      <c r="L6188" s="13"/>
      <c r="M6188" s="13"/>
      <c r="N6188" s="13"/>
      <c r="O6188" s="13"/>
      <c r="P6188" s="13"/>
      <c r="Q6188" s="13"/>
      <c r="R6188" s="13"/>
      <c r="S6188" s="13"/>
      <c r="T6188" s="13"/>
      <c r="U6188" s="13"/>
      <c r="V6188" s="13"/>
      <c r="W6188" s="13"/>
      <c r="X6188" s="13"/>
      <c r="Y6188" s="13"/>
      <c r="Z6188" s="13"/>
    </row>
    <row r="6189">
      <c r="A6189" s="24" t="s">
        <v>17929</v>
      </c>
      <c r="B6189" s="24" t="s">
        <v>16640</v>
      </c>
      <c r="C6189" s="13"/>
      <c r="D6189" s="13"/>
      <c r="E6189" s="13"/>
      <c r="F6189" s="13"/>
      <c r="G6189" s="13"/>
      <c r="H6189" s="13"/>
      <c r="I6189" s="13"/>
      <c r="J6189" s="13"/>
      <c r="K6189" s="13"/>
      <c r="L6189" s="13"/>
      <c r="M6189" s="13"/>
      <c r="N6189" s="13"/>
      <c r="O6189" s="13"/>
      <c r="P6189" s="13"/>
      <c r="Q6189" s="13"/>
      <c r="R6189" s="13"/>
      <c r="S6189" s="13"/>
      <c r="T6189" s="13"/>
      <c r="U6189" s="13"/>
      <c r="V6189" s="13"/>
      <c r="W6189" s="13"/>
      <c r="X6189" s="13"/>
      <c r="Y6189" s="13"/>
      <c r="Z6189" s="13"/>
    </row>
    <row r="6190">
      <c r="A6190" s="24" t="s">
        <v>17931</v>
      </c>
      <c r="B6190" s="24" t="s">
        <v>16640</v>
      </c>
      <c r="C6190" s="13"/>
      <c r="D6190" s="13"/>
      <c r="E6190" s="13"/>
      <c r="F6190" s="13"/>
      <c r="G6190" s="13"/>
      <c r="H6190" s="13"/>
      <c r="I6190" s="13"/>
      <c r="J6190" s="13"/>
      <c r="K6190" s="13"/>
      <c r="L6190" s="13"/>
      <c r="M6190" s="13"/>
      <c r="N6190" s="13"/>
      <c r="O6190" s="13"/>
      <c r="P6190" s="13"/>
      <c r="Q6190" s="13"/>
      <c r="R6190" s="13"/>
      <c r="S6190" s="13"/>
      <c r="T6190" s="13"/>
      <c r="U6190" s="13"/>
      <c r="V6190" s="13"/>
      <c r="W6190" s="13"/>
      <c r="X6190" s="13"/>
      <c r="Y6190" s="13"/>
      <c r="Z6190" s="13"/>
    </row>
    <row r="6191">
      <c r="A6191" s="24" t="s">
        <v>17934</v>
      </c>
      <c r="B6191" s="24" t="s">
        <v>16640</v>
      </c>
      <c r="C6191" s="13"/>
      <c r="D6191" s="13"/>
      <c r="E6191" s="13"/>
      <c r="F6191" s="13"/>
      <c r="G6191" s="13"/>
      <c r="H6191" s="13"/>
      <c r="I6191" s="13"/>
      <c r="J6191" s="13"/>
      <c r="K6191" s="13"/>
      <c r="L6191" s="13"/>
      <c r="M6191" s="13"/>
      <c r="N6191" s="13"/>
      <c r="O6191" s="13"/>
      <c r="P6191" s="13"/>
      <c r="Q6191" s="13"/>
      <c r="R6191" s="13"/>
      <c r="S6191" s="13"/>
      <c r="T6191" s="13"/>
      <c r="U6191" s="13"/>
      <c r="V6191" s="13"/>
      <c r="W6191" s="13"/>
      <c r="X6191" s="13"/>
      <c r="Y6191" s="13"/>
      <c r="Z6191" s="13"/>
    </row>
    <row r="6192">
      <c r="A6192" s="24" t="s">
        <v>17937</v>
      </c>
      <c r="B6192" s="24" t="s">
        <v>16640</v>
      </c>
      <c r="C6192" s="13"/>
      <c r="D6192" s="13"/>
      <c r="E6192" s="13"/>
      <c r="F6192" s="13"/>
      <c r="G6192" s="13"/>
      <c r="H6192" s="13"/>
      <c r="I6192" s="13"/>
      <c r="J6192" s="13"/>
      <c r="K6192" s="13"/>
      <c r="L6192" s="13"/>
      <c r="M6192" s="13"/>
      <c r="N6192" s="13"/>
      <c r="O6192" s="13"/>
      <c r="P6192" s="13"/>
      <c r="Q6192" s="13"/>
      <c r="R6192" s="13"/>
      <c r="S6192" s="13"/>
      <c r="T6192" s="13"/>
      <c r="U6192" s="13"/>
      <c r="V6192" s="13"/>
      <c r="W6192" s="13"/>
      <c r="X6192" s="13"/>
      <c r="Y6192" s="13"/>
      <c r="Z6192" s="13"/>
    </row>
    <row r="6193">
      <c r="A6193" s="24" t="s">
        <v>17939</v>
      </c>
      <c r="B6193" s="24" t="s">
        <v>16640</v>
      </c>
      <c r="C6193" s="13"/>
      <c r="D6193" s="13"/>
      <c r="E6193" s="13"/>
      <c r="F6193" s="13"/>
      <c r="G6193" s="13"/>
      <c r="H6193" s="13"/>
      <c r="I6193" s="13"/>
      <c r="J6193" s="13"/>
      <c r="K6193" s="13"/>
      <c r="L6193" s="13"/>
      <c r="M6193" s="13"/>
      <c r="N6193" s="13"/>
      <c r="O6193" s="13"/>
      <c r="P6193" s="13"/>
      <c r="Q6193" s="13"/>
      <c r="R6193" s="13"/>
      <c r="S6193" s="13"/>
      <c r="T6193" s="13"/>
      <c r="U6193" s="13"/>
      <c r="V6193" s="13"/>
      <c r="W6193" s="13"/>
      <c r="X6193" s="13"/>
      <c r="Y6193" s="13"/>
      <c r="Z6193" s="13"/>
    </row>
    <row r="6194">
      <c r="A6194" s="24" t="s">
        <v>17942</v>
      </c>
      <c r="B6194" s="24" t="s">
        <v>16640</v>
      </c>
      <c r="C6194" s="13"/>
      <c r="D6194" s="13"/>
      <c r="E6194" s="13"/>
      <c r="F6194" s="13"/>
      <c r="G6194" s="13"/>
      <c r="H6194" s="13"/>
      <c r="I6194" s="13"/>
      <c r="J6194" s="13"/>
      <c r="K6194" s="13"/>
      <c r="L6194" s="13"/>
      <c r="M6194" s="13"/>
      <c r="N6194" s="13"/>
      <c r="O6194" s="13"/>
      <c r="P6194" s="13"/>
      <c r="Q6194" s="13"/>
      <c r="R6194" s="13"/>
      <c r="S6194" s="13"/>
      <c r="T6194" s="13"/>
      <c r="U6194" s="13"/>
      <c r="V6194" s="13"/>
      <c r="W6194" s="13"/>
      <c r="X6194" s="13"/>
      <c r="Y6194" s="13"/>
      <c r="Z6194" s="13"/>
    </row>
    <row r="6195">
      <c r="A6195" s="24" t="s">
        <v>17945</v>
      </c>
      <c r="B6195" s="24" t="s">
        <v>16640</v>
      </c>
      <c r="C6195" s="13"/>
      <c r="D6195" s="13"/>
      <c r="E6195" s="13"/>
      <c r="F6195" s="13"/>
      <c r="G6195" s="13"/>
      <c r="H6195" s="13"/>
      <c r="I6195" s="13"/>
      <c r="J6195" s="13"/>
      <c r="K6195" s="13"/>
      <c r="L6195" s="13"/>
      <c r="M6195" s="13"/>
      <c r="N6195" s="13"/>
      <c r="O6195" s="13"/>
      <c r="P6195" s="13"/>
      <c r="Q6195" s="13"/>
      <c r="R6195" s="13"/>
      <c r="S6195" s="13"/>
      <c r="T6195" s="13"/>
      <c r="U6195" s="13"/>
      <c r="V6195" s="13"/>
      <c r="W6195" s="13"/>
      <c r="X6195" s="13"/>
      <c r="Y6195" s="13"/>
      <c r="Z6195" s="13"/>
    </row>
    <row r="6196">
      <c r="A6196" s="24" t="s">
        <v>17948</v>
      </c>
      <c r="B6196" s="24" t="s">
        <v>16640</v>
      </c>
      <c r="C6196" s="13"/>
      <c r="D6196" s="13"/>
      <c r="E6196" s="13"/>
      <c r="F6196" s="13"/>
      <c r="G6196" s="13"/>
      <c r="H6196" s="13"/>
      <c r="I6196" s="13"/>
      <c r="J6196" s="13"/>
      <c r="K6196" s="13"/>
      <c r="L6196" s="13"/>
      <c r="M6196" s="13"/>
      <c r="N6196" s="13"/>
      <c r="O6196" s="13"/>
      <c r="P6196" s="13"/>
      <c r="Q6196" s="13"/>
      <c r="R6196" s="13"/>
      <c r="S6196" s="13"/>
      <c r="T6196" s="13"/>
      <c r="U6196" s="13"/>
      <c r="V6196" s="13"/>
      <c r="W6196" s="13"/>
      <c r="X6196" s="13"/>
      <c r="Y6196" s="13"/>
      <c r="Z6196" s="13"/>
    </row>
    <row r="6197">
      <c r="A6197" s="24" t="s">
        <v>17951</v>
      </c>
      <c r="B6197" s="24" t="s">
        <v>16640</v>
      </c>
      <c r="C6197" s="13"/>
      <c r="D6197" s="13"/>
      <c r="E6197" s="13"/>
      <c r="F6197" s="13"/>
      <c r="G6197" s="13"/>
      <c r="H6197" s="13"/>
      <c r="I6197" s="13"/>
      <c r="J6197" s="13"/>
      <c r="K6197" s="13"/>
      <c r="L6197" s="13"/>
      <c r="M6197" s="13"/>
      <c r="N6197" s="13"/>
      <c r="O6197" s="13"/>
      <c r="P6197" s="13"/>
      <c r="Q6197" s="13"/>
      <c r="R6197" s="13"/>
      <c r="S6197" s="13"/>
      <c r="T6197" s="13"/>
      <c r="U6197" s="13"/>
      <c r="V6197" s="13"/>
      <c r="W6197" s="13"/>
      <c r="X6197" s="13"/>
      <c r="Y6197" s="13"/>
      <c r="Z6197" s="13"/>
    </row>
    <row r="6198">
      <c r="A6198" s="24" t="s">
        <v>17954</v>
      </c>
      <c r="B6198" s="24" t="s">
        <v>16640</v>
      </c>
      <c r="C6198" s="13"/>
      <c r="D6198" s="13"/>
      <c r="E6198" s="13"/>
      <c r="F6198" s="13"/>
      <c r="G6198" s="13"/>
      <c r="H6198" s="13"/>
      <c r="I6198" s="13"/>
      <c r="J6198" s="13"/>
      <c r="K6198" s="13"/>
      <c r="L6198" s="13"/>
      <c r="M6198" s="13"/>
      <c r="N6198" s="13"/>
      <c r="O6198" s="13"/>
      <c r="P6198" s="13"/>
      <c r="Q6198" s="13"/>
      <c r="R6198" s="13"/>
      <c r="S6198" s="13"/>
      <c r="T6198" s="13"/>
      <c r="U6198" s="13"/>
      <c r="V6198" s="13"/>
      <c r="W6198" s="13"/>
      <c r="X6198" s="13"/>
      <c r="Y6198" s="13"/>
      <c r="Z6198" s="13"/>
    </row>
    <row r="6199">
      <c r="A6199" s="24" t="s">
        <v>17958</v>
      </c>
      <c r="B6199" s="24" t="s">
        <v>16640</v>
      </c>
      <c r="C6199" s="13"/>
      <c r="D6199" s="13"/>
      <c r="E6199" s="13"/>
      <c r="F6199" s="13"/>
      <c r="G6199" s="13"/>
      <c r="H6199" s="13"/>
      <c r="I6199" s="13"/>
      <c r="J6199" s="13"/>
      <c r="K6199" s="13"/>
      <c r="L6199" s="13"/>
      <c r="M6199" s="13"/>
      <c r="N6199" s="13"/>
      <c r="O6199" s="13"/>
      <c r="P6199" s="13"/>
      <c r="Q6199" s="13"/>
      <c r="R6199" s="13"/>
      <c r="S6199" s="13"/>
      <c r="T6199" s="13"/>
      <c r="U6199" s="13"/>
      <c r="V6199" s="13"/>
      <c r="W6199" s="13"/>
      <c r="X6199" s="13"/>
      <c r="Y6199" s="13"/>
      <c r="Z6199" s="13"/>
    </row>
    <row r="6200">
      <c r="A6200" s="24" t="s">
        <v>17961</v>
      </c>
      <c r="B6200" s="24" t="s">
        <v>16640</v>
      </c>
      <c r="C6200" s="13"/>
      <c r="D6200" s="13"/>
      <c r="E6200" s="13"/>
      <c r="F6200" s="13"/>
      <c r="G6200" s="13"/>
      <c r="H6200" s="13"/>
      <c r="I6200" s="13"/>
      <c r="J6200" s="13"/>
      <c r="K6200" s="13"/>
      <c r="L6200" s="13"/>
      <c r="M6200" s="13"/>
      <c r="N6200" s="13"/>
      <c r="O6200" s="13"/>
      <c r="P6200" s="13"/>
      <c r="Q6200" s="13"/>
      <c r="R6200" s="13"/>
      <c r="S6200" s="13"/>
      <c r="T6200" s="13"/>
      <c r="U6200" s="13"/>
      <c r="V6200" s="13"/>
      <c r="W6200" s="13"/>
      <c r="X6200" s="13"/>
      <c r="Y6200" s="13"/>
      <c r="Z6200" s="13"/>
    </row>
    <row r="6201">
      <c r="A6201" s="24" t="s">
        <v>17963</v>
      </c>
      <c r="B6201" s="24" t="s">
        <v>16640</v>
      </c>
      <c r="C6201" s="13"/>
      <c r="D6201" s="13"/>
      <c r="E6201" s="13"/>
      <c r="F6201" s="13"/>
      <c r="G6201" s="13"/>
      <c r="H6201" s="13"/>
      <c r="I6201" s="13"/>
      <c r="J6201" s="13"/>
      <c r="K6201" s="13"/>
      <c r="L6201" s="13"/>
      <c r="M6201" s="13"/>
      <c r="N6201" s="13"/>
      <c r="O6201" s="13"/>
      <c r="P6201" s="13"/>
      <c r="Q6201" s="13"/>
      <c r="R6201" s="13"/>
      <c r="S6201" s="13"/>
      <c r="T6201" s="13"/>
      <c r="U6201" s="13"/>
      <c r="V6201" s="13"/>
      <c r="W6201" s="13"/>
      <c r="X6201" s="13"/>
      <c r="Y6201" s="13"/>
      <c r="Z6201" s="13"/>
    </row>
    <row r="6202">
      <c r="A6202" s="24" t="s">
        <v>17965</v>
      </c>
      <c r="B6202" s="24" t="s">
        <v>16640</v>
      </c>
      <c r="C6202" s="13"/>
      <c r="D6202" s="13"/>
      <c r="E6202" s="13"/>
      <c r="F6202" s="13"/>
      <c r="G6202" s="13"/>
      <c r="H6202" s="13"/>
      <c r="I6202" s="13"/>
      <c r="J6202" s="13"/>
      <c r="K6202" s="13"/>
      <c r="L6202" s="13"/>
      <c r="M6202" s="13"/>
      <c r="N6202" s="13"/>
      <c r="O6202" s="13"/>
      <c r="P6202" s="13"/>
      <c r="Q6202" s="13"/>
      <c r="R6202" s="13"/>
      <c r="S6202" s="13"/>
      <c r="T6202" s="13"/>
      <c r="U6202" s="13"/>
      <c r="V6202" s="13"/>
      <c r="W6202" s="13"/>
      <c r="X6202" s="13"/>
      <c r="Y6202" s="13"/>
      <c r="Z6202" s="13"/>
    </row>
    <row r="6203">
      <c r="A6203" s="24" t="s">
        <v>17968</v>
      </c>
      <c r="B6203" s="24" t="s">
        <v>16640</v>
      </c>
      <c r="C6203" s="13"/>
      <c r="D6203" s="13"/>
      <c r="E6203" s="13"/>
      <c r="F6203" s="13"/>
      <c r="G6203" s="13"/>
      <c r="H6203" s="13"/>
      <c r="I6203" s="13"/>
      <c r="J6203" s="13"/>
      <c r="K6203" s="13"/>
      <c r="L6203" s="13"/>
      <c r="M6203" s="13"/>
      <c r="N6203" s="13"/>
      <c r="O6203" s="13"/>
      <c r="P6203" s="13"/>
      <c r="Q6203" s="13"/>
      <c r="R6203" s="13"/>
      <c r="S6203" s="13"/>
      <c r="T6203" s="13"/>
      <c r="U6203" s="13"/>
      <c r="V6203" s="13"/>
      <c r="W6203" s="13"/>
      <c r="X6203" s="13"/>
      <c r="Y6203" s="13"/>
      <c r="Z6203" s="13"/>
    </row>
    <row r="6204">
      <c r="A6204" s="24" t="s">
        <v>17970</v>
      </c>
      <c r="B6204" s="24" t="s">
        <v>16640</v>
      </c>
      <c r="C6204" s="13"/>
      <c r="D6204" s="13"/>
      <c r="E6204" s="13"/>
      <c r="F6204" s="13"/>
      <c r="G6204" s="13"/>
      <c r="H6204" s="13"/>
      <c r="I6204" s="13"/>
      <c r="J6204" s="13"/>
      <c r="K6204" s="13"/>
      <c r="L6204" s="13"/>
      <c r="M6204" s="13"/>
      <c r="N6204" s="13"/>
      <c r="O6204" s="13"/>
      <c r="P6204" s="13"/>
      <c r="Q6204" s="13"/>
      <c r="R6204" s="13"/>
      <c r="S6204" s="13"/>
      <c r="T6204" s="13"/>
      <c r="U6204" s="13"/>
      <c r="V6204" s="13"/>
      <c r="W6204" s="13"/>
      <c r="X6204" s="13"/>
      <c r="Y6204" s="13"/>
      <c r="Z6204" s="13"/>
    </row>
    <row r="6205">
      <c r="A6205" s="24" t="s">
        <v>17973</v>
      </c>
      <c r="B6205" s="24" t="s">
        <v>16640</v>
      </c>
      <c r="C6205" s="13"/>
      <c r="D6205" s="13"/>
      <c r="E6205" s="13"/>
      <c r="F6205" s="13"/>
      <c r="G6205" s="13"/>
      <c r="H6205" s="13"/>
      <c r="I6205" s="13"/>
      <c r="J6205" s="13"/>
      <c r="K6205" s="13"/>
      <c r="L6205" s="13"/>
      <c r="M6205" s="13"/>
      <c r="N6205" s="13"/>
      <c r="O6205" s="13"/>
      <c r="P6205" s="13"/>
      <c r="Q6205" s="13"/>
      <c r="R6205" s="13"/>
      <c r="S6205" s="13"/>
      <c r="T6205" s="13"/>
      <c r="U6205" s="13"/>
      <c r="V6205" s="13"/>
      <c r="W6205" s="13"/>
      <c r="X6205" s="13"/>
      <c r="Y6205" s="13"/>
      <c r="Z6205" s="13"/>
    </row>
    <row r="6206">
      <c r="A6206" s="24" t="s">
        <v>17976</v>
      </c>
      <c r="B6206" s="24" t="s">
        <v>16640</v>
      </c>
      <c r="C6206" s="13"/>
      <c r="D6206" s="13"/>
      <c r="E6206" s="13"/>
      <c r="F6206" s="13"/>
      <c r="G6206" s="13"/>
      <c r="H6206" s="13"/>
      <c r="I6206" s="13"/>
      <c r="J6206" s="13"/>
      <c r="K6206" s="13"/>
      <c r="L6206" s="13"/>
      <c r="M6206" s="13"/>
      <c r="N6206" s="13"/>
      <c r="O6206" s="13"/>
      <c r="P6206" s="13"/>
      <c r="Q6206" s="13"/>
      <c r="R6206" s="13"/>
      <c r="S6206" s="13"/>
      <c r="T6206" s="13"/>
      <c r="U6206" s="13"/>
      <c r="V6206" s="13"/>
      <c r="W6206" s="13"/>
      <c r="X6206" s="13"/>
      <c r="Y6206" s="13"/>
      <c r="Z6206" s="13"/>
    </row>
    <row r="6207">
      <c r="A6207" s="24" t="s">
        <v>17979</v>
      </c>
      <c r="B6207" s="24" t="s">
        <v>16640</v>
      </c>
      <c r="C6207" s="13"/>
      <c r="D6207" s="13"/>
      <c r="E6207" s="13"/>
      <c r="F6207" s="13"/>
      <c r="G6207" s="13"/>
      <c r="H6207" s="13"/>
      <c r="I6207" s="13"/>
      <c r="J6207" s="13"/>
      <c r="K6207" s="13"/>
      <c r="L6207" s="13"/>
      <c r="M6207" s="13"/>
      <c r="N6207" s="13"/>
      <c r="O6207" s="13"/>
      <c r="P6207" s="13"/>
      <c r="Q6207" s="13"/>
      <c r="R6207" s="13"/>
      <c r="S6207" s="13"/>
      <c r="T6207" s="13"/>
      <c r="U6207" s="13"/>
      <c r="V6207" s="13"/>
      <c r="W6207" s="13"/>
      <c r="X6207" s="13"/>
      <c r="Y6207" s="13"/>
      <c r="Z6207" s="13"/>
    </row>
    <row r="6208">
      <c r="A6208" s="24" t="s">
        <v>17982</v>
      </c>
      <c r="B6208" s="24" t="s">
        <v>16640</v>
      </c>
      <c r="C6208" s="13"/>
      <c r="D6208" s="13"/>
      <c r="E6208" s="13"/>
      <c r="F6208" s="13"/>
      <c r="G6208" s="13"/>
      <c r="H6208" s="13"/>
      <c r="I6208" s="13"/>
      <c r="J6208" s="13"/>
      <c r="K6208" s="13"/>
      <c r="L6208" s="13"/>
      <c r="M6208" s="13"/>
      <c r="N6208" s="13"/>
      <c r="O6208" s="13"/>
      <c r="P6208" s="13"/>
      <c r="Q6208" s="13"/>
      <c r="R6208" s="13"/>
      <c r="S6208" s="13"/>
      <c r="T6208" s="13"/>
      <c r="U6208" s="13"/>
      <c r="V6208" s="13"/>
      <c r="W6208" s="13"/>
      <c r="X6208" s="13"/>
      <c r="Y6208" s="13"/>
      <c r="Z6208" s="13"/>
    </row>
    <row r="6209">
      <c r="A6209" s="24" t="s">
        <v>17984</v>
      </c>
      <c r="B6209" s="24" t="s">
        <v>16640</v>
      </c>
      <c r="C6209" s="13"/>
      <c r="D6209" s="13"/>
      <c r="E6209" s="13"/>
      <c r="F6209" s="13"/>
      <c r="G6209" s="13"/>
      <c r="H6209" s="13"/>
      <c r="I6209" s="13"/>
      <c r="J6209" s="13"/>
      <c r="K6209" s="13"/>
      <c r="L6209" s="13"/>
      <c r="M6209" s="13"/>
      <c r="N6209" s="13"/>
      <c r="O6209" s="13"/>
      <c r="P6209" s="13"/>
      <c r="Q6209" s="13"/>
      <c r="R6209" s="13"/>
      <c r="S6209" s="13"/>
      <c r="T6209" s="13"/>
      <c r="U6209" s="13"/>
      <c r="V6209" s="13"/>
      <c r="W6209" s="13"/>
      <c r="X6209" s="13"/>
      <c r="Y6209" s="13"/>
      <c r="Z6209" s="13"/>
    </row>
    <row r="6210">
      <c r="A6210" s="24" t="s">
        <v>17987</v>
      </c>
      <c r="B6210" s="24" t="s">
        <v>16640</v>
      </c>
      <c r="C6210" s="13"/>
      <c r="D6210" s="13"/>
      <c r="E6210" s="13"/>
      <c r="F6210" s="13"/>
      <c r="G6210" s="13"/>
      <c r="H6210" s="13"/>
      <c r="I6210" s="13"/>
      <c r="J6210" s="13"/>
      <c r="K6210" s="13"/>
      <c r="L6210" s="13"/>
      <c r="M6210" s="13"/>
      <c r="N6210" s="13"/>
      <c r="O6210" s="13"/>
      <c r="P6210" s="13"/>
      <c r="Q6210" s="13"/>
      <c r="R6210" s="13"/>
      <c r="S6210" s="13"/>
      <c r="T6210" s="13"/>
      <c r="U6210" s="13"/>
      <c r="V6210" s="13"/>
      <c r="W6210" s="13"/>
      <c r="X6210" s="13"/>
      <c r="Y6210" s="13"/>
      <c r="Z6210" s="13"/>
    </row>
    <row r="6211">
      <c r="A6211" s="24" t="s">
        <v>17990</v>
      </c>
      <c r="B6211" s="24" t="s">
        <v>16640</v>
      </c>
      <c r="C6211" s="13"/>
      <c r="D6211" s="13"/>
      <c r="E6211" s="13"/>
      <c r="F6211" s="13"/>
      <c r="G6211" s="13"/>
      <c r="H6211" s="13"/>
      <c r="I6211" s="13"/>
      <c r="J6211" s="13"/>
      <c r="K6211" s="13"/>
      <c r="L6211" s="13"/>
      <c r="M6211" s="13"/>
      <c r="N6211" s="13"/>
      <c r="O6211" s="13"/>
      <c r="P6211" s="13"/>
      <c r="Q6211" s="13"/>
      <c r="R6211" s="13"/>
      <c r="S6211" s="13"/>
      <c r="T6211" s="13"/>
      <c r="U6211" s="13"/>
      <c r="V6211" s="13"/>
      <c r="W6211" s="13"/>
      <c r="X6211" s="13"/>
      <c r="Y6211" s="13"/>
      <c r="Z6211" s="13"/>
    </row>
    <row r="6212">
      <c r="A6212" s="24" t="s">
        <v>17993</v>
      </c>
      <c r="B6212" s="24" t="s">
        <v>16640</v>
      </c>
      <c r="C6212" s="13"/>
      <c r="D6212" s="13"/>
      <c r="E6212" s="13"/>
      <c r="F6212" s="13"/>
      <c r="G6212" s="13"/>
      <c r="H6212" s="13"/>
      <c r="I6212" s="13"/>
      <c r="J6212" s="13"/>
      <c r="K6212" s="13"/>
      <c r="L6212" s="13"/>
      <c r="M6212" s="13"/>
      <c r="N6212" s="13"/>
      <c r="O6212" s="13"/>
      <c r="P6212" s="13"/>
      <c r="Q6212" s="13"/>
      <c r="R6212" s="13"/>
      <c r="S6212" s="13"/>
      <c r="T6212" s="13"/>
      <c r="U6212" s="13"/>
      <c r="V6212" s="13"/>
      <c r="W6212" s="13"/>
      <c r="X6212" s="13"/>
      <c r="Y6212" s="13"/>
      <c r="Z6212" s="13"/>
    </row>
    <row r="6213">
      <c r="A6213" s="24" t="s">
        <v>17996</v>
      </c>
      <c r="B6213" s="24" t="s">
        <v>16640</v>
      </c>
      <c r="C6213" s="13"/>
      <c r="D6213" s="13"/>
      <c r="E6213" s="13"/>
      <c r="F6213" s="13"/>
      <c r="G6213" s="13"/>
      <c r="H6213" s="13"/>
      <c r="I6213" s="13"/>
      <c r="J6213" s="13"/>
      <c r="K6213" s="13"/>
      <c r="L6213" s="13"/>
      <c r="M6213" s="13"/>
      <c r="N6213" s="13"/>
      <c r="O6213" s="13"/>
      <c r="P6213" s="13"/>
      <c r="Q6213" s="13"/>
      <c r="R6213" s="13"/>
      <c r="S6213" s="13"/>
      <c r="T6213" s="13"/>
      <c r="U6213" s="13"/>
      <c r="V6213" s="13"/>
      <c r="W6213" s="13"/>
      <c r="X6213" s="13"/>
      <c r="Y6213" s="13"/>
      <c r="Z6213" s="13"/>
    </row>
    <row r="6214">
      <c r="A6214" s="24" t="s">
        <v>17998</v>
      </c>
      <c r="B6214" s="24" t="s">
        <v>16640</v>
      </c>
      <c r="C6214" s="13"/>
      <c r="D6214" s="13"/>
      <c r="E6214" s="13"/>
      <c r="F6214" s="13"/>
      <c r="G6214" s="13"/>
      <c r="H6214" s="13"/>
      <c r="I6214" s="13"/>
      <c r="J6214" s="13"/>
      <c r="K6214" s="13"/>
      <c r="L6214" s="13"/>
      <c r="M6214" s="13"/>
      <c r="N6214" s="13"/>
      <c r="O6214" s="13"/>
      <c r="P6214" s="13"/>
      <c r="Q6214" s="13"/>
      <c r="R6214" s="13"/>
      <c r="S6214" s="13"/>
      <c r="T6214" s="13"/>
      <c r="U6214" s="13"/>
      <c r="V6214" s="13"/>
      <c r="W6214" s="13"/>
      <c r="X6214" s="13"/>
      <c r="Y6214" s="13"/>
      <c r="Z6214" s="13"/>
    </row>
    <row r="6215">
      <c r="A6215" s="24" t="s">
        <v>18001</v>
      </c>
      <c r="B6215" s="24" t="s">
        <v>16640</v>
      </c>
      <c r="C6215" s="13"/>
      <c r="D6215" s="13"/>
      <c r="E6215" s="13"/>
      <c r="F6215" s="13"/>
      <c r="G6215" s="13"/>
      <c r="H6215" s="13"/>
      <c r="I6215" s="13"/>
      <c r="J6215" s="13"/>
      <c r="K6215" s="13"/>
      <c r="L6215" s="13"/>
      <c r="M6215" s="13"/>
      <c r="N6215" s="13"/>
      <c r="O6215" s="13"/>
      <c r="P6215" s="13"/>
      <c r="Q6215" s="13"/>
      <c r="R6215" s="13"/>
      <c r="S6215" s="13"/>
      <c r="T6215" s="13"/>
      <c r="U6215" s="13"/>
      <c r="V6215" s="13"/>
      <c r="W6215" s="13"/>
      <c r="X6215" s="13"/>
      <c r="Y6215" s="13"/>
      <c r="Z6215" s="13"/>
    </row>
    <row r="6216">
      <c r="A6216" s="24" t="s">
        <v>18004</v>
      </c>
      <c r="B6216" s="24" t="s">
        <v>16640</v>
      </c>
      <c r="C6216" s="13"/>
      <c r="D6216" s="13"/>
      <c r="E6216" s="13"/>
      <c r="F6216" s="13"/>
      <c r="G6216" s="13"/>
      <c r="H6216" s="13"/>
      <c r="I6216" s="13"/>
      <c r="J6216" s="13"/>
      <c r="K6216" s="13"/>
      <c r="L6216" s="13"/>
      <c r="M6216" s="13"/>
      <c r="N6216" s="13"/>
      <c r="O6216" s="13"/>
      <c r="P6216" s="13"/>
      <c r="Q6216" s="13"/>
      <c r="R6216" s="13"/>
      <c r="S6216" s="13"/>
      <c r="T6216" s="13"/>
      <c r="U6216" s="13"/>
      <c r="V6216" s="13"/>
      <c r="W6216" s="13"/>
      <c r="X6216" s="13"/>
      <c r="Y6216" s="13"/>
      <c r="Z6216" s="13"/>
    </row>
    <row r="6217">
      <c r="A6217" s="24" t="s">
        <v>18007</v>
      </c>
      <c r="B6217" s="24" t="s">
        <v>16640</v>
      </c>
      <c r="C6217" s="13"/>
      <c r="D6217" s="13"/>
      <c r="E6217" s="13"/>
      <c r="F6217" s="13"/>
      <c r="G6217" s="13"/>
      <c r="H6217" s="13"/>
      <c r="I6217" s="13"/>
      <c r="J6217" s="13"/>
      <c r="K6217" s="13"/>
      <c r="L6217" s="13"/>
      <c r="M6217" s="13"/>
      <c r="N6217" s="13"/>
      <c r="O6217" s="13"/>
      <c r="P6217" s="13"/>
      <c r="Q6217" s="13"/>
      <c r="R6217" s="13"/>
      <c r="S6217" s="13"/>
      <c r="T6217" s="13"/>
      <c r="U6217" s="13"/>
      <c r="V6217" s="13"/>
      <c r="W6217" s="13"/>
      <c r="X6217" s="13"/>
      <c r="Y6217" s="13"/>
      <c r="Z6217" s="13"/>
    </row>
    <row r="6218">
      <c r="A6218" s="24" t="s">
        <v>18010</v>
      </c>
      <c r="B6218" s="24" t="s">
        <v>16640</v>
      </c>
      <c r="C6218" s="13"/>
      <c r="D6218" s="13"/>
      <c r="E6218" s="13"/>
      <c r="F6218" s="13"/>
      <c r="G6218" s="13"/>
      <c r="H6218" s="13"/>
      <c r="I6218" s="13"/>
      <c r="J6218" s="13"/>
      <c r="K6218" s="13"/>
      <c r="L6218" s="13"/>
      <c r="M6218" s="13"/>
      <c r="N6218" s="13"/>
      <c r="O6218" s="13"/>
      <c r="P6218" s="13"/>
      <c r="Q6218" s="13"/>
      <c r="R6218" s="13"/>
      <c r="S6218" s="13"/>
      <c r="T6218" s="13"/>
      <c r="U6218" s="13"/>
      <c r="V6218" s="13"/>
      <c r="W6218" s="13"/>
      <c r="X6218" s="13"/>
      <c r="Y6218" s="13"/>
      <c r="Z6218" s="13"/>
    </row>
    <row r="6219">
      <c r="A6219" s="24" t="s">
        <v>18013</v>
      </c>
      <c r="B6219" s="24" t="s">
        <v>16640</v>
      </c>
      <c r="C6219" s="13"/>
      <c r="D6219" s="13"/>
      <c r="E6219" s="13"/>
      <c r="F6219" s="13"/>
      <c r="G6219" s="13"/>
      <c r="H6219" s="13"/>
      <c r="I6219" s="13"/>
      <c r="J6219" s="13"/>
      <c r="K6219" s="13"/>
      <c r="L6219" s="13"/>
      <c r="M6219" s="13"/>
      <c r="N6219" s="13"/>
      <c r="O6219" s="13"/>
      <c r="P6219" s="13"/>
      <c r="Q6219" s="13"/>
      <c r="R6219" s="13"/>
      <c r="S6219" s="13"/>
      <c r="T6219" s="13"/>
      <c r="U6219" s="13"/>
      <c r="V6219" s="13"/>
      <c r="W6219" s="13"/>
      <c r="X6219" s="13"/>
      <c r="Y6219" s="13"/>
      <c r="Z6219" s="13"/>
    </row>
    <row r="6220">
      <c r="A6220" s="24" t="s">
        <v>18016</v>
      </c>
      <c r="B6220" s="24" t="s">
        <v>16640</v>
      </c>
      <c r="C6220" s="13"/>
      <c r="D6220" s="13"/>
      <c r="E6220" s="13"/>
      <c r="F6220" s="13"/>
      <c r="G6220" s="13"/>
      <c r="H6220" s="13"/>
      <c r="I6220" s="13"/>
      <c r="J6220" s="13"/>
      <c r="K6220" s="13"/>
      <c r="L6220" s="13"/>
      <c r="M6220" s="13"/>
      <c r="N6220" s="13"/>
      <c r="O6220" s="13"/>
      <c r="P6220" s="13"/>
      <c r="Q6220" s="13"/>
      <c r="R6220" s="13"/>
      <c r="S6220" s="13"/>
      <c r="T6220" s="13"/>
      <c r="U6220" s="13"/>
      <c r="V6220" s="13"/>
      <c r="W6220" s="13"/>
      <c r="X6220" s="13"/>
      <c r="Y6220" s="13"/>
      <c r="Z6220" s="13"/>
    </row>
    <row r="6221">
      <c r="A6221" s="24" t="s">
        <v>18018</v>
      </c>
      <c r="B6221" s="24" t="s">
        <v>16640</v>
      </c>
      <c r="C6221" s="13"/>
      <c r="D6221" s="13"/>
      <c r="E6221" s="13"/>
      <c r="F6221" s="13"/>
      <c r="G6221" s="13"/>
      <c r="H6221" s="13"/>
      <c r="I6221" s="13"/>
      <c r="J6221" s="13"/>
      <c r="K6221" s="13"/>
      <c r="L6221" s="13"/>
      <c r="M6221" s="13"/>
      <c r="N6221" s="13"/>
      <c r="O6221" s="13"/>
      <c r="P6221" s="13"/>
      <c r="Q6221" s="13"/>
      <c r="R6221" s="13"/>
      <c r="S6221" s="13"/>
      <c r="T6221" s="13"/>
      <c r="U6221" s="13"/>
      <c r="V6221" s="13"/>
      <c r="W6221" s="13"/>
      <c r="X6221" s="13"/>
      <c r="Y6221" s="13"/>
      <c r="Z6221" s="13"/>
    </row>
    <row r="6222">
      <c r="A6222" s="24" t="s">
        <v>18021</v>
      </c>
      <c r="B6222" s="24" t="s">
        <v>16640</v>
      </c>
      <c r="C6222" s="13"/>
      <c r="D6222" s="13"/>
      <c r="E6222" s="13"/>
      <c r="F6222" s="13"/>
      <c r="G6222" s="13"/>
      <c r="H6222" s="13"/>
      <c r="I6222" s="13"/>
      <c r="J6222" s="13"/>
      <c r="K6222" s="13"/>
      <c r="L6222" s="13"/>
      <c r="M6222" s="13"/>
      <c r="N6222" s="13"/>
      <c r="O6222" s="13"/>
      <c r="P6222" s="13"/>
      <c r="Q6222" s="13"/>
      <c r="R6222" s="13"/>
      <c r="S6222" s="13"/>
      <c r="T6222" s="13"/>
      <c r="U6222" s="13"/>
      <c r="V6222" s="13"/>
      <c r="W6222" s="13"/>
      <c r="X6222" s="13"/>
      <c r="Y6222" s="13"/>
      <c r="Z6222" s="13"/>
    </row>
    <row r="6223">
      <c r="A6223" s="24" t="s">
        <v>18024</v>
      </c>
      <c r="B6223" s="24" t="s">
        <v>16640</v>
      </c>
      <c r="C6223" s="13"/>
      <c r="D6223" s="13"/>
      <c r="E6223" s="13"/>
      <c r="F6223" s="13"/>
      <c r="G6223" s="13"/>
      <c r="H6223" s="13"/>
      <c r="I6223" s="13"/>
      <c r="J6223" s="13"/>
      <c r="K6223" s="13"/>
      <c r="L6223" s="13"/>
      <c r="M6223" s="13"/>
      <c r="N6223" s="13"/>
      <c r="O6223" s="13"/>
      <c r="P6223" s="13"/>
      <c r="Q6223" s="13"/>
      <c r="R6223" s="13"/>
      <c r="S6223" s="13"/>
      <c r="T6223" s="13"/>
      <c r="U6223" s="13"/>
      <c r="V6223" s="13"/>
      <c r="W6223" s="13"/>
      <c r="X6223" s="13"/>
      <c r="Y6223" s="13"/>
      <c r="Z6223" s="13"/>
    </row>
    <row r="6224">
      <c r="A6224" s="24" t="s">
        <v>18027</v>
      </c>
      <c r="B6224" s="24" t="s">
        <v>16640</v>
      </c>
      <c r="C6224" s="13"/>
      <c r="D6224" s="13"/>
      <c r="E6224" s="13"/>
      <c r="F6224" s="13"/>
      <c r="G6224" s="13"/>
      <c r="H6224" s="13"/>
      <c r="I6224" s="13"/>
      <c r="J6224" s="13"/>
      <c r="K6224" s="13"/>
      <c r="L6224" s="13"/>
      <c r="M6224" s="13"/>
      <c r="N6224" s="13"/>
      <c r="O6224" s="13"/>
      <c r="P6224" s="13"/>
      <c r="Q6224" s="13"/>
      <c r="R6224" s="13"/>
      <c r="S6224" s="13"/>
      <c r="T6224" s="13"/>
      <c r="U6224" s="13"/>
      <c r="V6224" s="13"/>
      <c r="W6224" s="13"/>
      <c r="X6224" s="13"/>
      <c r="Y6224" s="13"/>
      <c r="Z6224" s="13"/>
    </row>
    <row r="6225">
      <c r="A6225" s="24" t="s">
        <v>18030</v>
      </c>
      <c r="B6225" s="24" t="s">
        <v>16640</v>
      </c>
      <c r="C6225" s="13"/>
      <c r="D6225" s="13"/>
      <c r="E6225" s="13"/>
      <c r="F6225" s="13"/>
      <c r="G6225" s="13"/>
      <c r="H6225" s="13"/>
      <c r="I6225" s="13"/>
      <c r="J6225" s="13"/>
      <c r="K6225" s="13"/>
      <c r="L6225" s="13"/>
      <c r="M6225" s="13"/>
      <c r="N6225" s="13"/>
      <c r="O6225" s="13"/>
      <c r="P6225" s="13"/>
      <c r="Q6225" s="13"/>
      <c r="R6225" s="13"/>
      <c r="S6225" s="13"/>
      <c r="T6225" s="13"/>
      <c r="U6225" s="13"/>
      <c r="V6225" s="13"/>
      <c r="W6225" s="13"/>
      <c r="X6225" s="13"/>
      <c r="Y6225" s="13"/>
      <c r="Z6225" s="13"/>
    </row>
    <row r="6226">
      <c r="A6226" s="24" t="s">
        <v>18033</v>
      </c>
      <c r="B6226" s="24" t="s">
        <v>16640</v>
      </c>
      <c r="C6226" s="13"/>
      <c r="D6226" s="13"/>
      <c r="E6226" s="13"/>
      <c r="F6226" s="13"/>
      <c r="G6226" s="13"/>
      <c r="H6226" s="13"/>
      <c r="I6226" s="13"/>
      <c r="J6226" s="13"/>
      <c r="K6226" s="13"/>
      <c r="L6226" s="13"/>
      <c r="M6226" s="13"/>
      <c r="N6226" s="13"/>
      <c r="O6226" s="13"/>
      <c r="P6226" s="13"/>
      <c r="Q6226" s="13"/>
      <c r="R6226" s="13"/>
      <c r="S6226" s="13"/>
      <c r="T6226" s="13"/>
      <c r="U6226" s="13"/>
      <c r="V6226" s="13"/>
      <c r="W6226" s="13"/>
      <c r="X6226" s="13"/>
      <c r="Y6226" s="13"/>
      <c r="Z6226" s="13"/>
    </row>
    <row r="6227">
      <c r="A6227" s="24" t="s">
        <v>18036</v>
      </c>
      <c r="B6227" s="24" t="s">
        <v>16640</v>
      </c>
      <c r="C6227" s="13"/>
      <c r="D6227" s="13"/>
      <c r="E6227" s="13"/>
      <c r="F6227" s="13"/>
      <c r="G6227" s="13"/>
      <c r="H6227" s="13"/>
      <c r="I6227" s="13"/>
      <c r="J6227" s="13"/>
      <c r="K6227" s="13"/>
      <c r="L6227" s="13"/>
      <c r="M6227" s="13"/>
      <c r="N6227" s="13"/>
      <c r="O6227" s="13"/>
      <c r="P6227" s="13"/>
      <c r="Q6227" s="13"/>
      <c r="R6227" s="13"/>
      <c r="S6227" s="13"/>
      <c r="T6227" s="13"/>
      <c r="U6227" s="13"/>
      <c r="V6227" s="13"/>
      <c r="W6227" s="13"/>
      <c r="X6227" s="13"/>
      <c r="Y6227" s="13"/>
      <c r="Z6227" s="13"/>
    </row>
    <row r="6228">
      <c r="A6228" s="24" t="s">
        <v>18039</v>
      </c>
      <c r="B6228" s="24" t="s">
        <v>16640</v>
      </c>
      <c r="C6228" s="13"/>
      <c r="D6228" s="13"/>
      <c r="E6228" s="13"/>
      <c r="F6228" s="13"/>
      <c r="G6228" s="13"/>
      <c r="H6228" s="13"/>
      <c r="I6228" s="13"/>
      <c r="J6228" s="13"/>
      <c r="K6228" s="13"/>
      <c r="L6228" s="13"/>
      <c r="M6228" s="13"/>
      <c r="N6228" s="13"/>
      <c r="O6228" s="13"/>
      <c r="P6228" s="13"/>
      <c r="Q6228" s="13"/>
      <c r="R6228" s="13"/>
      <c r="S6228" s="13"/>
      <c r="T6228" s="13"/>
      <c r="U6228" s="13"/>
      <c r="V6228" s="13"/>
      <c r="W6228" s="13"/>
      <c r="X6228" s="13"/>
      <c r="Y6228" s="13"/>
      <c r="Z6228" s="13"/>
    </row>
    <row r="6229">
      <c r="A6229" s="24" t="s">
        <v>18042</v>
      </c>
      <c r="B6229" s="24" t="s">
        <v>16640</v>
      </c>
      <c r="C6229" s="13"/>
      <c r="D6229" s="13"/>
      <c r="E6229" s="13"/>
      <c r="F6229" s="13"/>
      <c r="G6229" s="13"/>
      <c r="H6229" s="13"/>
      <c r="I6229" s="13"/>
      <c r="J6229" s="13"/>
      <c r="K6229" s="13"/>
      <c r="L6229" s="13"/>
      <c r="M6229" s="13"/>
      <c r="N6229" s="13"/>
      <c r="O6229" s="13"/>
      <c r="P6229" s="13"/>
      <c r="Q6229" s="13"/>
      <c r="R6229" s="13"/>
      <c r="S6229" s="13"/>
      <c r="T6229" s="13"/>
      <c r="U6229" s="13"/>
      <c r="V6229" s="13"/>
      <c r="W6229" s="13"/>
      <c r="X6229" s="13"/>
      <c r="Y6229" s="13"/>
      <c r="Z6229" s="13"/>
    </row>
    <row r="6230">
      <c r="A6230" s="24" t="s">
        <v>18044</v>
      </c>
      <c r="B6230" s="24" t="s">
        <v>16640</v>
      </c>
      <c r="C6230" s="13"/>
      <c r="D6230" s="13"/>
      <c r="E6230" s="13"/>
      <c r="F6230" s="13"/>
      <c r="G6230" s="13"/>
      <c r="H6230" s="13"/>
      <c r="I6230" s="13"/>
      <c r="J6230" s="13"/>
      <c r="K6230" s="13"/>
      <c r="L6230" s="13"/>
      <c r="M6230" s="13"/>
      <c r="N6230" s="13"/>
      <c r="O6230" s="13"/>
      <c r="P6230" s="13"/>
      <c r="Q6230" s="13"/>
      <c r="R6230" s="13"/>
      <c r="S6230" s="13"/>
      <c r="T6230" s="13"/>
      <c r="U6230" s="13"/>
      <c r="V6230" s="13"/>
      <c r="W6230" s="13"/>
      <c r="X6230" s="13"/>
      <c r="Y6230" s="13"/>
      <c r="Z6230" s="13"/>
    </row>
    <row r="6231">
      <c r="A6231" s="24" t="s">
        <v>18047</v>
      </c>
      <c r="B6231" s="24" t="s">
        <v>16640</v>
      </c>
      <c r="C6231" s="13"/>
      <c r="D6231" s="13"/>
      <c r="E6231" s="13"/>
      <c r="F6231" s="13"/>
      <c r="G6231" s="13"/>
      <c r="H6231" s="13"/>
      <c r="I6231" s="13"/>
      <c r="J6231" s="13"/>
      <c r="K6231" s="13"/>
      <c r="L6231" s="13"/>
      <c r="M6231" s="13"/>
      <c r="N6231" s="13"/>
      <c r="O6231" s="13"/>
      <c r="P6231" s="13"/>
      <c r="Q6231" s="13"/>
      <c r="R6231" s="13"/>
      <c r="S6231" s="13"/>
      <c r="T6231" s="13"/>
      <c r="U6231" s="13"/>
      <c r="V6231" s="13"/>
      <c r="W6231" s="13"/>
      <c r="X6231" s="13"/>
      <c r="Y6231" s="13"/>
      <c r="Z6231" s="13"/>
    </row>
    <row r="6232">
      <c r="A6232" s="24" t="s">
        <v>18050</v>
      </c>
      <c r="B6232" s="24" t="s">
        <v>16640</v>
      </c>
      <c r="C6232" s="13"/>
      <c r="D6232" s="13"/>
      <c r="E6232" s="13"/>
      <c r="F6232" s="13"/>
      <c r="G6232" s="13"/>
      <c r="H6232" s="13"/>
      <c r="I6232" s="13"/>
      <c r="J6232" s="13"/>
      <c r="K6232" s="13"/>
      <c r="L6232" s="13"/>
      <c r="M6232" s="13"/>
      <c r="N6232" s="13"/>
      <c r="O6232" s="13"/>
      <c r="P6232" s="13"/>
      <c r="Q6232" s="13"/>
      <c r="R6232" s="13"/>
      <c r="S6232" s="13"/>
      <c r="T6232" s="13"/>
      <c r="U6232" s="13"/>
      <c r="V6232" s="13"/>
      <c r="W6232" s="13"/>
      <c r="X6232" s="13"/>
      <c r="Y6232" s="13"/>
      <c r="Z6232" s="13"/>
    </row>
    <row r="6233">
      <c r="A6233" s="24" t="s">
        <v>18053</v>
      </c>
      <c r="B6233" s="24" t="s">
        <v>16640</v>
      </c>
      <c r="C6233" s="13"/>
      <c r="D6233" s="13"/>
      <c r="E6233" s="13"/>
      <c r="F6233" s="13"/>
      <c r="G6233" s="13"/>
      <c r="H6233" s="13"/>
      <c r="I6233" s="13"/>
      <c r="J6233" s="13"/>
      <c r="K6233" s="13"/>
      <c r="L6233" s="13"/>
      <c r="M6233" s="13"/>
      <c r="N6233" s="13"/>
      <c r="O6233" s="13"/>
      <c r="P6233" s="13"/>
      <c r="Q6233" s="13"/>
      <c r="R6233" s="13"/>
      <c r="S6233" s="13"/>
      <c r="T6233" s="13"/>
      <c r="U6233" s="13"/>
      <c r="V6233" s="13"/>
      <c r="W6233" s="13"/>
      <c r="X6233" s="13"/>
      <c r="Y6233" s="13"/>
      <c r="Z6233" s="13"/>
    </row>
    <row r="6234">
      <c r="A6234" s="24" t="s">
        <v>18056</v>
      </c>
      <c r="B6234" s="24" t="s">
        <v>16640</v>
      </c>
      <c r="C6234" s="13"/>
      <c r="D6234" s="13"/>
      <c r="E6234" s="13"/>
      <c r="F6234" s="13"/>
      <c r="G6234" s="13"/>
      <c r="H6234" s="13"/>
      <c r="I6234" s="13"/>
      <c r="J6234" s="13"/>
      <c r="K6234" s="13"/>
      <c r="L6234" s="13"/>
      <c r="M6234" s="13"/>
      <c r="N6234" s="13"/>
      <c r="O6234" s="13"/>
      <c r="P6234" s="13"/>
      <c r="Q6234" s="13"/>
      <c r="R6234" s="13"/>
      <c r="S6234" s="13"/>
      <c r="T6234" s="13"/>
      <c r="U6234" s="13"/>
      <c r="V6234" s="13"/>
      <c r="W6234" s="13"/>
      <c r="X6234" s="13"/>
      <c r="Y6234" s="13"/>
      <c r="Z6234" s="13"/>
    </row>
    <row r="6235">
      <c r="A6235" s="24" t="s">
        <v>18059</v>
      </c>
      <c r="B6235" s="24" t="s">
        <v>16640</v>
      </c>
      <c r="C6235" s="13"/>
      <c r="D6235" s="13"/>
      <c r="E6235" s="13"/>
      <c r="F6235" s="13"/>
      <c r="G6235" s="13"/>
      <c r="H6235" s="13"/>
      <c r="I6235" s="13"/>
      <c r="J6235" s="13"/>
      <c r="K6235" s="13"/>
      <c r="L6235" s="13"/>
      <c r="M6235" s="13"/>
      <c r="N6235" s="13"/>
      <c r="O6235" s="13"/>
      <c r="P6235" s="13"/>
      <c r="Q6235" s="13"/>
      <c r="R6235" s="13"/>
      <c r="S6235" s="13"/>
      <c r="T6235" s="13"/>
      <c r="U6235" s="13"/>
      <c r="V6235" s="13"/>
      <c r="W6235" s="13"/>
      <c r="X6235" s="13"/>
      <c r="Y6235" s="13"/>
      <c r="Z6235" s="13"/>
    </row>
    <row r="6236">
      <c r="A6236" s="24" t="s">
        <v>7370</v>
      </c>
      <c r="B6236" s="24" t="s">
        <v>16640</v>
      </c>
      <c r="C6236" s="13"/>
      <c r="D6236" s="13"/>
      <c r="E6236" s="13"/>
      <c r="F6236" s="13"/>
      <c r="G6236" s="13"/>
      <c r="H6236" s="13"/>
      <c r="I6236" s="13"/>
      <c r="J6236" s="13"/>
      <c r="K6236" s="13"/>
      <c r="L6236" s="13"/>
      <c r="M6236" s="13"/>
      <c r="N6236" s="13"/>
      <c r="O6236" s="13"/>
      <c r="P6236" s="13"/>
      <c r="Q6236" s="13"/>
      <c r="R6236" s="13"/>
      <c r="S6236" s="13"/>
      <c r="T6236" s="13"/>
      <c r="U6236" s="13"/>
      <c r="V6236" s="13"/>
      <c r="W6236" s="13"/>
      <c r="X6236" s="13"/>
      <c r="Y6236" s="13"/>
      <c r="Z6236" s="13"/>
    </row>
    <row r="6237">
      <c r="A6237" s="24" t="s">
        <v>18062</v>
      </c>
      <c r="B6237" s="24" t="s">
        <v>16640</v>
      </c>
      <c r="C6237" s="13"/>
      <c r="D6237" s="13"/>
      <c r="E6237" s="13"/>
      <c r="F6237" s="13"/>
      <c r="G6237" s="13"/>
      <c r="H6237" s="13"/>
      <c r="I6237" s="13"/>
      <c r="J6237" s="13"/>
      <c r="K6237" s="13"/>
      <c r="L6237" s="13"/>
      <c r="M6237" s="13"/>
      <c r="N6237" s="13"/>
      <c r="O6237" s="13"/>
      <c r="P6237" s="13"/>
      <c r="Q6237" s="13"/>
      <c r="R6237" s="13"/>
      <c r="S6237" s="13"/>
      <c r="T6237" s="13"/>
      <c r="U6237" s="13"/>
      <c r="V6237" s="13"/>
      <c r="W6237" s="13"/>
      <c r="X6237" s="13"/>
      <c r="Y6237" s="13"/>
      <c r="Z6237" s="13"/>
    </row>
    <row r="6238">
      <c r="A6238" s="24" t="s">
        <v>18065</v>
      </c>
      <c r="B6238" s="24" t="s">
        <v>16640</v>
      </c>
      <c r="C6238" s="13"/>
      <c r="D6238" s="13"/>
      <c r="E6238" s="13"/>
      <c r="F6238" s="13"/>
      <c r="G6238" s="13"/>
      <c r="H6238" s="13"/>
      <c r="I6238" s="13"/>
      <c r="J6238" s="13"/>
      <c r="K6238" s="13"/>
      <c r="L6238" s="13"/>
      <c r="M6238" s="13"/>
      <c r="N6238" s="13"/>
      <c r="O6238" s="13"/>
      <c r="P6238" s="13"/>
      <c r="Q6238" s="13"/>
      <c r="R6238" s="13"/>
      <c r="S6238" s="13"/>
      <c r="T6238" s="13"/>
      <c r="U6238" s="13"/>
      <c r="V6238" s="13"/>
      <c r="W6238" s="13"/>
      <c r="X6238" s="13"/>
      <c r="Y6238" s="13"/>
      <c r="Z6238" s="13"/>
    </row>
    <row r="6239">
      <c r="A6239" s="24" t="s">
        <v>18068</v>
      </c>
      <c r="B6239" s="24" t="s">
        <v>16640</v>
      </c>
      <c r="C6239" s="13"/>
      <c r="D6239" s="13"/>
      <c r="E6239" s="13"/>
      <c r="F6239" s="13"/>
      <c r="G6239" s="13"/>
      <c r="H6239" s="13"/>
      <c r="I6239" s="13"/>
      <c r="J6239" s="13"/>
      <c r="K6239" s="13"/>
      <c r="L6239" s="13"/>
      <c r="M6239" s="13"/>
      <c r="N6239" s="13"/>
      <c r="O6239" s="13"/>
      <c r="P6239" s="13"/>
      <c r="Q6239" s="13"/>
      <c r="R6239" s="13"/>
      <c r="S6239" s="13"/>
      <c r="T6239" s="13"/>
      <c r="U6239" s="13"/>
      <c r="V6239" s="13"/>
      <c r="W6239" s="13"/>
      <c r="X6239" s="13"/>
      <c r="Y6239" s="13"/>
      <c r="Z6239" s="13"/>
    </row>
    <row r="6240">
      <c r="A6240" s="24" t="s">
        <v>18071</v>
      </c>
      <c r="B6240" s="24" t="s">
        <v>16640</v>
      </c>
      <c r="C6240" s="13"/>
      <c r="D6240" s="13"/>
      <c r="E6240" s="13"/>
      <c r="F6240" s="13"/>
      <c r="G6240" s="13"/>
      <c r="H6240" s="13"/>
      <c r="I6240" s="13"/>
      <c r="J6240" s="13"/>
      <c r="K6240" s="13"/>
      <c r="L6240" s="13"/>
      <c r="M6240" s="13"/>
      <c r="N6240" s="13"/>
      <c r="O6240" s="13"/>
      <c r="P6240" s="13"/>
      <c r="Q6240" s="13"/>
      <c r="R6240" s="13"/>
      <c r="S6240" s="13"/>
      <c r="T6240" s="13"/>
      <c r="U6240" s="13"/>
      <c r="V6240" s="13"/>
      <c r="W6240" s="13"/>
      <c r="X6240" s="13"/>
      <c r="Y6240" s="13"/>
      <c r="Z6240" s="13"/>
    </row>
    <row r="6241">
      <c r="A6241" s="24" t="s">
        <v>18073</v>
      </c>
      <c r="B6241" s="24" t="s">
        <v>16640</v>
      </c>
      <c r="C6241" s="13"/>
      <c r="D6241" s="13"/>
      <c r="E6241" s="13"/>
      <c r="F6241" s="13"/>
      <c r="G6241" s="13"/>
      <c r="H6241" s="13"/>
      <c r="I6241" s="13"/>
      <c r="J6241" s="13"/>
      <c r="K6241" s="13"/>
      <c r="L6241" s="13"/>
      <c r="M6241" s="13"/>
      <c r="N6241" s="13"/>
      <c r="O6241" s="13"/>
      <c r="P6241" s="13"/>
      <c r="Q6241" s="13"/>
      <c r="R6241" s="13"/>
      <c r="S6241" s="13"/>
      <c r="T6241" s="13"/>
      <c r="U6241" s="13"/>
      <c r="V6241" s="13"/>
      <c r="W6241" s="13"/>
      <c r="X6241" s="13"/>
      <c r="Y6241" s="13"/>
      <c r="Z6241" s="13"/>
    </row>
    <row r="6242">
      <c r="A6242" s="24" t="s">
        <v>18076</v>
      </c>
      <c r="B6242" s="24" t="s">
        <v>16640</v>
      </c>
      <c r="C6242" s="13"/>
      <c r="D6242" s="13"/>
      <c r="E6242" s="13"/>
      <c r="F6242" s="13"/>
      <c r="G6242" s="13"/>
      <c r="H6242" s="13"/>
      <c r="I6242" s="13"/>
      <c r="J6242" s="13"/>
      <c r="K6242" s="13"/>
      <c r="L6242" s="13"/>
      <c r="M6242" s="13"/>
      <c r="N6242" s="13"/>
      <c r="O6242" s="13"/>
      <c r="P6242" s="13"/>
      <c r="Q6242" s="13"/>
      <c r="R6242" s="13"/>
      <c r="S6242" s="13"/>
      <c r="T6242" s="13"/>
      <c r="U6242" s="13"/>
      <c r="V6242" s="13"/>
      <c r="W6242" s="13"/>
      <c r="X6242" s="13"/>
      <c r="Y6242" s="13"/>
      <c r="Z6242" s="13"/>
    </row>
    <row r="6243">
      <c r="A6243" s="24" t="s">
        <v>18077</v>
      </c>
      <c r="B6243" s="24" t="s">
        <v>16640</v>
      </c>
      <c r="C6243" s="13"/>
      <c r="D6243" s="13"/>
      <c r="E6243" s="13"/>
      <c r="F6243" s="13"/>
      <c r="G6243" s="13"/>
      <c r="H6243" s="13"/>
      <c r="I6243" s="13"/>
      <c r="J6243" s="13"/>
      <c r="K6243" s="13"/>
      <c r="L6243" s="13"/>
      <c r="M6243" s="13"/>
      <c r="N6243" s="13"/>
      <c r="O6243" s="13"/>
      <c r="P6243" s="13"/>
      <c r="Q6243" s="13"/>
      <c r="R6243" s="13"/>
      <c r="S6243" s="13"/>
      <c r="T6243" s="13"/>
      <c r="U6243" s="13"/>
      <c r="V6243" s="13"/>
      <c r="W6243" s="13"/>
      <c r="X6243" s="13"/>
      <c r="Y6243" s="13"/>
      <c r="Z6243" s="13"/>
    </row>
    <row r="6244">
      <c r="A6244" s="24" t="s">
        <v>18080</v>
      </c>
      <c r="B6244" s="24" t="s">
        <v>16640</v>
      </c>
      <c r="C6244" s="13"/>
      <c r="D6244" s="13"/>
      <c r="E6244" s="13"/>
      <c r="F6244" s="13"/>
      <c r="G6244" s="13"/>
      <c r="H6244" s="13"/>
      <c r="I6244" s="13"/>
      <c r="J6244" s="13"/>
      <c r="K6244" s="13"/>
      <c r="L6244" s="13"/>
      <c r="M6244" s="13"/>
      <c r="N6244" s="13"/>
      <c r="O6244" s="13"/>
      <c r="P6244" s="13"/>
      <c r="Q6244" s="13"/>
      <c r="R6244" s="13"/>
      <c r="S6244" s="13"/>
      <c r="T6244" s="13"/>
      <c r="U6244" s="13"/>
      <c r="V6244" s="13"/>
      <c r="W6244" s="13"/>
      <c r="X6244" s="13"/>
      <c r="Y6244" s="13"/>
      <c r="Z6244" s="13"/>
    </row>
    <row r="6245">
      <c r="A6245" s="24" t="s">
        <v>18083</v>
      </c>
      <c r="B6245" s="24" t="s">
        <v>16640</v>
      </c>
      <c r="C6245" s="13"/>
      <c r="D6245" s="13"/>
      <c r="E6245" s="13"/>
      <c r="F6245" s="13"/>
      <c r="G6245" s="13"/>
      <c r="H6245" s="13"/>
      <c r="I6245" s="13"/>
      <c r="J6245" s="13"/>
      <c r="K6245" s="13"/>
      <c r="L6245" s="13"/>
      <c r="M6245" s="13"/>
      <c r="N6245" s="13"/>
      <c r="O6245" s="13"/>
      <c r="P6245" s="13"/>
      <c r="Q6245" s="13"/>
      <c r="R6245" s="13"/>
      <c r="S6245" s="13"/>
      <c r="T6245" s="13"/>
      <c r="U6245" s="13"/>
      <c r="V6245" s="13"/>
      <c r="W6245" s="13"/>
      <c r="X6245" s="13"/>
      <c r="Y6245" s="13"/>
      <c r="Z6245" s="13"/>
    </row>
    <row r="6246">
      <c r="A6246" s="24" t="s">
        <v>18086</v>
      </c>
      <c r="B6246" s="24" t="s">
        <v>16640</v>
      </c>
      <c r="C6246" s="13"/>
      <c r="D6246" s="13"/>
      <c r="E6246" s="13"/>
      <c r="F6246" s="13"/>
      <c r="G6246" s="13"/>
      <c r="H6246" s="13"/>
      <c r="I6246" s="13"/>
      <c r="J6246" s="13"/>
      <c r="K6246" s="13"/>
      <c r="L6246" s="13"/>
      <c r="M6246" s="13"/>
      <c r="N6246" s="13"/>
      <c r="O6246" s="13"/>
      <c r="P6246" s="13"/>
      <c r="Q6246" s="13"/>
      <c r="R6246" s="13"/>
      <c r="S6246" s="13"/>
      <c r="T6246" s="13"/>
      <c r="U6246" s="13"/>
      <c r="V6246" s="13"/>
      <c r="W6246" s="13"/>
      <c r="X6246" s="13"/>
      <c r="Y6246" s="13"/>
      <c r="Z6246" s="13"/>
    </row>
    <row r="6247">
      <c r="A6247" s="24" t="s">
        <v>18089</v>
      </c>
      <c r="B6247" s="24" t="s">
        <v>16640</v>
      </c>
      <c r="C6247" s="13"/>
      <c r="D6247" s="13"/>
      <c r="E6247" s="13"/>
      <c r="F6247" s="13"/>
      <c r="G6247" s="13"/>
      <c r="H6247" s="13"/>
      <c r="I6247" s="13"/>
      <c r="J6247" s="13"/>
      <c r="K6247" s="13"/>
      <c r="L6247" s="13"/>
      <c r="M6247" s="13"/>
      <c r="N6247" s="13"/>
      <c r="O6247" s="13"/>
      <c r="P6247" s="13"/>
      <c r="Q6247" s="13"/>
      <c r="R6247" s="13"/>
      <c r="S6247" s="13"/>
      <c r="T6247" s="13"/>
      <c r="U6247" s="13"/>
      <c r="V6247" s="13"/>
      <c r="W6247" s="13"/>
      <c r="X6247" s="13"/>
      <c r="Y6247" s="13"/>
      <c r="Z6247" s="13"/>
    </row>
    <row r="6248">
      <c r="A6248" s="24" t="s">
        <v>18092</v>
      </c>
      <c r="B6248" s="24" t="s">
        <v>16640</v>
      </c>
      <c r="C6248" s="13"/>
      <c r="D6248" s="13"/>
      <c r="E6248" s="13"/>
      <c r="F6248" s="13"/>
      <c r="G6248" s="13"/>
      <c r="H6248" s="13"/>
      <c r="I6248" s="13"/>
      <c r="J6248" s="13"/>
      <c r="K6248" s="13"/>
      <c r="L6248" s="13"/>
      <c r="M6248" s="13"/>
      <c r="N6248" s="13"/>
      <c r="O6248" s="13"/>
      <c r="P6248" s="13"/>
      <c r="Q6248" s="13"/>
      <c r="R6248" s="13"/>
      <c r="S6248" s="13"/>
      <c r="T6248" s="13"/>
      <c r="U6248" s="13"/>
      <c r="V6248" s="13"/>
      <c r="W6248" s="13"/>
      <c r="X6248" s="13"/>
      <c r="Y6248" s="13"/>
      <c r="Z6248" s="13"/>
    </row>
    <row r="6249">
      <c r="A6249" s="24" t="s">
        <v>18095</v>
      </c>
      <c r="B6249" s="24" t="s">
        <v>16640</v>
      </c>
      <c r="C6249" s="13"/>
      <c r="D6249" s="13"/>
      <c r="E6249" s="13"/>
      <c r="F6249" s="13"/>
      <c r="G6249" s="13"/>
      <c r="H6249" s="13"/>
      <c r="I6249" s="13"/>
      <c r="J6249" s="13"/>
      <c r="K6249" s="13"/>
      <c r="L6249" s="13"/>
      <c r="M6249" s="13"/>
      <c r="N6249" s="13"/>
      <c r="O6249" s="13"/>
      <c r="P6249" s="13"/>
      <c r="Q6249" s="13"/>
      <c r="R6249" s="13"/>
      <c r="S6249" s="13"/>
      <c r="T6249" s="13"/>
      <c r="U6249" s="13"/>
      <c r="V6249" s="13"/>
      <c r="W6249" s="13"/>
      <c r="X6249" s="13"/>
      <c r="Y6249" s="13"/>
      <c r="Z6249" s="13"/>
    </row>
    <row r="6250">
      <c r="A6250" s="24" t="s">
        <v>18098</v>
      </c>
      <c r="B6250" s="24" t="s">
        <v>16640</v>
      </c>
      <c r="C6250" s="13"/>
      <c r="D6250" s="13"/>
      <c r="E6250" s="13"/>
      <c r="F6250" s="13"/>
      <c r="G6250" s="13"/>
      <c r="H6250" s="13"/>
      <c r="I6250" s="13"/>
      <c r="J6250" s="13"/>
      <c r="K6250" s="13"/>
      <c r="L6250" s="13"/>
      <c r="M6250" s="13"/>
      <c r="N6250" s="13"/>
      <c r="O6250" s="13"/>
      <c r="P6250" s="13"/>
      <c r="Q6250" s="13"/>
      <c r="R6250" s="13"/>
      <c r="S6250" s="13"/>
      <c r="T6250" s="13"/>
      <c r="U6250" s="13"/>
      <c r="V6250" s="13"/>
      <c r="W6250" s="13"/>
      <c r="X6250" s="13"/>
      <c r="Y6250" s="13"/>
      <c r="Z6250" s="13"/>
    </row>
    <row r="6251">
      <c r="A6251" s="24" t="s">
        <v>18101</v>
      </c>
      <c r="B6251" s="24" t="s">
        <v>16640</v>
      </c>
      <c r="C6251" s="13"/>
      <c r="D6251" s="13"/>
      <c r="E6251" s="13"/>
      <c r="F6251" s="13"/>
      <c r="G6251" s="13"/>
      <c r="H6251" s="13"/>
      <c r="I6251" s="13"/>
      <c r="J6251" s="13"/>
      <c r="K6251" s="13"/>
      <c r="L6251" s="13"/>
      <c r="M6251" s="13"/>
      <c r="N6251" s="13"/>
      <c r="O6251" s="13"/>
      <c r="P6251" s="13"/>
      <c r="Q6251" s="13"/>
      <c r="R6251" s="13"/>
      <c r="S6251" s="13"/>
      <c r="T6251" s="13"/>
      <c r="U6251" s="13"/>
      <c r="V6251" s="13"/>
      <c r="W6251" s="13"/>
      <c r="X6251" s="13"/>
      <c r="Y6251" s="13"/>
      <c r="Z6251" s="13"/>
    </row>
    <row r="6252">
      <c r="A6252" s="24" t="s">
        <v>18105</v>
      </c>
      <c r="B6252" s="24" t="s">
        <v>16640</v>
      </c>
      <c r="C6252" s="13"/>
      <c r="D6252" s="13"/>
      <c r="E6252" s="13"/>
      <c r="F6252" s="13"/>
      <c r="G6252" s="13"/>
      <c r="H6252" s="13"/>
      <c r="I6252" s="13"/>
      <c r="J6252" s="13"/>
      <c r="K6252" s="13"/>
      <c r="L6252" s="13"/>
      <c r="M6252" s="13"/>
      <c r="N6252" s="13"/>
      <c r="O6252" s="13"/>
      <c r="P6252" s="13"/>
      <c r="Q6252" s="13"/>
      <c r="R6252" s="13"/>
      <c r="S6252" s="13"/>
      <c r="T6252" s="13"/>
      <c r="U6252" s="13"/>
      <c r="V6252" s="13"/>
      <c r="W6252" s="13"/>
      <c r="X6252" s="13"/>
      <c r="Y6252" s="13"/>
      <c r="Z6252" s="13"/>
    </row>
    <row r="6253">
      <c r="A6253" s="24" t="s">
        <v>18108</v>
      </c>
      <c r="B6253" s="24" t="s">
        <v>16640</v>
      </c>
      <c r="C6253" s="13"/>
      <c r="D6253" s="13"/>
      <c r="E6253" s="13"/>
      <c r="F6253" s="13"/>
      <c r="G6253" s="13"/>
      <c r="H6253" s="13"/>
      <c r="I6253" s="13"/>
      <c r="J6253" s="13"/>
      <c r="K6253" s="13"/>
      <c r="L6253" s="13"/>
      <c r="M6253" s="13"/>
      <c r="N6253" s="13"/>
      <c r="O6253" s="13"/>
      <c r="P6253" s="13"/>
      <c r="Q6253" s="13"/>
      <c r="R6253" s="13"/>
      <c r="S6253" s="13"/>
      <c r="T6253" s="13"/>
      <c r="U6253" s="13"/>
      <c r="V6253" s="13"/>
      <c r="W6253" s="13"/>
      <c r="X6253" s="13"/>
      <c r="Y6253" s="13"/>
      <c r="Z6253" s="13"/>
    </row>
    <row r="6254">
      <c r="A6254" s="24" t="s">
        <v>18111</v>
      </c>
      <c r="B6254" s="24" t="s">
        <v>16640</v>
      </c>
      <c r="C6254" s="13"/>
      <c r="D6254" s="13"/>
      <c r="E6254" s="13"/>
      <c r="F6254" s="13"/>
      <c r="G6254" s="13"/>
      <c r="H6254" s="13"/>
      <c r="I6254" s="13"/>
      <c r="J6254" s="13"/>
      <c r="K6254" s="13"/>
      <c r="L6254" s="13"/>
      <c r="M6254" s="13"/>
      <c r="N6254" s="13"/>
      <c r="O6254" s="13"/>
      <c r="P6254" s="13"/>
      <c r="Q6254" s="13"/>
      <c r="R6254" s="13"/>
      <c r="S6254" s="13"/>
      <c r="T6254" s="13"/>
      <c r="U6254" s="13"/>
      <c r="V6254" s="13"/>
      <c r="W6254" s="13"/>
      <c r="X6254" s="13"/>
      <c r="Y6254" s="13"/>
      <c r="Z6254" s="13"/>
    </row>
    <row r="6255">
      <c r="A6255" s="24" t="s">
        <v>18114</v>
      </c>
      <c r="B6255" s="24" t="s">
        <v>16640</v>
      </c>
      <c r="C6255" s="13"/>
      <c r="D6255" s="13"/>
      <c r="E6255" s="13"/>
      <c r="F6255" s="13"/>
      <c r="G6255" s="13"/>
      <c r="H6255" s="13"/>
      <c r="I6255" s="13"/>
      <c r="J6255" s="13"/>
      <c r="K6255" s="13"/>
      <c r="L6255" s="13"/>
      <c r="M6255" s="13"/>
      <c r="N6255" s="13"/>
      <c r="O6255" s="13"/>
      <c r="P6255" s="13"/>
      <c r="Q6255" s="13"/>
      <c r="R6255" s="13"/>
      <c r="S6255" s="13"/>
      <c r="T6255" s="13"/>
      <c r="U6255" s="13"/>
      <c r="V6255" s="13"/>
      <c r="W6255" s="13"/>
      <c r="X6255" s="13"/>
      <c r="Y6255" s="13"/>
      <c r="Z6255" s="13"/>
    </row>
    <row r="6256">
      <c r="A6256" s="24" t="s">
        <v>18117</v>
      </c>
      <c r="B6256" s="24" t="s">
        <v>16640</v>
      </c>
      <c r="C6256" s="13"/>
      <c r="D6256" s="13"/>
      <c r="E6256" s="13"/>
      <c r="F6256" s="13"/>
      <c r="G6256" s="13"/>
      <c r="H6256" s="13"/>
      <c r="I6256" s="13"/>
      <c r="J6256" s="13"/>
      <c r="K6256" s="13"/>
      <c r="L6256" s="13"/>
      <c r="M6256" s="13"/>
      <c r="N6256" s="13"/>
      <c r="O6256" s="13"/>
      <c r="P6256" s="13"/>
      <c r="Q6256" s="13"/>
      <c r="R6256" s="13"/>
      <c r="S6256" s="13"/>
      <c r="T6256" s="13"/>
      <c r="U6256" s="13"/>
      <c r="V6256" s="13"/>
      <c r="W6256" s="13"/>
      <c r="X6256" s="13"/>
      <c r="Y6256" s="13"/>
      <c r="Z6256" s="13"/>
    </row>
    <row r="6257">
      <c r="A6257" s="24" t="s">
        <v>18120</v>
      </c>
      <c r="B6257" s="24" t="s">
        <v>16640</v>
      </c>
      <c r="C6257" s="13"/>
      <c r="D6257" s="13"/>
      <c r="E6257" s="13"/>
      <c r="F6257" s="13"/>
      <c r="G6257" s="13"/>
      <c r="H6257" s="13"/>
      <c r="I6257" s="13"/>
      <c r="J6257" s="13"/>
      <c r="K6257" s="13"/>
      <c r="L6257" s="13"/>
      <c r="M6257" s="13"/>
      <c r="N6257" s="13"/>
      <c r="O6257" s="13"/>
      <c r="P6257" s="13"/>
      <c r="Q6257" s="13"/>
      <c r="R6257" s="13"/>
      <c r="S6257" s="13"/>
      <c r="T6257" s="13"/>
      <c r="U6257" s="13"/>
      <c r="V6257" s="13"/>
      <c r="W6257" s="13"/>
      <c r="X6257" s="13"/>
      <c r="Y6257" s="13"/>
      <c r="Z6257" s="13"/>
    </row>
    <row r="6258">
      <c r="A6258" s="24" t="s">
        <v>18123</v>
      </c>
      <c r="B6258" s="24" t="s">
        <v>16640</v>
      </c>
      <c r="C6258" s="13"/>
      <c r="D6258" s="13"/>
      <c r="E6258" s="13"/>
      <c r="F6258" s="13"/>
      <c r="G6258" s="13"/>
      <c r="H6258" s="13"/>
      <c r="I6258" s="13"/>
      <c r="J6258" s="13"/>
      <c r="K6258" s="13"/>
      <c r="L6258" s="13"/>
      <c r="M6258" s="13"/>
      <c r="N6258" s="13"/>
      <c r="O6258" s="13"/>
      <c r="P6258" s="13"/>
      <c r="Q6258" s="13"/>
      <c r="R6258" s="13"/>
      <c r="S6258" s="13"/>
      <c r="T6258" s="13"/>
      <c r="U6258" s="13"/>
      <c r="V6258" s="13"/>
      <c r="W6258" s="13"/>
      <c r="X6258" s="13"/>
      <c r="Y6258" s="13"/>
      <c r="Z6258" s="13"/>
    </row>
    <row r="6259">
      <c r="A6259" s="24" t="s">
        <v>18126</v>
      </c>
      <c r="B6259" s="24" t="s">
        <v>16640</v>
      </c>
      <c r="C6259" s="13"/>
      <c r="D6259" s="13"/>
      <c r="E6259" s="13"/>
      <c r="F6259" s="13"/>
      <c r="G6259" s="13"/>
      <c r="H6259" s="13"/>
      <c r="I6259" s="13"/>
      <c r="J6259" s="13"/>
      <c r="K6259" s="13"/>
      <c r="L6259" s="13"/>
      <c r="M6259" s="13"/>
      <c r="N6259" s="13"/>
      <c r="O6259" s="13"/>
      <c r="P6259" s="13"/>
      <c r="Q6259" s="13"/>
      <c r="R6259" s="13"/>
      <c r="S6259" s="13"/>
      <c r="T6259" s="13"/>
      <c r="U6259" s="13"/>
      <c r="V6259" s="13"/>
      <c r="W6259" s="13"/>
      <c r="X6259" s="13"/>
      <c r="Y6259" s="13"/>
      <c r="Z6259" s="13"/>
    </row>
    <row r="6260">
      <c r="A6260" s="24" t="s">
        <v>18129</v>
      </c>
      <c r="B6260" s="24" t="s">
        <v>16640</v>
      </c>
      <c r="C6260" s="13"/>
      <c r="D6260" s="13"/>
      <c r="E6260" s="13"/>
      <c r="F6260" s="13"/>
      <c r="G6260" s="13"/>
      <c r="H6260" s="13"/>
      <c r="I6260" s="13"/>
      <c r="J6260" s="13"/>
      <c r="K6260" s="13"/>
      <c r="L6260" s="13"/>
      <c r="M6260" s="13"/>
      <c r="N6260" s="13"/>
      <c r="O6260" s="13"/>
      <c r="P6260" s="13"/>
      <c r="Q6260" s="13"/>
      <c r="R6260" s="13"/>
      <c r="S6260" s="13"/>
      <c r="T6260" s="13"/>
      <c r="U6260" s="13"/>
      <c r="V6260" s="13"/>
      <c r="W6260" s="13"/>
      <c r="X6260" s="13"/>
      <c r="Y6260" s="13"/>
      <c r="Z6260" s="13"/>
    </row>
    <row r="6261">
      <c r="A6261" s="24" t="s">
        <v>18132</v>
      </c>
      <c r="B6261" s="24" t="s">
        <v>16640</v>
      </c>
      <c r="C6261" s="13"/>
      <c r="D6261" s="13"/>
      <c r="E6261" s="13"/>
      <c r="F6261" s="13"/>
      <c r="G6261" s="13"/>
      <c r="H6261" s="13"/>
      <c r="I6261" s="13"/>
      <c r="J6261" s="13"/>
      <c r="K6261" s="13"/>
      <c r="L6261" s="13"/>
      <c r="M6261" s="13"/>
      <c r="N6261" s="13"/>
      <c r="O6261" s="13"/>
      <c r="P6261" s="13"/>
      <c r="Q6261" s="13"/>
      <c r="R6261" s="13"/>
      <c r="S6261" s="13"/>
      <c r="T6261" s="13"/>
      <c r="U6261" s="13"/>
      <c r="V6261" s="13"/>
      <c r="W6261" s="13"/>
      <c r="X6261" s="13"/>
      <c r="Y6261" s="13"/>
      <c r="Z6261" s="13"/>
    </row>
    <row r="6262">
      <c r="A6262" s="24" t="s">
        <v>18135</v>
      </c>
      <c r="B6262" s="24" t="s">
        <v>16640</v>
      </c>
      <c r="C6262" s="13"/>
      <c r="D6262" s="13"/>
      <c r="E6262" s="13"/>
      <c r="F6262" s="13"/>
      <c r="G6262" s="13"/>
      <c r="H6262" s="13"/>
      <c r="I6262" s="13"/>
      <c r="J6262" s="13"/>
      <c r="K6262" s="13"/>
      <c r="L6262" s="13"/>
      <c r="M6262" s="13"/>
      <c r="N6262" s="13"/>
      <c r="O6262" s="13"/>
      <c r="P6262" s="13"/>
      <c r="Q6262" s="13"/>
      <c r="R6262" s="13"/>
      <c r="S6262" s="13"/>
      <c r="T6262" s="13"/>
      <c r="U6262" s="13"/>
      <c r="V6262" s="13"/>
      <c r="W6262" s="13"/>
      <c r="X6262" s="13"/>
      <c r="Y6262" s="13"/>
      <c r="Z6262" s="13"/>
    </row>
    <row r="6263">
      <c r="A6263" s="24" t="s">
        <v>18138</v>
      </c>
      <c r="B6263" s="24" t="s">
        <v>16640</v>
      </c>
      <c r="C6263" s="13"/>
      <c r="D6263" s="13"/>
      <c r="E6263" s="13"/>
      <c r="F6263" s="13"/>
      <c r="G6263" s="13"/>
      <c r="H6263" s="13"/>
      <c r="I6263" s="13"/>
      <c r="J6263" s="13"/>
      <c r="K6263" s="13"/>
      <c r="L6263" s="13"/>
      <c r="M6263" s="13"/>
      <c r="N6263" s="13"/>
      <c r="O6263" s="13"/>
      <c r="P6263" s="13"/>
      <c r="Q6263" s="13"/>
      <c r="R6263" s="13"/>
      <c r="S6263" s="13"/>
      <c r="T6263" s="13"/>
      <c r="U6263" s="13"/>
      <c r="V6263" s="13"/>
      <c r="W6263" s="13"/>
      <c r="X6263" s="13"/>
      <c r="Y6263" s="13"/>
      <c r="Z6263" s="13"/>
    </row>
    <row r="6264">
      <c r="A6264" s="24" t="s">
        <v>18141</v>
      </c>
      <c r="B6264" s="24" t="s">
        <v>16640</v>
      </c>
      <c r="C6264" s="13"/>
      <c r="D6264" s="13"/>
      <c r="E6264" s="13"/>
      <c r="F6264" s="13"/>
      <c r="G6264" s="13"/>
      <c r="H6264" s="13"/>
      <c r="I6264" s="13"/>
      <c r="J6264" s="13"/>
      <c r="K6264" s="13"/>
      <c r="L6264" s="13"/>
      <c r="M6264" s="13"/>
      <c r="N6264" s="13"/>
      <c r="O6264" s="13"/>
      <c r="P6264" s="13"/>
      <c r="Q6264" s="13"/>
      <c r="R6264" s="13"/>
      <c r="S6264" s="13"/>
      <c r="T6264" s="13"/>
      <c r="U6264" s="13"/>
      <c r="V6264" s="13"/>
      <c r="W6264" s="13"/>
      <c r="X6264" s="13"/>
      <c r="Y6264" s="13"/>
      <c r="Z6264" s="13"/>
    </row>
    <row r="6265">
      <c r="A6265" s="24" t="s">
        <v>18143</v>
      </c>
      <c r="B6265" s="24" t="s">
        <v>16640</v>
      </c>
      <c r="C6265" s="13"/>
      <c r="D6265" s="13"/>
      <c r="E6265" s="13"/>
      <c r="F6265" s="13"/>
      <c r="G6265" s="13"/>
      <c r="H6265" s="13"/>
      <c r="I6265" s="13"/>
      <c r="J6265" s="13"/>
      <c r="K6265" s="13"/>
      <c r="L6265" s="13"/>
      <c r="M6265" s="13"/>
      <c r="N6265" s="13"/>
      <c r="O6265" s="13"/>
      <c r="P6265" s="13"/>
      <c r="Q6265" s="13"/>
      <c r="R6265" s="13"/>
      <c r="S6265" s="13"/>
      <c r="T6265" s="13"/>
      <c r="U6265" s="13"/>
      <c r="V6265" s="13"/>
      <c r="W6265" s="13"/>
      <c r="X6265" s="13"/>
      <c r="Y6265" s="13"/>
      <c r="Z6265" s="13"/>
    </row>
    <row r="6266">
      <c r="A6266" s="24" t="s">
        <v>18147</v>
      </c>
      <c r="B6266" s="24" t="s">
        <v>16640</v>
      </c>
      <c r="C6266" s="13"/>
      <c r="D6266" s="13"/>
      <c r="E6266" s="13"/>
      <c r="F6266" s="13"/>
      <c r="G6266" s="13"/>
      <c r="H6266" s="13"/>
      <c r="I6266" s="13"/>
      <c r="J6266" s="13"/>
      <c r="K6266" s="13"/>
      <c r="L6266" s="13"/>
      <c r="M6266" s="13"/>
      <c r="N6266" s="13"/>
      <c r="O6266" s="13"/>
      <c r="P6266" s="13"/>
      <c r="Q6266" s="13"/>
      <c r="R6266" s="13"/>
      <c r="S6266" s="13"/>
      <c r="T6266" s="13"/>
      <c r="U6266" s="13"/>
      <c r="V6266" s="13"/>
      <c r="W6266" s="13"/>
      <c r="X6266" s="13"/>
      <c r="Y6266" s="13"/>
      <c r="Z6266" s="13"/>
    </row>
    <row r="6267">
      <c r="A6267" s="24" t="s">
        <v>18150</v>
      </c>
      <c r="B6267" s="24" t="s">
        <v>16640</v>
      </c>
      <c r="C6267" s="13"/>
      <c r="D6267" s="13"/>
      <c r="E6267" s="13"/>
      <c r="F6267" s="13"/>
      <c r="G6267" s="13"/>
      <c r="H6267" s="13"/>
      <c r="I6267" s="13"/>
      <c r="J6267" s="13"/>
      <c r="K6267" s="13"/>
      <c r="L6267" s="13"/>
      <c r="M6267" s="13"/>
      <c r="N6267" s="13"/>
      <c r="O6267" s="13"/>
      <c r="P6267" s="13"/>
      <c r="Q6267" s="13"/>
      <c r="R6267" s="13"/>
      <c r="S6267" s="13"/>
      <c r="T6267" s="13"/>
      <c r="U6267" s="13"/>
      <c r="V6267" s="13"/>
      <c r="W6267" s="13"/>
      <c r="X6267" s="13"/>
      <c r="Y6267" s="13"/>
      <c r="Z6267" s="13"/>
    </row>
    <row r="6268">
      <c r="A6268" s="24" t="s">
        <v>18153</v>
      </c>
      <c r="B6268" s="24" t="s">
        <v>16640</v>
      </c>
      <c r="C6268" s="13"/>
      <c r="D6268" s="13"/>
      <c r="E6268" s="13"/>
      <c r="F6268" s="13"/>
      <c r="G6268" s="13"/>
      <c r="H6268" s="13"/>
      <c r="I6268" s="13"/>
      <c r="J6268" s="13"/>
      <c r="K6268" s="13"/>
      <c r="L6268" s="13"/>
      <c r="M6268" s="13"/>
      <c r="N6268" s="13"/>
      <c r="O6268" s="13"/>
      <c r="P6268" s="13"/>
      <c r="Q6268" s="13"/>
      <c r="R6268" s="13"/>
      <c r="S6268" s="13"/>
      <c r="T6268" s="13"/>
      <c r="U6268" s="13"/>
      <c r="V6268" s="13"/>
      <c r="W6268" s="13"/>
      <c r="X6268" s="13"/>
      <c r="Y6268" s="13"/>
      <c r="Z6268" s="13"/>
    </row>
    <row r="6269">
      <c r="A6269" s="24" t="s">
        <v>18156</v>
      </c>
      <c r="B6269" s="24" t="s">
        <v>16640</v>
      </c>
      <c r="C6269" s="13"/>
      <c r="D6269" s="13"/>
      <c r="E6269" s="13"/>
      <c r="F6269" s="13"/>
      <c r="G6269" s="13"/>
      <c r="H6269" s="13"/>
      <c r="I6269" s="13"/>
      <c r="J6269" s="13"/>
      <c r="K6269" s="13"/>
      <c r="L6269" s="13"/>
      <c r="M6269" s="13"/>
      <c r="N6269" s="13"/>
      <c r="O6269" s="13"/>
      <c r="P6269" s="13"/>
      <c r="Q6269" s="13"/>
      <c r="R6269" s="13"/>
      <c r="S6269" s="13"/>
      <c r="T6269" s="13"/>
      <c r="U6269" s="13"/>
      <c r="V6269" s="13"/>
      <c r="W6269" s="13"/>
      <c r="X6269" s="13"/>
      <c r="Y6269" s="13"/>
      <c r="Z6269" s="13"/>
    </row>
    <row r="6270">
      <c r="A6270" s="24" t="s">
        <v>18159</v>
      </c>
      <c r="B6270" s="24" t="s">
        <v>16640</v>
      </c>
      <c r="C6270" s="13"/>
      <c r="D6270" s="13"/>
      <c r="E6270" s="13"/>
      <c r="F6270" s="13"/>
      <c r="G6270" s="13"/>
      <c r="H6270" s="13"/>
      <c r="I6270" s="13"/>
      <c r="J6270" s="13"/>
      <c r="K6270" s="13"/>
      <c r="L6270" s="13"/>
      <c r="M6270" s="13"/>
      <c r="N6270" s="13"/>
      <c r="O6270" s="13"/>
      <c r="P6270" s="13"/>
      <c r="Q6270" s="13"/>
      <c r="R6270" s="13"/>
      <c r="S6270" s="13"/>
      <c r="T6270" s="13"/>
      <c r="U6270" s="13"/>
      <c r="V6270" s="13"/>
      <c r="W6270" s="13"/>
      <c r="X6270" s="13"/>
      <c r="Y6270" s="13"/>
      <c r="Z6270" s="13"/>
    </row>
    <row r="6271">
      <c r="A6271" s="24" t="s">
        <v>18162</v>
      </c>
      <c r="B6271" s="24" t="s">
        <v>16640</v>
      </c>
      <c r="C6271" s="13"/>
      <c r="D6271" s="13"/>
      <c r="E6271" s="13"/>
      <c r="F6271" s="13"/>
      <c r="G6271" s="13"/>
      <c r="H6271" s="13"/>
      <c r="I6271" s="13"/>
      <c r="J6271" s="13"/>
      <c r="K6271" s="13"/>
      <c r="L6271" s="13"/>
      <c r="M6271" s="13"/>
      <c r="N6271" s="13"/>
      <c r="O6271" s="13"/>
      <c r="P6271" s="13"/>
      <c r="Q6271" s="13"/>
      <c r="R6271" s="13"/>
      <c r="S6271" s="13"/>
      <c r="T6271" s="13"/>
      <c r="U6271" s="13"/>
      <c r="V6271" s="13"/>
      <c r="W6271" s="13"/>
      <c r="X6271" s="13"/>
      <c r="Y6271" s="13"/>
      <c r="Z6271" s="13"/>
    </row>
    <row r="6272">
      <c r="A6272" s="24" t="s">
        <v>18165</v>
      </c>
      <c r="B6272" s="24" t="s">
        <v>16640</v>
      </c>
      <c r="C6272" s="13"/>
      <c r="D6272" s="13"/>
      <c r="E6272" s="13"/>
      <c r="F6272" s="13"/>
      <c r="G6272" s="13"/>
      <c r="H6272" s="13"/>
      <c r="I6272" s="13"/>
      <c r="J6272" s="13"/>
      <c r="K6272" s="13"/>
      <c r="L6272" s="13"/>
      <c r="M6272" s="13"/>
      <c r="N6272" s="13"/>
      <c r="O6272" s="13"/>
      <c r="P6272" s="13"/>
      <c r="Q6272" s="13"/>
      <c r="R6272" s="13"/>
      <c r="S6272" s="13"/>
      <c r="T6272" s="13"/>
      <c r="U6272" s="13"/>
      <c r="V6272" s="13"/>
      <c r="W6272" s="13"/>
      <c r="X6272" s="13"/>
      <c r="Y6272" s="13"/>
      <c r="Z6272" s="13"/>
    </row>
    <row r="6273">
      <c r="A6273" s="24" t="s">
        <v>18168</v>
      </c>
      <c r="B6273" s="24" t="s">
        <v>16640</v>
      </c>
      <c r="C6273" s="13"/>
      <c r="D6273" s="13"/>
      <c r="E6273" s="13"/>
      <c r="F6273" s="13"/>
      <c r="G6273" s="13"/>
      <c r="H6273" s="13"/>
      <c r="I6273" s="13"/>
      <c r="J6273" s="13"/>
      <c r="K6273" s="13"/>
      <c r="L6273" s="13"/>
      <c r="M6273" s="13"/>
      <c r="N6273" s="13"/>
      <c r="O6273" s="13"/>
      <c r="P6273" s="13"/>
      <c r="Q6273" s="13"/>
      <c r="R6273" s="13"/>
      <c r="S6273" s="13"/>
      <c r="T6273" s="13"/>
      <c r="U6273" s="13"/>
      <c r="V6273" s="13"/>
      <c r="W6273" s="13"/>
      <c r="X6273" s="13"/>
      <c r="Y6273" s="13"/>
      <c r="Z6273" s="13"/>
    </row>
    <row r="6274">
      <c r="A6274" s="24" t="s">
        <v>18171</v>
      </c>
      <c r="B6274" s="24" t="s">
        <v>16640</v>
      </c>
      <c r="C6274" s="13"/>
      <c r="D6274" s="13"/>
      <c r="E6274" s="13"/>
      <c r="F6274" s="13"/>
      <c r="G6274" s="13"/>
      <c r="H6274" s="13"/>
      <c r="I6274" s="13"/>
      <c r="J6274" s="13"/>
      <c r="K6274" s="13"/>
      <c r="L6274" s="13"/>
      <c r="M6274" s="13"/>
      <c r="N6274" s="13"/>
      <c r="O6274" s="13"/>
      <c r="P6274" s="13"/>
      <c r="Q6274" s="13"/>
      <c r="R6274" s="13"/>
      <c r="S6274" s="13"/>
      <c r="T6274" s="13"/>
      <c r="U6274" s="13"/>
      <c r="V6274" s="13"/>
      <c r="W6274" s="13"/>
      <c r="X6274" s="13"/>
      <c r="Y6274" s="13"/>
      <c r="Z6274" s="13"/>
    </row>
    <row r="6275">
      <c r="A6275" s="24" t="s">
        <v>18174</v>
      </c>
      <c r="B6275" s="24" t="s">
        <v>16640</v>
      </c>
      <c r="C6275" s="13"/>
      <c r="D6275" s="13"/>
      <c r="E6275" s="13"/>
      <c r="F6275" s="13"/>
      <c r="G6275" s="13"/>
      <c r="H6275" s="13"/>
      <c r="I6275" s="13"/>
      <c r="J6275" s="13"/>
      <c r="K6275" s="13"/>
      <c r="L6275" s="13"/>
      <c r="M6275" s="13"/>
      <c r="N6275" s="13"/>
      <c r="O6275" s="13"/>
      <c r="P6275" s="13"/>
      <c r="Q6275" s="13"/>
      <c r="R6275" s="13"/>
      <c r="S6275" s="13"/>
      <c r="T6275" s="13"/>
      <c r="U6275" s="13"/>
      <c r="V6275" s="13"/>
      <c r="W6275" s="13"/>
      <c r="X6275" s="13"/>
      <c r="Y6275" s="13"/>
      <c r="Z6275" s="13"/>
    </row>
    <row r="6276">
      <c r="A6276" s="24" t="s">
        <v>18177</v>
      </c>
      <c r="B6276" s="24" t="s">
        <v>16640</v>
      </c>
      <c r="C6276" s="13"/>
      <c r="D6276" s="13"/>
      <c r="E6276" s="13"/>
      <c r="F6276" s="13"/>
      <c r="G6276" s="13"/>
      <c r="H6276" s="13"/>
      <c r="I6276" s="13"/>
      <c r="J6276" s="13"/>
      <c r="K6276" s="13"/>
      <c r="L6276" s="13"/>
      <c r="M6276" s="13"/>
      <c r="N6276" s="13"/>
      <c r="O6276" s="13"/>
      <c r="P6276" s="13"/>
      <c r="Q6276" s="13"/>
      <c r="R6276" s="13"/>
      <c r="S6276" s="13"/>
      <c r="T6276" s="13"/>
      <c r="U6276" s="13"/>
      <c r="V6276" s="13"/>
      <c r="W6276" s="13"/>
      <c r="X6276" s="13"/>
      <c r="Y6276" s="13"/>
      <c r="Z6276" s="13"/>
    </row>
    <row r="6277">
      <c r="A6277" s="24" t="s">
        <v>18180</v>
      </c>
      <c r="B6277" s="24" t="s">
        <v>16640</v>
      </c>
      <c r="C6277" s="13"/>
      <c r="D6277" s="13"/>
      <c r="E6277" s="13"/>
      <c r="F6277" s="13"/>
      <c r="G6277" s="13"/>
      <c r="H6277" s="13"/>
      <c r="I6277" s="13"/>
      <c r="J6277" s="13"/>
      <c r="K6277" s="13"/>
      <c r="L6277" s="13"/>
      <c r="M6277" s="13"/>
      <c r="N6277" s="13"/>
      <c r="O6277" s="13"/>
      <c r="P6277" s="13"/>
      <c r="Q6277" s="13"/>
      <c r="R6277" s="13"/>
      <c r="S6277" s="13"/>
      <c r="T6277" s="13"/>
      <c r="U6277" s="13"/>
      <c r="V6277" s="13"/>
      <c r="W6277" s="13"/>
      <c r="X6277" s="13"/>
      <c r="Y6277" s="13"/>
      <c r="Z6277" s="13"/>
    </row>
    <row r="6278">
      <c r="A6278" s="24" t="s">
        <v>18183</v>
      </c>
      <c r="B6278" s="24" t="s">
        <v>16640</v>
      </c>
      <c r="C6278" s="13"/>
      <c r="D6278" s="13"/>
      <c r="E6278" s="13"/>
      <c r="F6278" s="13"/>
      <c r="G6278" s="13"/>
      <c r="H6278" s="13"/>
      <c r="I6278" s="13"/>
      <c r="J6278" s="13"/>
      <c r="K6278" s="13"/>
      <c r="L6278" s="13"/>
      <c r="M6278" s="13"/>
      <c r="N6278" s="13"/>
      <c r="O6278" s="13"/>
      <c r="P6278" s="13"/>
      <c r="Q6278" s="13"/>
      <c r="R6278" s="13"/>
      <c r="S6278" s="13"/>
      <c r="T6278" s="13"/>
      <c r="U6278" s="13"/>
      <c r="V6278" s="13"/>
      <c r="W6278" s="13"/>
      <c r="X6278" s="13"/>
      <c r="Y6278" s="13"/>
      <c r="Z6278" s="13"/>
    </row>
    <row r="6279">
      <c r="A6279" s="24" t="s">
        <v>18186</v>
      </c>
      <c r="B6279" s="24" t="s">
        <v>16640</v>
      </c>
      <c r="C6279" s="13"/>
      <c r="D6279" s="13"/>
      <c r="E6279" s="13"/>
      <c r="F6279" s="13"/>
      <c r="G6279" s="13"/>
      <c r="H6279" s="13"/>
      <c r="I6279" s="13"/>
      <c r="J6279" s="13"/>
      <c r="K6279" s="13"/>
      <c r="L6279" s="13"/>
      <c r="M6279" s="13"/>
      <c r="N6279" s="13"/>
      <c r="O6279" s="13"/>
      <c r="P6279" s="13"/>
      <c r="Q6279" s="13"/>
      <c r="R6279" s="13"/>
      <c r="S6279" s="13"/>
      <c r="T6279" s="13"/>
      <c r="U6279" s="13"/>
      <c r="V6279" s="13"/>
      <c r="W6279" s="13"/>
      <c r="X6279" s="13"/>
      <c r="Y6279" s="13"/>
      <c r="Z6279" s="13"/>
    </row>
    <row r="6280">
      <c r="A6280" s="24" t="s">
        <v>18189</v>
      </c>
      <c r="B6280" s="24" t="s">
        <v>16640</v>
      </c>
      <c r="C6280" s="13"/>
      <c r="D6280" s="13"/>
      <c r="E6280" s="13"/>
      <c r="F6280" s="13"/>
      <c r="G6280" s="13"/>
      <c r="H6280" s="13"/>
      <c r="I6280" s="13"/>
      <c r="J6280" s="13"/>
      <c r="K6280" s="13"/>
      <c r="L6280" s="13"/>
      <c r="M6280" s="13"/>
      <c r="N6280" s="13"/>
      <c r="O6280" s="13"/>
      <c r="P6280" s="13"/>
      <c r="Q6280" s="13"/>
      <c r="R6280" s="13"/>
      <c r="S6280" s="13"/>
      <c r="T6280" s="13"/>
      <c r="U6280" s="13"/>
      <c r="V6280" s="13"/>
      <c r="W6280" s="13"/>
      <c r="X6280" s="13"/>
      <c r="Y6280" s="13"/>
      <c r="Z6280" s="13"/>
    </row>
    <row r="6281">
      <c r="A6281" s="24" t="s">
        <v>18192</v>
      </c>
      <c r="B6281" s="24" t="s">
        <v>16640</v>
      </c>
      <c r="C6281" s="13"/>
      <c r="D6281" s="13"/>
      <c r="E6281" s="13"/>
      <c r="F6281" s="13"/>
      <c r="G6281" s="13"/>
      <c r="H6281" s="13"/>
      <c r="I6281" s="13"/>
      <c r="J6281" s="13"/>
      <c r="K6281" s="13"/>
      <c r="L6281" s="13"/>
      <c r="M6281" s="13"/>
      <c r="N6281" s="13"/>
      <c r="O6281" s="13"/>
      <c r="P6281" s="13"/>
      <c r="Q6281" s="13"/>
      <c r="R6281" s="13"/>
      <c r="S6281" s="13"/>
      <c r="T6281" s="13"/>
      <c r="U6281" s="13"/>
      <c r="V6281" s="13"/>
      <c r="W6281" s="13"/>
      <c r="X6281" s="13"/>
      <c r="Y6281" s="13"/>
      <c r="Z6281" s="13"/>
    </row>
    <row r="6282">
      <c r="A6282" s="24" t="s">
        <v>18195</v>
      </c>
      <c r="B6282" s="24" t="s">
        <v>16640</v>
      </c>
      <c r="C6282" s="13"/>
      <c r="D6282" s="13"/>
      <c r="E6282" s="13"/>
      <c r="F6282" s="13"/>
      <c r="G6282" s="13"/>
      <c r="H6282" s="13"/>
      <c r="I6282" s="13"/>
      <c r="J6282" s="13"/>
      <c r="K6282" s="13"/>
      <c r="L6282" s="13"/>
      <c r="M6282" s="13"/>
      <c r="N6282" s="13"/>
      <c r="O6282" s="13"/>
      <c r="P6282" s="13"/>
      <c r="Q6282" s="13"/>
      <c r="R6282" s="13"/>
      <c r="S6282" s="13"/>
      <c r="T6282" s="13"/>
      <c r="U6282" s="13"/>
      <c r="V6282" s="13"/>
      <c r="W6282" s="13"/>
      <c r="X6282" s="13"/>
      <c r="Y6282" s="13"/>
      <c r="Z6282" s="13"/>
    </row>
    <row r="6283">
      <c r="A6283" s="24" t="s">
        <v>18198</v>
      </c>
      <c r="B6283" s="24" t="s">
        <v>16640</v>
      </c>
      <c r="C6283" s="13"/>
      <c r="D6283" s="13"/>
      <c r="E6283" s="13"/>
      <c r="F6283" s="13"/>
      <c r="G6283" s="13"/>
      <c r="H6283" s="13"/>
      <c r="I6283" s="13"/>
      <c r="J6283" s="13"/>
      <c r="K6283" s="13"/>
      <c r="L6283" s="13"/>
      <c r="M6283" s="13"/>
      <c r="N6283" s="13"/>
      <c r="O6283" s="13"/>
      <c r="P6283" s="13"/>
      <c r="Q6283" s="13"/>
      <c r="R6283" s="13"/>
      <c r="S6283" s="13"/>
      <c r="T6283" s="13"/>
      <c r="U6283" s="13"/>
      <c r="V6283" s="13"/>
      <c r="W6283" s="13"/>
      <c r="X6283" s="13"/>
      <c r="Y6283" s="13"/>
      <c r="Z6283" s="13"/>
    </row>
    <row r="6284">
      <c r="A6284" s="24" t="s">
        <v>18201</v>
      </c>
      <c r="B6284" s="24" t="s">
        <v>16640</v>
      </c>
      <c r="C6284" s="13"/>
      <c r="D6284" s="13"/>
      <c r="E6284" s="13"/>
      <c r="F6284" s="13"/>
      <c r="G6284" s="13"/>
      <c r="H6284" s="13"/>
      <c r="I6284" s="13"/>
      <c r="J6284" s="13"/>
      <c r="K6284" s="13"/>
      <c r="L6284" s="13"/>
      <c r="M6284" s="13"/>
      <c r="N6284" s="13"/>
      <c r="O6284" s="13"/>
      <c r="P6284" s="13"/>
      <c r="Q6284" s="13"/>
      <c r="R6284" s="13"/>
      <c r="S6284" s="13"/>
      <c r="T6284" s="13"/>
      <c r="U6284" s="13"/>
      <c r="V6284" s="13"/>
      <c r="W6284" s="13"/>
      <c r="X6284" s="13"/>
      <c r="Y6284" s="13"/>
      <c r="Z6284" s="13"/>
    </row>
    <row r="6285">
      <c r="A6285" s="24" t="s">
        <v>18204</v>
      </c>
      <c r="B6285" s="24" t="s">
        <v>16640</v>
      </c>
      <c r="C6285" s="13"/>
      <c r="D6285" s="13"/>
      <c r="E6285" s="13"/>
      <c r="F6285" s="13"/>
      <c r="G6285" s="13"/>
      <c r="H6285" s="13"/>
      <c r="I6285" s="13"/>
      <c r="J6285" s="13"/>
      <c r="K6285" s="13"/>
      <c r="L6285" s="13"/>
      <c r="M6285" s="13"/>
      <c r="N6285" s="13"/>
      <c r="O6285" s="13"/>
      <c r="P6285" s="13"/>
      <c r="Q6285" s="13"/>
      <c r="R6285" s="13"/>
      <c r="S6285" s="13"/>
      <c r="T6285" s="13"/>
      <c r="U6285" s="13"/>
      <c r="V6285" s="13"/>
      <c r="W6285" s="13"/>
      <c r="X6285" s="13"/>
      <c r="Y6285" s="13"/>
      <c r="Z6285" s="13"/>
    </row>
    <row r="6286">
      <c r="A6286" s="24" t="s">
        <v>18207</v>
      </c>
      <c r="B6286" s="24" t="s">
        <v>16640</v>
      </c>
      <c r="C6286" s="13"/>
      <c r="D6286" s="13"/>
      <c r="E6286" s="13"/>
      <c r="F6286" s="13"/>
      <c r="G6286" s="13"/>
      <c r="H6286" s="13"/>
      <c r="I6286" s="13"/>
      <c r="J6286" s="13"/>
      <c r="K6286" s="13"/>
      <c r="L6286" s="13"/>
      <c r="M6286" s="13"/>
      <c r="N6286" s="13"/>
      <c r="O6286" s="13"/>
      <c r="P6286" s="13"/>
      <c r="Q6286" s="13"/>
      <c r="R6286" s="13"/>
      <c r="S6286" s="13"/>
      <c r="T6286" s="13"/>
      <c r="U6286" s="13"/>
      <c r="V6286" s="13"/>
      <c r="W6286" s="13"/>
      <c r="X6286" s="13"/>
      <c r="Y6286" s="13"/>
      <c r="Z6286" s="13"/>
    </row>
    <row r="6287">
      <c r="A6287" s="24" t="s">
        <v>18210</v>
      </c>
      <c r="B6287" s="24" t="s">
        <v>16640</v>
      </c>
      <c r="C6287" s="13"/>
      <c r="D6287" s="13"/>
      <c r="E6287" s="13"/>
      <c r="F6287" s="13"/>
      <c r="G6287" s="13"/>
      <c r="H6287" s="13"/>
      <c r="I6287" s="13"/>
      <c r="J6287" s="13"/>
      <c r="K6287" s="13"/>
      <c r="L6287" s="13"/>
      <c r="M6287" s="13"/>
      <c r="N6287" s="13"/>
      <c r="O6287" s="13"/>
      <c r="P6287" s="13"/>
      <c r="Q6287" s="13"/>
      <c r="R6287" s="13"/>
      <c r="S6287" s="13"/>
      <c r="T6287" s="13"/>
      <c r="U6287" s="13"/>
      <c r="V6287" s="13"/>
      <c r="W6287" s="13"/>
      <c r="X6287" s="13"/>
      <c r="Y6287" s="13"/>
      <c r="Z6287" s="13"/>
    </row>
    <row r="6288">
      <c r="A6288" s="24" t="s">
        <v>18213</v>
      </c>
      <c r="B6288" s="24" t="s">
        <v>16640</v>
      </c>
      <c r="C6288" s="13"/>
      <c r="D6288" s="13"/>
      <c r="E6288" s="13"/>
      <c r="F6288" s="13"/>
      <c r="G6288" s="13"/>
      <c r="H6288" s="13"/>
      <c r="I6288" s="13"/>
      <c r="J6288" s="13"/>
      <c r="K6288" s="13"/>
      <c r="L6288" s="13"/>
      <c r="M6288" s="13"/>
      <c r="N6288" s="13"/>
      <c r="O6288" s="13"/>
      <c r="P6288" s="13"/>
      <c r="Q6288" s="13"/>
      <c r="R6288" s="13"/>
      <c r="S6288" s="13"/>
      <c r="T6288" s="13"/>
      <c r="U6288" s="13"/>
      <c r="V6288" s="13"/>
      <c r="W6288" s="13"/>
      <c r="X6288" s="13"/>
      <c r="Y6288" s="13"/>
      <c r="Z6288" s="13"/>
    </row>
    <row r="6289">
      <c r="A6289" s="24" t="s">
        <v>18216</v>
      </c>
      <c r="B6289" s="24" t="s">
        <v>16640</v>
      </c>
      <c r="C6289" s="13"/>
      <c r="D6289" s="13"/>
      <c r="E6289" s="13"/>
      <c r="F6289" s="13"/>
      <c r="G6289" s="13"/>
      <c r="H6289" s="13"/>
      <c r="I6289" s="13"/>
      <c r="J6289" s="13"/>
      <c r="K6289" s="13"/>
      <c r="L6289" s="13"/>
      <c r="M6289" s="13"/>
      <c r="N6289" s="13"/>
      <c r="O6289" s="13"/>
      <c r="P6289" s="13"/>
      <c r="Q6289" s="13"/>
      <c r="R6289" s="13"/>
      <c r="S6289" s="13"/>
      <c r="T6289" s="13"/>
      <c r="U6289" s="13"/>
      <c r="V6289" s="13"/>
      <c r="W6289" s="13"/>
      <c r="X6289" s="13"/>
      <c r="Y6289" s="13"/>
      <c r="Z6289" s="13"/>
    </row>
    <row r="6290">
      <c r="A6290" s="24" t="s">
        <v>18219</v>
      </c>
      <c r="B6290" s="24" t="s">
        <v>16640</v>
      </c>
      <c r="C6290" s="13"/>
      <c r="D6290" s="13"/>
      <c r="E6290" s="13"/>
      <c r="F6290" s="13"/>
      <c r="G6290" s="13"/>
      <c r="H6290" s="13"/>
      <c r="I6290" s="13"/>
      <c r="J6290" s="13"/>
      <c r="K6290" s="13"/>
      <c r="L6290" s="13"/>
      <c r="M6290" s="13"/>
      <c r="N6290" s="13"/>
      <c r="O6290" s="13"/>
      <c r="P6290" s="13"/>
      <c r="Q6290" s="13"/>
      <c r="R6290" s="13"/>
      <c r="S6290" s="13"/>
      <c r="T6290" s="13"/>
      <c r="U6290" s="13"/>
      <c r="V6290" s="13"/>
      <c r="W6290" s="13"/>
      <c r="X6290" s="13"/>
      <c r="Y6290" s="13"/>
      <c r="Z6290" s="13"/>
    </row>
    <row r="6291">
      <c r="A6291" s="24" t="s">
        <v>18222</v>
      </c>
      <c r="B6291" s="24" t="s">
        <v>16640</v>
      </c>
      <c r="C6291" s="13"/>
      <c r="D6291" s="13"/>
      <c r="E6291" s="13"/>
      <c r="F6291" s="13"/>
      <c r="G6291" s="13"/>
      <c r="H6291" s="13"/>
      <c r="I6291" s="13"/>
      <c r="J6291" s="13"/>
      <c r="K6291" s="13"/>
      <c r="L6291" s="13"/>
      <c r="M6291" s="13"/>
      <c r="N6291" s="13"/>
      <c r="O6291" s="13"/>
      <c r="P6291" s="13"/>
      <c r="Q6291" s="13"/>
      <c r="R6291" s="13"/>
      <c r="S6291" s="13"/>
      <c r="T6291" s="13"/>
      <c r="U6291" s="13"/>
      <c r="V6291" s="13"/>
      <c r="W6291" s="13"/>
      <c r="X6291" s="13"/>
      <c r="Y6291" s="13"/>
      <c r="Z6291" s="13"/>
    </row>
    <row r="6292">
      <c r="A6292" s="24" t="s">
        <v>18226</v>
      </c>
      <c r="B6292" s="24" t="s">
        <v>16640</v>
      </c>
      <c r="C6292" s="13"/>
      <c r="D6292" s="13"/>
      <c r="E6292" s="13"/>
      <c r="F6292" s="13"/>
      <c r="G6292" s="13"/>
      <c r="H6292" s="13"/>
      <c r="I6292" s="13"/>
      <c r="J6292" s="13"/>
      <c r="K6292" s="13"/>
      <c r="L6292" s="13"/>
      <c r="M6292" s="13"/>
      <c r="N6292" s="13"/>
      <c r="O6292" s="13"/>
      <c r="P6292" s="13"/>
      <c r="Q6292" s="13"/>
      <c r="R6292" s="13"/>
      <c r="S6292" s="13"/>
      <c r="T6292" s="13"/>
      <c r="U6292" s="13"/>
      <c r="V6292" s="13"/>
      <c r="W6292" s="13"/>
      <c r="X6292" s="13"/>
      <c r="Y6292" s="13"/>
      <c r="Z6292" s="13"/>
    </row>
    <row r="6293">
      <c r="A6293" s="24" t="s">
        <v>18229</v>
      </c>
      <c r="B6293" s="24" t="s">
        <v>16640</v>
      </c>
      <c r="C6293" s="13"/>
      <c r="D6293" s="13"/>
      <c r="E6293" s="13"/>
      <c r="F6293" s="13"/>
      <c r="G6293" s="13"/>
      <c r="H6293" s="13"/>
      <c r="I6293" s="13"/>
      <c r="J6293" s="13"/>
      <c r="K6293" s="13"/>
      <c r="L6293" s="13"/>
      <c r="M6293" s="13"/>
      <c r="N6293" s="13"/>
      <c r="O6293" s="13"/>
      <c r="P6293" s="13"/>
      <c r="Q6293" s="13"/>
      <c r="R6293" s="13"/>
      <c r="S6293" s="13"/>
      <c r="T6293" s="13"/>
      <c r="U6293" s="13"/>
      <c r="V6293" s="13"/>
      <c r="W6293" s="13"/>
      <c r="X6293" s="13"/>
      <c r="Y6293" s="13"/>
      <c r="Z6293" s="13"/>
    </row>
    <row r="6294">
      <c r="A6294" s="24" t="s">
        <v>18231</v>
      </c>
      <c r="B6294" s="24" t="s">
        <v>16640</v>
      </c>
      <c r="C6294" s="13"/>
      <c r="D6294" s="13"/>
      <c r="E6294" s="13"/>
      <c r="F6294" s="13"/>
      <c r="G6294" s="13"/>
      <c r="H6294" s="13"/>
      <c r="I6294" s="13"/>
      <c r="J6294" s="13"/>
      <c r="K6294" s="13"/>
      <c r="L6294" s="13"/>
      <c r="M6294" s="13"/>
      <c r="N6294" s="13"/>
      <c r="O6294" s="13"/>
      <c r="P6294" s="13"/>
      <c r="Q6294" s="13"/>
      <c r="R6294" s="13"/>
      <c r="S6294" s="13"/>
      <c r="T6294" s="13"/>
      <c r="U6294" s="13"/>
      <c r="V6294" s="13"/>
      <c r="W6294" s="13"/>
      <c r="X6294" s="13"/>
      <c r="Y6294" s="13"/>
      <c r="Z6294" s="13"/>
    </row>
    <row r="6295">
      <c r="A6295" s="24" t="s">
        <v>18234</v>
      </c>
      <c r="B6295" s="24" t="s">
        <v>16640</v>
      </c>
      <c r="C6295" s="13"/>
      <c r="D6295" s="13"/>
      <c r="E6295" s="13"/>
      <c r="F6295" s="13"/>
      <c r="G6295" s="13"/>
      <c r="H6295" s="13"/>
      <c r="I6295" s="13"/>
      <c r="J6295" s="13"/>
      <c r="K6295" s="13"/>
      <c r="L6295" s="13"/>
      <c r="M6295" s="13"/>
      <c r="N6295" s="13"/>
      <c r="O6295" s="13"/>
      <c r="P6295" s="13"/>
      <c r="Q6295" s="13"/>
      <c r="R6295" s="13"/>
      <c r="S6295" s="13"/>
      <c r="T6295" s="13"/>
      <c r="U6295" s="13"/>
      <c r="V6295" s="13"/>
      <c r="W6295" s="13"/>
      <c r="X6295" s="13"/>
      <c r="Y6295" s="13"/>
      <c r="Z6295" s="13"/>
    </row>
    <row r="6296">
      <c r="A6296" s="24" t="s">
        <v>18237</v>
      </c>
      <c r="B6296" s="24" t="s">
        <v>16640</v>
      </c>
      <c r="C6296" s="13"/>
      <c r="D6296" s="13"/>
      <c r="E6296" s="13"/>
      <c r="F6296" s="13"/>
      <c r="G6296" s="13"/>
      <c r="H6296" s="13"/>
      <c r="I6296" s="13"/>
      <c r="J6296" s="13"/>
      <c r="K6296" s="13"/>
      <c r="L6296" s="13"/>
      <c r="M6296" s="13"/>
      <c r="N6296" s="13"/>
      <c r="O6296" s="13"/>
      <c r="P6296" s="13"/>
      <c r="Q6296" s="13"/>
      <c r="R6296" s="13"/>
      <c r="S6296" s="13"/>
      <c r="T6296" s="13"/>
      <c r="U6296" s="13"/>
      <c r="V6296" s="13"/>
      <c r="W6296" s="13"/>
      <c r="X6296" s="13"/>
      <c r="Y6296" s="13"/>
      <c r="Z6296" s="13"/>
    </row>
    <row r="6297">
      <c r="A6297" s="24" t="s">
        <v>18240</v>
      </c>
      <c r="B6297" s="24" t="s">
        <v>16640</v>
      </c>
      <c r="C6297" s="13"/>
      <c r="D6297" s="13"/>
      <c r="E6297" s="13"/>
      <c r="F6297" s="13"/>
      <c r="G6297" s="13"/>
      <c r="H6297" s="13"/>
      <c r="I6297" s="13"/>
      <c r="J6297" s="13"/>
      <c r="K6297" s="13"/>
      <c r="L6297" s="13"/>
      <c r="M6297" s="13"/>
      <c r="N6297" s="13"/>
      <c r="O6297" s="13"/>
      <c r="P6297" s="13"/>
      <c r="Q6297" s="13"/>
      <c r="R6297" s="13"/>
      <c r="S6297" s="13"/>
      <c r="T6297" s="13"/>
      <c r="U6297" s="13"/>
      <c r="V6297" s="13"/>
      <c r="W6297" s="13"/>
      <c r="X6297" s="13"/>
      <c r="Y6297" s="13"/>
      <c r="Z6297" s="13"/>
    </row>
    <row r="6298">
      <c r="A6298" s="24" t="s">
        <v>18243</v>
      </c>
      <c r="B6298" s="24" t="s">
        <v>16640</v>
      </c>
      <c r="C6298" s="13"/>
      <c r="D6298" s="13"/>
      <c r="E6298" s="13"/>
      <c r="F6298" s="13"/>
      <c r="G6298" s="13"/>
      <c r="H6298" s="13"/>
      <c r="I6298" s="13"/>
      <c r="J6298" s="13"/>
      <c r="K6298" s="13"/>
      <c r="L6298" s="13"/>
      <c r="M6298" s="13"/>
      <c r="N6298" s="13"/>
      <c r="O6298" s="13"/>
      <c r="P6298" s="13"/>
      <c r="Q6298" s="13"/>
      <c r="R6298" s="13"/>
      <c r="S6298" s="13"/>
      <c r="T6298" s="13"/>
      <c r="U6298" s="13"/>
      <c r="V6298" s="13"/>
      <c r="W6298" s="13"/>
      <c r="X6298" s="13"/>
      <c r="Y6298" s="13"/>
      <c r="Z6298" s="13"/>
    </row>
    <row r="6299">
      <c r="A6299" s="24" t="s">
        <v>18245</v>
      </c>
      <c r="B6299" s="24" t="s">
        <v>16640</v>
      </c>
      <c r="C6299" s="13"/>
      <c r="D6299" s="13"/>
      <c r="E6299" s="13"/>
      <c r="F6299" s="13"/>
      <c r="G6299" s="13"/>
      <c r="H6299" s="13"/>
      <c r="I6299" s="13"/>
      <c r="J6299" s="13"/>
      <c r="K6299" s="13"/>
      <c r="L6299" s="13"/>
      <c r="M6299" s="13"/>
      <c r="N6299" s="13"/>
      <c r="O6299" s="13"/>
      <c r="P6299" s="13"/>
      <c r="Q6299" s="13"/>
      <c r="R6299" s="13"/>
      <c r="S6299" s="13"/>
      <c r="T6299" s="13"/>
      <c r="U6299" s="13"/>
      <c r="V6299" s="13"/>
      <c r="W6299" s="13"/>
      <c r="X6299" s="13"/>
      <c r="Y6299" s="13"/>
      <c r="Z6299" s="13"/>
    </row>
    <row r="6300">
      <c r="A6300" s="24" t="s">
        <v>18248</v>
      </c>
      <c r="B6300" s="24" t="s">
        <v>16640</v>
      </c>
      <c r="C6300" s="13"/>
      <c r="D6300" s="13"/>
      <c r="E6300" s="13"/>
      <c r="F6300" s="13"/>
      <c r="G6300" s="13"/>
      <c r="H6300" s="13"/>
      <c r="I6300" s="13"/>
      <c r="J6300" s="13"/>
      <c r="K6300" s="13"/>
      <c r="L6300" s="13"/>
      <c r="M6300" s="13"/>
      <c r="N6300" s="13"/>
      <c r="O6300" s="13"/>
      <c r="P6300" s="13"/>
      <c r="Q6300" s="13"/>
      <c r="R6300" s="13"/>
      <c r="S6300" s="13"/>
      <c r="T6300" s="13"/>
      <c r="U6300" s="13"/>
      <c r="V6300" s="13"/>
      <c r="W6300" s="13"/>
      <c r="X6300" s="13"/>
      <c r="Y6300" s="13"/>
      <c r="Z6300" s="13"/>
    </row>
    <row r="6301">
      <c r="A6301" s="24" t="s">
        <v>18250</v>
      </c>
      <c r="B6301" s="24" t="s">
        <v>16640</v>
      </c>
      <c r="C6301" s="13"/>
      <c r="D6301" s="13"/>
      <c r="E6301" s="13"/>
      <c r="F6301" s="13"/>
      <c r="G6301" s="13"/>
      <c r="H6301" s="13"/>
      <c r="I6301" s="13"/>
      <c r="J6301" s="13"/>
      <c r="K6301" s="13"/>
      <c r="L6301" s="13"/>
      <c r="M6301" s="13"/>
      <c r="N6301" s="13"/>
      <c r="O6301" s="13"/>
      <c r="P6301" s="13"/>
      <c r="Q6301" s="13"/>
      <c r="R6301" s="13"/>
      <c r="S6301" s="13"/>
      <c r="T6301" s="13"/>
      <c r="U6301" s="13"/>
      <c r="V6301" s="13"/>
      <c r="W6301" s="13"/>
      <c r="X6301" s="13"/>
      <c r="Y6301" s="13"/>
      <c r="Z6301" s="13"/>
    </row>
    <row r="6302">
      <c r="A6302" s="24" t="s">
        <v>18253</v>
      </c>
      <c r="B6302" s="24" t="s">
        <v>16640</v>
      </c>
      <c r="C6302" s="13"/>
      <c r="D6302" s="13"/>
      <c r="E6302" s="13"/>
      <c r="F6302" s="13"/>
      <c r="G6302" s="13"/>
      <c r="H6302" s="13"/>
      <c r="I6302" s="13"/>
      <c r="J6302" s="13"/>
      <c r="K6302" s="13"/>
      <c r="L6302" s="13"/>
      <c r="M6302" s="13"/>
      <c r="N6302" s="13"/>
      <c r="O6302" s="13"/>
      <c r="P6302" s="13"/>
      <c r="Q6302" s="13"/>
      <c r="R6302" s="13"/>
      <c r="S6302" s="13"/>
      <c r="T6302" s="13"/>
      <c r="U6302" s="13"/>
      <c r="V6302" s="13"/>
      <c r="W6302" s="13"/>
      <c r="X6302" s="13"/>
      <c r="Y6302" s="13"/>
      <c r="Z6302" s="13"/>
    </row>
    <row r="6303">
      <c r="A6303" s="24" t="s">
        <v>18256</v>
      </c>
      <c r="B6303" s="24" t="s">
        <v>16640</v>
      </c>
      <c r="C6303" s="13"/>
      <c r="D6303" s="13"/>
      <c r="E6303" s="13"/>
      <c r="F6303" s="13"/>
      <c r="G6303" s="13"/>
      <c r="H6303" s="13"/>
      <c r="I6303" s="13"/>
      <c r="J6303" s="13"/>
      <c r="K6303" s="13"/>
      <c r="L6303" s="13"/>
      <c r="M6303" s="13"/>
      <c r="N6303" s="13"/>
      <c r="O6303" s="13"/>
      <c r="P6303" s="13"/>
      <c r="Q6303" s="13"/>
      <c r="R6303" s="13"/>
      <c r="S6303" s="13"/>
      <c r="T6303" s="13"/>
      <c r="U6303" s="13"/>
      <c r="V6303" s="13"/>
      <c r="W6303" s="13"/>
      <c r="X6303" s="13"/>
      <c r="Y6303" s="13"/>
      <c r="Z6303" s="13"/>
    </row>
    <row r="6304">
      <c r="A6304" s="24" t="s">
        <v>18259</v>
      </c>
      <c r="B6304" s="24" t="s">
        <v>16640</v>
      </c>
      <c r="C6304" s="13"/>
      <c r="D6304" s="13"/>
      <c r="E6304" s="13"/>
      <c r="F6304" s="13"/>
      <c r="G6304" s="13"/>
      <c r="H6304" s="13"/>
      <c r="I6304" s="13"/>
      <c r="J6304" s="13"/>
      <c r="K6304" s="13"/>
      <c r="L6304" s="13"/>
      <c r="M6304" s="13"/>
      <c r="N6304" s="13"/>
      <c r="O6304" s="13"/>
      <c r="P6304" s="13"/>
      <c r="Q6304" s="13"/>
      <c r="R6304" s="13"/>
      <c r="S6304" s="13"/>
      <c r="T6304" s="13"/>
      <c r="U6304" s="13"/>
      <c r="V6304" s="13"/>
      <c r="W6304" s="13"/>
      <c r="X6304" s="13"/>
      <c r="Y6304" s="13"/>
      <c r="Z6304" s="13"/>
    </row>
    <row r="6305">
      <c r="A6305" s="24" t="s">
        <v>18262</v>
      </c>
      <c r="B6305" s="24" t="s">
        <v>16640</v>
      </c>
      <c r="C6305" s="13"/>
      <c r="D6305" s="13"/>
      <c r="E6305" s="13"/>
      <c r="F6305" s="13"/>
      <c r="G6305" s="13"/>
      <c r="H6305" s="13"/>
      <c r="I6305" s="13"/>
      <c r="J6305" s="13"/>
      <c r="K6305" s="13"/>
      <c r="L6305" s="13"/>
      <c r="M6305" s="13"/>
      <c r="N6305" s="13"/>
      <c r="O6305" s="13"/>
      <c r="P6305" s="13"/>
      <c r="Q6305" s="13"/>
      <c r="R6305" s="13"/>
      <c r="S6305" s="13"/>
      <c r="T6305" s="13"/>
      <c r="U6305" s="13"/>
      <c r="V6305" s="13"/>
      <c r="W6305" s="13"/>
      <c r="X6305" s="13"/>
      <c r="Y6305" s="13"/>
      <c r="Z6305" s="13"/>
    </row>
    <row r="6306">
      <c r="A6306" s="24" t="s">
        <v>18265</v>
      </c>
      <c r="B6306" s="24" t="s">
        <v>16640</v>
      </c>
      <c r="C6306" s="13"/>
      <c r="D6306" s="13"/>
      <c r="E6306" s="13"/>
      <c r="F6306" s="13"/>
      <c r="G6306" s="13"/>
      <c r="H6306" s="13"/>
      <c r="I6306" s="13"/>
      <c r="J6306" s="13"/>
      <c r="K6306" s="13"/>
      <c r="L6306" s="13"/>
      <c r="M6306" s="13"/>
      <c r="N6306" s="13"/>
      <c r="O6306" s="13"/>
      <c r="P6306" s="13"/>
      <c r="Q6306" s="13"/>
      <c r="R6306" s="13"/>
      <c r="S6306" s="13"/>
      <c r="T6306" s="13"/>
      <c r="U6306" s="13"/>
      <c r="V6306" s="13"/>
      <c r="W6306" s="13"/>
      <c r="X6306" s="13"/>
      <c r="Y6306" s="13"/>
      <c r="Z6306" s="13"/>
    </row>
    <row r="6307">
      <c r="A6307" s="24" t="s">
        <v>18268</v>
      </c>
      <c r="B6307" s="24" t="s">
        <v>16640</v>
      </c>
      <c r="C6307" s="13"/>
      <c r="D6307" s="13"/>
      <c r="E6307" s="13"/>
      <c r="F6307" s="13"/>
      <c r="G6307" s="13"/>
      <c r="H6307" s="13"/>
      <c r="I6307" s="13"/>
      <c r="J6307" s="13"/>
      <c r="K6307" s="13"/>
      <c r="L6307" s="13"/>
      <c r="M6307" s="13"/>
      <c r="N6307" s="13"/>
      <c r="O6307" s="13"/>
      <c r="P6307" s="13"/>
      <c r="Q6307" s="13"/>
      <c r="R6307" s="13"/>
      <c r="S6307" s="13"/>
      <c r="T6307" s="13"/>
      <c r="U6307" s="13"/>
      <c r="V6307" s="13"/>
      <c r="W6307" s="13"/>
      <c r="X6307" s="13"/>
      <c r="Y6307" s="13"/>
      <c r="Z6307" s="13"/>
    </row>
    <row r="6308">
      <c r="A6308" s="24" t="s">
        <v>18271</v>
      </c>
      <c r="B6308" s="24" t="s">
        <v>16640</v>
      </c>
      <c r="C6308" s="13"/>
      <c r="D6308" s="13"/>
      <c r="E6308" s="13"/>
      <c r="F6308" s="13"/>
      <c r="G6308" s="13"/>
      <c r="H6308" s="13"/>
      <c r="I6308" s="13"/>
      <c r="J6308" s="13"/>
      <c r="K6308" s="13"/>
      <c r="L6308" s="13"/>
      <c r="M6308" s="13"/>
      <c r="N6308" s="13"/>
      <c r="O6308" s="13"/>
      <c r="P6308" s="13"/>
      <c r="Q6308" s="13"/>
      <c r="R6308" s="13"/>
      <c r="S6308" s="13"/>
      <c r="T6308" s="13"/>
      <c r="U6308" s="13"/>
      <c r="V6308" s="13"/>
      <c r="W6308" s="13"/>
      <c r="X6308" s="13"/>
      <c r="Y6308" s="13"/>
      <c r="Z6308" s="13"/>
    </row>
    <row r="6309">
      <c r="A6309" s="24" t="s">
        <v>18274</v>
      </c>
      <c r="B6309" s="24" t="s">
        <v>16640</v>
      </c>
      <c r="C6309" s="13"/>
      <c r="D6309" s="13"/>
      <c r="E6309" s="13"/>
      <c r="F6309" s="13"/>
      <c r="G6309" s="13"/>
      <c r="H6309" s="13"/>
      <c r="I6309" s="13"/>
      <c r="J6309" s="13"/>
      <c r="K6309" s="13"/>
      <c r="L6309" s="13"/>
      <c r="M6309" s="13"/>
      <c r="N6309" s="13"/>
      <c r="O6309" s="13"/>
      <c r="P6309" s="13"/>
      <c r="Q6309" s="13"/>
      <c r="R6309" s="13"/>
      <c r="S6309" s="13"/>
      <c r="T6309" s="13"/>
      <c r="U6309" s="13"/>
      <c r="V6309" s="13"/>
      <c r="W6309" s="13"/>
      <c r="X6309" s="13"/>
      <c r="Y6309" s="13"/>
      <c r="Z6309" s="13"/>
    </row>
    <row r="6310">
      <c r="A6310" s="24" t="s">
        <v>18277</v>
      </c>
      <c r="B6310" s="24" t="s">
        <v>16640</v>
      </c>
      <c r="C6310" s="13"/>
      <c r="D6310" s="13"/>
      <c r="E6310" s="13"/>
      <c r="F6310" s="13"/>
      <c r="G6310" s="13"/>
      <c r="H6310" s="13"/>
      <c r="I6310" s="13"/>
      <c r="J6310" s="13"/>
      <c r="K6310" s="13"/>
      <c r="L6310" s="13"/>
      <c r="M6310" s="13"/>
      <c r="N6310" s="13"/>
      <c r="O6310" s="13"/>
      <c r="P6310" s="13"/>
      <c r="Q6310" s="13"/>
      <c r="R6310" s="13"/>
      <c r="S6310" s="13"/>
      <c r="T6310" s="13"/>
      <c r="U6310" s="13"/>
      <c r="V6310" s="13"/>
      <c r="W6310" s="13"/>
      <c r="X6310" s="13"/>
      <c r="Y6310" s="13"/>
      <c r="Z6310" s="13"/>
    </row>
    <row r="6311">
      <c r="A6311" s="24" t="s">
        <v>18280</v>
      </c>
      <c r="B6311" s="24" t="s">
        <v>16640</v>
      </c>
      <c r="C6311" s="13"/>
      <c r="D6311" s="13"/>
      <c r="E6311" s="13"/>
      <c r="F6311" s="13"/>
      <c r="G6311" s="13"/>
      <c r="H6311" s="13"/>
      <c r="I6311" s="13"/>
      <c r="J6311" s="13"/>
      <c r="K6311" s="13"/>
      <c r="L6311" s="13"/>
      <c r="M6311" s="13"/>
      <c r="N6311" s="13"/>
      <c r="O6311" s="13"/>
      <c r="P6311" s="13"/>
      <c r="Q6311" s="13"/>
      <c r="R6311" s="13"/>
      <c r="S6311" s="13"/>
      <c r="T6311" s="13"/>
      <c r="U6311" s="13"/>
      <c r="V6311" s="13"/>
      <c r="W6311" s="13"/>
      <c r="X6311" s="13"/>
      <c r="Y6311" s="13"/>
      <c r="Z6311" s="13"/>
    </row>
    <row r="6312">
      <c r="A6312" s="24" t="s">
        <v>18282</v>
      </c>
      <c r="B6312" s="24" t="s">
        <v>16640</v>
      </c>
      <c r="C6312" s="13"/>
      <c r="D6312" s="13"/>
      <c r="E6312" s="13"/>
      <c r="F6312" s="13"/>
      <c r="G6312" s="13"/>
      <c r="H6312" s="13"/>
      <c r="I6312" s="13"/>
      <c r="J6312" s="13"/>
      <c r="K6312" s="13"/>
      <c r="L6312" s="13"/>
      <c r="M6312" s="13"/>
      <c r="N6312" s="13"/>
      <c r="O6312" s="13"/>
      <c r="P6312" s="13"/>
      <c r="Q6312" s="13"/>
      <c r="R6312" s="13"/>
      <c r="S6312" s="13"/>
      <c r="T6312" s="13"/>
      <c r="U6312" s="13"/>
      <c r="V6312" s="13"/>
      <c r="W6312" s="13"/>
      <c r="X6312" s="13"/>
      <c r="Y6312" s="13"/>
      <c r="Z6312" s="13"/>
    </row>
    <row r="6313">
      <c r="A6313" s="24" t="s">
        <v>18285</v>
      </c>
      <c r="B6313" s="24" t="s">
        <v>16640</v>
      </c>
      <c r="C6313" s="13"/>
      <c r="D6313" s="13"/>
      <c r="E6313" s="13"/>
      <c r="F6313" s="13"/>
      <c r="G6313" s="13"/>
      <c r="H6313" s="13"/>
      <c r="I6313" s="13"/>
      <c r="J6313" s="13"/>
      <c r="K6313" s="13"/>
      <c r="L6313" s="13"/>
      <c r="M6313" s="13"/>
      <c r="N6313" s="13"/>
      <c r="O6313" s="13"/>
      <c r="P6313" s="13"/>
      <c r="Q6313" s="13"/>
      <c r="R6313" s="13"/>
      <c r="S6313" s="13"/>
      <c r="T6313" s="13"/>
      <c r="U6313" s="13"/>
      <c r="V6313" s="13"/>
      <c r="W6313" s="13"/>
      <c r="X6313" s="13"/>
      <c r="Y6313" s="13"/>
      <c r="Z6313" s="13"/>
    </row>
    <row r="6314">
      <c r="A6314" s="24" t="s">
        <v>18287</v>
      </c>
      <c r="B6314" s="24" t="s">
        <v>16640</v>
      </c>
      <c r="C6314" s="13"/>
      <c r="D6314" s="13"/>
      <c r="E6314" s="13"/>
      <c r="F6314" s="13"/>
      <c r="G6314" s="13"/>
      <c r="H6314" s="13"/>
      <c r="I6314" s="13"/>
      <c r="J6314" s="13"/>
      <c r="K6314" s="13"/>
      <c r="L6314" s="13"/>
      <c r="M6314" s="13"/>
      <c r="N6314" s="13"/>
      <c r="O6314" s="13"/>
      <c r="P6314" s="13"/>
      <c r="Q6314" s="13"/>
      <c r="R6314" s="13"/>
      <c r="S6314" s="13"/>
      <c r="T6314" s="13"/>
      <c r="U6314" s="13"/>
      <c r="V6314" s="13"/>
      <c r="W6314" s="13"/>
      <c r="X6314" s="13"/>
      <c r="Y6314" s="13"/>
      <c r="Z6314" s="13"/>
    </row>
    <row r="6315">
      <c r="A6315" s="24" t="s">
        <v>18289</v>
      </c>
      <c r="B6315" s="24" t="s">
        <v>16640</v>
      </c>
      <c r="C6315" s="13"/>
      <c r="D6315" s="13"/>
      <c r="E6315" s="13"/>
      <c r="F6315" s="13"/>
      <c r="G6315" s="13"/>
      <c r="H6315" s="13"/>
      <c r="I6315" s="13"/>
      <c r="J6315" s="13"/>
      <c r="K6315" s="13"/>
      <c r="L6315" s="13"/>
      <c r="M6315" s="13"/>
      <c r="N6315" s="13"/>
      <c r="O6315" s="13"/>
      <c r="P6315" s="13"/>
      <c r="Q6315" s="13"/>
      <c r="R6315" s="13"/>
      <c r="S6315" s="13"/>
      <c r="T6315" s="13"/>
      <c r="U6315" s="13"/>
      <c r="V6315" s="13"/>
      <c r="W6315" s="13"/>
      <c r="X6315" s="13"/>
      <c r="Y6315" s="13"/>
      <c r="Z6315" s="13"/>
    </row>
    <row r="6316">
      <c r="A6316" s="24" t="s">
        <v>18292</v>
      </c>
      <c r="B6316" s="24" t="s">
        <v>16640</v>
      </c>
      <c r="C6316" s="13"/>
      <c r="D6316" s="13"/>
      <c r="E6316" s="13"/>
      <c r="F6316" s="13"/>
      <c r="G6316" s="13"/>
      <c r="H6316" s="13"/>
      <c r="I6316" s="13"/>
      <c r="J6316" s="13"/>
      <c r="K6316" s="13"/>
      <c r="L6316" s="13"/>
      <c r="M6316" s="13"/>
      <c r="N6316" s="13"/>
      <c r="O6316" s="13"/>
      <c r="P6316" s="13"/>
      <c r="Q6316" s="13"/>
      <c r="R6316" s="13"/>
      <c r="S6316" s="13"/>
      <c r="T6316" s="13"/>
      <c r="U6316" s="13"/>
      <c r="V6316" s="13"/>
      <c r="W6316" s="13"/>
      <c r="X6316" s="13"/>
      <c r="Y6316" s="13"/>
      <c r="Z6316" s="13"/>
    </row>
    <row r="6317">
      <c r="A6317" s="24" t="s">
        <v>18295</v>
      </c>
      <c r="B6317" s="24" t="s">
        <v>16640</v>
      </c>
      <c r="C6317" s="13"/>
      <c r="D6317" s="13"/>
      <c r="E6317" s="13"/>
      <c r="F6317" s="13"/>
      <c r="G6317" s="13"/>
      <c r="H6317" s="13"/>
      <c r="I6317" s="13"/>
      <c r="J6317" s="13"/>
      <c r="K6317" s="13"/>
      <c r="L6317" s="13"/>
      <c r="M6317" s="13"/>
      <c r="N6317" s="13"/>
      <c r="O6317" s="13"/>
      <c r="P6317" s="13"/>
      <c r="Q6317" s="13"/>
      <c r="R6317" s="13"/>
      <c r="S6317" s="13"/>
      <c r="T6317" s="13"/>
      <c r="U6317" s="13"/>
      <c r="V6317" s="13"/>
      <c r="W6317" s="13"/>
      <c r="X6317" s="13"/>
      <c r="Y6317" s="13"/>
      <c r="Z6317" s="13"/>
    </row>
    <row r="6318">
      <c r="A6318" s="24" t="s">
        <v>18298</v>
      </c>
      <c r="B6318" s="24" t="s">
        <v>16640</v>
      </c>
      <c r="C6318" s="13"/>
      <c r="D6318" s="13"/>
      <c r="E6318" s="13"/>
      <c r="F6318" s="13"/>
      <c r="G6318" s="13"/>
      <c r="H6318" s="13"/>
      <c r="I6318" s="13"/>
      <c r="J6318" s="13"/>
      <c r="K6318" s="13"/>
      <c r="L6318" s="13"/>
      <c r="M6318" s="13"/>
      <c r="N6318" s="13"/>
      <c r="O6318" s="13"/>
      <c r="P6318" s="13"/>
      <c r="Q6318" s="13"/>
      <c r="R6318" s="13"/>
      <c r="S6318" s="13"/>
      <c r="T6318" s="13"/>
      <c r="U6318" s="13"/>
      <c r="V6318" s="13"/>
      <c r="W6318" s="13"/>
      <c r="X6318" s="13"/>
      <c r="Y6318" s="13"/>
      <c r="Z6318" s="13"/>
    </row>
    <row r="6319">
      <c r="A6319" s="24" t="s">
        <v>18301</v>
      </c>
      <c r="B6319" s="24" t="s">
        <v>16640</v>
      </c>
      <c r="C6319" s="13"/>
      <c r="D6319" s="13"/>
      <c r="E6319" s="13"/>
      <c r="F6319" s="13"/>
      <c r="G6319" s="13"/>
      <c r="H6319" s="13"/>
      <c r="I6319" s="13"/>
      <c r="J6319" s="13"/>
      <c r="K6319" s="13"/>
      <c r="L6319" s="13"/>
      <c r="M6319" s="13"/>
      <c r="N6319" s="13"/>
      <c r="O6319" s="13"/>
      <c r="P6319" s="13"/>
      <c r="Q6319" s="13"/>
      <c r="R6319" s="13"/>
      <c r="S6319" s="13"/>
      <c r="T6319" s="13"/>
      <c r="U6319" s="13"/>
      <c r="V6319" s="13"/>
      <c r="W6319" s="13"/>
      <c r="X6319" s="13"/>
      <c r="Y6319" s="13"/>
      <c r="Z6319" s="13"/>
    </row>
    <row r="6320">
      <c r="A6320" s="24" t="s">
        <v>18304</v>
      </c>
      <c r="B6320" s="24" t="s">
        <v>16640</v>
      </c>
      <c r="C6320" s="13"/>
      <c r="D6320" s="13"/>
      <c r="E6320" s="13"/>
      <c r="F6320" s="13"/>
      <c r="G6320" s="13"/>
      <c r="H6320" s="13"/>
      <c r="I6320" s="13"/>
      <c r="J6320" s="13"/>
      <c r="K6320" s="13"/>
      <c r="L6320" s="13"/>
      <c r="M6320" s="13"/>
      <c r="N6320" s="13"/>
      <c r="O6320" s="13"/>
      <c r="P6320" s="13"/>
      <c r="Q6320" s="13"/>
      <c r="R6320" s="13"/>
      <c r="S6320" s="13"/>
      <c r="T6320" s="13"/>
      <c r="U6320" s="13"/>
      <c r="V6320" s="13"/>
      <c r="W6320" s="13"/>
      <c r="X6320" s="13"/>
      <c r="Y6320" s="13"/>
      <c r="Z6320" s="13"/>
    </row>
    <row r="6321">
      <c r="A6321" s="24" t="s">
        <v>18306</v>
      </c>
      <c r="B6321" s="24" t="s">
        <v>16640</v>
      </c>
      <c r="C6321" s="13"/>
      <c r="D6321" s="13"/>
      <c r="E6321" s="13"/>
      <c r="F6321" s="13"/>
      <c r="G6321" s="13"/>
      <c r="H6321" s="13"/>
      <c r="I6321" s="13"/>
      <c r="J6321" s="13"/>
      <c r="K6321" s="13"/>
      <c r="L6321" s="13"/>
      <c r="M6321" s="13"/>
      <c r="N6321" s="13"/>
      <c r="O6321" s="13"/>
      <c r="P6321" s="13"/>
      <c r="Q6321" s="13"/>
      <c r="R6321" s="13"/>
      <c r="S6321" s="13"/>
      <c r="T6321" s="13"/>
      <c r="U6321" s="13"/>
      <c r="V6321" s="13"/>
      <c r="W6321" s="13"/>
      <c r="X6321" s="13"/>
      <c r="Y6321" s="13"/>
      <c r="Z6321" s="13"/>
    </row>
    <row r="6322">
      <c r="A6322" s="24" t="s">
        <v>18309</v>
      </c>
      <c r="B6322" s="24" t="s">
        <v>16640</v>
      </c>
      <c r="C6322" s="13"/>
      <c r="D6322" s="13"/>
      <c r="E6322" s="13"/>
      <c r="F6322" s="13"/>
      <c r="G6322" s="13"/>
      <c r="H6322" s="13"/>
      <c r="I6322" s="13"/>
      <c r="J6322" s="13"/>
      <c r="K6322" s="13"/>
      <c r="L6322" s="13"/>
      <c r="M6322" s="13"/>
      <c r="N6322" s="13"/>
      <c r="O6322" s="13"/>
      <c r="P6322" s="13"/>
      <c r="Q6322" s="13"/>
      <c r="R6322" s="13"/>
      <c r="S6322" s="13"/>
      <c r="T6322" s="13"/>
      <c r="U6322" s="13"/>
      <c r="V6322" s="13"/>
      <c r="W6322" s="13"/>
      <c r="X6322" s="13"/>
      <c r="Y6322" s="13"/>
      <c r="Z6322" s="13"/>
    </row>
    <row r="6323">
      <c r="A6323" s="24" t="s">
        <v>18311</v>
      </c>
      <c r="B6323" s="24" t="s">
        <v>16640</v>
      </c>
      <c r="C6323" s="13"/>
      <c r="D6323" s="13"/>
      <c r="E6323" s="13"/>
      <c r="F6323" s="13"/>
      <c r="G6323" s="13"/>
      <c r="H6323" s="13"/>
      <c r="I6323" s="13"/>
      <c r="J6323" s="13"/>
      <c r="K6323" s="13"/>
      <c r="L6323" s="13"/>
      <c r="M6323" s="13"/>
      <c r="N6323" s="13"/>
      <c r="O6323" s="13"/>
      <c r="P6323" s="13"/>
      <c r="Q6323" s="13"/>
      <c r="R6323" s="13"/>
      <c r="S6323" s="13"/>
      <c r="T6323" s="13"/>
      <c r="U6323" s="13"/>
      <c r="V6323" s="13"/>
      <c r="W6323" s="13"/>
      <c r="X6323" s="13"/>
      <c r="Y6323" s="13"/>
      <c r="Z6323" s="13"/>
    </row>
    <row r="6324">
      <c r="A6324" s="24" t="s">
        <v>18313</v>
      </c>
      <c r="B6324" s="24" t="s">
        <v>16640</v>
      </c>
      <c r="C6324" s="13"/>
      <c r="D6324" s="13"/>
      <c r="E6324" s="13"/>
      <c r="F6324" s="13"/>
      <c r="G6324" s="13"/>
      <c r="H6324" s="13"/>
      <c r="I6324" s="13"/>
      <c r="J6324" s="13"/>
      <c r="K6324" s="13"/>
      <c r="L6324" s="13"/>
      <c r="M6324" s="13"/>
      <c r="N6324" s="13"/>
      <c r="O6324" s="13"/>
      <c r="P6324" s="13"/>
      <c r="Q6324" s="13"/>
      <c r="R6324" s="13"/>
      <c r="S6324" s="13"/>
      <c r="T6324" s="13"/>
      <c r="U6324" s="13"/>
      <c r="V6324" s="13"/>
      <c r="W6324" s="13"/>
      <c r="X6324" s="13"/>
      <c r="Y6324" s="13"/>
      <c r="Z6324" s="13"/>
    </row>
    <row r="6325">
      <c r="A6325" s="24" t="s">
        <v>18316</v>
      </c>
      <c r="B6325" s="24" t="s">
        <v>16640</v>
      </c>
      <c r="C6325" s="13"/>
      <c r="D6325" s="13"/>
      <c r="E6325" s="13"/>
      <c r="F6325" s="13"/>
      <c r="G6325" s="13"/>
      <c r="H6325" s="13"/>
      <c r="I6325" s="13"/>
      <c r="J6325" s="13"/>
      <c r="K6325" s="13"/>
      <c r="L6325" s="13"/>
      <c r="M6325" s="13"/>
      <c r="N6325" s="13"/>
      <c r="O6325" s="13"/>
      <c r="P6325" s="13"/>
      <c r="Q6325" s="13"/>
      <c r="R6325" s="13"/>
      <c r="S6325" s="13"/>
      <c r="T6325" s="13"/>
      <c r="U6325" s="13"/>
      <c r="V6325" s="13"/>
      <c r="W6325" s="13"/>
      <c r="X6325" s="13"/>
      <c r="Y6325" s="13"/>
      <c r="Z6325" s="13"/>
    </row>
    <row r="6326">
      <c r="A6326" s="24" t="s">
        <v>18319</v>
      </c>
      <c r="B6326" s="24" t="s">
        <v>16640</v>
      </c>
      <c r="C6326" s="13"/>
      <c r="D6326" s="13"/>
      <c r="E6326" s="13"/>
      <c r="F6326" s="13"/>
      <c r="G6326" s="13"/>
      <c r="H6326" s="13"/>
      <c r="I6326" s="13"/>
      <c r="J6326" s="13"/>
      <c r="K6326" s="13"/>
      <c r="L6326" s="13"/>
      <c r="M6326" s="13"/>
      <c r="N6326" s="13"/>
      <c r="O6326" s="13"/>
      <c r="P6326" s="13"/>
      <c r="Q6326" s="13"/>
      <c r="R6326" s="13"/>
      <c r="S6326" s="13"/>
      <c r="T6326" s="13"/>
      <c r="U6326" s="13"/>
      <c r="V6326" s="13"/>
      <c r="W6326" s="13"/>
      <c r="X6326" s="13"/>
      <c r="Y6326" s="13"/>
      <c r="Z6326" s="13"/>
    </row>
    <row r="6327">
      <c r="A6327" s="24" t="s">
        <v>18322</v>
      </c>
      <c r="B6327" s="24" t="s">
        <v>16640</v>
      </c>
      <c r="C6327" s="13"/>
      <c r="D6327" s="13"/>
      <c r="E6327" s="13"/>
      <c r="F6327" s="13"/>
      <c r="G6327" s="13"/>
      <c r="H6327" s="13"/>
      <c r="I6327" s="13"/>
      <c r="J6327" s="13"/>
      <c r="K6327" s="13"/>
      <c r="L6327" s="13"/>
      <c r="M6327" s="13"/>
      <c r="N6327" s="13"/>
      <c r="O6327" s="13"/>
      <c r="P6327" s="13"/>
      <c r="Q6327" s="13"/>
      <c r="R6327" s="13"/>
      <c r="S6327" s="13"/>
      <c r="T6327" s="13"/>
      <c r="U6327" s="13"/>
      <c r="V6327" s="13"/>
      <c r="W6327" s="13"/>
      <c r="X6327" s="13"/>
      <c r="Y6327" s="13"/>
      <c r="Z6327" s="13"/>
    </row>
    <row r="6328">
      <c r="A6328" s="24" t="s">
        <v>18325</v>
      </c>
      <c r="B6328" s="24" t="s">
        <v>16640</v>
      </c>
      <c r="C6328" s="13"/>
      <c r="D6328" s="13"/>
      <c r="E6328" s="13"/>
      <c r="F6328" s="13"/>
      <c r="G6328" s="13"/>
      <c r="H6328" s="13"/>
      <c r="I6328" s="13"/>
      <c r="J6328" s="13"/>
      <c r="K6328" s="13"/>
      <c r="L6328" s="13"/>
      <c r="M6328" s="13"/>
      <c r="N6328" s="13"/>
      <c r="O6328" s="13"/>
      <c r="P6328" s="13"/>
      <c r="Q6328" s="13"/>
      <c r="R6328" s="13"/>
      <c r="S6328" s="13"/>
      <c r="T6328" s="13"/>
      <c r="U6328" s="13"/>
      <c r="V6328" s="13"/>
      <c r="W6328" s="13"/>
      <c r="X6328" s="13"/>
      <c r="Y6328" s="13"/>
      <c r="Z6328" s="13"/>
    </row>
    <row r="6329">
      <c r="A6329" s="24" t="s">
        <v>18328</v>
      </c>
      <c r="B6329" s="24" t="s">
        <v>16640</v>
      </c>
      <c r="C6329" s="13"/>
      <c r="D6329" s="13"/>
      <c r="E6329" s="13"/>
      <c r="F6329" s="13"/>
      <c r="G6329" s="13"/>
      <c r="H6329" s="13"/>
      <c r="I6329" s="13"/>
      <c r="J6329" s="13"/>
      <c r="K6329" s="13"/>
      <c r="L6329" s="13"/>
      <c r="M6329" s="13"/>
      <c r="N6329" s="13"/>
      <c r="O6329" s="13"/>
      <c r="P6329" s="13"/>
      <c r="Q6329" s="13"/>
      <c r="R6329" s="13"/>
      <c r="S6329" s="13"/>
      <c r="T6329" s="13"/>
      <c r="U6329" s="13"/>
      <c r="V6329" s="13"/>
      <c r="W6329" s="13"/>
      <c r="X6329" s="13"/>
      <c r="Y6329" s="13"/>
      <c r="Z6329" s="13"/>
    </row>
    <row r="6330">
      <c r="A6330" s="24" t="s">
        <v>18331</v>
      </c>
      <c r="B6330" s="24" t="s">
        <v>16640</v>
      </c>
      <c r="C6330" s="13"/>
      <c r="D6330" s="13"/>
      <c r="E6330" s="13"/>
      <c r="F6330" s="13"/>
      <c r="G6330" s="13"/>
      <c r="H6330" s="13"/>
      <c r="I6330" s="13"/>
      <c r="J6330" s="13"/>
      <c r="K6330" s="13"/>
      <c r="L6330" s="13"/>
      <c r="M6330" s="13"/>
      <c r="N6330" s="13"/>
      <c r="O6330" s="13"/>
      <c r="P6330" s="13"/>
      <c r="Q6330" s="13"/>
      <c r="R6330" s="13"/>
      <c r="S6330" s="13"/>
      <c r="T6330" s="13"/>
      <c r="U6330" s="13"/>
      <c r="V6330" s="13"/>
      <c r="W6330" s="13"/>
      <c r="X6330" s="13"/>
      <c r="Y6330" s="13"/>
      <c r="Z6330" s="13"/>
    </row>
    <row r="6331">
      <c r="A6331" s="24" t="s">
        <v>18334</v>
      </c>
      <c r="B6331" s="24" t="s">
        <v>16640</v>
      </c>
      <c r="C6331" s="13"/>
      <c r="D6331" s="13"/>
      <c r="E6331" s="13"/>
      <c r="F6331" s="13"/>
      <c r="G6331" s="13"/>
      <c r="H6331" s="13"/>
      <c r="I6331" s="13"/>
      <c r="J6331" s="13"/>
      <c r="K6331" s="13"/>
      <c r="L6331" s="13"/>
      <c r="M6331" s="13"/>
      <c r="N6331" s="13"/>
      <c r="O6331" s="13"/>
      <c r="P6331" s="13"/>
      <c r="Q6331" s="13"/>
      <c r="R6331" s="13"/>
      <c r="S6331" s="13"/>
      <c r="T6331" s="13"/>
      <c r="U6331" s="13"/>
      <c r="V6331" s="13"/>
      <c r="W6331" s="13"/>
      <c r="X6331" s="13"/>
      <c r="Y6331" s="13"/>
      <c r="Z6331" s="13"/>
    </row>
    <row r="6332">
      <c r="A6332" s="24" t="s">
        <v>18338</v>
      </c>
      <c r="B6332" s="24" t="s">
        <v>16640</v>
      </c>
      <c r="C6332" s="13"/>
      <c r="D6332" s="13"/>
      <c r="E6332" s="13"/>
      <c r="F6332" s="13"/>
      <c r="G6332" s="13"/>
      <c r="H6332" s="13"/>
      <c r="I6332" s="13"/>
      <c r="J6332" s="13"/>
      <c r="K6332" s="13"/>
      <c r="L6332" s="13"/>
      <c r="M6332" s="13"/>
      <c r="N6332" s="13"/>
      <c r="O6332" s="13"/>
      <c r="P6332" s="13"/>
      <c r="Q6332" s="13"/>
      <c r="R6332" s="13"/>
      <c r="S6332" s="13"/>
      <c r="T6332" s="13"/>
      <c r="U6332" s="13"/>
      <c r="V6332" s="13"/>
      <c r="W6332" s="13"/>
      <c r="X6332" s="13"/>
      <c r="Y6332" s="13"/>
      <c r="Z6332" s="13"/>
    </row>
    <row r="6333">
      <c r="A6333" s="24" t="s">
        <v>18341</v>
      </c>
      <c r="B6333" s="24" t="s">
        <v>16640</v>
      </c>
      <c r="C6333" s="13"/>
      <c r="D6333" s="13"/>
      <c r="E6333" s="13"/>
      <c r="F6333" s="13"/>
      <c r="G6333" s="13"/>
      <c r="H6333" s="13"/>
      <c r="I6333" s="13"/>
      <c r="J6333" s="13"/>
      <c r="K6333" s="13"/>
      <c r="L6333" s="13"/>
      <c r="M6333" s="13"/>
      <c r="N6333" s="13"/>
      <c r="O6333" s="13"/>
      <c r="P6333" s="13"/>
      <c r="Q6333" s="13"/>
      <c r="R6333" s="13"/>
      <c r="S6333" s="13"/>
      <c r="T6333" s="13"/>
      <c r="U6333" s="13"/>
      <c r="V6333" s="13"/>
      <c r="W6333" s="13"/>
      <c r="X6333" s="13"/>
      <c r="Y6333" s="13"/>
      <c r="Z6333" s="13"/>
    </row>
    <row r="6334">
      <c r="A6334" s="24" t="s">
        <v>18343</v>
      </c>
      <c r="B6334" s="24" t="s">
        <v>16640</v>
      </c>
      <c r="C6334" s="13"/>
      <c r="D6334" s="13"/>
      <c r="E6334" s="13"/>
      <c r="F6334" s="13"/>
      <c r="G6334" s="13"/>
      <c r="H6334" s="13"/>
      <c r="I6334" s="13"/>
      <c r="J6334" s="13"/>
      <c r="K6334" s="13"/>
      <c r="L6334" s="13"/>
      <c r="M6334" s="13"/>
      <c r="N6334" s="13"/>
      <c r="O6334" s="13"/>
      <c r="P6334" s="13"/>
      <c r="Q6334" s="13"/>
      <c r="R6334" s="13"/>
      <c r="S6334" s="13"/>
      <c r="T6334" s="13"/>
      <c r="U6334" s="13"/>
      <c r="V6334" s="13"/>
      <c r="W6334" s="13"/>
      <c r="X6334" s="13"/>
      <c r="Y6334" s="13"/>
      <c r="Z6334" s="13"/>
    </row>
    <row r="6335">
      <c r="A6335" s="24" t="s">
        <v>18346</v>
      </c>
      <c r="B6335" s="24" t="s">
        <v>16640</v>
      </c>
      <c r="C6335" s="13"/>
      <c r="D6335" s="13"/>
      <c r="E6335" s="13"/>
      <c r="F6335" s="13"/>
      <c r="G6335" s="13"/>
      <c r="H6335" s="13"/>
      <c r="I6335" s="13"/>
      <c r="J6335" s="13"/>
      <c r="K6335" s="13"/>
      <c r="L6335" s="13"/>
      <c r="M6335" s="13"/>
      <c r="N6335" s="13"/>
      <c r="O6335" s="13"/>
      <c r="P6335" s="13"/>
      <c r="Q6335" s="13"/>
      <c r="R6335" s="13"/>
      <c r="S6335" s="13"/>
      <c r="T6335" s="13"/>
      <c r="U6335" s="13"/>
      <c r="V6335" s="13"/>
      <c r="W6335" s="13"/>
      <c r="X6335" s="13"/>
      <c r="Y6335" s="13"/>
      <c r="Z6335" s="13"/>
    </row>
    <row r="6336">
      <c r="A6336" s="24" t="s">
        <v>18349</v>
      </c>
      <c r="B6336" s="24" t="s">
        <v>16640</v>
      </c>
      <c r="C6336" s="13"/>
      <c r="D6336" s="13"/>
      <c r="E6336" s="13"/>
      <c r="F6336" s="13"/>
      <c r="G6336" s="13"/>
      <c r="H6336" s="13"/>
      <c r="I6336" s="13"/>
      <c r="J6336" s="13"/>
      <c r="K6336" s="13"/>
      <c r="L6336" s="13"/>
      <c r="M6336" s="13"/>
      <c r="N6336" s="13"/>
      <c r="O6336" s="13"/>
      <c r="P6336" s="13"/>
      <c r="Q6336" s="13"/>
      <c r="R6336" s="13"/>
      <c r="S6336" s="13"/>
      <c r="T6336" s="13"/>
      <c r="U6336" s="13"/>
      <c r="V6336" s="13"/>
      <c r="W6336" s="13"/>
      <c r="X6336" s="13"/>
      <c r="Y6336" s="13"/>
      <c r="Z6336" s="13"/>
    </row>
    <row r="6337">
      <c r="A6337" s="24" t="s">
        <v>18352</v>
      </c>
      <c r="B6337" s="24" t="s">
        <v>16640</v>
      </c>
      <c r="C6337" s="13"/>
      <c r="D6337" s="13"/>
      <c r="E6337" s="13"/>
      <c r="F6337" s="13"/>
      <c r="G6337" s="13"/>
      <c r="H6337" s="13"/>
      <c r="I6337" s="13"/>
      <c r="J6337" s="13"/>
      <c r="K6337" s="13"/>
      <c r="L6337" s="13"/>
      <c r="M6337" s="13"/>
      <c r="N6337" s="13"/>
      <c r="O6337" s="13"/>
      <c r="P6337" s="13"/>
      <c r="Q6337" s="13"/>
      <c r="R6337" s="13"/>
      <c r="S6337" s="13"/>
      <c r="T6337" s="13"/>
      <c r="U6337" s="13"/>
      <c r="V6337" s="13"/>
      <c r="W6337" s="13"/>
      <c r="X6337" s="13"/>
      <c r="Y6337" s="13"/>
      <c r="Z6337" s="13"/>
    </row>
    <row r="6338">
      <c r="A6338" s="24" t="s">
        <v>18355</v>
      </c>
      <c r="B6338" s="24" t="s">
        <v>16640</v>
      </c>
      <c r="C6338" s="13"/>
      <c r="D6338" s="13"/>
      <c r="E6338" s="13"/>
      <c r="F6338" s="13"/>
      <c r="G6338" s="13"/>
      <c r="H6338" s="13"/>
      <c r="I6338" s="13"/>
      <c r="J6338" s="13"/>
      <c r="K6338" s="13"/>
      <c r="L6338" s="13"/>
      <c r="M6338" s="13"/>
      <c r="N6338" s="13"/>
      <c r="O6338" s="13"/>
      <c r="P6338" s="13"/>
      <c r="Q6338" s="13"/>
      <c r="R6338" s="13"/>
      <c r="S6338" s="13"/>
      <c r="T6338" s="13"/>
      <c r="U6338" s="13"/>
      <c r="V6338" s="13"/>
      <c r="W6338" s="13"/>
      <c r="X6338" s="13"/>
      <c r="Y6338" s="13"/>
      <c r="Z6338" s="13"/>
    </row>
    <row r="6339">
      <c r="A6339" s="24" t="s">
        <v>18358</v>
      </c>
      <c r="B6339" s="24" t="s">
        <v>16640</v>
      </c>
      <c r="C6339" s="13"/>
      <c r="D6339" s="13"/>
      <c r="E6339" s="13"/>
      <c r="F6339" s="13"/>
      <c r="G6339" s="13"/>
      <c r="H6339" s="13"/>
      <c r="I6339" s="13"/>
      <c r="J6339" s="13"/>
      <c r="K6339" s="13"/>
      <c r="L6339" s="13"/>
      <c r="M6339" s="13"/>
      <c r="N6339" s="13"/>
      <c r="O6339" s="13"/>
      <c r="P6339" s="13"/>
      <c r="Q6339" s="13"/>
      <c r="R6339" s="13"/>
      <c r="S6339" s="13"/>
      <c r="T6339" s="13"/>
      <c r="U6339" s="13"/>
      <c r="V6339" s="13"/>
      <c r="W6339" s="13"/>
      <c r="X6339" s="13"/>
      <c r="Y6339" s="13"/>
      <c r="Z6339" s="13"/>
    </row>
    <row r="6340">
      <c r="A6340" s="24" t="s">
        <v>18360</v>
      </c>
      <c r="B6340" s="24" t="s">
        <v>16640</v>
      </c>
      <c r="C6340" s="13"/>
      <c r="D6340" s="13"/>
      <c r="E6340" s="13"/>
      <c r="F6340" s="13"/>
      <c r="G6340" s="13"/>
      <c r="H6340" s="13"/>
      <c r="I6340" s="13"/>
      <c r="J6340" s="13"/>
      <c r="K6340" s="13"/>
      <c r="L6340" s="13"/>
      <c r="M6340" s="13"/>
      <c r="N6340" s="13"/>
      <c r="O6340" s="13"/>
      <c r="P6340" s="13"/>
      <c r="Q6340" s="13"/>
      <c r="R6340" s="13"/>
      <c r="S6340" s="13"/>
      <c r="T6340" s="13"/>
      <c r="U6340" s="13"/>
      <c r="V6340" s="13"/>
      <c r="W6340" s="13"/>
      <c r="X6340" s="13"/>
      <c r="Y6340" s="13"/>
      <c r="Z6340" s="13"/>
    </row>
    <row r="6341">
      <c r="A6341" s="24" t="s">
        <v>18363</v>
      </c>
      <c r="B6341" s="24" t="s">
        <v>16640</v>
      </c>
      <c r="C6341" s="13"/>
      <c r="D6341" s="13"/>
      <c r="E6341" s="13"/>
      <c r="F6341" s="13"/>
      <c r="G6341" s="13"/>
      <c r="H6341" s="13"/>
      <c r="I6341" s="13"/>
      <c r="J6341" s="13"/>
      <c r="K6341" s="13"/>
      <c r="L6341" s="13"/>
      <c r="M6341" s="13"/>
      <c r="N6341" s="13"/>
      <c r="O6341" s="13"/>
      <c r="P6341" s="13"/>
      <c r="Q6341" s="13"/>
      <c r="R6341" s="13"/>
      <c r="S6341" s="13"/>
      <c r="T6341" s="13"/>
      <c r="U6341" s="13"/>
      <c r="V6341" s="13"/>
      <c r="W6341" s="13"/>
      <c r="X6341" s="13"/>
      <c r="Y6341" s="13"/>
      <c r="Z6341" s="13"/>
    </row>
    <row r="6342">
      <c r="A6342" s="24" t="s">
        <v>18366</v>
      </c>
      <c r="B6342" s="24" t="s">
        <v>16640</v>
      </c>
      <c r="C6342" s="13"/>
      <c r="D6342" s="13"/>
      <c r="E6342" s="13"/>
      <c r="F6342" s="13"/>
      <c r="G6342" s="13"/>
      <c r="H6342" s="13"/>
      <c r="I6342" s="13"/>
      <c r="J6342" s="13"/>
      <c r="K6342" s="13"/>
      <c r="L6342" s="13"/>
      <c r="M6342" s="13"/>
      <c r="N6342" s="13"/>
      <c r="O6342" s="13"/>
      <c r="P6342" s="13"/>
      <c r="Q6342" s="13"/>
      <c r="R6342" s="13"/>
      <c r="S6342" s="13"/>
      <c r="T6342" s="13"/>
      <c r="U6342" s="13"/>
      <c r="V6342" s="13"/>
      <c r="W6342" s="13"/>
      <c r="X6342" s="13"/>
      <c r="Y6342" s="13"/>
      <c r="Z6342" s="13"/>
    </row>
    <row r="6343">
      <c r="A6343" s="24" t="s">
        <v>18369</v>
      </c>
      <c r="B6343" s="24" t="s">
        <v>16640</v>
      </c>
      <c r="C6343" s="13"/>
      <c r="D6343" s="13"/>
      <c r="E6343" s="13"/>
      <c r="F6343" s="13"/>
      <c r="G6343" s="13"/>
      <c r="H6343" s="13"/>
      <c r="I6343" s="13"/>
      <c r="J6343" s="13"/>
      <c r="K6343" s="13"/>
      <c r="L6343" s="13"/>
      <c r="M6343" s="13"/>
      <c r="N6343" s="13"/>
      <c r="O6343" s="13"/>
      <c r="P6343" s="13"/>
      <c r="Q6343" s="13"/>
      <c r="R6343" s="13"/>
      <c r="S6343" s="13"/>
      <c r="T6343" s="13"/>
      <c r="U6343" s="13"/>
      <c r="V6343" s="13"/>
      <c r="W6343" s="13"/>
      <c r="X6343" s="13"/>
      <c r="Y6343" s="13"/>
      <c r="Z6343" s="13"/>
    </row>
    <row r="6344">
      <c r="A6344" s="24" t="s">
        <v>18372</v>
      </c>
      <c r="B6344" s="24" t="s">
        <v>16640</v>
      </c>
      <c r="C6344" s="13"/>
      <c r="D6344" s="13"/>
      <c r="E6344" s="13"/>
      <c r="F6344" s="13"/>
      <c r="G6344" s="13"/>
      <c r="H6344" s="13"/>
      <c r="I6344" s="13"/>
      <c r="J6344" s="13"/>
      <c r="K6344" s="13"/>
      <c r="L6344" s="13"/>
      <c r="M6344" s="13"/>
      <c r="N6344" s="13"/>
      <c r="O6344" s="13"/>
      <c r="P6344" s="13"/>
      <c r="Q6344" s="13"/>
      <c r="R6344" s="13"/>
      <c r="S6344" s="13"/>
      <c r="T6344" s="13"/>
      <c r="U6344" s="13"/>
      <c r="V6344" s="13"/>
      <c r="W6344" s="13"/>
      <c r="X6344" s="13"/>
      <c r="Y6344" s="13"/>
      <c r="Z6344" s="13"/>
    </row>
    <row r="6345">
      <c r="A6345" s="24" t="s">
        <v>18375</v>
      </c>
      <c r="B6345" s="24" t="s">
        <v>16640</v>
      </c>
      <c r="C6345" s="13"/>
      <c r="D6345" s="13"/>
      <c r="E6345" s="13"/>
      <c r="F6345" s="13"/>
      <c r="G6345" s="13"/>
      <c r="H6345" s="13"/>
      <c r="I6345" s="13"/>
      <c r="J6345" s="13"/>
      <c r="K6345" s="13"/>
      <c r="L6345" s="13"/>
      <c r="M6345" s="13"/>
      <c r="N6345" s="13"/>
      <c r="O6345" s="13"/>
      <c r="P6345" s="13"/>
      <c r="Q6345" s="13"/>
      <c r="R6345" s="13"/>
      <c r="S6345" s="13"/>
      <c r="T6345" s="13"/>
      <c r="U6345" s="13"/>
      <c r="V6345" s="13"/>
      <c r="W6345" s="13"/>
      <c r="X6345" s="13"/>
      <c r="Y6345" s="13"/>
      <c r="Z6345" s="13"/>
    </row>
    <row r="6346">
      <c r="A6346" s="24" t="s">
        <v>18377</v>
      </c>
      <c r="B6346" s="24" t="s">
        <v>16640</v>
      </c>
      <c r="C6346" s="13"/>
      <c r="D6346" s="13"/>
      <c r="E6346" s="13"/>
      <c r="F6346" s="13"/>
      <c r="G6346" s="13"/>
      <c r="H6346" s="13"/>
      <c r="I6346" s="13"/>
      <c r="J6346" s="13"/>
      <c r="K6346" s="13"/>
      <c r="L6346" s="13"/>
      <c r="M6346" s="13"/>
      <c r="N6346" s="13"/>
      <c r="O6346" s="13"/>
      <c r="P6346" s="13"/>
      <c r="Q6346" s="13"/>
      <c r="R6346" s="13"/>
      <c r="S6346" s="13"/>
      <c r="T6346" s="13"/>
      <c r="U6346" s="13"/>
      <c r="V6346" s="13"/>
      <c r="W6346" s="13"/>
      <c r="X6346" s="13"/>
      <c r="Y6346" s="13"/>
      <c r="Z6346" s="13"/>
    </row>
    <row r="6347">
      <c r="A6347" s="24" t="s">
        <v>18380</v>
      </c>
      <c r="B6347" s="24" t="s">
        <v>16640</v>
      </c>
      <c r="C6347" s="13"/>
      <c r="D6347" s="13"/>
      <c r="E6347" s="13"/>
      <c r="F6347" s="13"/>
      <c r="G6347" s="13"/>
      <c r="H6347" s="13"/>
      <c r="I6347" s="13"/>
      <c r="J6347" s="13"/>
      <c r="K6347" s="13"/>
      <c r="L6347" s="13"/>
      <c r="M6347" s="13"/>
      <c r="N6347" s="13"/>
      <c r="O6347" s="13"/>
      <c r="P6347" s="13"/>
      <c r="Q6347" s="13"/>
      <c r="R6347" s="13"/>
      <c r="S6347" s="13"/>
      <c r="T6347" s="13"/>
      <c r="U6347" s="13"/>
      <c r="V6347" s="13"/>
      <c r="W6347" s="13"/>
      <c r="X6347" s="13"/>
      <c r="Y6347" s="13"/>
      <c r="Z6347" s="13"/>
    </row>
    <row r="6348">
      <c r="A6348" s="24" t="s">
        <v>18383</v>
      </c>
      <c r="B6348" s="24" t="s">
        <v>16640</v>
      </c>
      <c r="C6348" s="13"/>
      <c r="D6348" s="13"/>
      <c r="E6348" s="13"/>
      <c r="F6348" s="13"/>
      <c r="G6348" s="13"/>
      <c r="H6348" s="13"/>
      <c r="I6348" s="13"/>
      <c r="J6348" s="13"/>
      <c r="K6348" s="13"/>
      <c r="L6348" s="13"/>
      <c r="M6348" s="13"/>
      <c r="N6348" s="13"/>
      <c r="O6348" s="13"/>
      <c r="P6348" s="13"/>
      <c r="Q6348" s="13"/>
      <c r="R6348" s="13"/>
      <c r="S6348" s="13"/>
      <c r="T6348" s="13"/>
      <c r="U6348" s="13"/>
      <c r="V6348" s="13"/>
      <c r="W6348" s="13"/>
      <c r="X6348" s="13"/>
      <c r="Y6348" s="13"/>
      <c r="Z6348" s="13"/>
    </row>
    <row r="6349">
      <c r="A6349" s="24" t="s">
        <v>18386</v>
      </c>
      <c r="B6349" s="24" t="s">
        <v>16640</v>
      </c>
      <c r="C6349" s="13"/>
      <c r="D6349" s="13"/>
      <c r="E6349" s="13"/>
      <c r="F6349" s="13"/>
      <c r="G6349" s="13"/>
      <c r="H6349" s="13"/>
      <c r="I6349" s="13"/>
      <c r="J6349" s="13"/>
      <c r="K6349" s="13"/>
      <c r="L6349" s="13"/>
      <c r="M6349" s="13"/>
      <c r="N6349" s="13"/>
      <c r="O6349" s="13"/>
      <c r="P6349" s="13"/>
      <c r="Q6349" s="13"/>
      <c r="R6349" s="13"/>
      <c r="S6349" s="13"/>
      <c r="T6349" s="13"/>
      <c r="U6349" s="13"/>
      <c r="V6349" s="13"/>
      <c r="W6349" s="13"/>
      <c r="X6349" s="13"/>
      <c r="Y6349" s="13"/>
      <c r="Z6349" s="13"/>
    </row>
    <row r="6350">
      <c r="A6350" s="24" t="s">
        <v>18389</v>
      </c>
      <c r="B6350" s="24" t="s">
        <v>16640</v>
      </c>
      <c r="C6350" s="13"/>
      <c r="D6350" s="13"/>
      <c r="E6350" s="13"/>
      <c r="F6350" s="13"/>
      <c r="G6350" s="13"/>
      <c r="H6350" s="13"/>
      <c r="I6350" s="13"/>
      <c r="J6350" s="13"/>
      <c r="K6350" s="13"/>
      <c r="L6350" s="13"/>
      <c r="M6350" s="13"/>
      <c r="N6350" s="13"/>
      <c r="O6350" s="13"/>
      <c r="P6350" s="13"/>
      <c r="Q6350" s="13"/>
      <c r="R6350" s="13"/>
      <c r="S6350" s="13"/>
      <c r="T6350" s="13"/>
      <c r="U6350" s="13"/>
      <c r="V6350" s="13"/>
      <c r="W6350" s="13"/>
      <c r="X6350" s="13"/>
      <c r="Y6350" s="13"/>
      <c r="Z6350" s="13"/>
    </row>
    <row r="6351">
      <c r="A6351" s="24" t="s">
        <v>18392</v>
      </c>
      <c r="B6351" s="24" t="s">
        <v>16640</v>
      </c>
      <c r="C6351" s="13"/>
      <c r="D6351" s="13"/>
      <c r="E6351" s="13"/>
      <c r="F6351" s="13"/>
      <c r="G6351" s="13"/>
      <c r="H6351" s="13"/>
      <c r="I6351" s="13"/>
      <c r="J6351" s="13"/>
      <c r="K6351" s="13"/>
      <c r="L6351" s="13"/>
      <c r="M6351" s="13"/>
      <c r="N6351" s="13"/>
      <c r="O6351" s="13"/>
      <c r="P6351" s="13"/>
      <c r="Q6351" s="13"/>
      <c r="R6351" s="13"/>
      <c r="S6351" s="13"/>
      <c r="T6351" s="13"/>
      <c r="U6351" s="13"/>
      <c r="V6351" s="13"/>
      <c r="W6351" s="13"/>
      <c r="X6351" s="13"/>
      <c r="Y6351" s="13"/>
      <c r="Z6351" s="13"/>
    </row>
    <row r="6352">
      <c r="A6352" s="24" t="s">
        <v>18395</v>
      </c>
      <c r="B6352" s="24" t="s">
        <v>16640</v>
      </c>
      <c r="C6352" s="13"/>
      <c r="D6352" s="13"/>
      <c r="E6352" s="13"/>
      <c r="F6352" s="13"/>
      <c r="G6352" s="13"/>
      <c r="H6352" s="13"/>
      <c r="I6352" s="13"/>
      <c r="J6352" s="13"/>
      <c r="K6352" s="13"/>
      <c r="L6352" s="13"/>
      <c r="M6352" s="13"/>
      <c r="N6352" s="13"/>
      <c r="O6352" s="13"/>
      <c r="P6352" s="13"/>
      <c r="Q6352" s="13"/>
      <c r="R6352" s="13"/>
      <c r="S6352" s="13"/>
      <c r="T6352" s="13"/>
      <c r="U6352" s="13"/>
      <c r="V6352" s="13"/>
      <c r="W6352" s="13"/>
      <c r="X6352" s="13"/>
      <c r="Y6352" s="13"/>
      <c r="Z6352" s="13"/>
    </row>
    <row r="6353">
      <c r="A6353" s="24" t="s">
        <v>18398</v>
      </c>
      <c r="B6353" s="24" t="s">
        <v>16640</v>
      </c>
      <c r="C6353" s="13"/>
      <c r="D6353" s="13"/>
      <c r="E6353" s="13"/>
      <c r="F6353" s="13"/>
      <c r="G6353" s="13"/>
      <c r="H6353" s="13"/>
      <c r="I6353" s="13"/>
      <c r="J6353" s="13"/>
      <c r="K6353" s="13"/>
      <c r="L6353" s="13"/>
      <c r="M6353" s="13"/>
      <c r="N6353" s="13"/>
      <c r="O6353" s="13"/>
      <c r="P6353" s="13"/>
      <c r="Q6353" s="13"/>
      <c r="R6353" s="13"/>
      <c r="S6353" s="13"/>
      <c r="T6353" s="13"/>
      <c r="U6353" s="13"/>
      <c r="V6353" s="13"/>
      <c r="W6353" s="13"/>
      <c r="X6353" s="13"/>
      <c r="Y6353" s="13"/>
      <c r="Z6353" s="13"/>
    </row>
    <row r="6354">
      <c r="A6354" s="24" t="s">
        <v>18400</v>
      </c>
      <c r="B6354" s="24" t="s">
        <v>16640</v>
      </c>
      <c r="C6354" s="13"/>
      <c r="D6354" s="13"/>
      <c r="E6354" s="13"/>
      <c r="F6354" s="13"/>
      <c r="G6354" s="13"/>
      <c r="H6354" s="13"/>
      <c r="I6354" s="13"/>
      <c r="J6354" s="13"/>
      <c r="K6354" s="13"/>
      <c r="L6354" s="13"/>
      <c r="M6354" s="13"/>
      <c r="N6354" s="13"/>
      <c r="O6354" s="13"/>
      <c r="P6354" s="13"/>
      <c r="Q6354" s="13"/>
      <c r="R6354" s="13"/>
      <c r="S6354" s="13"/>
      <c r="T6354" s="13"/>
      <c r="U6354" s="13"/>
      <c r="V6354" s="13"/>
      <c r="W6354" s="13"/>
      <c r="X6354" s="13"/>
      <c r="Y6354" s="13"/>
      <c r="Z6354" s="13"/>
    </row>
    <row r="6355">
      <c r="A6355" s="24" t="s">
        <v>18403</v>
      </c>
      <c r="B6355" s="24" t="s">
        <v>16640</v>
      </c>
      <c r="C6355" s="13"/>
      <c r="D6355" s="13"/>
      <c r="E6355" s="13"/>
      <c r="F6355" s="13"/>
      <c r="G6355" s="13"/>
      <c r="H6355" s="13"/>
      <c r="I6355" s="13"/>
      <c r="J6355" s="13"/>
      <c r="K6355" s="13"/>
      <c r="L6355" s="13"/>
      <c r="M6355" s="13"/>
      <c r="N6355" s="13"/>
      <c r="O6355" s="13"/>
      <c r="P6355" s="13"/>
      <c r="Q6355" s="13"/>
      <c r="R6355" s="13"/>
      <c r="S6355" s="13"/>
      <c r="T6355" s="13"/>
      <c r="U6355" s="13"/>
      <c r="V6355" s="13"/>
      <c r="W6355" s="13"/>
      <c r="X6355" s="13"/>
      <c r="Y6355" s="13"/>
      <c r="Z6355" s="13"/>
    </row>
    <row r="6356">
      <c r="A6356" s="24" t="s">
        <v>18406</v>
      </c>
      <c r="B6356" s="24" t="s">
        <v>16640</v>
      </c>
      <c r="C6356" s="13"/>
      <c r="D6356" s="13"/>
      <c r="E6356" s="13"/>
      <c r="F6356" s="13"/>
      <c r="G6356" s="13"/>
      <c r="H6356" s="13"/>
      <c r="I6356" s="13"/>
      <c r="J6356" s="13"/>
      <c r="K6356" s="13"/>
      <c r="L6356" s="13"/>
      <c r="M6356" s="13"/>
      <c r="N6356" s="13"/>
      <c r="O6356" s="13"/>
      <c r="P6356" s="13"/>
      <c r="Q6356" s="13"/>
      <c r="R6356" s="13"/>
      <c r="S6356" s="13"/>
      <c r="T6356" s="13"/>
      <c r="U6356" s="13"/>
      <c r="V6356" s="13"/>
      <c r="W6356" s="13"/>
      <c r="X6356" s="13"/>
      <c r="Y6356" s="13"/>
      <c r="Z6356" s="13"/>
    </row>
    <row r="6357">
      <c r="A6357" s="24" t="s">
        <v>18408</v>
      </c>
      <c r="B6357" s="24" t="s">
        <v>16640</v>
      </c>
      <c r="C6357" s="13"/>
      <c r="D6357" s="13"/>
      <c r="E6357" s="13"/>
      <c r="F6357" s="13"/>
      <c r="G6357" s="13"/>
      <c r="H6357" s="13"/>
      <c r="I6357" s="13"/>
      <c r="J6357" s="13"/>
      <c r="K6357" s="13"/>
      <c r="L6357" s="13"/>
      <c r="M6357" s="13"/>
      <c r="N6357" s="13"/>
      <c r="O6357" s="13"/>
      <c r="P6357" s="13"/>
      <c r="Q6357" s="13"/>
      <c r="R6357" s="13"/>
      <c r="S6357" s="13"/>
      <c r="T6357" s="13"/>
      <c r="U6357" s="13"/>
      <c r="V6357" s="13"/>
      <c r="W6357" s="13"/>
      <c r="X6357" s="13"/>
      <c r="Y6357" s="13"/>
      <c r="Z6357" s="13"/>
    </row>
    <row r="6358">
      <c r="A6358" s="24" t="s">
        <v>18411</v>
      </c>
      <c r="B6358" s="24" t="s">
        <v>16640</v>
      </c>
      <c r="C6358" s="13"/>
      <c r="D6358" s="13"/>
      <c r="E6358" s="13"/>
      <c r="F6358" s="13"/>
      <c r="G6358" s="13"/>
      <c r="H6358" s="13"/>
      <c r="I6358" s="13"/>
      <c r="J6358" s="13"/>
      <c r="K6358" s="13"/>
      <c r="L6358" s="13"/>
      <c r="M6358" s="13"/>
      <c r="N6358" s="13"/>
      <c r="O6358" s="13"/>
      <c r="P6358" s="13"/>
      <c r="Q6358" s="13"/>
      <c r="R6358" s="13"/>
      <c r="S6358" s="13"/>
      <c r="T6358" s="13"/>
      <c r="U6358" s="13"/>
      <c r="V6358" s="13"/>
      <c r="W6358" s="13"/>
      <c r="X6358" s="13"/>
      <c r="Y6358" s="13"/>
      <c r="Z6358" s="13"/>
    </row>
    <row r="6359">
      <c r="A6359" s="24" t="s">
        <v>18414</v>
      </c>
      <c r="B6359" s="24" t="s">
        <v>16640</v>
      </c>
      <c r="C6359" s="13"/>
      <c r="D6359" s="13"/>
      <c r="E6359" s="13"/>
      <c r="F6359" s="13"/>
      <c r="G6359" s="13"/>
      <c r="H6359" s="13"/>
      <c r="I6359" s="13"/>
      <c r="J6359" s="13"/>
      <c r="K6359" s="13"/>
      <c r="L6359" s="13"/>
      <c r="M6359" s="13"/>
      <c r="N6359" s="13"/>
      <c r="O6359" s="13"/>
      <c r="P6359" s="13"/>
      <c r="Q6359" s="13"/>
      <c r="R6359" s="13"/>
      <c r="S6359" s="13"/>
      <c r="T6359" s="13"/>
      <c r="U6359" s="13"/>
      <c r="V6359" s="13"/>
      <c r="W6359" s="13"/>
      <c r="X6359" s="13"/>
      <c r="Y6359" s="13"/>
      <c r="Z6359" s="13"/>
    </row>
    <row r="6360">
      <c r="A6360" s="24" t="s">
        <v>18417</v>
      </c>
      <c r="B6360" s="24" t="s">
        <v>16640</v>
      </c>
      <c r="C6360" s="13"/>
      <c r="D6360" s="13"/>
      <c r="E6360" s="13"/>
      <c r="F6360" s="13"/>
      <c r="G6360" s="13"/>
      <c r="H6360" s="13"/>
      <c r="I6360" s="13"/>
      <c r="J6360" s="13"/>
      <c r="K6360" s="13"/>
      <c r="L6360" s="13"/>
      <c r="M6360" s="13"/>
      <c r="N6360" s="13"/>
      <c r="O6360" s="13"/>
      <c r="P6360" s="13"/>
      <c r="Q6360" s="13"/>
      <c r="R6360" s="13"/>
      <c r="S6360" s="13"/>
      <c r="T6360" s="13"/>
      <c r="U6360" s="13"/>
      <c r="V6360" s="13"/>
      <c r="W6360" s="13"/>
      <c r="X6360" s="13"/>
      <c r="Y6360" s="13"/>
      <c r="Z6360" s="13"/>
    </row>
    <row r="6361">
      <c r="A6361" s="24" t="s">
        <v>18420</v>
      </c>
      <c r="B6361" s="24" t="s">
        <v>16640</v>
      </c>
      <c r="C6361" s="13"/>
      <c r="D6361" s="13"/>
      <c r="E6361" s="13"/>
      <c r="F6361" s="13"/>
      <c r="G6361" s="13"/>
      <c r="H6361" s="13"/>
      <c r="I6361" s="13"/>
      <c r="J6361" s="13"/>
      <c r="K6361" s="13"/>
      <c r="L6361" s="13"/>
      <c r="M6361" s="13"/>
      <c r="N6361" s="13"/>
      <c r="O6361" s="13"/>
      <c r="P6361" s="13"/>
      <c r="Q6361" s="13"/>
      <c r="R6361" s="13"/>
      <c r="S6361" s="13"/>
      <c r="T6361" s="13"/>
      <c r="U6361" s="13"/>
      <c r="V6361" s="13"/>
      <c r="W6361" s="13"/>
      <c r="X6361" s="13"/>
      <c r="Y6361" s="13"/>
      <c r="Z6361" s="13"/>
    </row>
    <row r="6362">
      <c r="A6362" s="24" t="s">
        <v>18423</v>
      </c>
      <c r="B6362" s="24" t="s">
        <v>16640</v>
      </c>
      <c r="C6362" s="13"/>
      <c r="D6362" s="13"/>
      <c r="E6362" s="13"/>
      <c r="F6362" s="13"/>
      <c r="G6362" s="13"/>
      <c r="H6362" s="13"/>
      <c r="I6362" s="13"/>
      <c r="J6362" s="13"/>
      <c r="K6362" s="13"/>
      <c r="L6362" s="13"/>
      <c r="M6362" s="13"/>
      <c r="N6362" s="13"/>
      <c r="O6362" s="13"/>
      <c r="P6362" s="13"/>
      <c r="Q6362" s="13"/>
      <c r="R6362" s="13"/>
      <c r="S6362" s="13"/>
      <c r="T6362" s="13"/>
      <c r="U6362" s="13"/>
      <c r="V6362" s="13"/>
      <c r="W6362" s="13"/>
      <c r="X6362" s="13"/>
      <c r="Y6362" s="13"/>
      <c r="Z6362" s="13"/>
    </row>
    <row r="6363">
      <c r="A6363" s="24" t="s">
        <v>18425</v>
      </c>
      <c r="B6363" s="24" t="s">
        <v>16640</v>
      </c>
      <c r="C6363" s="13"/>
      <c r="D6363" s="13"/>
      <c r="E6363" s="13"/>
      <c r="F6363" s="13"/>
      <c r="G6363" s="13"/>
      <c r="H6363" s="13"/>
      <c r="I6363" s="13"/>
      <c r="J6363" s="13"/>
      <c r="K6363" s="13"/>
      <c r="L6363" s="13"/>
      <c r="M6363" s="13"/>
      <c r="N6363" s="13"/>
      <c r="O6363" s="13"/>
      <c r="P6363" s="13"/>
      <c r="Q6363" s="13"/>
      <c r="R6363" s="13"/>
      <c r="S6363" s="13"/>
      <c r="T6363" s="13"/>
      <c r="U6363" s="13"/>
      <c r="V6363" s="13"/>
      <c r="W6363" s="13"/>
      <c r="X6363" s="13"/>
      <c r="Y6363" s="13"/>
      <c r="Z6363" s="13"/>
    </row>
    <row r="6364">
      <c r="A6364" s="24" t="s">
        <v>18429</v>
      </c>
      <c r="B6364" s="24" t="s">
        <v>16640</v>
      </c>
      <c r="C6364" s="13"/>
      <c r="D6364" s="13"/>
      <c r="E6364" s="13"/>
      <c r="F6364" s="13"/>
      <c r="G6364" s="13"/>
      <c r="H6364" s="13"/>
      <c r="I6364" s="13"/>
      <c r="J6364" s="13"/>
      <c r="K6364" s="13"/>
      <c r="L6364" s="13"/>
      <c r="M6364" s="13"/>
      <c r="N6364" s="13"/>
      <c r="O6364" s="13"/>
      <c r="P6364" s="13"/>
      <c r="Q6364" s="13"/>
      <c r="R6364" s="13"/>
      <c r="S6364" s="13"/>
      <c r="T6364" s="13"/>
      <c r="U6364" s="13"/>
      <c r="V6364" s="13"/>
      <c r="W6364" s="13"/>
      <c r="X6364" s="13"/>
      <c r="Y6364" s="13"/>
      <c r="Z6364" s="13"/>
    </row>
    <row r="6365">
      <c r="A6365" s="24" t="s">
        <v>18432</v>
      </c>
      <c r="B6365" s="24" t="s">
        <v>16640</v>
      </c>
      <c r="C6365" s="13"/>
      <c r="D6365" s="13"/>
      <c r="E6365" s="13"/>
      <c r="F6365" s="13"/>
      <c r="G6365" s="13"/>
      <c r="H6365" s="13"/>
      <c r="I6365" s="13"/>
      <c r="J6365" s="13"/>
      <c r="K6365" s="13"/>
      <c r="L6365" s="13"/>
      <c r="M6365" s="13"/>
      <c r="N6365" s="13"/>
      <c r="O6365" s="13"/>
      <c r="P6365" s="13"/>
      <c r="Q6365" s="13"/>
      <c r="R6365" s="13"/>
      <c r="S6365" s="13"/>
      <c r="T6365" s="13"/>
      <c r="U6365" s="13"/>
      <c r="V6365" s="13"/>
      <c r="W6365" s="13"/>
      <c r="X6365" s="13"/>
      <c r="Y6365" s="13"/>
      <c r="Z6365" s="13"/>
    </row>
    <row r="6366">
      <c r="A6366" s="24" t="s">
        <v>18434</v>
      </c>
      <c r="B6366" s="24" t="s">
        <v>16640</v>
      </c>
      <c r="C6366" s="13"/>
      <c r="D6366" s="13"/>
      <c r="E6366" s="13"/>
      <c r="F6366" s="13"/>
      <c r="G6366" s="13"/>
      <c r="H6366" s="13"/>
      <c r="I6366" s="13"/>
      <c r="J6366" s="13"/>
      <c r="K6366" s="13"/>
      <c r="L6366" s="13"/>
      <c r="M6366" s="13"/>
      <c r="N6366" s="13"/>
      <c r="O6366" s="13"/>
      <c r="P6366" s="13"/>
      <c r="Q6366" s="13"/>
      <c r="R6366" s="13"/>
      <c r="S6366" s="13"/>
      <c r="T6366" s="13"/>
      <c r="U6366" s="13"/>
      <c r="V6366" s="13"/>
      <c r="W6366" s="13"/>
      <c r="X6366" s="13"/>
      <c r="Y6366" s="13"/>
      <c r="Z6366" s="13"/>
    </row>
    <row r="6367">
      <c r="A6367" s="24" t="s">
        <v>18438</v>
      </c>
      <c r="B6367" s="24" t="s">
        <v>16640</v>
      </c>
      <c r="C6367" s="13"/>
      <c r="D6367" s="13"/>
      <c r="E6367" s="13"/>
      <c r="F6367" s="13"/>
      <c r="G6367" s="13"/>
      <c r="H6367" s="13"/>
      <c r="I6367" s="13"/>
      <c r="J6367" s="13"/>
      <c r="K6367" s="13"/>
      <c r="L6367" s="13"/>
      <c r="M6367" s="13"/>
      <c r="N6367" s="13"/>
      <c r="O6367" s="13"/>
      <c r="P6367" s="13"/>
      <c r="Q6367" s="13"/>
      <c r="R6367" s="13"/>
      <c r="S6367" s="13"/>
      <c r="T6367" s="13"/>
      <c r="U6367" s="13"/>
      <c r="V6367" s="13"/>
      <c r="W6367" s="13"/>
      <c r="X6367" s="13"/>
      <c r="Y6367" s="13"/>
      <c r="Z6367" s="13"/>
    </row>
    <row r="6368">
      <c r="A6368" s="24" t="s">
        <v>18441</v>
      </c>
      <c r="B6368" s="24" t="s">
        <v>16640</v>
      </c>
      <c r="C6368" s="13"/>
      <c r="D6368" s="13"/>
      <c r="E6368" s="13"/>
      <c r="F6368" s="13"/>
      <c r="G6368" s="13"/>
      <c r="H6368" s="13"/>
      <c r="I6368" s="13"/>
      <c r="J6368" s="13"/>
      <c r="K6368" s="13"/>
      <c r="L6368" s="13"/>
      <c r="M6368" s="13"/>
      <c r="N6368" s="13"/>
      <c r="O6368" s="13"/>
      <c r="P6368" s="13"/>
      <c r="Q6368" s="13"/>
      <c r="R6368" s="13"/>
      <c r="S6368" s="13"/>
      <c r="T6368" s="13"/>
      <c r="U6368" s="13"/>
      <c r="V6368" s="13"/>
      <c r="W6368" s="13"/>
      <c r="X6368" s="13"/>
      <c r="Y6368" s="13"/>
      <c r="Z6368" s="13"/>
    </row>
    <row r="6369">
      <c r="A6369" s="24" t="s">
        <v>18444</v>
      </c>
      <c r="B6369" s="24" t="s">
        <v>16640</v>
      </c>
      <c r="C6369" s="13"/>
      <c r="D6369" s="13"/>
      <c r="E6369" s="13"/>
      <c r="F6369" s="13"/>
      <c r="G6369" s="13"/>
      <c r="H6369" s="13"/>
      <c r="I6369" s="13"/>
      <c r="J6369" s="13"/>
      <c r="K6369" s="13"/>
      <c r="L6369" s="13"/>
      <c r="M6369" s="13"/>
      <c r="N6369" s="13"/>
      <c r="O6369" s="13"/>
      <c r="P6369" s="13"/>
      <c r="Q6369" s="13"/>
      <c r="R6369" s="13"/>
      <c r="S6369" s="13"/>
      <c r="T6369" s="13"/>
      <c r="U6369" s="13"/>
      <c r="V6369" s="13"/>
      <c r="W6369" s="13"/>
      <c r="X6369" s="13"/>
      <c r="Y6369" s="13"/>
      <c r="Z6369" s="13"/>
    </row>
    <row r="6370">
      <c r="A6370" s="24" t="s">
        <v>18447</v>
      </c>
      <c r="B6370" s="24" t="s">
        <v>16640</v>
      </c>
      <c r="C6370" s="13"/>
      <c r="D6370" s="13"/>
      <c r="E6370" s="13"/>
      <c r="F6370" s="13"/>
      <c r="G6370" s="13"/>
      <c r="H6370" s="13"/>
      <c r="I6370" s="13"/>
      <c r="J6370" s="13"/>
      <c r="K6370" s="13"/>
      <c r="L6370" s="13"/>
      <c r="M6370" s="13"/>
      <c r="N6370" s="13"/>
      <c r="O6370" s="13"/>
      <c r="P6370" s="13"/>
      <c r="Q6370" s="13"/>
      <c r="R6370" s="13"/>
      <c r="S6370" s="13"/>
      <c r="T6370" s="13"/>
      <c r="U6370" s="13"/>
      <c r="V6370" s="13"/>
      <c r="W6370" s="13"/>
      <c r="X6370" s="13"/>
      <c r="Y6370" s="13"/>
      <c r="Z6370" s="13"/>
    </row>
    <row r="6371">
      <c r="A6371" s="24" t="s">
        <v>18450</v>
      </c>
      <c r="B6371" s="24" t="s">
        <v>16640</v>
      </c>
      <c r="C6371" s="13"/>
      <c r="D6371" s="13"/>
      <c r="E6371" s="13"/>
      <c r="F6371" s="13"/>
      <c r="G6371" s="13"/>
      <c r="H6371" s="13"/>
      <c r="I6371" s="13"/>
      <c r="J6371" s="13"/>
      <c r="K6371" s="13"/>
      <c r="L6371" s="13"/>
      <c r="M6371" s="13"/>
      <c r="N6371" s="13"/>
      <c r="O6371" s="13"/>
      <c r="P6371" s="13"/>
      <c r="Q6371" s="13"/>
      <c r="R6371" s="13"/>
      <c r="S6371" s="13"/>
      <c r="T6371" s="13"/>
      <c r="U6371" s="13"/>
      <c r="V6371" s="13"/>
      <c r="W6371" s="13"/>
      <c r="X6371" s="13"/>
      <c r="Y6371" s="13"/>
      <c r="Z6371" s="13"/>
    </row>
    <row r="6372">
      <c r="A6372" s="24" t="s">
        <v>18453</v>
      </c>
      <c r="B6372" s="24" t="s">
        <v>16640</v>
      </c>
      <c r="C6372" s="13"/>
      <c r="D6372" s="13"/>
      <c r="E6372" s="13"/>
      <c r="F6372" s="13"/>
      <c r="G6372" s="13"/>
      <c r="H6372" s="13"/>
      <c r="I6372" s="13"/>
      <c r="J6372" s="13"/>
      <c r="K6372" s="13"/>
      <c r="L6372" s="13"/>
      <c r="M6372" s="13"/>
      <c r="N6372" s="13"/>
      <c r="O6372" s="13"/>
      <c r="P6372" s="13"/>
      <c r="Q6372" s="13"/>
      <c r="R6372" s="13"/>
      <c r="S6372" s="13"/>
      <c r="T6372" s="13"/>
      <c r="U6372" s="13"/>
      <c r="V6372" s="13"/>
      <c r="W6372" s="13"/>
      <c r="X6372" s="13"/>
      <c r="Y6372" s="13"/>
      <c r="Z6372" s="13"/>
    </row>
    <row r="6373">
      <c r="A6373" s="24" t="s">
        <v>18455</v>
      </c>
      <c r="B6373" s="24" t="s">
        <v>16640</v>
      </c>
      <c r="C6373" s="13"/>
      <c r="D6373" s="13"/>
      <c r="E6373" s="13"/>
      <c r="F6373" s="13"/>
      <c r="G6373" s="13"/>
      <c r="H6373" s="13"/>
      <c r="I6373" s="13"/>
      <c r="J6373" s="13"/>
      <c r="K6373" s="13"/>
      <c r="L6373" s="13"/>
      <c r="M6373" s="13"/>
      <c r="N6373" s="13"/>
      <c r="O6373" s="13"/>
      <c r="P6373" s="13"/>
      <c r="Q6373" s="13"/>
      <c r="R6373" s="13"/>
      <c r="S6373" s="13"/>
      <c r="T6373" s="13"/>
      <c r="U6373" s="13"/>
      <c r="V6373" s="13"/>
      <c r="W6373" s="13"/>
      <c r="X6373" s="13"/>
      <c r="Y6373" s="13"/>
      <c r="Z6373" s="13"/>
    </row>
    <row r="6374">
      <c r="A6374" s="24" t="s">
        <v>18458</v>
      </c>
      <c r="B6374" s="24" t="s">
        <v>16640</v>
      </c>
      <c r="C6374" s="13"/>
      <c r="D6374" s="13"/>
      <c r="E6374" s="13"/>
      <c r="F6374" s="13"/>
      <c r="G6374" s="13"/>
      <c r="H6374" s="13"/>
      <c r="I6374" s="13"/>
      <c r="J6374" s="13"/>
      <c r="K6374" s="13"/>
      <c r="L6374" s="13"/>
      <c r="M6374" s="13"/>
      <c r="N6374" s="13"/>
      <c r="O6374" s="13"/>
      <c r="P6374" s="13"/>
      <c r="Q6374" s="13"/>
      <c r="R6374" s="13"/>
      <c r="S6374" s="13"/>
      <c r="T6374" s="13"/>
      <c r="U6374" s="13"/>
      <c r="V6374" s="13"/>
      <c r="W6374" s="13"/>
      <c r="X6374" s="13"/>
      <c r="Y6374" s="13"/>
      <c r="Z6374" s="13"/>
    </row>
    <row r="6375">
      <c r="A6375" s="24" t="s">
        <v>18460</v>
      </c>
      <c r="B6375" s="24" t="s">
        <v>16640</v>
      </c>
      <c r="C6375" s="13"/>
      <c r="D6375" s="13"/>
      <c r="E6375" s="13"/>
      <c r="F6375" s="13"/>
      <c r="G6375" s="13"/>
      <c r="H6375" s="13"/>
      <c r="I6375" s="13"/>
      <c r="J6375" s="13"/>
      <c r="K6375" s="13"/>
      <c r="L6375" s="13"/>
      <c r="M6375" s="13"/>
      <c r="N6375" s="13"/>
      <c r="O6375" s="13"/>
      <c r="P6375" s="13"/>
      <c r="Q6375" s="13"/>
      <c r="R6375" s="13"/>
      <c r="S6375" s="13"/>
      <c r="T6375" s="13"/>
      <c r="U6375" s="13"/>
      <c r="V6375" s="13"/>
      <c r="W6375" s="13"/>
      <c r="X6375" s="13"/>
      <c r="Y6375" s="13"/>
      <c r="Z6375" s="13"/>
    </row>
    <row r="6376">
      <c r="A6376" s="24" t="s">
        <v>18463</v>
      </c>
      <c r="B6376" s="24" t="s">
        <v>16640</v>
      </c>
      <c r="C6376" s="13"/>
      <c r="D6376" s="13"/>
      <c r="E6376" s="13"/>
      <c r="F6376" s="13"/>
      <c r="G6376" s="13"/>
      <c r="H6376" s="13"/>
      <c r="I6376" s="13"/>
      <c r="J6376" s="13"/>
      <c r="K6376" s="13"/>
      <c r="L6376" s="13"/>
      <c r="M6376" s="13"/>
      <c r="N6376" s="13"/>
      <c r="O6376" s="13"/>
      <c r="P6376" s="13"/>
      <c r="Q6376" s="13"/>
      <c r="R6376" s="13"/>
      <c r="S6376" s="13"/>
      <c r="T6376" s="13"/>
      <c r="U6376" s="13"/>
      <c r="V6376" s="13"/>
      <c r="W6376" s="13"/>
      <c r="X6376" s="13"/>
      <c r="Y6376" s="13"/>
      <c r="Z6376" s="13"/>
    </row>
    <row r="6377">
      <c r="A6377" s="24" t="s">
        <v>18466</v>
      </c>
      <c r="B6377" s="24" t="s">
        <v>16640</v>
      </c>
      <c r="C6377" s="13"/>
      <c r="D6377" s="13"/>
      <c r="E6377" s="13"/>
      <c r="F6377" s="13"/>
      <c r="G6377" s="13"/>
      <c r="H6377" s="13"/>
      <c r="I6377" s="13"/>
      <c r="J6377" s="13"/>
      <c r="K6377" s="13"/>
      <c r="L6377" s="13"/>
      <c r="M6377" s="13"/>
      <c r="N6377" s="13"/>
      <c r="O6377" s="13"/>
      <c r="P6377" s="13"/>
      <c r="Q6377" s="13"/>
      <c r="R6377" s="13"/>
      <c r="S6377" s="13"/>
      <c r="T6377" s="13"/>
      <c r="U6377" s="13"/>
      <c r="V6377" s="13"/>
      <c r="W6377" s="13"/>
      <c r="X6377" s="13"/>
      <c r="Y6377" s="13"/>
      <c r="Z6377" s="13"/>
    </row>
    <row r="6378">
      <c r="A6378" s="24" t="s">
        <v>18469</v>
      </c>
      <c r="B6378" s="24" t="s">
        <v>16640</v>
      </c>
      <c r="C6378" s="13"/>
      <c r="D6378" s="13"/>
      <c r="E6378" s="13"/>
      <c r="F6378" s="13"/>
      <c r="G6378" s="13"/>
      <c r="H6378" s="13"/>
      <c r="I6378" s="13"/>
      <c r="J6378" s="13"/>
      <c r="K6378" s="13"/>
      <c r="L6378" s="13"/>
      <c r="M6378" s="13"/>
      <c r="N6378" s="13"/>
      <c r="O6378" s="13"/>
      <c r="P6378" s="13"/>
      <c r="Q6378" s="13"/>
      <c r="R6378" s="13"/>
      <c r="S6378" s="13"/>
      <c r="T6378" s="13"/>
      <c r="U6378" s="13"/>
      <c r="V6378" s="13"/>
      <c r="W6378" s="13"/>
      <c r="X6378" s="13"/>
      <c r="Y6378" s="13"/>
      <c r="Z6378" s="13"/>
    </row>
    <row r="6379">
      <c r="A6379" s="24" t="s">
        <v>18472</v>
      </c>
      <c r="B6379" s="24" t="s">
        <v>16640</v>
      </c>
      <c r="C6379" s="13"/>
      <c r="D6379" s="13"/>
      <c r="E6379" s="13"/>
      <c r="F6379" s="13"/>
      <c r="G6379" s="13"/>
      <c r="H6379" s="13"/>
      <c r="I6379" s="13"/>
      <c r="J6379" s="13"/>
      <c r="K6379" s="13"/>
      <c r="L6379" s="13"/>
      <c r="M6379" s="13"/>
      <c r="N6379" s="13"/>
      <c r="O6379" s="13"/>
      <c r="P6379" s="13"/>
      <c r="Q6379" s="13"/>
      <c r="R6379" s="13"/>
      <c r="S6379" s="13"/>
      <c r="T6379" s="13"/>
      <c r="U6379" s="13"/>
      <c r="V6379" s="13"/>
      <c r="W6379" s="13"/>
      <c r="X6379" s="13"/>
      <c r="Y6379" s="13"/>
      <c r="Z6379" s="13"/>
    </row>
    <row r="6380">
      <c r="A6380" s="24" t="s">
        <v>18475</v>
      </c>
      <c r="B6380" s="24" t="s">
        <v>16640</v>
      </c>
      <c r="C6380" s="13"/>
      <c r="D6380" s="13"/>
      <c r="E6380" s="13"/>
      <c r="F6380" s="13"/>
      <c r="G6380" s="13"/>
      <c r="H6380" s="13"/>
      <c r="I6380" s="13"/>
      <c r="J6380" s="13"/>
      <c r="K6380" s="13"/>
      <c r="L6380" s="13"/>
      <c r="M6380" s="13"/>
      <c r="N6380" s="13"/>
      <c r="O6380" s="13"/>
      <c r="P6380" s="13"/>
      <c r="Q6380" s="13"/>
      <c r="R6380" s="13"/>
      <c r="S6380" s="13"/>
      <c r="T6380" s="13"/>
      <c r="U6380" s="13"/>
      <c r="V6380" s="13"/>
      <c r="W6380" s="13"/>
      <c r="X6380" s="13"/>
      <c r="Y6380" s="13"/>
      <c r="Z6380" s="13"/>
    </row>
    <row r="6381">
      <c r="A6381" s="24" t="s">
        <v>18478</v>
      </c>
      <c r="B6381" s="24" t="s">
        <v>16640</v>
      </c>
      <c r="C6381" s="13"/>
      <c r="D6381" s="13"/>
      <c r="E6381" s="13"/>
      <c r="F6381" s="13"/>
      <c r="G6381" s="13"/>
      <c r="H6381" s="13"/>
      <c r="I6381" s="13"/>
      <c r="J6381" s="13"/>
      <c r="K6381" s="13"/>
      <c r="L6381" s="13"/>
      <c r="M6381" s="13"/>
      <c r="N6381" s="13"/>
      <c r="O6381" s="13"/>
      <c r="P6381" s="13"/>
      <c r="Q6381" s="13"/>
      <c r="R6381" s="13"/>
      <c r="S6381" s="13"/>
      <c r="T6381" s="13"/>
      <c r="U6381" s="13"/>
      <c r="V6381" s="13"/>
      <c r="W6381" s="13"/>
      <c r="X6381" s="13"/>
      <c r="Y6381" s="13"/>
      <c r="Z6381" s="13"/>
    </row>
    <row r="6382">
      <c r="A6382" s="24" t="s">
        <v>18481</v>
      </c>
      <c r="B6382" s="24" t="s">
        <v>16640</v>
      </c>
      <c r="C6382" s="13"/>
      <c r="D6382" s="13"/>
      <c r="E6382" s="13"/>
      <c r="F6382" s="13"/>
      <c r="G6382" s="13"/>
      <c r="H6382" s="13"/>
      <c r="I6382" s="13"/>
      <c r="J6382" s="13"/>
      <c r="K6382" s="13"/>
      <c r="L6382" s="13"/>
      <c r="M6382" s="13"/>
      <c r="N6382" s="13"/>
      <c r="O6382" s="13"/>
      <c r="P6382" s="13"/>
      <c r="Q6382" s="13"/>
      <c r="R6382" s="13"/>
      <c r="S6382" s="13"/>
      <c r="T6382" s="13"/>
      <c r="U6382" s="13"/>
      <c r="V6382" s="13"/>
      <c r="W6382" s="13"/>
      <c r="X6382" s="13"/>
      <c r="Y6382" s="13"/>
      <c r="Z6382" s="13"/>
    </row>
    <row r="6383">
      <c r="A6383" s="24" t="s">
        <v>18484</v>
      </c>
      <c r="B6383" s="24" t="s">
        <v>16640</v>
      </c>
      <c r="C6383" s="13"/>
      <c r="D6383" s="13"/>
      <c r="E6383" s="13"/>
      <c r="F6383" s="13"/>
      <c r="G6383" s="13"/>
      <c r="H6383" s="13"/>
      <c r="I6383" s="13"/>
      <c r="J6383" s="13"/>
      <c r="K6383" s="13"/>
      <c r="L6383" s="13"/>
      <c r="M6383" s="13"/>
      <c r="N6383" s="13"/>
      <c r="O6383" s="13"/>
      <c r="P6383" s="13"/>
      <c r="Q6383" s="13"/>
      <c r="R6383" s="13"/>
      <c r="S6383" s="13"/>
      <c r="T6383" s="13"/>
      <c r="U6383" s="13"/>
      <c r="V6383" s="13"/>
      <c r="W6383" s="13"/>
      <c r="X6383" s="13"/>
      <c r="Y6383" s="13"/>
      <c r="Z6383" s="13"/>
    </row>
    <row r="6384">
      <c r="A6384" s="24" t="s">
        <v>18487</v>
      </c>
      <c r="B6384" s="24" t="s">
        <v>16640</v>
      </c>
      <c r="C6384" s="13"/>
      <c r="D6384" s="13"/>
      <c r="E6384" s="13"/>
      <c r="F6384" s="13"/>
      <c r="G6384" s="13"/>
      <c r="H6384" s="13"/>
      <c r="I6384" s="13"/>
      <c r="J6384" s="13"/>
      <c r="K6384" s="13"/>
      <c r="L6384" s="13"/>
      <c r="M6384" s="13"/>
      <c r="N6384" s="13"/>
      <c r="O6384" s="13"/>
      <c r="P6384" s="13"/>
      <c r="Q6384" s="13"/>
      <c r="R6384" s="13"/>
      <c r="S6384" s="13"/>
      <c r="T6384" s="13"/>
      <c r="U6384" s="13"/>
      <c r="V6384" s="13"/>
      <c r="W6384" s="13"/>
      <c r="X6384" s="13"/>
      <c r="Y6384" s="13"/>
      <c r="Z6384" s="13"/>
    </row>
    <row r="6385">
      <c r="A6385" s="24" t="s">
        <v>18490</v>
      </c>
      <c r="B6385" s="24" t="s">
        <v>16640</v>
      </c>
      <c r="C6385" s="13"/>
      <c r="D6385" s="13"/>
      <c r="E6385" s="13"/>
      <c r="F6385" s="13"/>
      <c r="G6385" s="13"/>
      <c r="H6385" s="13"/>
      <c r="I6385" s="13"/>
      <c r="J6385" s="13"/>
      <c r="K6385" s="13"/>
      <c r="L6385" s="13"/>
      <c r="M6385" s="13"/>
      <c r="N6385" s="13"/>
      <c r="O6385" s="13"/>
      <c r="P6385" s="13"/>
      <c r="Q6385" s="13"/>
      <c r="R6385" s="13"/>
      <c r="S6385" s="13"/>
      <c r="T6385" s="13"/>
      <c r="U6385" s="13"/>
      <c r="V6385" s="13"/>
      <c r="W6385" s="13"/>
      <c r="X6385" s="13"/>
      <c r="Y6385" s="13"/>
      <c r="Z6385" s="13"/>
    </row>
    <row r="6386">
      <c r="A6386" s="24" t="s">
        <v>18493</v>
      </c>
      <c r="B6386" s="24" t="s">
        <v>16640</v>
      </c>
      <c r="C6386" s="13"/>
      <c r="D6386" s="13"/>
      <c r="E6386" s="13"/>
      <c r="F6386" s="13"/>
      <c r="G6386" s="13"/>
      <c r="H6386" s="13"/>
      <c r="I6386" s="13"/>
      <c r="J6386" s="13"/>
      <c r="K6386" s="13"/>
      <c r="L6386" s="13"/>
      <c r="M6386" s="13"/>
      <c r="N6386" s="13"/>
      <c r="O6386" s="13"/>
      <c r="P6386" s="13"/>
      <c r="Q6386" s="13"/>
      <c r="R6386" s="13"/>
      <c r="S6386" s="13"/>
      <c r="T6386" s="13"/>
      <c r="U6386" s="13"/>
      <c r="V6386" s="13"/>
      <c r="W6386" s="13"/>
      <c r="X6386" s="13"/>
      <c r="Y6386" s="13"/>
      <c r="Z6386" s="13"/>
    </row>
    <row r="6387">
      <c r="A6387" s="24" t="s">
        <v>18495</v>
      </c>
      <c r="B6387" s="24" t="s">
        <v>16640</v>
      </c>
      <c r="C6387" s="13"/>
      <c r="D6387" s="13"/>
      <c r="E6387" s="13"/>
      <c r="F6387" s="13"/>
      <c r="G6387" s="13"/>
      <c r="H6387" s="13"/>
      <c r="I6387" s="13"/>
      <c r="J6387" s="13"/>
      <c r="K6387" s="13"/>
      <c r="L6387" s="13"/>
      <c r="M6387" s="13"/>
      <c r="N6387" s="13"/>
      <c r="O6387" s="13"/>
      <c r="P6387" s="13"/>
      <c r="Q6387" s="13"/>
      <c r="R6387" s="13"/>
      <c r="S6387" s="13"/>
      <c r="T6387" s="13"/>
      <c r="U6387" s="13"/>
      <c r="V6387" s="13"/>
      <c r="W6387" s="13"/>
      <c r="X6387" s="13"/>
      <c r="Y6387" s="13"/>
      <c r="Z6387" s="13"/>
    </row>
    <row r="6388">
      <c r="A6388" s="24" t="s">
        <v>18498</v>
      </c>
      <c r="B6388" s="24" t="s">
        <v>16640</v>
      </c>
      <c r="C6388" s="13"/>
      <c r="D6388" s="13"/>
      <c r="E6388" s="13"/>
      <c r="F6388" s="13"/>
      <c r="G6388" s="13"/>
      <c r="H6388" s="13"/>
      <c r="I6388" s="13"/>
      <c r="J6388" s="13"/>
      <c r="K6388" s="13"/>
      <c r="L6388" s="13"/>
      <c r="M6388" s="13"/>
      <c r="N6388" s="13"/>
      <c r="O6388" s="13"/>
      <c r="P6388" s="13"/>
      <c r="Q6388" s="13"/>
      <c r="R6388" s="13"/>
      <c r="S6388" s="13"/>
      <c r="T6388" s="13"/>
      <c r="U6388" s="13"/>
      <c r="V6388" s="13"/>
      <c r="W6388" s="13"/>
      <c r="X6388" s="13"/>
      <c r="Y6388" s="13"/>
      <c r="Z6388" s="13"/>
    </row>
    <row r="6389">
      <c r="A6389" s="24" t="s">
        <v>18501</v>
      </c>
      <c r="B6389" s="24" t="s">
        <v>16640</v>
      </c>
      <c r="C6389" s="13"/>
      <c r="D6389" s="13"/>
      <c r="E6389" s="13"/>
      <c r="F6389" s="13"/>
      <c r="G6389" s="13"/>
      <c r="H6389" s="13"/>
      <c r="I6389" s="13"/>
      <c r="J6389" s="13"/>
      <c r="K6389" s="13"/>
      <c r="L6389" s="13"/>
      <c r="M6389" s="13"/>
      <c r="N6389" s="13"/>
      <c r="O6389" s="13"/>
      <c r="P6389" s="13"/>
      <c r="Q6389" s="13"/>
      <c r="R6389" s="13"/>
      <c r="S6389" s="13"/>
      <c r="T6389" s="13"/>
      <c r="U6389" s="13"/>
      <c r="V6389" s="13"/>
      <c r="W6389" s="13"/>
      <c r="X6389" s="13"/>
      <c r="Y6389" s="13"/>
      <c r="Z6389" s="13"/>
    </row>
    <row r="6390">
      <c r="A6390" s="24" t="s">
        <v>18503</v>
      </c>
      <c r="B6390" s="24" t="s">
        <v>16640</v>
      </c>
      <c r="C6390" s="13"/>
      <c r="D6390" s="13"/>
      <c r="E6390" s="13"/>
      <c r="F6390" s="13"/>
      <c r="G6390" s="13"/>
      <c r="H6390" s="13"/>
      <c r="I6390" s="13"/>
      <c r="J6390" s="13"/>
      <c r="K6390" s="13"/>
      <c r="L6390" s="13"/>
      <c r="M6390" s="13"/>
      <c r="N6390" s="13"/>
      <c r="O6390" s="13"/>
      <c r="P6390" s="13"/>
      <c r="Q6390" s="13"/>
      <c r="R6390" s="13"/>
      <c r="S6390" s="13"/>
      <c r="T6390" s="13"/>
      <c r="U6390" s="13"/>
      <c r="V6390" s="13"/>
      <c r="W6390" s="13"/>
      <c r="X6390" s="13"/>
      <c r="Y6390" s="13"/>
      <c r="Z6390" s="13"/>
    </row>
    <row r="6391">
      <c r="A6391" s="24" t="s">
        <v>18505</v>
      </c>
      <c r="B6391" s="24" t="s">
        <v>16640</v>
      </c>
      <c r="C6391" s="13"/>
      <c r="D6391" s="13"/>
      <c r="E6391" s="13"/>
      <c r="F6391" s="13"/>
      <c r="G6391" s="13"/>
      <c r="H6391" s="13"/>
      <c r="I6391" s="13"/>
      <c r="J6391" s="13"/>
      <c r="K6391" s="13"/>
      <c r="L6391" s="13"/>
      <c r="M6391" s="13"/>
      <c r="N6391" s="13"/>
      <c r="O6391" s="13"/>
      <c r="P6391" s="13"/>
      <c r="Q6391" s="13"/>
      <c r="R6391" s="13"/>
      <c r="S6391" s="13"/>
      <c r="T6391" s="13"/>
      <c r="U6391" s="13"/>
      <c r="V6391" s="13"/>
      <c r="W6391" s="13"/>
      <c r="X6391" s="13"/>
      <c r="Y6391" s="13"/>
      <c r="Z6391" s="13"/>
    </row>
    <row r="6392">
      <c r="A6392" s="24" t="s">
        <v>18506</v>
      </c>
      <c r="B6392" s="24" t="s">
        <v>16640</v>
      </c>
      <c r="C6392" s="13"/>
      <c r="D6392" s="13"/>
      <c r="E6392" s="13"/>
      <c r="F6392" s="13"/>
      <c r="G6392" s="13"/>
      <c r="H6392" s="13"/>
      <c r="I6392" s="13"/>
      <c r="J6392" s="13"/>
      <c r="K6392" s="13"/>
      <c r="L6392" s="13"/>
      <c r="M6392" s="13"/>
      <c r="N6392" s="13"/>
      <c r="O6392" s="13"/>
      <c r="P6392" s="13"/>
      <c r="Q6392" s="13"/>
      <c r="R6392" s="13"/>
      <c r="S6392" s="13"/>
      <c r="T6392" s="13"/>
      <c r="U6392" s="13"/>
      <c r="V6392" s="13"/>
      <c r="W6392" s="13"/>
      <c r="X6392" s="13"/>
      <c r="Y6392" s="13"/>
      <c r="Z6392" s="13"/>
    </row>
    <row r="6393">
      <c r="A6393" s="24" t="s">
        <v>18508</v>
      </c>
      <c r="B6393" s="24" t="s">
        <v>16640</v>
      </c>
      <c r="C6393" s="13"/>
      <c r="D6393" s="13"/>
      <c r="E6393" s="13"/>
      <c r="F6393" s="13"/>
      <c r="G6393" s="13"/>
      <c r="H6393" s="13"/>
      <c r="I6393" s="13"/>
      <c r="J6393" s="13"/>
      <c r="K6393" s="13"/>
      <c r="L6393" s="13"/>
      <c r="M6393" s="13"/>
      <c r="N6393" s="13"/>
      <c r="O6393" s="13"/>
      <c r="P6393" s="13"/>
      <c r="Q6393" s="13"/>
      <c r="R6393" s="13"/>
      <c r="S6393" s="13"/>
      <c r="T6393" s="13"/>
      <c r="U6393" s="13"/>
      <c r="V6393" s="13"/>
      <c r="W6393" s="13"/>
      <c r="X6393" s="13"/>
      <c r="Y6393" s="13"/>
      <c r="Z6393" s="13"/>
    </row>
    <row r="6394">
      <c r="A6394" s="24" t="s">
        <v>18511</v>
      </c>
      <c r="B6394" s="24" t="s">
        <v>16640</v>
      </c>
      <c r="C6394" s="13"/>
      <c r="D6394" s="13"/>
      <c r="E6394" s="13"/>
      <c r="F6394" s="13"/>
      <c r="G6394" s="13"/>
      <c r="H6394" s="13"/>
      <c r="I6394" s="13"/>
      <c r="J6394" s="13"/>
      <c r="K6394" s="13"/>
      <c r="L6394" s="13"/>
      <c r="M6394" s="13"/>
      <c r="N6394" s="13"/>
      <c r="O6394" s="13"/>
      <c r="P6394" s="13"/>
      <c r="Q6394" s="13"/>
      <c r="R6394" s="13"/>
      <c r="S6394" s="13"/>
      <c r="T6394" s="13"/>
      <c r="U6394" s="13"/>
      <c r="V6394" s="13"/>
      <c r="W6394" s="13"/>
      <c r="X6394" s="13"/>
      <c r="Y6394" s="13"/>
      <c r="Z6394" s="13"/>
    </row>
    <row r="6395">
      <c r="A6395" s="24" t="s">
        <v>18514</v>
      </c>
      <c r="B6395" s="24" t="s">
        <v>16640</v>
      </c>
      <c r="C6395" s="13"/>
      <c r="D6395" s="13"/>
      <c r="E6395" s="13"/>
      <c r="F6395" s="13"/>
      <c r="G6395" s="13"/>
      <c r="H6395" s="13"/>
      <c r="I6395" s="13"/>
      <c r="J6395" s="13"/>
      <c r="K6395" s="13"/>
      <c r="L6395" s="13"/>
      <c r="M6395" s="13"/>
      <c r="N6395" s="13"/>
      <c r="O6395" s="13"/>
      <c r="P6395" s="13"/>
      <c r="Q6395" s="13"/>
      <c r="R6395" s="13"/>
      <c r="S6395" s="13"/>
      <c r="T6395" s="13"/>
      <c r="U6395" s="13"/>
      <c r="V6395" s="13"/>
      <c r="W6395" s="13"/>
      <c r="X6395" s="13"/>
      <c r="Y6395" s="13"/>
      <c r="Z6395" s="13"/>
    </row>
    <row r="6396">
      <c r="A6396" s="24" t="s">
        <v>18517</v>
      </c>
      <c r="B6396" s="24" t="s">
        <v>16640</v>
      </c>
      <c r="C6396" s="13"/>
      <c r="D6396" s="13"/>
      <c r="E6396" s="13"/>
      <c r="F6396" s="13"/>
      <c r="G6396" s="13"/>
      <c r="H6396" s="13"/>
      <c r="I6396" s="13"/>
      <c r="J6396" s="13"/>
      <c r="K6396" s="13"/>
      <c r="L6396" s="13"/>
      <c r="M6396" s="13"/>
      <c r="N6396" s="13"/>
      <c r="O6396" s="13"/>
      <c r="P6396" s="13"/>
      <c r="Q6396" s="13"/>
      <c r="R6396" s="13"/>
      <c r="S6396" s="13"/>
      <c r="T6396" s="13"/>
      <c r="U6396" s="13"/>
      <c r="V6396" s="13"/>
      <c r="W6396" s="13"/>
      <c r="X6396" s="13"/>
      <c r="Y6396" s="13"/>
      <c r="Z6396" s="13"/>
    </row>
    <row r="6397">
      <c r="A6397" s="24" t="s">
        <v>18520</v>
      </c>
      <c r="B6397" s="24" t="s">
        <v>16640</v>
      </c>
      <c r="C6397" s="13"/>
      <c r="D6397" s="13"/>
      <c r="E6397" s="13"/>
      <c r="F6397" s="13"/>
      <c r="G6397" s="13"/>
      <c r="H6397" s="13"/>
      <c r="I6397" s="13"/>
      <c r="J6397" s="13"/>
      <c r="K6397" s="13"/>
      <c r="L6397" s="13"/>
      <c r="M6397" s="13"/>
      <c r="N6397" s="13"/>
      <c r="O6397" s="13"/>
      <c r="P6397" s="13"/>
      <c r="Q6397" s="13"/>
      <c r="R6397" s="13"/>
      <c r="S6397" s="13"/>
      <c r="T6397" s="13"/>
      <c r="U6397" s="13"/>
      <c r="V6397" s="13"/>
      <c r="W6397" s="13"/>
      <c r="X6397" s="13"/>
      <c r="Y6397" s="13"/>
      <c r="Z6397" s="13"/>
    </row>
    <row r="6398">
      <c r="A6398" s="24" t="s">
        <v>18524</v>
      </c>
      <c r="B6398" s="24" t="s">
        <v>16640</v>
      </c>
      <c r="C6398" s="13"/>
      <c r="D6398" s="13"/>
      <c r="E6398" s="13"/>
      <c r="F6398" s="13"/>
      <c r="G6398" s="13"/>
      <c r="H6398" s="13"/>
      <c r="I6398" s="13"/>
      <c r="J6398" s="13"/>
      <c r="K6398" s="13"/>
      <c r="L6398" s="13"/>
      <c r="M6398" s="13"/>
      <c r="N6398" s="13"/>
      <c r="O6398" s="13"/>
      <c r="P6398" s="13"/>
      <c r="Q6398" s="13"/>
      <c r="R6398" s="13"/>
      <c r="S6398" s="13"/>
      <c r="T6398" s="13"/>
      <c r="U6398" s="13"/>
      <c r="V6398" s="13"/>
      <c r="W6398" s="13"/>
      <c r="X6398" s="13"/>
      <c r="Y6398" s="13"/>
      <c r="Z6398" s="13"/>
    </row>
    <row r="6399">
      <c r="A6399" s="24" t="s">
        <v>18527</v>
      </c>
      <c r="B6399" s="24" t="s">
        <v>16640</v>
      </c>
      <c r="C6399" s="13"/>
      <c r="D6399" s="13"/>
      <c r="E6399" s="13"/>
      <c r="F6399" s="13"/>
      <c r="G6399" s="13"/>
      <c r="H6399" s="13"/>
      <c r="I6399" s="13"/>
      <c r="J6399" s="13"/>
      <c r="K6399" s="13"/>
      <c r="L6399" s="13"/>
      <c r="M6399" s="13"/>
      <c r="N6399" s="13"/>
      <c r="O6399" s="13"/>
      <c r="P6399" s="13"/>
      <c r="Q6399" s="13"/>
      <c r="R6399" s="13"/>
      <c r="S6399" s="13"/>
      <c r="T6399" s="13"/>
      <c r="U6399" s="13"/>
      <c r="V6399" s="13"/>
      <c r="W6399" s="13"/>
      <c r="X6399" s="13"/>
      <c r="Y6399" s="13"/>
      <c r="Z6399" s="13"/>
    </row>
    <row r="6400">
      <c r="A6400" s="24" t="s">
        <v>18530</v>
      </c>
      <c r="B6400" s="24" t="s">
        <v>16640</v>
      </c>
      <c r="C6400" s="13"/>
      <c r="D6400" s="13"/>
      <c r="E6400" s="13"/>
      <c r="F6400" s="13"/>
      <c r="G6400" s="13"/>
      <c r="H6400" s="13"/>
      <c r="I6400" s="13"/>
      <c r="J6400" s="13"/>
      <c r="K6400" s="13"/>
      <c r="L6400" s="13"/>
      <c r="M6400" s="13"/>
      <c r="N6400" s="13"/>
      <c r="O6400" s="13"/>
      <c r="P6400" s="13"/>
      <c r="Q6400" s="13"/>
      <c r="R6400" s="13"/>
      <c r="S6400" s="13"/>
      <c r="T6400" s="13"/>
      <c r="U6400" s="13"/>
      <c r="V6400" s="13"/>
      <c r="W6400" s="13"/>
      <c r="X6400" s="13"/>
      <c r="Y6400" s="13"/>
      <c r="Z6400" s="13"/>
    </row>
    <row r="6401">
      <c r="A6401" s="24" t="s">
        <v>18533</v>
      </c>
      <c r="B6401" s="24" t="s">
        <v>16640</v>
      </c>
      <c r="C6401" s="13"/>
      <c r="D6401" s="13"/>
      <c r="E6401" s="13"/>
      <c r="F6401" s="13"/>
      <c r="G6401" s="13"/>
      <c r="H6401" s="13"/>
      <c r="I6401" s="13"/>
      <c r="J6401" s="13"/>
      <c r="K6401" s="13"/>
      <c r="L6401" s="13"/>
      <c r="M6401" s="13"/>
      <c r="N6401" s="13"/>
      <c r="O6401" s="13"/>
      <c r="P6401" s="13"/>
      <c r="Q6401" s="13"/>
      <c r="R6401" s="13"/>
      <c r="S6401" s="13"/>
      <c r="T6401" s="13"/>
      <c r="U6401" s="13"/>
      <c r="V6401" s="13"/>
      <c r="W6401" s="13"/>
      <c r="X6401" s="13"/>
      <c r="Y6401" s="13"/>
      <c r="Z6401" s="13"/>
    </row>
    <row r="6402">
      <c r="A6402" s="24" t="s">
        <v>18536</v>
      </c>
      <c r="B6402" s="24" t="s">
        <v>16640</v>
      </c>
      <c r="C6402" s="13"/>
      <c r="D6402" s="13"/>
      <c r="E6402" s="13"/>
      <c r="F6402" s="13"/>
      <c r="G6402" s="13"/>
      <c r="H6402" s="13"/>
      <c r="I6402" s="13"/>
      <c r="J6402" s="13"/>
      <c r="K6402" s="13"/>
      <c r="L6402" s="13"/>
      <c r="M6402" s="13"/>
      <c r="N6402" s="13"/>
      <c r="O6402" s="13"/>
      <c r="P6402" s="13"/>
      <c r="Q6402" s="13"/>
      <c r="R6402" s="13"/>
      <c r="S6402" s="13"/>
      <c r="T6402" s="13"/>
      <c r="U6402" s="13"/>
      <c r="V6402" s="13"/>
      <c r="W6402" s="13"/>
      <c r="X6402" s="13"/>
      <c r="Y6402" s="13"/>
      <c r="Z6402" s="13"/>
    </row>
    <row r="6403">
      <c r="A6403" s="24" t="s">
        <v>18539</v>
      </c>
      <c r="B6403" s="24" t="s">
        <v>16640</v>
      </c>
      <c r="C6403" s="13"/>
      <c r="D6403" s="13"/>
      <c r="E6403" s="13"/>
      <c r="F6403" s="13"/>
      <c r="G6403" s="13"/>
      <c r="H6403" s="13"/>
      <c r="I6403" s="13"/>
      <c r="J6403" s="13"/>
      <c r="K6403" s="13"/>
      <c r="L6403" s="13"/>
      <c r="M6403" s="13"/>
      <c r="N6403" s="13"/>
      <c r="O6403" s="13"/>
      <c r="P6403" s="13"/>
      <c r="Q6403" s="13"/>
      <c r="R6403" s="13"/>
      <c r="S6403" s="13"/>
      <c r="T6403" s="13"/>
      <c r="U6403" s="13"/>
      <c r="V6403" s="13"/>
      <c r="W6403" s="13"/>
      <c r="X6403" s="13"/>
      <c r="Y6403" s="13"/>
      <c r="Z6403" s="13"/>
    </row>
    <row r="6404">
      <c r="A6404" s="24" t="s">
        <v>18542</v>
      </c>
      <c r="B6404" s="24" t="s">
        <v>16640</v>
      </c>
      <c r="C6404" s="13"/>
      <c r="D6404" s="13"/>
      <c r="E6404" s="13"/>
      <c r="F6404" s="13"/>
      <c r="G6404" s="13"/>
      <c r="H6404" s="13"/>
      <c r="I6404" s="13"/>
      <c r="J6404" s="13"/>
      <c r="K6404" s="13"/>
      <c r="L6404" s="13"/>
      <c r="M6404" s="13"/>
      <c r="N6404" s="13"/>
      <c r="O6404" s="13"/>
      <c r="P6404" s="13"/>
      <c r="Q6404" s="13"/>
      <c r="R6404" s="13"/>
      <c r="S6404" s="13"/>
      <c r="T6404" s="13"/>
      <c r="U6404" s="13"/>
      <c r="V6404" s="13"/>
      <c r="W6404" s="13"/>
      <c r="X6404" s="13"/>
      <c r="Y6404" s="13"/>
      <c r="Z6404" s="13"/>
    </row>
    <row r="6405">
      <c r="A6405" s="24" t="s">
        <v>18544</v>
      </c>
      <c r="B6405" s="24" t="s">
        <v>16640</v>
      </c>
      <c r="C6405" s="13"/>
      <c r="D6405" s="13"/>
      <c r="E6405" s="13"/>
      <c r="F6405" s="13"/>
      <c r="G6405" s="13"/>
      <c r="H6405" s="13"/>
      <c r="I6405" s="13"/>
      <c r="J6405" s="13"/>
      <c r="K6405" s="13"/>
      <c r="L6405" s="13"/>
      <c r="M6405" s="13"/>
      <c r="N6405" s="13"/>
      <c r="O6405" s="13"/>
      <c r="P6405" s="13"/>
      <c r="Q6405" s="13"/>
      <c r="R6405" s="13"/>
      <c r="S6405" s="13"/>
      <c r="T6405" s="13"/>
      <c r="U6405" s="13"/>
      <c r="V6405" s="13"/>
      <c r="W6405" s="13"/>
      <c r="X6405" s="13"/>
      <c r="Y6405" s="13"/>
      <c r="Z6405" s="13"/>
    </row>
    <row r="6406">
      <c r="A6406" s="24" t="s">
        <v>18547</v>
      </c>
      <c r="B6406" s="24" t="s">
        <v>16640</v>
      </c>
      <c r="C6406" s="13"/>
      <c r="D6406" s="13"/>
      <c r="E6406" s="13"/>
      <c r="F6406" s="13"/>
      <c r="G6406" s="13"/>
      <c r="H6406" s="13"/>
      <c r="I6406" s="13"/>
      <c r="J6406" s="13"/>
      <c r="K6406" s="13"/>
      <c r="L6406" s="13"/>
      <c r="M6406" s="13"/>
      <c r="N6406" s="13"/>
      <c r="O6406" s="13"/>
      <c r="P6406" s="13"/>
      <c r="Q6406" s="13"/>
      <c r="R6406" s="13"/>
      <c r="S6406" s="13"/>
      <c r="T6406" s="13"/>
      <c r="U6406" s="13"/>
      <c r="V6406" s="13"/>
      <c r="W6406" s="13"/>
      <c r="X6406" s="13"/>
      <c r="Y6406" s="13"/>
      <c r="Z6406" s="13"/>
    </row>
    <row r="6407">
      <c r="A6407" s="24" t="s">
        <v>18550</v>
      </c>
      <c r="B6407" s="24" t="s">
        <v>16640</v>
      </c>
      <c r="C6407" s="13"/>
      <c r="D6407" s="13"/>
      <c r="E6407" s="13"/>
      <c r="F6407" s="13"/>
      <c r="G6407" s="13"/>
      <c r="H6407" s="13"/>
      <c r="I6407" s="13"/>
      <c r="J6407" s="13"/>
      <c r="K6407" s="13"/>
      <c r="L6407" s="13"/>
      <c r="M6407" s="13"/>
      <c r="N6407" s="13"/>
      <c r="O6407" s="13"/>
      <c r="P6407" s="13"/>
      <c r="Q6407" s="13"/>
      <c r="R6407" s="13"/>
      <c r="S6407" s="13"/>
      <c r="T6407" s="13"/>
      <c r="U6407" s="13"/>
      <c r="V6407" s="13"/>
      <c r="W6407" s="13"/>
      <c r="X6407" s="13"/>
      <c r="Y6407" s="13"/>
      <c r="Z6407" s="13"/>
    </row>
    <row r="6408">
      <c r="A6408" s="24" t="s">
        <v>18553</v>
      </c>
      <c r="B6408" s="24" t="s">
        <v>16640</v>
      </c>
      <c r="C6408" s="13"/>
      <c r="D6408" s="13"/>
      <c r="E6408" s="13"/>
      <c r="F6408" s="13"/>
      <c r="G6408" s="13"/>
      <c r="H6408" s="13"/>
      <c r="I6408" s="13"/>
      <c r="J6408" s="13"/>
      <c r="K6408" s="13"/>
      <c r="L6408" s="13"/>
      <c r="M6408" s="13"/>
      <c r="N6408" s="13"/>
      <c r="O6408" s="13"/>
      <c r="P6408" s="13"/>
      <c r="Q6408" s="13"/>
      <c r="R6408" s="13"/>
      <c r="S6408" s="13"/>
      <c r="T6408" s="13"/>
      <c r="U6408" s="13"/>
      <c r="V6408" s="13"/>
      <c r="W6408" s="13"/>
      <c r="X6408" s="13"/>
      <c r="Y6408" s="13"/>
      <c r="Z6408" s="13"/>
    </row>
    <row r="6409">
      <c r="A6409" s="24" t="s">
        <v>18556</v>
      </c>
      <c r="B6409" s="24" t="s">
        <v>16640</v>
      </c>
      <c r="C6409" s="13"/>
      <c r="D6409" s="13"/>
      <c r="E6409" s="13"/>
      <c r="F6409" s="13"/>
      <c r="G6409" s="13"/>
      <c r="H6409" s="13"/>
      <c r="I6409" s="13"/>
      <c r="J6409" s="13"/>
      <c r="K6409" s="13"/>
      <c r="L6409" s="13"/>
      <c r="M6409" s="13"/>
      <c r="N6409" s="13"/>
      <c r="O6409" s="13"/>
      <c r="P6409" s="13"/>
      <c r="Q6409" s="13"/>
      <c r="R6409" s="13"/>
      <c r="S6409" s="13"/>
      <c r="T6409" s="13"/>
      <c r="U6409" s="13"/>
      <c r="V6409" s="13"/>
      <c r="W6409" s="13"/>
      <c r="X6409" s="13"/>
      <c r="Y6409" s="13"/>
      <c r="Z6409" s="13"/>
    </row>
    <row r="6410">
      <c r="A6410" s="24" t="s">
        <v>18558</v>
      </c>
      <c r="B6410" s="24" t="s">
        <v>16640</v>
      </c>
      <c r="C6410" s="13"/>
      <c r="D6410" s="13"/>
      <c r="E6410" s="13"/>
      <c r="F6410" s="13"/>
      <c r="G6410" s="13"/>
      <c r="H6410" s="13"/>
      <c r="I6410" s="13"/>
      <c r="J6410" s="13"/>
      <c r="K6410" s="13"/>
      <c r="L6410" s="13"/>
      <c r="M6410" s="13"/>
      <c r="N6410" s="13"/>
      <c r="O6410" s="13"/>
      <c r="P6410" s="13"/>
      <c r="Q6410" s="13"/>
      <c r="R6410" s="13"/>
      <c r="S6410" s="13"/>
      <c r="T6410" s="13"/>
      <c r="U6410" s="13"/>
      <c r="V6410" s="13"/>
      <c r="W6410" s="13"/>
      <c r="X6410" s="13"/>
      <c r="Y6410" s="13"/>
      <c r="Z6410" s="13"/>
    </row>
    <row r="6411">
      <c r="A6411" s="24" t="s">
        <v>18561</v>
      </c>
      <c r="B6411" s="24" t="s">
        <v>16640</v>
      </c>
      <c r="C6411" s="13"/>
      <c r="D6411" s="13"/>
      <c r="E6411" s="13"/>
      <c r="F6411" s="13"/>
      <c r="G6411" s="13"/>
      <c r="H6411" s="13"/>
      <c r="I6411" s="13"/>
      <c r="J6411" s="13"/>
      <c r="K6411" s="13"/>
      <c r="L6411" s="13"/>
      <c r="M6411" s="13"/>
      <c r="N6411" s="13"/>
      <c r="O6411" s="13"/>
      <c r="P6411" s="13"/>
      <c r="Q6411" s="13"/>
      <c r="R6411" s="13"/>
      <c r="S6411" s="13"/>
      <c r="T6411" s="13"/>
      <c r="U6411" s="13"/>
      <c r="V6411" s="13"/>
      <c r="W6411" s="13"/>
      <c r="X6411" s="13"/>
      <c r="Y6411" s="13"/>
      <c r="Z6411" s="13"/>
    </row>
    <row r="6412">
      <c r="A6412" s="24" t="s">
        <v>18563</v>
      </c>
      <c r="B6412" s="24" t="s">
        <v>16640</v>
      </c>
      <c r="C6412" s="13"/>
      <c r="D6412" s="13"/>
      <c r="E6412" s="13"/>
      <c r="F6412" s="13"/>
      <c r="G6412" s="13"/>
      <c r="H6412" s="13"/>
      <c r="I6412" s="13"/>
      <c r="J6412" s="13"/>
      <c r="K6412" s="13"/>
      <c r="L6412" s="13"/>
      <c r="M6412" s="13"/>
      <c r="N6412" s="13"/>
      <c r="O6412" s="13"/>
      <c r="P6412" s="13"/>
      <c r="Q6412" s="13"/>
      <c r="R6412" s="13"/>
      <c r="S6412" s="13"/>
      <c r="T6412" s="13"/>
      <c r="U6412" s="13"/>
      <c r="V6412" s="13"/>
      <c r="W6412" s="13"/>
      <c r="X6412" s="13"/>
      <c r="Y6412" s="13"/>
      <c r="Z6412" s="13"/>
    </row>
    <row r="6413">
      <c r="A6413" s="24" t="s">
        <v>18565</v>
      </c>
      <c r="B6413" s="24" t="s">
        <v>16640</v>
      </c>
      <c r="C6413" s="13"/>
      <c r="D6413" s="13"/>
      <c r="E6413" s="13"/>
      <c r="F6413" s="13"/>
      <c r="G6413" s="13"/>
      <c r="H6413" s="13"/>
      <c r="I6413" s="13"/>
      <c r="J6413" s="13"/>
      <c r="K6413" s="13"/>
      <c r="L6413" s="13"/>
      <c r="M6413" s="13"/>
      <c r="N6413" s="13"/>
      <c r="O6413" s="13"/>
      <c r="P6413" s="13"/>
      <c r="Q6413" s="13"/>
      <c r="R6413" s="13"/>
      <c r="S6413" s="13"/>
      <c r="T6413" s="13"/>
      <c r="U6413" s="13"/>
      <c r="V6413" s="13"/>
      <c r="W6413" s="13"/>
      <c r="X6413" s="13"/>
      <c r="Y6413" s="13"/>
      <c r="Z6413" s="13"/>
    </row>
    <row r="6414">
      <c r="A6414" s="24" t="s">
        <v>18567</v>
      </c>
      <c r="B6414" s="24" t="s">
        <v>16640</v>
      </c>
      <c r="C6414" s="13"/>
      <c r="D6414" s="13"/>
      <c r="E6414" s="13"/>
      <c r="F6414" s="13"/>
      <c r="G6414" s="13"/>
      <c r="H6414" s="13"/>
      <c r="I6414" s="13"/>
      <c r="J6414" s="13"/>
      <c r="K6414" s="13"/>
      <c r="L6414" s="13"/>
      <c r="M6414" s="13"/>
      <c r="N6414" s="13"/>
      <c r="O6414" s="13"/>
      <c r="P6414" s="13"/>
      <c r="Q6414" s="13"/>
      <c r="R6414" s="13"/>
      <c r="S6414" s="13"/>
      <c r="T6414" s="13"/>
      <c r="U6414" s="13"/>
      <c r="V6414" s="13"/>
      <c r="W6414" s="13"/>
      <c r="X6414" s="13"/>
      <c r="Y6414" s="13"/>
      <c r="Z6414" s="13"/>
    </row>
    <row r="6415">
      <c r="A6415" s="24" t="s">
        <v>18570</v>
      </c>
      <c r="B6415" s="24" t="s">
        <v>16640</v>
      </c>
      <c r="C6415" s="13"/>
      <c r="D6415" s="13"/>
      <c r="E6415" s="13"/>
      <c r="F6415" s="13"/>
      <c r="G6415" s="13"/>
      <c r="H6415" s="13"/>
      <c r="I6415" s="13"/>
      <c r="J6415" s="13"/>
      <c r="K6415" s="13"/>
      <c r="L6415" s="13"/>
      <c r="M6415" s="13"/>
      <c r="N6415" s="13"/>
      <c r="O6415" s="13"/>
      <c r="P6415" s="13"/>
      <c r="Q6415" s="13"/>
      <c r="R6415" s="13"/>
      <c r="S6415" s="13"/>
      <c r="T6415" s="13"/>
      <c r="U6415" s="13"/>
      <c r="V6415" s="13"/>
      <c r="W6415" s="13"/>
      <c r="X6415" s="13"/>
      <c r="Y6415" s="13"/>
      <c r="Z6415" s="13"/>
    </row>
    <row r="6416">
      <c r="A6416" s="24" t="s">
        <v>18573</v>
      </c>
      <c r="B6416" s="24" t="s">
        <v>16640</v>
      </c>
      <c r="C6416" s="13"/>
      <c r="D6416" s="13"/>
      <c r="E6416" s="13"/>
      <c r="F6416" s="13"/>
      <c r="G6416" s="13"/>
      <c r="H6416" s="13"/>
      <c r="I6416" s="13"/>
      <c r="J6416" s="13"/>
      <c r="K6416" s="13"/>
      <c r="L6416" s="13"/>
      <c r="M6416" s="13"/>
      <c r="N6416" s="13"/>
      <c r="O6416" s="13"/>
      <c r="P6416" s="13"/>
      <c r="Q6416" s="13"/>
      <c r="R6416" s="13"/>
      <c r="S6416" s="13"/>
      <c r="T6416" s="13"/>
      <c r="U6416" s="13"/>
      <c r="V6416" s="13"/>
      <c r="W6416" s="13"/>
      <c r="X6416" s="13"/>
      <c r="Y6416" s="13"/>
      <c r="Z6416" s="13"/>
    </row>
    <row r="6417">
      <c r="A6417" s="24" t="s">
        <v>18576</v>
      </c>
      <c r="B6417" s="24" t="s">
        <v>16640</v>
      </c>
      <c r="C6417" s="13"/>
      <c r="D6417" s="13"/>
      <c r="E6417" s="13"/>
      <c r="F6417" s="13"/>
      <c r="G6417" s="13"/>
      <c r="H6417" s="13"/>
      <c r="I6417" s="13"/>
      <c r="J6417" s="13"/>
      <c r="K6417" s="13"/>
      <c r="L6417" s="13"/>
      <c r="M6417" s="13"/>
      <c r="N6417" s="13"/>
      <c r="O6417" s="13"/>
      <c r="P6417" s="13"/>
      <c r="Q6417" s="13"/>
      <c r="R6417" s="13"/>
      <c r="S6417" s="13"/>
      <c r="T6417" s="13"/>
      <c r="U6417" s="13"/>
      <c r="V6417" s="13"/>
      <c r="W6417" s="13"/>
      <c r="X6417" s="13"/>
      <c r="Y6417" s="13"/>
      <c r="Z6417" s="13"/>
    </row>
    <row r="6418">
      <c r="A6418" s="24" t="s">
        <v>18579</v>
      </c>
      <c r="B6418" s="24" t="s">
        <v>16640</v>
      </c>
      <c r="C6418" s="13"/>
      <c r="D6418" s="13"/>
      <c r="E6418" s="13"/>
      <c r="F6418" s="13"/>
      <c r="G6418" s="13"/>
      <c r="H6418" s="13"/>
      <c r="I6418" s="13"/>
      <c r="J6418" s="13"/>
      <c r="K6418" s="13"/>
      <c r="L6418" s="13"/>
      <c r="M6418" s="13"/>
      <c r="N6418" s="13"/>
      <c r="O6418" s="13"/>
      <c r="P6418" s="13"/>
      <c r="Q6418" s="13"/>
      <c r="R6418" s="13"/>
      <c r="S6418" s="13"/>
      <c r="T6418" s="13"/>
      <c r="U6418" s="13"/>
      <c r="V6418" s="13"/>
      <c r="W6418" s="13"/>
      <c r="X6418" s="13"/>
      <c r="Y6418" s="13"/>
      <c r="Z6418" s="13"/>
    </row>
    <row r="6419">
      <c r="A6419" s="24" t="s">
        <v>18582</v>
      </c>
      <c r="B6419" s="24" t="s">
        <v>16640</v>
      </c>
      <c r="C6419" s="13"/>
      <c r="D6419" s="13"/>
      <c r="E6419" s="13"/>
      <c r="F6419" s="13"/>
      <c r="G6419" s="13"/>
      <c r="H6419" s="13"/>
      <c r="I6419" s="13"/>
      <c r="J6419" s="13"/>
      <c r="K6419" s="13"/>
      <c r="L6419" s="13"/>
      <c r="M6419" s="13"/>
      <c r="N6419" s="13"/>
      <c r="O6419" s="13"/>
      <c r="P6419" s="13"/>
      <c r="Q6419" s="13"/>
      <c r="R6419" s="13"/>
      <c r="S6419" s="13"/>
      <c r="T6419" s="13"/>
      <c r="U6419" s="13"/>
      <c r="V6419" s="13"/>
      <c r="W6419" s="13"/>
      <c r="X6419" s="13"/>
      <c r="Y6419" s="13"/>
      <c r="Z6419" s="13"/>
    </row>
    <row r="6420">
      <c r="A6420" s="24" t="s">
        <v>18584</v>
      </c>
      <c r="B6420" s="24" t="s">
        <v>16640</v>
      </c>
      <c r="C6420" s="13"/>
      <c r="D6420" s="13"/>
      <c r="E6420" s="13"/>
      <c r="F6420" s="13"/>
      <c r="G6420" s="13"/>
      <c r="H6420" s="13"/>
      <c r="I6420" s="13"/>
      <c r="J6420" s="13"/>
      <c r="K6420" s="13"/>
      <c r="L6420" s="13"/>
      <c r="M6420" s="13"/>
      <c r="N6420" s="13"/>
      <c r="O6420" s="13"/>
      <c r="P6420" s="13"/>
      <c r="Q6420" s="13"/>
      <c r="R6420" s="13"/>
      <c r="S6420" s="13"/>
      <c r="T6420" s="13"/>
      <c r="U6420" s="13"/>
      <c r="V6420" s="13"/>
      <c r="W6420" s="13"/>
      <c r="X6420" s="13"/>
      <c r="Y6420" s="13"/>
      <c r="Z6420" s="13"/>
    </row>
    <row r="6421">
      <c r="A6421" s="24" t="s">
        <v>18587</v>
      </c>
      <c r="B6421" s="24" t="s">
        <v>16640</v>
      </c>
      <c r="C6421" s="13"/>
      <c r="D6421" s="13"/>
      <c r="E6421" s="13"/>
      <c r="F6421" s="13"/>
      <c r="G6421" s="13"/>
      <c r="H6421" s="13"/>
      <c r="I6421" s="13"/>
      <c r="J6421" s="13"/>
      <c r="K6421" s="13"/>
      <c r="L6421" s="13"/>
      <c r="M6421" s="13"/>
      <c r="N6421" s="13"/>
      <c r="O6421" s="13"/>
      <c r="P6421" s="13"/>
      <c r="Q6421" s="13"/>
      <c r="R6421" s="13"/>
      <c r="S6421" s="13"/>
      <c r="T6421" s="13"/>
      <c r="U6421" s="13"/>
      <c r="V6421" s="13"/>
      <c r="W6421" s="13"/>
      <c r="X6421" s="13"/>
      <c r="Y6421" s="13"/>
      <c r="Z6421" s="13"/>
    </row>
    <row r="6422">
      <c r="A6422" s="24" t="s">
        <v>18589</v>
      </c>
      <c r="B6422" s="24" t="s">
        <v>16640</v>
      </c>
      <c r="C6422" s="13"/>
      <c r="D6422" s="13"/>
      <c r="E6422" s="13"/>
      <c r="F6422" s="13"/>
      <c r="G6422" s="13"/>
      <c r="H6422" s="13"/>
      <c r="I6422" s="13"/>
      <c r="J6422" s="13"/>
      <c r="K6422" s="13"/>
      <c r="L6422" s="13"/>
      <c r="M6422" s="13"/>
      <c r="N6422" s="13"/>
      <c r="O6422" s="13"/>
      <c r="P6422" s="13"/>
      <c r="Q6422" s="13"/>
      <c r="R6422" s="13"/>
      <c r="S6422" s="13"/>
      <c r="T6422" s="13"/>
      <c r="U6422" s="13"/>
      <c r="V6422" s="13"/>
      <c r="W6422" s="13"/>
      <c r="X6422" s="13"/>
      <c r="Y6422" s="13"/>
      <c r="Z6422" s="13"/>
    </row>
    <row r="6423">
      <c r="A6423" s="24" t="s">
        <v>18592</v>
      </c>
      <c r="B6423" s="24" t="s">
        <v>16640</v>
      </c>
      <c r="C6423" s="13"/>
      <c r="D6423" s="13"/>
      <c r="E6423" s="13"/>
      <c r="F6423" s="13"/>
      <c r="G6423" s="13"/>
      <c r="H6423" s="13"/>
      <c r="I6423" s="13"/>
      <c r="J6423" s="13"/>
      <c r="K6423" s="13"/>
      <c r="L6423" s="13"/>
      <c r="M6423" s="13"/>
      <c r="N6423" s="13"/>
      <c r="O6423" s="13"/>
      <c r="P6423" s="13"/>
      <c r="Q6423" s="13"/>
      <c r="R6423" s="13"/>
      <c r="S6423" s="13"/>
      <c r="T6423" s="13"/>
      <c r="U6423" s="13"/>
      <c r="V6423" s="13"/>
      <c r="W6423" s="13"/>
      <c r="X6423" s="13"/>
      <c r="Y6423" s="13"/>
      <c r="Z6423" s="13"/>
    </row>
    <row r="6424">
      <c r="A6424" s="24" t="s">
        <v>18595</v>
      </c>
      <c r="B6424" s="24" t="s">
        <v>16640</v>
      </c>
      <c r="C6424" s="13"/>
      <c r="D6424" s="13"/>
      <c r="E6424" s="13"/>
      <c r="F6424" s="13"/>
      <c r="G6424" s="13"/>
      <c r="H6424" s="13"/>
      <c r="I6424" s="13"/>
      <c r="J6424" s="13"/>
      <c r="K6424" s="13"/>
      <c r="L6424" s="13"/>
      <c r="M6424" s="13"/>
      <c r="N6424" s="13"/>
      <c r="O6424" s="13"/>
      <c r="P6424" s="13"/>
      <c r="Q6424" s="13"/>
      <c r="R6424" s="13"/>
      <c r="S6424" s="13"/>
      <c r="T6424" s="13"/>
      <c r="U6424" s="13"/>
      <c r="V6424" s="13"/>
      <c r="W6424" s="13"/>
      <c r="X6424" s="13"/>
      <c r="Y6424" s="13"/>
      <c r="Z6424" s="13"/>
    </row>
    <row r="6425">
      <c r="A6425" s="24" t="s">
        <v>18598</v>
      </c>
      <c r="B6425" s="24" t="s">
        <v>16640</v>
      </c>
      <c r="C6425" s="13"/>
      <c r="D6425" s="13"/>
      <c r="E6425" s="13"/>
      <c r="F6425" s="13"/>
      <c r="G6425" s="13"/>
      <c r="H6425" s="13"/>
      <c r="I6425" s="13"/>
      <c r="J6425" s="13"/>
      <c r="K6425" s="13"/>
      <c r="L6425" s="13"/>
      <c r="M6425" s="13"/>
      <c r="N6425" s="13"/>
      <c r="O6425" s="13"/>
      <c r="P6425" s="13"/>
      <c r="Q6425" s="13"/>
      <c r="R6425" s="13"/>
      <c r="S6425" s="13"/>
      <c r="T6425" s="13"/>
      <c r="U6425" s="13"/>
      <c r="V6425" s="13"/>
      <c r="W6425" s="13"/>
      <c r="X6425" s="13"/>
      <c r="Y6425" s="13"/>
      <c r="Z6425" s="13"/>
    </row>
    <row r="6426">
      <c r="A6426" s="24" t="s">
        <v>18601</v>
      </c>
      <c r="B6426" s="24" t="s">
        <v>16640</v>
      </c>
      <c r="C6426" s="13"/>
      <c r="D6426" s="13"/>
      <c r="E6426" s="13"/>
      <c r="F6426" s="13"/>
      <c r="G6426" s="13"/>
      <c r="H6426" s="13"/>
      <c r="I6426" s="13"/>
      <c r="J6426" s="13"/>
      <c r="K6426" s="13"/>
      <c r="L6426" s="13"/>
      <c r="M6426" s="13"/>
      <c r="N6426" s="13"/>
      <c r="O6426" s="13"/>
      <c r="P6426" s="13"/>
      <c r="Q6426" s="13"/>
      <c r="R6426" s="13"/>
      <c r="S6426" s="13"/>
      <c r="T6426" s="13"/>
      <c r="U6426" s="13"/>
      <c r="V6426" s="13"/>
      <c r="W6426" s="13"/>
      <c r="X6426" s="13"/>
      <c r="Y6426" s="13"/>
      <c r="Z6426" s="13"/>
    </row>
    <row r="6427">
      <c r="A6427" s="24" t="s">
        <v>18603</v>
      </c>
      <c r="B6427" s="24" t="s">
        <v>16640</v>
      </c>
      <c r="C6427" s="13"/>
      <c r="D6427" s="13"/>
      <c r="E6427" s="13"/>
      <c r="F6427" s="13"/>
      <c r="G6427" s="13"/>
      <c r="H6427" s="13"/>
      <c r="I6427" s="13"/>
      <c r="J6427" s="13"/>
      <c r="K6427" s="13"/>
      <c r="L6427" s="13"/>
      <c r="M6427" s="13"/>
      <c r="N6427" s="13"/>
      <c r="O6427" s="13"/>
      <c r="P6427" s="13"/>
      <c r="Q6427" s="13"/>
      <c r="R6427" s="13"/>
      <c r="S6427" s="13"/>
      <c r="T6427" s="13"/>
      <c r="U6427" s="13"/>
      <c r="V6427" s="13"/>
      <c r="W6427" s="13"/>
      <c r="X6427" s="13"/>
      <c r="Y6427" s="13"/>
      <c r="Z6427" s="13"/>
    </row>
    <row r="6428">
      <c r="A6428" s="24" t="s">
        <v>18606</v>
      </c>
      <c r="B6428" s="24" t="s">
        <v>16640</v>
      </c>
      <c r="C6428" s="13"/>
      <c r="D6428" s="13"/>
      <c r="E6428" s="13"/>
      <c r="F6428" s="13"/>
      <c r="G6428" s="13"/>
      <c r="H6428" s="13"/>
      <c r="I6428" s="13"/>
      <c r="J6428" s="13"/>
      <c r="K6428" s="13"/>
      <c r="L6428" s="13"/>
      <c r="M6428" s="13"/>
      <c r="N6428" s="13"/>
      <c r="O6428" s="13"/>
      <c r="P6428" s="13"/>
      <c r="Q6428" s="13"/>
      <c r="R6428" s="13"/>
      <c r="S6428" s="13"/>
      <c r="T6428" s="13"/>
      <c r="U6428" s="13"/>
      <c r="V6428" s="13"/>
      <c r="W6428" s="13"/>
      <c r="X6428" s="13"/>
      <c r="Y6428" s="13"/>
      <c r="Z6428" s="13"/>
    </row>
    <row r="6429">
      <c r="A6429" s="24" t="s">
        <v>18608</v>
      </c>
      <c r="B6429" s="24" t="s">
        <v>16640</v>
      </c>
      <c r="C6429" s="13"/>
      <c r="D6429" s="13"/>
      <c r="E6429" s="13"/>
      <c r="F6429" s="13"/>
      <c r="G6429" s="13"/>
      <c r="H6429" s="13"/>
      <c r="I6429" s="13"/>
      <c r="J6429" s="13"/>
      <c r="K6429" s="13"/>
      <c r="L6429" s="13"/>
      <c r="M6429" s="13"/>
      <c r="N6429" s="13"/>
      <c r="O6429" s="13"/>
      <c r="P6429" s="13"/>
      <c r="Q6429" s="13"/>
      <c r="R6429" s="13"/>
      <c r="S6429" s="13"/>
      <c r="T6429" s="13"/>
      <c r="U6429" s="13"/>
      <c r="V6429" s="13"/>
      <c r="W6429" s="13"/>
      <c r="X6429" s="13"/>
      <c r="Y6429" s="13"/>
      <c r="Z6429" s="13"/>
    </row>
    <row r="6430">
      <c r="A6430" s="24" t="s">
        <v>18611</v>
      </c>
      <c r="B6430" s="24" t="s">
        <v>16640</v>
      </c>
      <c r="C6430" s="13"/>
      <c r="D6430" s="13"/>
      <c r="E6430" s="13"/>
      <c r="F6430" s="13"/>
      <c r="G6430" s="13"/>
      <c r="H6430" s="13"/>
      <c r="I6430" s="13"/>
      <c r="J6430" s="13"/>
      <c r="K6430" s="13"/>
      <c r="L6430" s="13"/>
      <c r="M6430" s="13"/>
      <c r="N6430" s="13"/>
      <c r="O6430" s="13"/>
      <c r="P6430" s="13"/>
      <c r="Q6430" s="13"/>
      <c r="R6430" s="13"/>
      <c r="S6430" s="13"/>
      <c r="T6430" s="13"/>
      <c r="U6430" s="13"/>
      <c r="V6430" s="13"/>
      <c r="W6430" s="13"/>
      <c r="X6430" s="13"/>
      <c r="Y6430" s="13"/>
      <c r="Z6430" s="13"/>
    </row>
    <row r="6431">
      <c r="A6431" s="24" t="s">
        <v>18613</v>
      </c>
      <c r="B6431" s="24" t="s">
        <v>16640</v>
      </c>
      <c r="C6431" s="13"/>
      <c r="D6431" s="13"/>
      <c r="E6431" s="13"/>
      <c r="F6431" s="13"/>
      <c r="G6431" s="13"/>
      <c r="H6431" s="13"/>
      <c r="I6431" s="13"/>
      <c r="J6431" s="13"/>
      <c r="K6431" s="13"/>
      <c r="L6431" s="13"/>
      <c r="M6431" s="13"/>
      <c r="N6431" s="13"/>
      <c r="O6431" s="13"/>
      <c r="P6431" s="13"/>
      <c r="Q6431" s="13"/>
      <c r="R6431" s="13"/>
      <c r="S6431" s="13"/>
      <c r="T6431" s="13"/>
      <c r="U6431" s="13"/>
      <c r="V6431" s="13"/>
      <c r="W6431" s="13"/>
      <c r="X6431" s="13"/>
      <c r="Y6431" s="13"/>
      <c r="Z6431" s="13"/>
    </row>
    <row r="6432">
      <c r="A6432" s="24" t="s">
        <v>18615</v>
      </c>
      <c r="B6432" s="24" t="s">
        <v>16640</v>
      </c>
      <c r="C6432" s="13"/>
      <c r="D6432" s="13"/>
      <c r="E6432" s="13"/>
      <c r="F6432" s="13"/>
      <c r="G6432" s="13"/>
      <c r="H6432" s="13"/>
      <c r="I6432" s="13"/>
      <c r="J6432" s="13"/>
      <c r="K6432" s="13"/>
      <c r="L6432" s="13"/>
      <c r="M6432" s="13"/>
      <c r="N6432" s="13"/>
      <c r="O6432" s="13"/>
      <c r="P6432" s="13"/>
      <c r="Q6432" s="13"/>
      <c r="R6432" s="13"/>
      <c r="S6432" s="13"/>
      <c r="T6432" s="13"/>
      <c r="U6432" s="13"/>
      <c r="V6432" s="13"/>
      <c r="W6432" s="13"/>
      <c r="X6432" s="13"/>
      <c r="Y6432" s="13"/>
      <c r="Z6432" s="13"/>
    </row>
    <row r="6433">
      <c r="A6433" s="24" t="s">
        <v>18617</v>
      </c>
      <c r="B6433" s="24" t="s">
        <v>16640</v>
      </c>
      <c r="C6433" s="13"/>
      <c r="D6433" s="13"/>
      <c r="E6433" s="13"/>
      <c r="F6433" s="13"/>
      <c r="G6433" s="13"/>
      <c r="H6433" s="13"/>
      <c r="I6433" s="13"/>
      <c r="J6433" s="13"/>
      <c r="K6433" s="13"/>
      <c r="L6433" s="13"/>
      <c r="M6433" s="13"/>
      <c r="N6433" s="13"/>
      <c r="O6433" s="13"/>
      <c r="P6433" s="13"/>
      <c r="Q6433" s="13"/>
      <c r="R6433" s="13"/>
      <c r="S6433" s="13"/>
      <c r="T6433" s="13"/>
      <c r="U6433" s="13"/>
      <c r="V6433" s="13"/>
      <c r="W6433" s="13"/>
      <c r="X6433" s="13"/>
      <c r="Y6433" s="13"/>
      <c r="Z6433" s="13"/>
    </row>
    <row r="6434">
      <c r="A6434" s="24" t="s">
        <v>18620</v>
      </c>
      <c r="B6434" s="24" t="s">
        <v>16640</v>
      </c>
      <c r="C6434" s="13"/>
      <c r="D6434" s="13"/>
      <c r="E6434" s="13"/>
      <c r="F6434" s="13"/>
      <c r="G6434" s="13"/>
      <c r="H6434" s="13"/>
      <c r="I6434" s="13"/>
      <c r="J6434" s="13"/>
      <c r="K6434" s="13"/>
      <c r="L6434" s="13"/>
      <c r="M6434" s="13"/>
      <c r="N6434" s="13"/>
      <c r="O6434" s="13"/>
      <c r="P6434" s="13"/>
      <c r="Q6434" s="13"/>
      <c r="R6434" s="13"/>
      <c r="S6434" s="13"/>
      <c r="T6434" s="13"/>
      <c r="U6434" s="13"/>
      <c r="V6434" s="13"/>
      <c r="W6434" s="13"/>
      <c r="X6434" s="13"/>
      <c r="Y6434" s="13"/>
      <c r="Z6434" s="13"/>
    </row>
    <row r="6435">
      <c r="A6435" s="24" t="s">
        <v>18623</v>
      </c>
      <c r="B6435" s="24" t="s">
        <v>16640</v>
      </c>
      <c r="C6435" s="13"/>
      <c r="D6435" s="13"/>
      <c r="E6435" s="13"/>
      <c r="F6435" s="13"/>
      <c r="G6435" s="13"/>
      <c r="H6435" s="13"/>
      <c r="I6435" s="13"/>
      <c r="J6435" s="13"/>
      <c r="K6435" s="13"/>
      <c r="L6435" s="13"/>
      <c r="M6435" s="13"/>
      <c r="N6435" s="13"/>
      <c r="O6435" s="13"/>
      <c r="P6435" s="13"/>
      <c r="Q6435" s="13"/>
      <c r="R6435" s="13"/>
      <c r="S6435" s="13"/>
      <c r="T6435" s="13"/>
      <c r="U6435" s="13"/>
      <c r="V6435" s="13"/>
      <c r="W6435" s="13"/>
      <c r="X6435" s="13"/>
      <c r="Y6435" s="13"/>
      <c r="Z6435" s="13"/>
    </row>
    <row r="6436">
      <c r="A6436" s="24" t="s">
        <v>18625</v>
      </c>
      <c r="B6436" s="24" t="s">
        <v>16640</v>
      </c>
      <c r="C6436" s="13"/>
      <c r="D6436" s="13"/>
      <c r="E6436" s="13"/>
      <c r="F6436" s="13"/>
      <c r="G6436" s="13"/>
      <c r="H6436" s="13"/>
      <c r="I6436" s="13"/>
      <c r="J6436" s="13"/>
      <c r="K6436" s="13"/>
      <c r="L6436" s="13"/>
      <c r="M6436" s="13"/>
      <c r="N6436" s="13"/>
      <c r="O6436" s="13"/>
      <c r="P6436" s="13"/>
      <c r="Q6436" s="13"/>
      <c r="R6436" s="13"/>
      <c r="S6436" s="13"/>
      <c r="T6436" s="13"/>
      <c r="U6436" s="13"/>
      <c r="V6436" s="13"/>
      <c r="W6436" s="13"/>
      <c r="X6436" s="13"/>
      <c r="Y6436" s="13"/>
      <c r="Z6436" s="13"/>
    </row>
    <row r="6437">
      <c r="A6437" s="24" t="s">
        <v>18628</v>
      </c>
      <c r="B6437" s="24" t="s">
        <v>16640</v>
      </c>
      <c r="C6437" s="13"/>
      <c r="D6437" s="13"/>
      <c r="E6437" s="13"/>
      <c r="F6437" s="13"/>
      <c r="G6437" s="13"/>
      <c r="H6437" s="13"/>
      <c r="I6437" s="13"/>
      <c r="J6437" s="13"/>
      <c r="K6437" s="13"/>
      <c r="L6437" s="13"/>
      <c r="M6437" s="13"/>
      <c r="N6437" s="13"/>
      <c r="O6437" s="13"/>
      <c r="P6437" s="13"/>
      <c r="Q6437" s="13"/>
      <c r="R6437" s="13"/>
      <c r="S6437" s="13"/>
      <c r="T6437" s="13"/>
      <c r="U6437" s="13"/>
      <c r="V6437" s="13"/>
      <c r="W6437" s="13"/>
      <c r="X6437" s="13"/>
      <c r="Y6437" s="13"/>
      <c r="Z6437" s="13"/>
    </row>
    <row r="6438">
      <c r="A6438" s="24" t="s">
        <v>18631</v>
      </c>
      <c r="B6438" s="24" t="s">
        <v>16640</v>
      </c>
      <c r="C6438" s="13"/>
      <c r="D6438" s="13"/>
      <c r="E6438" s="13"/>
      <c r="F6438" s="13"/>
      <c r="G6438" s="13"/>
      <c r="H6438" s="13"/>
      <c r="I6438" s="13"/>
      <c r="J6438" s="13"/>
      <c r="K6438" s="13"/>
      <c r="L6438" s="13"/>
      <c r="M6438" s="13"/>
      <c r="N6438" s="13"/>
      <c r="O6438" s="13"/>
      <c r="P6438" s="13"/>
      <c r="Q6438" s="13"/>
      <c r="R6438" s="13"/>
      <c r="S6438" s="13"/>
      <c r="T6438" s="13"/>
      <c r="U6438" s="13"/>
      <c r="V6438" s="13"/>
      <c r="W6438" s="13"/>
      <c r="X6438" s="13"/>
      <c r="Y6438" s="13"/>
      <c r="Z6438" s="13"/>
    </row>
    <row r="6439">
      <c r="A6439" s="24" t="s">
        <v>18634</v>
      </c>
      <c r="B6439" s="24" t="s">
        <v>16640</v>
      </c>
      <c r="C6439" s="13"/>
      <c r="D6439" s="13"/>
      <c r="E6439" s="13"/>
      <c r="F6439" s="13"/>
      <c r="G6439" s="13"/>
      <c r="H6439" s="13"/>
      <c r="I6439" s="13"/>
      <c r="J6439" s="13"/>
      <c r="K6439" s="13"/>
      <c r="L6439" s="13"/>
      <c r="M6439" s="13"/>
      <c r="N6439" s="13"/>
      <c r="O6439" s="13"/>
      <c r="P6439" s="13"/>
      <c r="Q6439" s="13"/>
      <c r="R6439" s="13"/>
      <c r="S6439" s="13"/>
      <c r="T6439" s="13"/>
      <c r="U6439" s="13"/>
      <c r="V6439" s="13"/>
      <c r="W6439" s="13"/>
      <c r="X6439" s="13"/>
      <c r="Y6439" s="13"/>
      <c r="Z6439" s="13"/>
    </row>
    <row r="6440">
      <c r="A6440" s="24" t="s">
        <v>18637</v>
      </c>
      <c r="B6440" s="24" t="s">
        <v>16640</v>
      </c>
      <c r="C6440" s="13"/>
      <c r="D6440" s="13"/>
      <c r="E6440" s="13"/>
      <c r="F6440" s="13"/>
      <c r="G6440" s="13"/>
      <c r="H6440" s="13"/>
      <c r="I6440" s="13"/>
      <c r="J6440" s="13"/>
      <c r="K6440" s="13"/>
      <c r="L6440" s="13"/>
      <c r="M6440" s="13"/>
      <c r="N6440" s="13"/>
      <c r="O6440" s="13"/>
      <c r="P6440" s="13"/>
      <c r="Q6440" s="13"/>
      <c r="R6440" s="13"/>
      <c r="S6440" s="13"/>
      <c r="T6440" s="13"/>
      <c r="U6440" s="13"/>
      <c r="V6440" s="13"/>
      <c r="W6440" s="13"/>
      <c r="X6440" s="13"/>
      <c r="Y6440" s="13"/>
      <c r="Z6440" s="13"/>
    </row>
    <row r="6441">
      <c r="A6441" s="24" t="s">
        <v>18640</v>
      </c>
      <c r="B6441" s="24" t="s">
        <v>16640</v>
      </c>
      <c r="C6441" s="13"/>
      <c r="D6441" s="13"/>
      <c r="E6441" s="13"/>
      <c r="F6441" s="13"/>
      <c r="G6441" s="13"/>
      <c r="H6441" s="13"/>
      <c r="I6441" s="13"/>
      <c r="J6441" s="13"/>
      <c r="K6441" s="13"/>
      <c r="L6441" s="13"/>
      <c r="M6441" s="13"/>
      <c r="N6441" s="13"/>
      <c r="O6441" s="13"/>
      <c r="P6441" s="13"/>
      <c r="Q6441" s="13"/>
      <c r="R6441" s="13"/>
      <c r="S6441" s="13"/>
      <c r="T6441" s="13"/>
      <c r="U6441" s="13"/>
      <c r="V6441" s="13"/>
      <c r="W6441" s="13"/>
      <c r="X6441" s="13"/>
      <c r="Y6441" s="13"/>
      <c r="Z6441" s="13"/>
    </row>
    <row r="6442">
      <c r="A6442" s="24" t="s">
        <v>18643</v>
      </c>
      <c r="B6442" s="24" t="s">
        <v>16640</v>
      </c>
      <c r="C6442" s="13"/>
      <c r="D6442" s="13"/>
      <c r="E6442" s="13"/>
      <c r="F6442" s="13"/>
      <c r="G6442" s="13"/>
      <c r="H6442" s="13"/>
      <c r="I6442" s="13"/>
      <c r="J6442" s="13"/>
      <c r="K6442" s="13"/>
      <c r="L6442" s="13"/>
      <c r="M6442" s="13"/>
      <c r="N6442" s="13"/>
      <c r="O6442" s="13"/>
      <c r="P6442" s="13"/>
      <c r="Q6442" s="13"/>
      <c r="R6442" s="13"/>
      <c r="S6442" s="13"/>
      <c r="T6442" s="13"/>
      <c r="U6442" s="13"/>
      <c r="V6442" s="13"/>
      <c r="W6442" s="13"/>
      <c r="X6442" s="13"/>
      <c r="Y6442" s="13"/>
      <c r="Z6442" s="13"/>
    </row>
    <row r="6443">
      <c r="A6443" s="24" t="s">
        <v>18646</v>
      </c>
      <c r="B6443" s="24" t="s">
        <v>16640</v>
      </c>
      <c r="C6443" s="13"/>
      <c r="D6443" s="13"/>
      <c r="E6443" s="13"/>
      <c r="F6443" s="13"/>
      <c r="G6443" s="13"/>
      <c r="H6443" s="13"/>
      <c r="I6443" s="13"/>
      <c r="J6443" s="13"/>
      <c r="K6443" s="13"/>
      <c r="L6443" s="13"/>
      <c r="M6443" s="13"/>
      <c r="N6443" s="13"/>
      <c r="O6443" s="13"/>
      <c r="P6443" s="13"/>
      <c r="Q6443" s="13"/>
      <c r="R6443" s="13"/>
      <c r="S6443" s="13"/>
      <c r="T6443" s="13"/>
      <c r="U6443" s="13"/>
      <c r="V6443" s="13"/>
      <c r="W6443" s="13"/>
      <c r="X6443" s="13"/>
      <c r="Y6443" s="13"/>
      <c r="Z6443" s="13"/>
    </row>
    <row r="6444">
      <c r="A6444" s="24" t="s">
        <v>18649</v>
      </c>
      <c r="B6444" s="24" t="s">
        <v>16640</v>
      </c>
      <c r="C6444" s="13"/>
      <c r="D6444" s="13"/>
      <c r="E6444" s="13"/>
      <c r="F6444" s="13"/>
      <c r="G6444" s="13"/>
      <c r="H6444" s="13"/>
      <c r="I6444" s="13"/>
      <c r="J6444" s="13"/>
      <c r="K6444" s="13"/>
      <c r="L6444" s="13"/>
      <c r="M6444" s="13"/>
      <c r="N6444" s="13"/>
      <c r="O6444" s="13"/>
      <c r="P6444" s="13"/>
      <c r="Q6444" s="13"/>
      <c r="R6444" s="13"/>
      <c r="S6444" s="13"/>
      <c r="T6444" s="13"/>
      <c r="U6444" s="13"/>
      <c r="V6444" s="13"/>
      <c r="W6444" s="13"/>
      <c r="X6444" s="13"/>
      <c r="Y6444" s="13"/>
      <c r="Z6444" s="13"/>
    </row>
    <row r="6445">
      <c r="A6445" s="24" t="s">
        <v>18652</v>
      </c>
      <c r="B6445" s="24" t="s">
        <v>16640</v>
      </c>
      <c r="C6445" s="13"/>
      <c r="D6445" s="13"/>
      <c r="E6445" s="13"/>
      <c r="F6445" s="13"/>
      <c r="G6445" s="13"/>
      <c r="H6445" s="13"/>
      <c r="I6445" s="13"/>
      <c r="J6445" s="13"/>
      <c r="K6445" s="13"/>
      <c r="L6445" s="13"/>
      <c r="M6445" s="13"/>
      <c r="N6445" s="13"/>
      <c r="O6445" s="13"/>
      <c r="P6445" s="13"/>
      <c r="Q6445" s="13"/>
      <c r="R6445" s="13"/>
      <c r="S6445" s="13"/>
      <c r="T6445" s="13"/>
      <c r="U6445" s="13"/>
      <c r="V6445" s="13"/>
      <c r="W6445" s="13"/>
      <c r="X6445" s="13"/>
      <c r="Y6445" s="13"/>
      <c r="Z6445" s="13"/>
    </row>
    <row r="6446">
      <c r="A6446" s="24" t="s">
        <v>18656</v>
      </c>
      <c r="B6446" s="24" t="s">
        <v>16640</v>
      </c>
      <c r="C6446" s="13"/>
      <c r="D6446" s="13"/>
      <c r="E6446" s="13"/>
      <c r="F6446" s="13"/>
      <c r="G6446" s="13"/>
      <c r="H6446" s="13"/>
      <c r="I6446" s="13"/>
      <c r="J6446" s="13"/>
      <c r="K6446" s="13"/>
      <c r="L6446" s="13"/>
      <c r="M6446" s="13"/>
      <c r="N6446" s="13"/>
      <c r="O6446" s="13"/>
      <c r="P6446" s="13"/>
      <c r="Q6446" s="13"/>
      <c r="R6446" s="13"/>
      <c r="S6446" s="13"/>
      <c r="T6446" s="13"/>
      <c r="U6446" s="13"/>
      <c r="V6446" s="13"/>
      <c r="W6446" s="13"/>
      <c r="X6446" s="13"/>
      <c r="Y6446" s="13"/>
      <c r="Z6446" s="13"/>
    </row>
    <row r="6447">
      <c r="A6447" s="24" t="s">
        <v>18659</v>
      </c>
      <c r="B6447" s="24" t="s">
        <v>16640</v>
      </c>
      <c r="C6447" s="13"/>
      <c r="D6447" s="13"/>
      <c r="E6447" s="13"/>
      <c r="F6447" s="13"/>
      <c r="G6447" s="13"/>
      <c r="H6447" s="13"/>
      <c r="I6447" s="13"/>
      <c r="J6447" s="13"/>
      <c r="K6447" s="13"/>
      <c r="L6447" s="13"/>
      <c r="M6447" s="13"/>
      <c r="N6447" s="13"/>
      <c r="O6447" s="13"/>
      <c r="P6447" s="13"/>
      <c r="Q6447" s="13"/>
      <c r="R6447" s="13"/>
      <c r="S6447" s="13"/>
      <c r="T6447" s="13"/>
      <c r="U6447" s="13"/>
      <c r="V6447" s="13"/>
      <c r="W6447" s="13"/>
      <c r="X6447" s="13"/>
      <c r="Y6447" s="13"/>
      <c r="Z6447" s="13"/>
    </row>
    <row r="6448">
      <c r="A6448" s="24" t="s">
        <v>18662</v>
      </c>
      <c r="B6448" s="24" t="s">
        <v>16640</v>
      </c>
      <c r="C6448" s="13"/>
      <c r="D6448" s="13"/>
      <c r="E6448" s="13"/>
      <c r="F6448" s="13"/>
      <c r="G6448" s="13"/>
      <c r="H6448" s="13"/>
      <c r="I6448" s="13"/>
      <c r="J6448" s="13"/>
      <c r="K6448" s="13"/>
      <c r="L6448" s="13"/>
      <c r="M6448" s="13"/>
      <c r="N6448" s="13"/>
      <c r="O6448" s="13"/>
      <c r="P6448" s="13"/>
      <c r="Q6448" s="13"/>
      <c r="R6448" s="13"/>
      <c r="S6448" s="13"/>
      <c r="T6448" s="13"/>
      <c r="U6448" s="13"/>
      <c r="V6448" s="13"/>
      <c r="W6448" s="13"/>
      <c r="X6448" s="13"/>
      <c r="Y6448" s="13"/>
      <c r="Z6448" s="13"/>
    </row>
    <row r="6449">
      <c r="A6449" s="24" t="s">
        <v>18665</v>
      </c>
      <c r="B6449" s="24" t="s">
        <v>16640</v>
      </c>
      <c r="C6449" s="13"/>
      <c r="D6449" s="13"/>
      <c r="E6449" s="13"/>
      <c r="F6449" s="13"/>
      <c r="G6449" s="13"/>
      <c r="H6449" s="13"/>
      <c r="I6449" s="13"/>
      <c r="J6449" s="13"/>
      <c r="K6449" s="13"/>
      <c r="L6449" s="13"/>
      <c r="M6449" s="13"/>
      <c r="N6449" s="13"/>
      <c r="O6449" s="13"/>
      <c r="P6449" s="13"/>
      <c r="Q6449" s="13"/>
      <c r="R6449" s="13"/>
      <c r="S6449" s="13"/>
      <c r="T6449" s="13"/>
      <c r="U6449" s="13"/>
      <c r="V6449" s="13"/>
      <c r="W6449" s="13"/>
      <c r="X6449" s="13"/>
      <c r="Y6449" s="13"/>
      <c r="Z6449" s="13"/>
    </row>
    <row r="6450">
      <c r="A6450" s="24" t="s">
        <v>18668</v>
      </c>
      <c r="B6450" s="24" t="s">
        <v>16640</v>
      </c>
      <c r="C6450" s="13"/>
      <c r="D6450" s="13"/>
      <c r="E6450" s="13"/>
      <c r="F6450" s="13"/>
      <c r="G6450" s="13"/>
      <c r="H6450" s="13"/>
      <c r="I6450" s="13"/>
      <c r="J6450" s="13"/>
      <c r="K6450" s="13"/>
      <c r="L6450" s="13"/>
      <c r="M6450" s="13"/>
      <c r="N6450" s="13"/>
      <c r="O6450" s="13"/>
      <c r="P6450" s="13"/>
      <c r="Q6450" s="13"/>
      <c r="R6450" s="13"/>
      <c r="S6450" s="13"/>
      <c r="T6450" s="13"/>
      <c r="U6450" s="13"/>
      <c r="V6450" s="13"/>
      <c r="W6450" s="13"/>
      <c r="X6450" s="13"/>
      <c r="Y6450" s="13"/>
      <c r="Z6450" s="13"/>
    </row>
    <row r="6451">
      <c r="A6451" s="24" t="s">
        <v>18671</v>
      </c>
      <c r="B6451" s="24" t="s">
        <v>16640</v>
      </c>
      <c r="C6451" s="13"/>
      <c r="D6451" s="13"/>
      <c r="E6451" s="13"/>
      <c r="F6451" s="13"/>
      <c r="G6451" s="13"/>
      <c r="H6451" s="13"/>
      <c r="I6451" s="13"/>
      <c r="J6451" s="13"/>
      <c r="K6451" s="13"/>
      <c r="L6451" s="13"/>
      <c r="M6451" s="13"/>
      <c r="N6451" s="13"/>
      <c r="O6451" s="13"/>
      <c r="P6451" s="13"/>
      <c r="Q6451" s="13"/>
      <c r="R6451" s="13"/>
      <c r="S6451" s="13"/>
      <c r="T6451" s="13"/>
      <c r="U6451" s="13"/>
      <c r="V6451" s="13"/>
      <c r="W6451" s="13"/>
      <c r="X6451" s="13"/>
      <c r="Y6451" s="13"/>
      <c r="Z6451" s="13"/>
    </row>
    <row r="6452">
      <c r="A6452" s="24" t="s">
        <v>18674</v>
      </c>
      <c r="B6452" s="24" t="s">
        <v>16640</v>
      </c>
      <c r="C6452" s="13"/>
      <c r="D6452" s="13"/>
      <c r="E6452" s="13"/>
      <c r="F6452" s="13"/>
      <c r="G6452" s="13"/>
      <c r="H6452" s="13"/>
      <c r="I6452" s="13"/>
      <c r="J6452" s="13"/>
      <c r="K6452" s="13"/>
      <c r="L6452" s="13"/>
      <c r="M6452" s="13"/>
      <c r="N6452" s="13"/>
      <c r="O6452" s="13"/>
      <c r="P6452" s="13"/>
      <c r="Q6452" s="13"/>
      <c r="R6452" s="13"/>
      <c r="S6452" s="13"/>
      <c r="T6452" s="13"/>
      <c r="U6452" s="13"/>
      <c r="V6452" s="13"/>
      <c r="W6452" s="13"/>
      <c r="X6452" s="13"/>
      <c r="Y6452" s="13"/>
      <c r="Z6452" s="13"/>
    </row>
    <row r="6453">
      <c r="A6453" s="24" t="s">
        <v>18678</v>
      </c>
      <c r="B6453" s="24" t="s">
        <v>16640</v>
      </c>
      <c r="C6453" s="13"/>
      <c r="D6453" s="13"/>
      <c r="E6453" s="13"/>
      <c r="F6453" s="13"/>
      <c r="G6453" s="13"/>
      <c r="H6453" s="13"/>
      <c r="I6453" s="13"/>
      <c r="J6453" s="13"/>
      <c r="K6453" s="13"/>
      <c r="L6453" s="13"/>
      <c r="M6453" s="13"/>
      <c r="N6453" s="13"/>
      <c r="O6453" s="13"/>
      <c r="P6453" s="13"/>
      <c r="Q6453" s="13"/>
      <c r="R6453" s="13"/>
      <c r="S6453" s="13"/>
      <c r="T6453" s="13"/>
      <c r="U6453" s="13"/>
      <c r="V6453" s="13"/>
      <c r="W6453" s="13"/>
      <c r="X6453" s="13"/>
      <c r="Y6453" s="13"/>
      <c r="Z6453" s="13"/>
    </row>
    <row r="6454">
      <c r="A6454" s="24" t="s">
        <v>18681</v>
      </c>
      <c r="B6454" s="24" t="s">
        <v>16640</v>
      </c>
      <c r="C6454" s="13"/>
      <c r="D6454" s="13"/>
      <c r="E6454" s="13"/>
      <c r="F6454" s="13"/>
      <c r="G6454" s="13"/>
      <c r="H6454" s="13"/>
      <c r="I6454" s="13"/>
      <c r="J6454" s="13"/>
      <c r="K6454" s="13"/>
      <c r="L6454" s="13"/>
      <c r="M6454" s="13"/>
      <c r="N6454" s="13"/>
      <c r="O6454" s="13"/>
      <c r="P6454" s="13"/>
      <c r="Q6454" s="13"/>
      <c r="R6454" s="13"/>
      <c r="S6454" s="13"/>
      <c r="T6454" s="13"/>
      <c r="U6454" s="13"/>
      <c r="V6454" s="13"/>
      <c r="W6454" s="13"/>
      <c r="X6454" s="13"/>
      <c r="Y6454" s="13"/>
      <c r="Z6454" s="13"/>
    </row>
    <row r="6455">
      <c r="A6455" s="24" t="s">
        <v>18682</v>
      </c>
      <c r="B6455" s="24" t="s">
        <v>16640</v>
      </c>
      <c r="C6455" s="13"/>
      <c r="D6455" s="13"/>
      <c r="E6455" s="13"/>
      <c r="F6455" s="13"/>
      <c r="G6455" s="13"/>
      <c r="H6455" s="13"/>
      <c r="I6455" s="13"/>
      <c r="J6455" s="13"/>
      <c r="K6455" s="13"/>
      <c r="L6455" s="13"/>
      <c r="M6455" s="13"/>
      <c r="N6455" s="13"/>
      <c r="O6455" s="13"/>
      <c r="P6455" s="13"/>
      <c r="Q6455" s="13"/>
      <c r="R6455" s="13"/>
      <c r="S6455" s="13"/>
      <c r="T6455" s="13"/>
      <c r="U6455" s="13"/>
      <c r="V6455" s="13"/>
      <c r="W6455" s="13"/>
      <c r="X6455" s="13"/>
      <c r="Y6455" s="13"/>
      <c r="Z6455" s="13"/>
    </row>
    <row r="6456">
      <c r="A6456" s="24" t="s">
        <v>18685</v>
      </c>
      <c r="B6456" s="24" t="s">
        <v>16640</v>
      </c>
      <c r="C6456" s="13"/>
      <c r="D6456" s="13"/>
      <c r="E6456" s="13"/>
      <c r="F6456" s="13"/>
      <c r="G6456" s="13"/>
      <c r="H6456" s="13"/>
      <c r="I6456" s="13"/>
      <c r="J6456" s="13"/>
      <c r="K6456" s="13"/>
      <c r="L6456" s="13"/>
      <c r="M6456" s="13"/>
      <c r="N6456" s="13"/>
      <c r="O6456" s="13"/>
      <c r="P6456" s="13"/>
      <c r="Q6456" s="13"/>
      <c r="R6456" s="13"/>
      <c r="S6456" s="13"/>
      <c r="T6456" s="13"/>
      <c r="U6456" s="13"/>
      <c r="V6456" s="13"/>
      <c r="W6456" s="13"/>
      <c r="X6456" s="13"/>
      <c r="Y6456" s="13"/>
      <c r="Z6456" s="13"/>
    </row>
    <row r="6457">
      <c r="A6457" s="24" t="s">
        <v>18688</v>
      </c>
      <c r="B6457" s="24" t="s">
        <v>16640</v>
      </c>
      <c r="C6457" s="13"/>
      <c r="D6457" s="13"/>
      <c r="E6457" s="13"/>
      <c r="F6457" s="13"/>
      <c r="G6457" s="13"/>
      <c r="H6457" s="13"/>
      <c r="I6457" s="13"/>
      <c r="J6457" s="13"/>
      <c r="K6457" s="13"/>
      <c r="L6457" s="13"/>
      <c r="M6457" s="13"/>
      <c r="N6457" s="13"/>
      <c r="O6457" s="13"/>
      <c r="P6457" s="13"/>
      <c r="Q6457" s="13"/>
      <c r="R6457" s="13"/>
      <c r="S6457" s="13"/>
      <c r="T6457" s="13"/>
      <c r="U6457" s="13"/>
      <c r="V6457" s="13"/>
      <c r="W6457" s="13"/>
      <c r="X6457" s="13"/>
      <c r="Y6457" s="13"/>
      <c r="Z6457" s="13"/>
    </row>
    <row r="6458">
      <c r="A6458" s="24" t="s">
        <v>18690</v>
      </c>
      <c r="B6458" s="24" t="s">
        <v>16640</v>
      </c>
      <c r="C6458" s="13"/>
      <c r="D6458" s="13"/>
      <c r="E6458" s="13"/>
      <c r="F6458" s="13"/>
      <c r="G6458" s="13"/>
      <c r="H6458" s="13"/>
      <c r="I6458" s="13"/>
      <c r="J6458" s="13"/>
      <c r="K6458" s="13"/>
      <c r="L6458" s="13"/>
      <c r="M6458" s="13"/>
      <c r="N6458" s="13"/>
      <c r="O6458" s="13"/>
      <c r="P6458" s="13"/>
      <c r="Q6458" s="13"/>
      <c r="R6458" s="13"/>
      <c r="S6458" s="13"/>
      <c r="T6458" s="13"/>
      <c r="U6458" s="13"/>
      <c r="V6458" s="13"/>
      <c r="W6458" s="13"/>
      <c r="X6458" s="13"/>
      <c r="Y6458" s="13"/>
      <c r="Z6458" s="13"/>
    </row>
    <row r="6459">
      <c r="A6459" s="24" t="s">
        <v>18693</v>
      </c>
      <c r="B6459" s="24" t="s">
        <v>16640</v>
      </c>
      <c r="C6459" s="13"/>
      <c r="D6459" s="13"/>
      <c r="E6459" s="13"/>
      <c r="F6459" s="13"/>
      <c r="G6459" s="13"/>
      <c r="H6459" s="13"/>
      <c r="I6459" s="13"/>
      <c r="J6459" s="13"/>
      <c r="K6459" s="13"/>
      <c r="L6459" s="13"/>
      <c r="M6459" s="13"/>
      <c r="N6459" s="13"/>
      <c r="O6459" s="13"/>
      <c r="P6459" s="13"/>
      <c r="Q6459" s="13"/>
      <c r="R6459" s="13"/>
      <c r="S6459" s="13"/>
      <c r="T6459" s="13"/>
      <c r="U6459" s="13"/>
      <c r="V6459" s="13"/>
      <c r="W6459" s="13"/>
      <c r="X6459" s="13"/>
      <c r="Y6459" s="13"/>
      <c r="Z6459" s="13"/>
    </row>
    <row r="6460">
      <c r="A6460" s="24" t="s">
        <v>18695</v>
      </c>
      <c r="B6460" s="24" t="s">
        <v>16640</v>
      </c>
      <c r="C6460" s="13"/>
      <c r="D6460" s="13"/>
      <c r="E6460" s="13"/>
      <c r="F6460" s="13"/>
      <c r="G6460" s="13"/>
      <c r="H6460" s="13"/>
      <c r="I6460" s="13"/>
      <c r="J6460" s="13"/>
      <c r="K6460" s="13"/>
      <c r="L6460" s="13"/>
      <c r="M6460" s="13"/>
      <c r="N6460" s="13"/>
      <c r="O6460" s="13"/>
      <c r="P6460" s="13"/>
      <c r="Q6460" s="13"/>
      <c r="R6460" s="13"/>
      <c r="S6460" s="13"/>
      <c r="T6460" s="13"/>
      <c r="U6460" s="13"/>
      <c r="V6460" s="13"/>
      <c r="W6460" s="13"/>
      <c r="X6460" s="13"/>
      <c r="Y6460" s="13"/>
      <c r="Z6460" s="13"/>
    </row>
    <row r="6461">
      <c r="A6461" s="24" t="s">
        <v>18697</v>
      </c>
      <c r="B6461" s="24" t="s">
        <v>16640</v>
      </c>
      <c r="C6461" s="13"/>
      <c r="D6461" s="13"/>
      <c r="E6461" s="13"/>
      <c r="F6461" s="13"/>
      <c r="G6461" s="13"/>
      <c r="H6461" s="13"/>
      <c r="I6461" s="13"/>
      <c r="J6461" s="13"/>
      <c r="K6461" s="13"/>
      <c r="L6461" s="13"/>
      <c r="M6461" s="13"/>
      <c r="N6461" s="13"/>
      <c r="O6461" s="13"/>
      <c r="P6461" s="13"/>
      <c r="Q6461" s="13"/>
      <c r="R6461" s="13"/>
      <c r="S6461" s="13"/>
      <c r="T6461" s="13"/>
      <c r="U6461" s="13"/>
      <c r="V6461" s="13"/>
      <c r="W6461" s="13"/>
      <c r="X6461" s="13"/>
      <c r="Y6461" s="13"/>
      <c r="Z6461" s="13"/>
    </row>
    <row r="6462">
      <c r="A6462" s="24" t="s">
        <v>18700</v>
      </c>
      <c r="B6462" s="24" t="s">
        <v>16640</v>
      </c>
      <c r="C6462" s="13"/>
      <c r="D6462" s="13"/>
      <c r="E6462" s="13"/>
      <c r="F6462" s="13"/>
      <c r="G6462" s="13"/>
      <c r="H6462" s="13"/>
      <c r="I6462" s="13"/>
      <c r="J6462" s="13"/>
      <c r="K6462" s="13"/>
      <c r="L6462" s="13"/>
      <c r="M6462" s="13"/>
      <c r="N6462" s="13"/>
      <c r="O6462" s="13"/>
      <c r="P6462" s="13"/>
      <c r="Q6462" s="13"/>
      <c r="R6462" s="13"/>
      <c r="S6462" s="13"/>
      <c r="T6462" s="13"/>
      <c r="U6462" s="13"/>
      <c r="V6462" s="13"/>
      <c r="W6462" s="13"/>
      <c r="X6462" s="13"/>
      <c r="Y6462" s="13"/>
      <c r="Z6462" s="13"/>
    </row>
    <row r="6463">
      <c r="A6463" s="24" t="s">
        <v>18703</v>
      </c>
      <c r="B6463" s="24" t="s">
        <v>16640</v>
      </c>
      <c r="C6463" s="13"/>
      <c r="D6463" s="13"/>
      <c r="E6463" s="13"/>
      <c r="F6463" s="13"/>
      <c r="G6463" s="13"/>
      <c r="H6463" s="13"/>
      <c r="I6463" s="13"/>
      <c r="J6463" s="13"/>
      <c r="K6463" s="13"/>
      <c r="L6463" s="13"/>
      <c r="M6463" s="13"/>
      <c r="N6463" s="13"/>
      <c r="O6463" s="13"/>
      <c r="P6463" s="13"/>
      <c r="Q6463" s="13"/>
      <c r="R6463" s="13"/>
      <c r="S6463" s="13"/>
      <c r="T6463" s="13"/>
      <c r="U6463" s="13"/>
      <c r="V6463" s="13"/>
      <c r="W6463" s="13"/>
      <c r="X6463" s="13"/>
      <c r="Y6463" s="13"/>
      <c r="Z6463" s="13"/>
    </row>
    <row r="6464">
      <c r="A6464" s="24" t="s">
        <v>18706</v>
      </c>
      <c r="B6464" s="24" t="s">
        <v>16640</v>
      </c>
      <c r="C6464" s="13"/>
      <c r="D6464" s="13"/>
      <c r="E6464" s="13"/>
      <c r="F6464" s="13"/>
      <c r="G6464" s="13"/>
      <c r="H6464" s="13"/>
      <c r="I6464" s="13"/>
      <c r="J6464" s="13"/>
      <c r="K6464" s="13"/>
      <c r="L6464" s="13"/>
      <c r="M6464" s="13"/>
      <c r="N6464" s="13"/>
      <c r="O6464" s="13"/>
      <c r="P6464" s="13"/>
      <c r="Q6464" s="13"/>
      <c r="R6464" s="13"/>
      <c r="S6464" s="13"/>
      <c r="T6464" s="13"/>
      <c r="U6464" s="13"/>
      <c r="V6464" s="13"/>
      <c r="W6464" s="13"/>
      <c r="X6464" s="13"/>
      <c r="Y6464" s="13"/>
      <c r="Z6464" s="13"/>
    </row>
    <row r="6465">
      <c r="A6465" s="24" t="s">
        <v>18709</v>
      </c>
      <c r="B6465" s="24" t="s">
        <v>16640</v>
      </c>
      <c r="C6465" s="13"/>
      <c r="D6465" s="13"/>
      <c r="E6465" s="13"/>
      <c r="F6465" s="13"/>
      <c r="G6465" s="13"/>
      <c r="H6465" s="13"/>
      <c r="I6465" s="13"/>
      <c r="J6465" s="13"/>
      <c r="K6465" s="13"/>
      <c r="L6465" s="13"/>
      <c r="M6465" s="13"/>
      <c r="N6465" s="13"/>
      <c r="O6465" s="13"/>
      <c r="P6465" s="13"/>
      <c r="Q6465" s="13"/>
      <c r="R6465" s="13"/>
      <c r="S6465" s="13"/>
      <c r="T6465" s="13"/>
      <c r="U6465" s="13"/>
      <c r="V6465" s="13"/>
      <c r="W6465" s="13"/>
      <c r="X6465" s="13"/>
      <c r="Y6465" s="13"/>
      <c r="Z6465" s="13"/>
    </row>
    <row r="6466">
      <c r="A6466" s="24" t="s">
        <v>18711</v>
      </c>
      <c r="B6466" s="24" t="s">
        <v>16640</v>
      </c>
      <c r="C6466" s="13"/>
      <c r="D6466" s="13"/>
      <c r="E6466" s="13"/>
      <c r="F6466" s="13"/>
      <c r="G6466" s="13"/>
      <c r="H6466" s="13"/>
      <c r="I6466" s="13"/>
      <c r="J6466" s="13"/>
      <c r="K6466" s="13"/>
      <c r="L6466" s="13"/>
      <c r="M6466" s="13"/>
      <c r="N6466" s="13"/>
      <c r="O6466" s="13"/>
      <c r="P6466" s="13"/>
      <c r="Q6466" s="13"/>
      <c r="R6466" s="13"/>
      <c r="S6466" s="13"/>
      <c r="T6466" s="13"/>
      <c r="U6466" s="13"/>
      <c r="V6466" s="13"/>
      <c r="W6466" s="13"/>
      <c r="X6466" s="13"/>
      <c r="Y6466" s="13"/>
      <c r="Z6466" s="13"/>
    </row>
    <row r="6467">
      <c r="A6467" s="24" t="s">
        <v>18714</v>
      </c>
      <c r="B6467" s="24" t="s">
        <v>16640</v>
      </c>
      <c r="C6467" s="13"/>
      <c r="D6467" s="13"/>
      <c r="E6467" s="13"/>
      <c r="F6467" s="13"/>
      <c r="G6467" s="13"/>
      <c r="H6467" s="13"/>
      <c r="I6467" s="13"/>
      <c r="J6467" s="13"/>
      <c r="K6467" s="13"/>
      <c r="L6467" s="13"/>
      <c r="M6467" s="13"/>
      <c r="N6467" s="13"/>
      <c r="O6467" s="13"/>
      <c r="P6467" s="13"/>
      <c r="Q6467" s="13"/>
      <c r="R6467" s="13"/>
      <c r="S6467" s="13"/>
      <c r="T6467" s="13"/>
      <c r="U6467" s="13"/>
      <c r="V6467" s="13"/>
      <c r="W6467" s="13"/>
      <c r="X6467" s="13"/>
      <c r="Y6467" s="13"/>
      <c r="Z6467" s="13"/>
    </row>
    <row r="6468">
      <c r="A6468" s="24" t="s">
        <v>18717</v>
      </c>
      <c r="B6468" s="24" t="s">
        <v>16640</v>
      </c>
      <c r="C6468" s="13"/>
      <c r="D6468" s="13"/>
      <c r="E6468" s="13"/>
      <c r="F6468" s="13"/>
      <c r="G6468" s="13"/>
      <c r="H6468" s="13"/>
      <c r="I6468" s="13"/>
      <c r="J6468" s="13"/>
      <c r="K6468" s="13"/>
      <c r="L6468" s="13"/>
      <c r="M6468" s="13"/>
      <c r="N6468" s="13"/>
      <c r="O6468" s="13"/>
      <c r="P6468" s="13"/>
      <c r="Q6468" s="13"/>
      <c r="R6468" s="13"/>
      <c r="S6468" s="13"/>
      <c r="T6468" s="13"/>
      <c r="U6468" s="13"/>
      <c r="V6468" s="13"/>
      <c r="W6468" s="13"/>
      <c r="X6468" s="13"/>
      <c r="Y6468" s="13"/>
      <c r="Z6468" s="13"/>
    </row>
    <row r="6469">
      <c r="A6469" s="24" t="s">
        <v>18720</v>
      </c>
      <c r="B6469" s="24" t="s">
        <v>16640</v>
      </c>
      <c r="C6469" s="13"/>
      <c r="D6469" s="13"/>
      <c r="E6469" s="13"/>
      <c r="F6469" s="13"/>
      <c r="G6469" s="13"/>
      <c r="H6469" s="13"/>
      <c r="I6469" s="13"/>
      <c r="J6469" s="13"/>
      <c r="K6469" s="13"/>
      <c r="L6469" s="13"/>
      <c r="M6469" s="13"/>
      <c r="N6469" s="13"/>
      <c r="O6469" s="13"/>
      <c r="P6469" s="13"/>
      <c r="Q6469" s="13"/>
      <c r="R6469" s="13"/>
      <c r="S6469" s="13"/>
      <c r="T6469" s="13"/>
      <c r="U6469" s="13"/>
      <c r="V6469" s="13"/>
      <c r="W6469" s="13"/>
      <c r="X6469" s="13"/>
      <c r="Y6469" s="13"/>
      <c r="Z6469" s="13"/>
    </row>
    <row r="6470">
      <c r="A6470" s="24" t="s">
        <v>18723</v>
      </c>
      <c r="B6470" s="24" t="s">
        <v>16640</v>
      </c>
      <c r="C6470" s="13"/>
      <c r="D6470" s="13"/>
      <c r="E6470" s="13"/>
      <c r="F6470" s="13"/>
      <c r="G6470" s="13"/>
      <c r="H6470" s="13"/>
      <c r="I6470" s="13"/>
      <c r="J6470" s="13"/>
      <c r="K6470" s="13"/>
      <c r="L6470" s="13"/>
      <c r="M6470" s="13"/>
      <c r="N6470" s="13"/>
      <c r="O6470" s="13"/>
      <c r="P6470" s="13"/>
      <c r="Q6470" s="13"/>
      <c r="R6470" s="13"/>
      <c r="S6470" s="13"/>
      <c r="T6470" s="13"/>
      <c r="U6470" s="13"/>
      <c r="V6470" s="13"/>
      <c r="W6470" s="13"/>
      <c r="X6470" s="13"/>
      <c r="Y6470" s="13"/>
      <c r="Z6470" s="13"/>
    </row>
    <row r="6471">
      <c r="A6471" s="24" t="s">
        <v>18726</v>
      </c>
      <c r="B6471" s="24" t="s">
        <v>16640</v>
      </c>
      <c r="C6471" s="13"/>
      <c r="D6471" s="13"/>
      <c r="E6471" s="13"/>
      <c r="F6471" s="13"/>
      <c r="G6471" s="13"/>
      <c r="H6471" s="13"/>
      <c r="I6471" s="13"/>
      <c r="J6471" s="13"/>
      <c r="K6471" s="13"/>
      <c r="L6471" s="13"/>
      <c r="M6471" s="13"/>
      <c r="N6471" s="13"/>
      <c r="O6471" s="13"/>
      <c r="P6471" s="13"/>
      <c r="Q6471" s="13"/>
      <c r="R6471" s="13"/>
      <c r="S6471" s="13"/>
      <c r="T6471" s="13"/>
      <c r="U6471" s="13"/>
      <c r="V6471" s="13"/>
      <c r="W6471" s="13"/>
      <c r="X6471" s="13"/>
      <c r="Y6471" s="13"/>
      <c r="Z6471" s="13"/>
    </row>
    <row r="6472">
      <c r="A6472" s="24" t="s">
        <v>18728</v>
      </c>
      <c r="B6472" s="24" t="s">
        <v>16640</v>
      </c>
      <c r="C6472" s="13"/>
      <c r="D6472" s="13"/>
      <c r="E6472" s="13"/>
      <c r="F6472" s="13"/>
      <c r="G6472" s="13"/>
      <c r="H6472" s="13"/>
      <c r="I6472" s="13"/>
      <c r="J6472" s="13"/>
      <c r="K6472" s="13"/>
      <c r="L6472" s="13"/>
      <c r="M6472" s="13"/>
      <c r="N6472" s="13"/>
      <c r="O6472" s="13"/>
      <c r="P6472" s="13"/>
      <c r="Q6472" s="13"/>
      <c r="R6472" s="13"/>
      <c r="S6472" s="13"/>
      <c r="T6472" s="13"/>
      <c r="U6472" s="13"/>
      <c r="V6472" s="13"/>
      <c r="W6472" s="13"/>
      <c r="X6472" s="13"/>
      <c r="Y6472" s="13"/>
      <c r="Z6472" s="13"/>
    </row>
    <row r="6473">
      <c r="A6473" s="24" t="s">
        <v>18731</v>
      </c>
      <c r="B6473" s="24" t="s">
        <v>16640</v>
      </c>
      <c r="C6473" s="13"/>
      <c r="D6473" s="13"/>
      <c r="E6473" s="13"/>
      <c r="F6473" s="13"/>
      <c r="G6473" s="13"/>
      <c r="H6473" s="13"/>
      <c r="I6473" s="13"/>
      <c r="J6473" s="13"/>
      <c r="K6473" s="13"/>
      <c r="L6473" s="13"/>
      <c r="M6473" s="13"/>
      <c r="N6473" s="13"/>
      <c r="O6473" s="13"/>
      <c r="P6473" s="13"/>
      <c r="Q6473" s="13"/>
      <c r="R6473" s="13"/>
      <c r="S6473" s="13"/>
      <c r="T6473" s="13"/>
      <c r="U6473" s="13"/>
      <c r="V6473" s="13"/>
      <c r="W6473" s="13"/>
      <c r="X6473" s="13"/>
      <c r="Y6473" s="13"/>
      <c r="Z6473" s="13"/>
    </row>
    <row r="6474">
      <c r="A6474" s="24" t="s">
        <v>18733</v>
      </c>
      <c r="B6474" s="24" t="s">
        <v>16640</v>
      </c>
      <c r="C6474" s="13"/>
      <c r="D6474" s="13"/>
      <c r="E6474" s="13"/>
      <c r="F6474" s="13"/>
      <c r="G6474" s="13"/>
      <c r="H6474" s="13"/>
      <c r="I6474" s="13"/>
      <c r="J6474" s="13"/>
      <c r="K6474" s="13"/>
      <c r="L6474" s="13"/>
      <c r="M6474" s="13"/>
      <c r="N6474" s="13"/>
      <c r="O6474" s="13"/>
      <c r="P6474" s="13"/>
      <c r="Q6474" s="13"/>
      <c r="R6474" s="13"/>
      <c r="S6474" s="13"/>
      <c r="T6474" s="13"/>
      <c r="U6474" s="13"/>
      <c r="V6474" s="13"/>
      <c r="W6474" s="13"/>
      <c r="X6474" s="13"/>
      <c r="Y6474" s="13"/>
      <c r="Z6474" s="13"/>
    </row>
    <row r="6475">
      <c r="A6475" s="24" t="s">
        <v>18736</v>
      </c>
      <c r="B6475" s="24" t="s">
        <v>16640</v>
      </c>
      <c r="C6475" s="13"/>
      <c r="D6475" s="13"/>
      <c r="E6475" s="13"/>
      <c r="F6475" s="13"/>
      <c r="G6475" s="13"/>
      <c r="H6475" s="13"/>
      <c r="I6475" s="13"/>
      <c r="J6475" s="13"/>
      <c r="K6475" s="13"/>
      <c r="L6475" s="13"/>
      <c r="M6475" s="13"/>
      <c r="N6475" s="13"/>
      <c r="O6475" s="13"/>
      <c r="P6475" s="13"/>
      <c r="Q6475" s="13"/>
      <c r="R6475" s="13"/>
      <c r="S6475" s="13"/>
      <c r="T6475" s="13"/>
      <c r="U6475" s="13"/>
      <c r="V6475" s="13"/>
      <c r="W6475" s="13"/>
      <c r="X6475" s="13"/>
      <c r="Y6475" s="13"/>
      <c r="Z6475" s="13"/>
    </row>
    <row r="6476">
      <c r="A6476" s="24" t="s">
        <v>18739</v>
      </c>
      <c r="B6476" s="24" t="s">
        <v>16640</v>
      </c>
      <c r="C6476" s="13"/>
      <c r="D6476" s="13"/>
      <c r="E6476" s="13"/>
      <c r="F6476" s="13"/>
      <c r="G6476" s="13"/>
      <c r="H6476" s="13"/>
      <c r="I6476" s="13"/>
      <c r="J6476" s="13"/>
      <c r="K6476" s="13"/>
      <c r="L6476" s="13"/>
      <c r="M6476" s="13"/>
      <c r="N6476" s="13"/>
      <c r="O6476" s="13"/>
      <c r="P6476" s="13"/>
      <c r="Q6476" s="13"/>
      <c r="R6476" s="13"/>
      <c r="S6476" s="13"/>
      <c r="T6476" s="13"/>
      <c r="U6476" s="13"/>
      <c r="V6476" s="13"/>
      <c r="W6476" s="13"/>
      <c r="X6476" s="13"/>
      <c r="Y6476" s="13"/>
      <c r="Z6476" s="13"/>
    </row>
    <row r="6477">
      <c r="A6477" s="24" t="s">
        <v>18741</v>
      </c>
      <c r="B6477" s="24" t="s">
        <v>16640</v>
      </c>
      <c r="C6477" s="13"/>
      <c r="D6477" s="13"/>
      <c r="E6477" s="13"/>
      <c r="F6477" s="13"/>
      <c r="G6477" s="13"/>
      <c r="H6477" s="13"/>
      <c r="I6477" s="13"/>
      <c r="J6477" s="13"/>
      <c r="K6477" s="13"/>
      <c r="L6477" s="13"/>
      <c r="M6477" s="13"/>
      <c r="N6477" s="13"/>
      <c r="O6477" s="13"/>
      <c r="P6477" s="13"/>
      <c r="Q6477" s="13"/>
      <c r="R6477" s="13"/>
      <c r="S6477" s="13"/>
      <c r="T6477" s="13"/>
      <c r="U6477" s="13"/>
      <c r="V6477" s="13"/>
      <c r="W6477" s="13"/>
      <c r="X6477" s="13"/>
      <c r="Y6477" s="13"/>
      <c r="Z6477" s="13"/>
    </row>
    <row r="6478">
      <c r="A6478" s="24" t="s">
        <v>18744</v>
      </c>
      <c r="B6478" s="24" t="s">
        <v>16640</v>
      </c>
      <c r="C6478" s="13"/>
      <c r="D6478" s="13"/>
      <c r="E6478" s="13"/>
      <c r="F6478" s="13"/>
      <c r="G6478" s="13"/>
      <c r="H6478" s="13"/>
      <c r="I6478" s="13"/>
      <c r="J6478" s="13"/>
      <c r="K6478" s="13"/>
      <c r="L6478" s="13"/>
      <c r="M6478" s="13"/>
      <c r="N6478" s="13"/>
      <c r="O6478" s="13"/>
      <c r="P6478" s="13"/>
      <c r="Q6478" s="13"/>
      <c r="R6478" s="13"/>
      <c r="S6478" s="13"/>
      <c r="T6478" s="13"/>
      <c r="U6478" s="13"/>
      <c r="V6478" s="13"/>
      <c r="W6478" s="13"/>
      <c r="X6478" s="13"/>
      <c r="Y6478" s="13"/>
      <c r="Z6478" s="13"/>
    </row>
    <row r="6479">
      <c r="A6479" s="24" t="s">
        <v>18747</v>
      </c>
      <c r="B6479" s="24" t="s">
        <v>16640</v>
      </c>
      <c r="C6479" s="13"/>
      <c r="D6479" s="13"/>
      <c r="E6479" s="13"/>
      <c r="F6479" s="13"/>
      <c r="G6479" s="13"/>
      <c r="H6479" s="13"/>
      <c r="I6479" s="13"/>
      <c r="J6479" s="13"/>
      <c r="K6479" s="13"/>
      <c r="L6479" s="13"/>
      <c r="M6479" s="13"/>
      <c r="N6479" s="13"/>
      <c r="O6479" s="13"/>
      <c r="P6479" s="13"/>
      <c r="Q6479" s="13"/>
      <c r="R6479" s="13"/>
      <c r="S6479" s="13"/>
      <c r="T6479" s="13"/>
      <c r="U6479" s="13"/>
      <c r="V6479" s="13"/>
      <c r="W6479" s="13"/>
      <c r="X6479" s="13"/>
      <c r="Y6479" s="13"/>
      <c r="Z6479" s="13"/>
    </row>
    <row r="6480">
      <c r="A6480" s="24" t="s">
        <v>18749</v>
      </c>
      <c r="B6480" s="24" t="s">
        <v>16640</v>
      </c>
      <c r="C6480" s="13"/>
      <c r="D6480" s="13"/>
      <c r="E6480" s="13"/>
      <c r="F6480" s="13"/>
      <c r="G6480" s="13"/>
      <c r="H6480" s="13"/>
      <c r="I6480" s="13"/>
      <c r="J6480" s="13"/>
      <c r="K6480" s="13"/>
      <c r="L6480" s="13"/>
      <c r="M6480" s="13"/>
      <c r="N6480" s="13"/>
      <c r="O6480" s="13"/>
      <c r="P6480" s="13"/>
      <c r="Q6480" s="13"/>
      <c r="R6480" s="13"/>
      <c r="S6480" s="13"/>
      <c r="T6480" s="13"/>
      <c r="U6480" s="13"/>
      <c r="V6480" s="13"/>
      <c r="W6480" s="13"/>
      <c r="X6480" s="13"/>
      <c r="Y6480" s="13"/>
      <c r="Z6480" s="13"/>
    </row>
    <row r="6481">
      <c r="A6481" s="24" t="s">
        <v>18752</v>
      </c>
      <c r="B6481" s="24" t="s">
        <v>16640</v>
      </c>
      <c r="C6481" s="13"/>
      <c r="D6481" s="13"/>
      <c r="E6481" s="13"/>
      <c r="F6481" s="13"/>
      <c r="G6481" s="13"/>
      <c r="H6481" s="13"/>
      <c r="I6481" s="13"/>
      <c r="J6481" s="13"/>
      <c r="K6481" s="13"/>
      <c r="L6481" s="13"/>
      <c r="M6481" s="13"/>
      <c r="N6481" s="13"/>
      <c r="O6481" s="13"/>
      <c r="P6481" s="13"/>
      <c r="Q6481" s="13"/>
      <c r="R6481" s="13"/>
      <c r="S6481" s="13"/>
      <c r="T6481" s="13"/>
      <c r="U6481" s="13"/>
      <c r="V6481" s="13"/>
      <c r="W6481" s="13"/>
      <c r="X6481" s="13"/>
      <c r="Y6481" s="13"/>
      <c r="Z6481" s="13"/>
    </row>
    <row r="6482">
      <c r="A6482" s="24" t="s">
        <v>18755</v>
      </c>
      <c r="B6482" s="24" t="s">
        <v>16640</v>
      </c>
      <c r="C6482" s="13"/>
      <c r="D6482" s="13"/>
      <c r="E6482" s="13"/>
      <c r="F6482" s="13"/>
      <c r="G6482" s="13"/>
      <c r="H6482" s="13"/>
      <c r="I6482" s="13"/>
      <c r="J6482" s="13"/>
      <c r="K6482" s="13"/>
      <c r="L6482" s="13"/>
      <c r="M6482" s="13"/>
      <c r="N6482" s="13"/>
      <c r="O6482" s="13"/>
      <c r="P6482" s="13"/>
      <c r="Q6482" s="13"/>
      <c r="R6482" s="13"/>
      <c r="S6482" s="13"/>
      <c r="T6482" s="13"/>
      <c r="U6482" s="13"/>
      <c r="V6482" s="13"/>
      <c r="W6482" s="13"/>
      <c r="X6482" s="13"/>
      <c r="Y6482" s="13"/>
      <c r="Z6482" s="13"/>
    </row>
    <row r="6483">
      <c r="A6483" s="24" t="s">
        <v>18758</v>
      </c>
      <c r="B6483" s="24" t="s">
        <v>16640</v>
      </c>
      <c r="C6483" s="13"/>
      <c r="D6483" s="13"/>
      <c r="E6483" s="13"/>
      <c r="F6483" s="13"/>
      <c r="G6483" s="13"/>
      <c r="H6483" s="13"/>
      <c r="I6483" s="13"/>
      <c r="J6483" s="13"/>
      <c r="K6483" s="13"/>
      <c r="L6483" s="13"/>
      <c r="M6483" s="13"/>
      <c r="N6483" s="13"/>
      <c r="O6483" s="13"/>
      <c r="P6483" s="13"/>
      <c r="Q6483" s="13"/>
      <c r="R6483" s="13"/>
      <c r="S6483" s="13"/>
      <c r="T6483" s="13"/>
      <c r="U6483" s="13"/>
      <c r="V6483" s="13"/>
      <c r="W6483" s="13"/>
      <c r="X6483" s="13"/>
      <c r="Y6483" s="13"/>
      <c r="Z6483" s="13"/>
    </row>
    <row r="6484">
      <c r="A6484" s="24" t="s">
        <v>18761</v>
      </c>
      <c r="B6484" s="24" t="s">
        <v>16640</v>
      </c>
      <c r="C6484" s="13"/>
      <c r="D6484" s="13"/>
      <c r="E6484" s="13"/>
      <c r="F6484" s="13"/>
      <c r="G6484" s="13"/>
      <c r="H6484" s="13"/>
      <c r="I6484" s="13"/>
      <c r="J6484" s="13"/>
      <c r="K6484" s="13"/>
      <c r="L6484" s="13"/>
      <c r="M6484" s="13"/>
      <c r="N6484" s="13"/>
      <c r="O6484" s="13"/>
      <c r="P6484" s="13"/>
      <c r="Q6484" s="13"/>
      <c r="R6484" s="13"/>
      <c r="S6484" s="13"/>
      <c r="T6484" s="13"/>
      <c r="U6484" s="13"/>
      <c r="V6484" s="13"/>
      <c r="W6484" s="13"/>
      <c r="X6484" s="13"/>
      <c r="Y6484" s="13"/>
      <c r="Z6484" s="13"/>
    </row>
    <row r="6485">
      <c r="A6485" s="24" t="s">
        <v>18765</v>
      </c>
      <c r="B6485" s="24" t="s">
        <v>16640</v>
      </c>
      <c r="C6485" s="13"/>
      <c r="D6485" s="13"/>
      <c r="E6485" s="13"/>
      <c r="F6485" s="13"/>
      <c r="G6485" s="13"/>
      <c r="H6485" s="13"/>
      <c r="I6485" s="13"/>
      <c r="J6485" s="13"/>
      <c r="K6485" s="13"/>
      <c r="L6485" s="13"/>
      <c r="M6485" s="13"/>
      <c r="N6485" s="13"/>
      <c r="O6485" s="13"/>
      <c r="P6485" s="13"/>
      <c r="Q6485" s="13"/>
      <c r="R6485" s="13"/>
      <c r="S6485" s="13"/>
      <c r="T6485" s="13"/>
      <c r="U6485" s="13"/>
      <c r="V6485" s="13"/>
      <c r="W6485" s="13"/>
      <c r="X6485" s="13"/>
      <c r="Y6485" s="13"/>
      <c r="Z6485" s="13"/>
    </row>
    <row r="6486">
      <c r="A6486" s="24" t="s">
        <v>18768</v>
      </c>
      <c r="B6486" s="24" t="s">
        <v>16640</v>
      </c>
      <c r="C6486" s="13"/>
      <c r="D6486" s="13"/>
      <c r="E6486" s="13"/>
      <c r="F6486" s="13"/>
      <c r="G6486" s="13"/>
      <c r="H6486" s="13"/>
      <c r="I6486" s="13"/>
      <c r="J6486" s="13"/>
      <c r="K6486" s="13"/>
      <c r="L6486" s="13"/>
      <c r="M6486" s="13"/>
      <c r="N6486" s="13"/>
      <c r="O6486" s="13"/>
      <c r="P6486" s="13"/>
      <c r="Q6486" s="13"/>
      <c r="R6486" s="13"/>
      <c r="S6486" s="13"/>
      <c r="T6486" s="13"/>
      <c r="U6486" s="13"/>
      <c r="V6486" s="13"/>
      <c r="W6486" s="13"/>
      <c r="X6486" s="13"/>
      <c r="Y6486" s="13"/>
      <c r="Z6486" s="13"/>
    </row>
    <row r="6487">
      <c r="A6487" s="24" t="s">
        <v>18771</v>
      </c>
      <c r="B6487" s="24" t="s">
        <v>16640</v>
      </c>
      <c r="C6487" s="13"/>
      <c r="D6487" s="13"/>
      <c r="E6487" s="13"/>
      <c r="F6487" s="13"/>
      <c r="G6487" s="13"/>
      <c r="H6487" s="13"/>
      <c r="I6487" s="13"/>
      <c r="J6487" s="13"/>
      <c r="K6487" s="13"/>
      <c r="L6487" s="13"/>
      <c r="M6487" s="13"/>
      <c r="N6487" s="13"/>
      <c r="O6487" s="13"/>
      <c r="P6487" s="13"/>
      <c r="Q6487" s="13"/>
      <c r="R6487" s="13"/>
      <c r="S6487" s="13"/>
      <c r="T6487" s="13"/>
      <c r="U6487" s="13"/>
      <c r="V6487" s="13"/>
      <c r="W6487" s="13"/>
      <c r="X6487" s="13"/>
      <c r="Y6487" s="13"/>
      <c r="Z6487" s="13"/>
    </row>
    <row r="6488">
      <c r="A6488" s="24" t="s">
        <v>18774</v>
      </c>
      <c r="B6488" s="24" t="s">
        <v>16640</v>
      </c>
      <c r="C6488" s="13"/>
      <c r="D6488" s="13"/>
      <c r="E6488" s="13"/>
      <c r="F6488" s="13"/>
      <c r="G6488" s="13"/>
      <c r="H6488" s="13"/>
      <c r="I6488" s="13"/>
      <c r="J6488" s="13"/>
      <c r="K6488" s="13"/>
      <c r="L6488" s="13"/>
      <c r="M6488" s="13"/>
      <c r="N6488" s="13"/>
      <c r="O6488" s="13"/>
      <c r="P6488" s="13"/>
      <c r="Q6488" s="13"/>
      <c r="R6488" s="13"/>
      <c r="S6488" s="13"/>
      <c r="T6488" s="13"/>
      <c r="U6488" s="13"/>
      <c r="V6488" s="13"/>
      <c r="W6488" s="13"/>
      <c r="X6488" s="13"/>
      <c r="Y6488" s="13"/>
      <c r="Z6488" s="13"/>
    </row>
    <row r="6489">
      <c r="A6489" s="24" t="s">
        <v>18777</v>
      </c>
      <c r="B6489" s="24" t="s">
        <v>16640</v>
      </c>
      <c r="C6489" s="13"/>
      <c r="D6489" s="13"/>
      <c r="E6489" s="13"/>
      <c r="F6489" s="13"/>
      <c r="G6489" s="13"/>
      <c r="H6489" s="13"/>
      <c r="I6489" s="13"/>
      <c r="J6489" s="13"/>
      <c r="K6489" s="13"/>
      <c r="L6489" s="13"/>
      <c r="M6489" s="13"/>
      <c r="N6489" s="13"/>
      <c r="O6489" s="13"/>
      <c r="P6489" s="13"/>
      <c r="Q6489" s="13"/>
      <c r="R6489" s="13"/>
      <c r="S6489" s="13"/>
      <c r="T6489" s="13"/>
      <c r="U6489" s="13"/>
      <c r="V6489" s="13"/>
      <c r="W6489" s="13"/>
      <c r="X6489" s="13"/>
      <c r="Y6489" s="13"/>
      <c r="Z6489" s="13"/>
    </row>
    <row r="6490">
      <c r="A6490" s="24" t="s">
        <v>18780</v>
      </c>
      <c r="B6490" s="24" t="s">
        <v>16640</v>
      </c>
      <c r="C6490" s="13"/>
      <c r="D6490" s="13"/>
      <c r="E6490" s="13"/>
      <c r="F6490" s="13"/>
      <c r="G6490" s="13"/>
      <c r="H6490" s="13"/>
      <c r="I6490" s="13"/>
      <c r="J6490" s="13"/>
      <c r="K6490" s="13"/>
      <c r="L6490" s="13"/>
      <c r="M6490" s="13"/>
      <c r="N6490" s="13"/>
      <c r="O6490" s="13"/>
      <c r="P6490" s="13"/>
      <c r="Q6490" s="13"/>
      <c r="R6490" s="13"/>
      <c r="S6490" s="13"/>
      <c r="T6490" s="13"/>
      <c r="U6490" s="13"/>
      <c r="V6490" s="13"/>
      <c r="W6490" s="13"/>
      <c r="X6490" s="13"/>
      <c r="Y6490" s="13"/>
      <c r="Z6490" s="13"/>
    </row>
    <row r="6491">
      <c r="A6491" s="24" t="s">
        <v>18782</v>
      </c>
      <c r="B6491" s="24" t="s">
        <v>16640</v>
      </c>
      <c r="C6491" s="13"/>
      <c r="D6491" s="13"/>
      <c r="E6491" s="13"/>
      <c r="F6491" s="13"/>
      <c r="G6491" s="13"/>
      <c r="H6491" s="13"/>
      <c r="I6491" s="13"/>
      <c r="J6491" s="13"/>
      <c r="K6491" s="13"/>
      <c r="L6491" s="13"/>
      <c r="M6491" s="13"/>
      <c r="N6491" s="13"/>
      <c r="O6491" s="13"/>
      <c r="P6491" s="13"/>
      <c r="Q6491" s="13"/>
      <c r="R6491" s="13"/>
      <c r="S6491" s="13"/>
      <c r="T6491" s="13"/>
      <c r="U6491" s="13"/>
      <c r="V6491" s="13"/>
      <c r="W6491" s="13"/>
      <c r="X6491" s="13"/>
      <c r="Y6491" s="13"/>
      <c r="Z6491" s="13"/>
    </row>
    <row r="6492">
      <c r="A6492" s="24" t="s">
        <v>18785</v>
      </c>
      <c r="B6492" s="24" t="s">
        <v>16640</v>
      </c>
      <c r="C6492" s="13"/>
      <c r="D6492" s="13"/>
      <c r="E6492" s="13"/>
      <c r="F6492" s="13"/>
      <c r="G6492" s="13"/>
      <c r="H6492" s="13"/>
      <c r="I6492" s="13"/>
      <c r="J6492" s="13"/>
      <c r="K6492" s="13"/>
      <c r="L6492" s="13"/>
      <c r="M6492" s="13"/>
      <c r="N6492" s="13"/>
      <c r="O6492" s="13"/>
      <c r="P6492" s="13"/>
      <c r="Q6492" s="13"/>
      <c r="R6492" s="13"/>
      <c r="S6492" s="13"/>
      <c r="T6492" s="13"/>
      <c r="U6492" s="13"/>
      <c r="V6492" s="13"/>
      <c r="W6492" s="13"/>
      <c r="X6492" s="13"/>
      <c r="Y6492" s="13"/>
      <c r="Z6492" s="13"/>
    </row>
    <row r="6493">
      <c r="A6493" s="24" t="s">
        <v>18788</v>
      </c>
      <c r="B6493" s="24" t="s">
        <v>16640</v>
      </c>
      <c r="C6493" s="13"/>
      <c r="D6493" s="13"/>
      <c r="E6493" s="13"/>
      <c r="F6493" s="13"/>
      <c r="G6493" s="13"/>
      <c r="H6493" s="13"/>
      <c r="I6493" s="13"/>
      <c r="J6493" s="13"/>
      <c r="K6493" s="13"/>
      <c r="L6493" s="13"/>
      <c r="M6493" s="13"/>
      <c r="N6493" s="13"/>
      <c r="O6493" s="13"/>
      <c r="P6493" s="13"/>
      <c r="Q6493" s="13"/>
      <c r="R6493" s="13"/>
      <c r="S6493" s="13"/>
      <c r="T6493" s="13"/>
      <c r="U6493" s="13"/>
      <c r="V6493" s="13"/>
      <c r="W6493" s="13"/>
      <c r="X6493" s="13"/>
      <c r="Y6493" s="13"/>
      <c r="Z6493" s="13"/>
    </row>
    <row r="6494">
      <c r="A6494" s="24" t="s">
        <v>18791</v>
      </c>
      <c r="B6494" s="24" t="s">
        <v>16640</v>
      </c>
      <c r="C6494" s="13"/>
      <c r="D6494" s="13"/>
      <c r="E6494" s="13"/>
      <c r="F6494" s="13"/>
      <c r="G6494" s="13"/>
      <c r="H6494" s="13"/>
      <c r="I6494" s="13"/>
      <c r="J6494" s="13"/>
      <c r="K6494" s="13"/>
      <c r="L6494" s="13"/>
      <c r="M6494" s="13"/>
      <c r="N6494" s="13"/>
      <c r="O6494" s="13"/>
      <c r="P6494" s="13"/>
      <c r="Q6494" s="13"/>
      <c r="R6494" s="13"/>
      <c r="S6494" s="13"/>
      <c r="T6494" s="13"/>
      <c r="U6494" s="13"/>
      <c r="V6494" s="13"/>
      <c r="W6494" s="13"/>
      <c r="X6494" s="13"/>
      <c r="Y6494" s="13"/>
      <c r="Z6494" s="13"/>
    </row>
    <row r="6495">
      <c r="A6495" s="24" t="s">
        <v>18793</v>
      </c>
      <c r="B6495" s="24" t="s">
        <v>16640</v>
      </c>
      <c r="C6495" s="13"/>
      <c r="D6495" s="13"/>
      <c r="E6495" s="13"/>
      <c r="F6495" s="13"/>
      <c r="G6495" s="13"/>
      <c r="H6495" s="13"/>
      <c r="I6495" s="13"/>
      <c r="J6495" s="13"/>
      <c r="K6495" s="13"/>
      <c r="L6495" s="13"/>
      <c r="M6495" s="13"/>
      <c r="N6495" s="13"/>
      <c r="O6495" s="13"/>
      <c r="P6495" s="13"/>
      <c r="Q6495" s="13"/>
      <c r="R6495" s="13"/>
      <c r="S6495" s="13"/>
      <c r="T6495" s="13"/>
      <c r="U6495" s="13"/>
      <c r="V6495" s="13"/>
      <c r="W6495" s="13"/>
      <c r="X6495" s="13"/>
      <c r="Y6495" s="13"/>
      <c r="Z6495" s="13"/>
    </row>
    <row r="6496">
      <c r="A6496" s="24" t="s">
        <v>18796</v>
      </c>
      <c r="B6496" s="24" t="s">
        <v>16640</v>
      </c>
      <c r="C6496" s="13"/>
      <c r="D6496" s="13"/>
      <c r="E6496" s="13"/>
      <c r="F6496" s="13"/>
      <c r="G6496" s="13"/>
      <c r="H6496" s="13"/>
      <c r="I6496" s="13"/>
      <c r="J6496" s="13"/>
      <c r="K6496" s="13"/>
      <c r="L6496" s="13"/>
      <c r="M6496" s="13"/>
      <c r="N6496" s="13"/>
      <c r="O6496" s="13"/>
      <c r="P6496" s="13"/>
      <c r="Q6496" s="13"/>
      <c r="R6496" s="13"/>
      <c r="S6496" s="13"/>
      <c r="T6496" s="13"/>
      <c r="U6496" s="13"/>
      <c r="V6496" s="13"/>
      <c r="W6496" s="13"/>
      <c r="X6496" s="13"/>
      <c r="Y6496" s="13"/>
      <c r="Z6496" s="13"/>
    </row>
    <row r="6497">
      <c r="A6497" s="24" t="s">
        <v>18799</v>
      </c>
      <c r="B6497" s="24" t="s">
        <v>16640</v>
      </c>
      <c r="C6497" s="13"/>
      <c r="D6497" s="13"/>
      <c r="E6497" s="13"/>
      <c r="F6497" s="13"/>
      <c r="G6497" s="13"/>
      <c r="H6497" s="13"/>
      <c r="I6497" s="13"/>
      <c r="J6497" s="13"/>
      <c r="K6497" s="13"/>
      <c r="L6497" s="13"/>
      <c r="M6497" s="13"/>
      <c r="N6497" s="13"/>
      <c r="O6497" s="13"/>
      <c r="P6497" s="13"/>
      <c r="Q6497" s="13"/>
      <c r="R6497" s="13"/>
      <c r="S6497" s="13"/>
      <c r="T6497" s="13"/>
      <c r="U6497" s="13"/>
      <c r="V6497" s="13"/>
      <c r="W6497" s="13"/>
      <c r="X6497" s="13"/>
      <c r="Y6497" s="13"/>
      <c r="Z6497" s="13"/>
    </row>
    <row r="6498">
      <c r="A6498" s="24" t="s">
        <v>18802</v>
      </c>
      <c r="B6498" s="24" t="s">
        <v>16640</v>
      </c>
      <c r="C6498" s="13"/>
      <c r="D6498" s="13"/>
      <c r="E6498" s="13"/>
      <c r="F6498" s="13"/>
      <c r="G6498" s="13"/>
      <c r="H6498" s="13"/>
      <c r="I6498" s="13"/>
      <c r="J6498" s="13"/>
      <c r="K6498" s="13"/>
      <c r="L6498" s="13"/>
      <c r="M6498" s="13"/>
      <c r="N6498" s="13"/>
      <c r="O6498" s="13"/>
      <c r="P6498" s="13"/>
      <c r="Q6498" s="13"/>
      <c r="R6498" s="13"/>
      <c r="S6498" s="13"/>
      <c r="T6498" s="13"/>
      <c r="U6498" s="13"/>
      <c r="V6498" s="13"/>
      <c r="W6498" s="13"/>
      <c r="X6498" s="13"/>
      <c r="Y6498" s="13"/>
      <c r="Z6498" s="13"/>
    </row>
    <row r="6499">
      <c r="A6499" s="24" t="s">
        <v>18805</v>
      </c>
      <c r="B6499" s="24" t="s">
        <v>16640</v>
      </c>
      <c r="C6499" s="13"/>
      <c r="D6499" s="13"/>
      <c r="E6499" s="13"/>
      <c r="F6499" s="13"/>
      <c r="G6499" s="13"/>
      <c r="H6499" s="13"/>
      <c r="I6499" s="13"/>
      <c r="J6499" s="13"/>
      <c r="K6499" s="13"/>
      <c r="L6499" s="13"/>
      <c r="M6499" s="13"/>
      <c r="N6499" s="13"/>
      <c r="O6499" s="13"/>
      <c r="P6499" s="13"/>
      <c r="Q6499" s="13"/>
      <c r="R6499" s="13"/>
      <c r="S6499" s="13"/>
      <c r="T6499" s="13"/>
      <c r="U6499" s="13"/>
      <c r="V6499" s="13"/>
      <c r="W6499" s="13"/>
      <c r="X6499" s="13"/>
      <c r="Y6499" s="13"/>
      <c r="Z6499" s="13"/>
    </row>
    <row r="6500">
      <c r="A6500" s="24" t="s">
        <v>18808</v>
      </c>
      <c r="B6500" s="24" t="s">
        <v>16640</v>
      </c>
      <c r="C6500" s="13"/>
      <c r="D6500" s="13"/>
      <c r="E6500" s="13"/>
      <c r="F6500" s="13"/>
      <c r="G6500" s="13"/>
      <c r="H6500" s="13"/>
      <c r="I6500" s="13"/>
      <c r="J6500" s="13"/>
      <c r="K6500" s="13"/>
      <c r="L6500" s="13"/>
      <c r="M6500" s="13"/>
      <c r="N6500" s="13"/>
      <c r="O6500" s="13"/>
      <c r="P6500" s="13"/>
      <c r="Q6500" s="13"/>
      <c r="R6500" s="13"/>
      <c r="S6500" s="13"/>
      <c r="T6500" s="13"/>
      <c r="U6500" s="13"/>
      <c r="V6500" s="13"/>
      <c r="W6500" s="13"/>
      <c r="X6500" s="13"/>
      <c r="Y6500" s="13"/>
      <c r="Z6500" s="13"/>
    </row>
    <row r="6501">
      <c r="A6501" s="24" t="s">
        <v>18811</v>
      </c>
      <c r="B6501" s="24" t="s">
        <v>16640</v>
      </c>
      <c r="C6501" s="13"/>
      <c r="D6501" s="13"/>
      <c r="E6501" s="13"/>
      <c r="F6501" s="13"/>
      <c r="G6501" s="13"/>
      <c r="H6501" s="13"/>
      <c r="I6501" s="13"/>
      <c r="J6501" s="13"/>
      <c r="K6501" s="13"/>
      <c r="L6501" s="13"/>
      <c r="M6501" s="13"/>
      <c r="N6501" s="13"/>
      <c r="O6501" s="13"/>
      <c r="P6501" s="13"/>
      <c r="Q6501" s="13"/>
      <c r="R6501" s="13"/>
      <c r="S6501" s="13"/>
      <c r="T6501" s="13"/>
      <c r="U6501" s="13"/>
      <c r="V6501" s="13"/>
      <c r="W6501" s="13"/>
      <c r="X6501" s="13"/>
      <c r="Y6501" s="13"/>
      <c r="Z6501" s="13"/>
    </row>
    <row r="6502">
      <c r="A6502" s="24" t="s">
        <v>18814</v>
      </c>
      <c r="B6502" s="24" t="s">
        <v>16640</v>
      </c>
      <c r="C6502" s="13"/>
      <c r="D6502" s="13"/>
      <c r="E6502" s="13"/>
      <c r="F6502" s="13"/>
      <c r="G6502" s="13"/>
      <c r="H6502" s="13"/>
      <c r="I6502" s="13"/>
      <c r="J6502" s="13"/>
      <c r="K6502" s="13"/>
      <c r="L6502" s="13"/>
      <c r="M6502" s="13"/>
      <c r="N6502" s="13"/>
      <c r="O6502" s="13"/>
      <c r="P6502" s="13"/>
      <c r="Q6502" s="13"/>
      <c r="R6502" s="13"/>
      <c r="S6502" s="13"/>
      <c r="T6502" s="13"/>
      <c r="U6502" s="13"/>
      <c r="V6502" s="13"/>
      <c r="W6502" s="13"/>
      <c r="X6502" s="13"/>
      <c r="Y6502" s="13"/>
      <c r="Z6502" s="13"/>
    </row>
    <row r="6503">
      <c r="A6503" s="24" t="s">
        <v>18816</v>
      </c>
      <c r="B6503" s="24" t="s">
        <v>16640</v>
      </c>
      <c r="C6503" s="13"/>
      <c r="D6503" s="13"/>
      <c r="E6503" s="13"/>
      <c r="F6503" s="13"/>
      <c r="G6503" s="13"/>
      <c r="H6503" s="13"/>
      <c r="I6503" s="13"/>
      <c r="J6503" s="13"/>
      <c r="K6503" s="13"/>
      <c r="L6503" s="13"/>
      <c r="M6503" s="13"/>
      <c r="N6503" s="13"/>
      <c r="O6503" s="13"/>
      <c r="P6503" s="13"/>
      <c r="Q6503" s="13"/>
      <c r="R6503" s="13"/>
      <c r="S6503" s="13"/>
      <c r="T6503" s="13"/>
      <c r="U6503" s="13"/>
      <c r="V6503" s="13"/>
      <c r="W6503" s="13"/>
      <c r="X6503" s="13"/>
      <c r="Y6503" s="13"/>
      <c r="Z6503" s="13"/>
    </row>
    <row r="6504">
      <c r="A6504" s="24" t="s">
        <v>18819</v>
      </c>
      <c r="B6504" s="24" t="s">
        <v>16640</v>
      </c>
      <c r="C6504" s="13"/>
      <c r="D6504" s="13"/>
      <c r="E6504" s="13"/>
      <c r="F6504" s="13"/>
      <c r="G6504" s="13"/>
      <c r="H6504" s="13"/>
      <c r="I6504" s="13"/>
      <c r="J6504" s="13"/>
      <c r="K6504" s="13"/>
      <c r="L6504" s="13"/>
      <c r="M6504" s="13"/>
      <c r="N6504" s="13"/>
      <c r="O6504" s="13"/>
      <c r="P6504" s="13"/>
      <c r="Q6504" s="13"/>
      <c r="R6504" s="13"/>
      <c r="S6504" s="13"/>
      <c r="T6504" s="13"/>
      <c r="U6504" s="13"/>
      <c r="V6504" s="13"/>
      <c r="W6504" s="13"/>
      <c r="X6504" s="13"/>
      <c r="Y6504" s="13"/>
      <c r="Z6504" s="13"/>
    </row>
    <row r="6505">
      <c r="A6505" s="24" t="s">
        <v>18822</v>
      </c>
      <c r="B6505" s="24" t="s">
        <v>16640</v>
      </c>
      <c r="C6505" s="13"/>
      <c r="D6505" s="13"/>
      <c r="E6505" s="13"/>
      <c r="F6505" s="13"/>
      <c r="G6505" s="13"/>
      <c r="H6505" s="13"/>
      <c r="I6505" s="13"/>
      <c r="J6505" s="13"/>
      <c r="K6505" s="13"/>
      <c r="L6505" s="13"/>
      <c r="M6505" s="13"/>
      <c r="N6505" s="13"/>
      <c r="O6505" s="13"/>
      <c r="P6505" s="13"/>
      <c r="Q6505" s="13"/>
      <c r="R6505" s="13"/>
      <c r="S6505" s="13"/>
      <c r="T6505" s="13"/>
      <c r="U6505" s="13"/>
      <c r="V6505" s="13"/>
      <c r="W6505" s="13"/>
      <c r="X6505" s="13"/>
      <c r="Y6505" s="13"/>
      <c r="Z6505" s="13"/>
    </row>
    <row r="6506">
      <c r="A6506" s="24" t="s">
        <v>18825</v>
      </c>
      <c r="B6506" s="24" t="s">
        <v>16640</v>
      </c>
      <c r="C6506" s="13"/>
      <c r="D6506" s="13"/>
      <c r="E6506" s="13"/>
      <c r="F6506" s="13"/>
      <c r="G6506" s="13"/>
      <c r="H6506" s="13"/>
      <c r="I6506" s="13"/>
      <c r="J6506" s="13"/>
      <c r="K6506" s="13"/>
      <c r="L6506" s="13"/>
      <c r="M6506" s="13"/>
      <c r="N6506" s="13"/>
      <c r="O6506" s="13"/>
      <c r="P6506" s="13"/>
      <c r="Q6506" s="13"/>
      <c r="R6506" s="13"/>
      <c r="S6506" s="13"/>
      <c r="T6506" s="13"/>
      <c r="U6506" s="13"/>
      <c r="V6506" s="13"/>
      <c r="W6506" s="13"/>
      <c r="X6506" s="13"/>
      <c r="Y6506" s="13"/>
      <c r="Z6506" s="13"/>
    </row>
    <row r="6507">
      <c r="A6507" s="24" t="s">
        <v>18828</v>
      </c>
      <c r="B6507" s="24" t="s">
        <v>16640</v>
      </c>
      <c r="C6507" s="13"/>
      <c r="D6507" s="13"/>
      <c r="E6507" s="13"/>
      <c r="F6507" s="13"/>
      <c r="G6507" s="13"/>
      <c r="H6507" s="13"/>
      <c r="I6507" s="13"/>
      <c r="J6507" s="13"/>
      <c r="K6507" s="13"/>
      <c r="L6507" s="13"/>
      <c r="M6507" s="13"/>
      <c r="N6507" s="13"/>
      <c r="O6507" s="13"/>
      <c r="P6507" s="13"/>
      <c r="Q6507" s="13"/>
      <c r="R6507" s="13"/>
      <c r="S6507" s="13"/>
      <c r="T6507" s="13"/>
      <c r="U6507" s="13"/>
      <c r="V6507" s="13"/>
      <c r="W6507" s="13"/>
      <c r="X6507" s="13"/>
      <c r="Y6507" s="13"/>
      <c r="Z6507" s="13"/>
    </row>
    <row r="6508">
      <c r="A6508" s="24" t="s">
        <v>18831</v>
      </c>
      <c r="B6508" s="24" t="s">
        <v>16640</v>
      </c>
      <c r="C6508" s="13"/>
      <c r="D6508" s="13"/>
      <c r="E6508" s="13"/>
      <c r="F6508" s="13"/>
      <c r="G6508" s="13"/>
      <c r="H6508" s="13"/>
      <c r="I6508" s="13"/>
      <c r="J6508" s="13"/>
      <c r="K6508" s="13"/>
      <c r="L6508" s="13"/>
      <c r="M6508" s="13"/>
      <c r="N6508" s="13"/>
      <c r="O6508" s="13"/>
      <c r="P6508" s="13"/>
      <c r="Q6508" s="13"/>
      <c r="R6508" s="13"/>
      <c r="S6508" s="13"/>
      <c r="T6508" s="13"/>
      <c r="U6508" s="13"/>
      <c r="V6508" s="13"/>
      <c r="W6508" s="13"/>
      <c r="X6508" s="13"/>
      <c r="Y6508" s="13"/>
      <c r="Z6508" s="13"/>
    </row>
    <row r="6509">
      <c r="A6509" s="24" t="s">
        <v>18834</v>
      </c>
      <c r="B6509" s="24" t="s">
        <v>16640</v>
      </c>
      <c r="C6509" s="13"/>
      <c r="D6509" s="13"/>
      <c r="E6509" s="13"/>
      <c r="F6509" s="13"/>
      <c r="G6509" s="13"/>
      <c r="H6509" s="13"/>
      <c r="I6509" s="13"/>
      <c r="J6509" s="13"/>
      <c r="K6509" s="13"/>
      <c r="L6509" s="13"/>
      <c r="M6509" s="13"/>
      <c r="N6509" s="13"/>
      <c r="O6509" s="13"/>
      <c r="P6509" s="13"/>
      <c r="Q6509" s="13"/>
      <c r="R6509" s="13"/>
      <c r="S6509" s="13"/>
      <c r="T6509" s="13"/>
      <c r="U6509" s="13"/>
      <c r="V6509" s="13"/>
      <c r="W6509" s="13"/>
      <c r="X6509" s="13"/>
      <c r="Y6509" s="13"/>
      <c r="Z6509" s="13"/>
    </row>
    <row r="6510">
      <c r="A6510" s="24" t="s">
        <v>18836</v>
      </c>
      <c r="B6510" s="24" t="s">
        <v>16640</v>
      </c>
      <c r="C6510" s="13"/>
      <c r="D6510" s="13"/>
      <c r="E6510" s="13"/>
      <c r="F6510" s="13"/>
      <c r="G6510" s="13"/>
      <c r="H6510" s="13"/>
      <c r="I6510" s="13"/>
      <c r="J6510" s="13"/>
      <c r="K6510" s="13"/>
      <c r="L6510" s="13"/>
      <c r="M6510" s="13"/>
      <c r="N6510" s="13"/>
      <c r="O6510" s="13"/>
      <c r="P6510" s="13"/>
      <c r="Q6510" s="13"/>
      <c r="R6510" s="13"/>
      <c r="S6510" s="13"/>
      <c r="T6510" s="13"/>
      <c r="U6510" s="13"/>
      <c r="V6510" s="13"/>
      <c r="W6510" s="13"/>
      <c r="X6510" s="13"/>
      <c r="Y6510" s="13"/>
      <c r="Z6510" s="13"/>
    </row>
    <row r="6511">
      <c r="A6511" s="24" t="s">
        <v>18839</v>
      </c>
      <c r="B6511" s="24" t="s">
        <v>16640</v>
      </c>
      <c r="C6511" s="13"/>
      <c r="D6511" s="13"/>
      <c r="E6511" s="13"/>
      <c r="F6511" s="13"/>
      <c r="G6511" s="13"/>
      <c r="H6511" s="13"/>
      <c r="I6511" s="13"/>
      <c r="J6511" s="13"/>
      <c r="K6511" s="13"/>
      <c r="L6511" s="13"/>
      <c r="M6511" s="13"/>
      <c r="N6511" s="13"/>
      <c r="O6511" s="13"/>
      <c r="P6511" s="13"/>
      <c r="Q6511" s="13"/>
      <c r="R6511" s="13"/>
      <c r="S6511" s="13"/>
      <c r="T6511" s="13"/>
      <c r="U6511" s="13"/>
      <c r="V6511" s="13"/>
      <c r="W6511" s="13"/>
      <c r="X6511" s="13"/>
      <c r="Y6511" s="13"/>
      <c r="Z6511" s="13"/>
    </row>
    <row r="6512">
      <c r="A6512" s="24" t="s">
        <v>18842</v>
      </c>
      <c r="B6512" s="24" t="s">
        <v>16640</v>
      </c>
      <c r="C6512" s="13"/>
      <c r="D6512" s="13"/>
      <c r="E6512" s="13"/>
      <c r="F6512" s="13"/>
      <c r="G6512" s="13"/>
      <c r="H6512" s="13"/>
      <c r="I6512" s="13"/>
      <c r="J6512" s="13"/>
      <c r="K6512" s="13"/>
      <c r="L6512" s="13"/>
      <c r="M6512" s="13"/>
      <c r="N6512" s="13"/>
      <c r="O6512" s="13"/>
      <c r="P6512" s="13"/>
      <c r="Q6512" s="13"/>
      <c r="R6512" s="13"/>
      <c r="S6512" s="13"/>
      <c r="T6512" s="13"/>
      <c r="U6512" s="13"/>
      <c r="V6512" s="13"/>
      <c r="W6512" s="13"/>
      <c r="X6512" s="13"/>
      <c r="Y6512" s="13"/>
      <c r="Z6512" s="13"/>
    </row>
    <row r="6513">
      <c r="A6513" s="24" t="s">
        <v>18845</v>
      </c>
      <c r="B6513" s="24" t="s">
        <v>16640</v>
      </c>
      <c r="C6513" s="13"/>
      <c r="D6513" s="13"/>
      <c r="E6513" s="13"/>
      <c r="F6513" s="13"/>
      <c r="G6513" s="13"/>
      <c r="H6513" s="13"/>
      <c r="I6513" s="13"/>
      <c r="J6513" s="13"/>
      <c r="K6513" s="13"/>
      <c r="L6513" s="13"/>
      <c r="M6513" s="13"/>
      <c r="N6513" s="13"/>
      <c r="O6513" s="13"/>
      <c r="P6513" s="13"/>
      <c r="Q6513" s="13"/>
      <c r="R6513" s="13"/>
      <c r="S6513" s="13"/>
      <c r="T6513" s="13"/>
      <c r="U6513" s="13"/>
      <c r="V6513" s="13"/>
      <c r="W6513" s="13"/>
      <c r="X6513" s="13"/>
      <c r="Y6513" s="13"/>
      <c r="Z6513" s="13"/>
    </row>
    <row r="6514">
      <c r="A6514" s="24" t="s">
        <v>18848</v>
      </c>
      <c r="B6514" s="24" t="s">
        <v>16640</v>
      </c>
      <c r="C6514" s="13"/>
      <c r="D6514" s="13"/>
      <c r="E6514" s="13"/>
      <c r="F6514" s="13"/>
      <c r="G6514" s="13"/>
      <c r="H6514" s="13"/>
      <c r="I6514" s="13"/>
      <c r="J6514" s="13"/>
      <c r="K6514" s="13"/>
      <c r="L6514" s="13"/>
      <c r="M6514" s="13"/>
      <c r="N6514" s="13"/>
      <c r="O6514" s="13"/>
      <c r="P6514" s="13"/>
      <c r="Q6514" s="13"/>
      <c r="R6514" s="13"/>
      <c r="S6514" s="13"/>
      <c r="T6514" s="13"/>
      <c r="U6514" s="13"/>
      <c r="V6514" s="13"/>
      <c r="W6514" s="13"/>
      <c r="X6514" s="13"/>
      <c r="Y6514" s="13"/>
      <c r="Z6514" s="13"/>
    </row>
    <row r="6515">
      <c r="A6515" s="24" t="s">
        <v>18851</v>
      </c>
      <c r="B6515" s="24" t="s">
        <v>16640</v>
      </c>
      <c r="C6515" s="13"/>
      <c r="D6515" s="13"/>
      <c r="E6515" s="13"/>
      <c r="F6515" s="13"/>
      <c r="G6515" s="13"/>
      <c r="H6515" s="13"/>
      <c r="I6515" s="13"/>
      <c r="J6515" s="13"/>
      <c r="K6515" s="13"/>
      <c r="L6515" s="13"/>
      <c r="M6515" s="13"/>
      <c r="N6515" s="13"/>
      <c r="O6515" s="13"/>
      <c r="P6515" s="13"/>
      <c r="Q6515" s="13"/>
      <c r="R6515" s="13"/>
      <c r="S6515" s="13"/>
      <c r="T6515" s="13"/>
      <c r="U6515" s="13"/>
      <c r="V6515" s="13"/>
      <c r="W6515" s="13"/>
      <c r="X6515" s="13"/>
      <c r="Y6515" s="13"/>
      <c r="Z6515" s="13"/>
    </row>
    <row r="6516">
      <c r="A6516" s="24" t="s">
        <v>18854</v>
      </c>
      <c r="B6516" s="24" t="s">
        <v>16640</v>
      </c>
      <c r="C6516" s="13"/>
      <c r="D6516" s="13"/>
      <c r="E6516" s="13"/>
      <c r="F6516" s="13"/>
      <c r="G6516" s="13"/>
      <c r="H6516" s="13"/>
      <c r="I6516" s="13"/>
      <c r="J6516" s="13"/>
      <c r="K6516" s="13"/>
      <c r="L6516" s="13"/>
      <c r="M6516" s="13"/>
      <c r="N6516" s="13"/>
      <c r="O6516" s="13"/>
      <c r="P6516" s="13"/>
      <c r="Q6516" s="13"/>
      <c r="R6516" s="13"/>
      <c r="S6516" s="13"/>
      <c r="T6516" s="13"/>
      <c r="U6516" s="13"/>
      <c r="V6516" s="13"/>
      <c r="W6516" s="13"/>
      <c r="X6516" s="13"/>
      <c r="Y6516" s="13"/>
      <c r="Z6516" s="13"/>
    </row>
    <row r="6517">
      <c r="A6517" s="24" t="s">
        <v>18857</v>
      </c>
      <c r="B6517" s="24" t="s">
        <v>16640</v>
      </c>
      <c r="C6517" s="13"/>
      <c r="D6517" s="13"/>
      <c r="E6517" s="13"/>
      <c r="F6517" s="13"/>
      <c r="G6517" s="13"/>
      <c r="H6517" s="13"/>
      <c r="I6517" s="13"/>
      <c r="J6517" s="13"/>
      <c r="K6517" s="13"/>
      <c r="L6517" s="13"/>
      <c r="M6517" s="13"/>
      <c r="N6517" s="13"/>
      <c r="O6517" s="13"/>
      <c r="P6517" s="13"/>
      <c r="Q6517" s="13"/>
      <c r="R6517" s="13"/>
      <c r="S6517" s="13"/>
      <c r="T6517" s="13"/>
      <c r="U6517" s="13"/>
      <c r="V6517" s="13"/>
      <c r="W6517" s="13"/>
      <c r="X6517" s="13"/>
      <c r="Y6517" s="13"/>
      <c r="Z6517" s="13"/>
    </row>
    <row r="6518">
      <c r="A6518" s="24" t="s">
        <v>18861</v>
      </c>
      <c r="B6518" s="24" t="s">
        <v>16640</v>
      </c>
      <c r="C6518" s="13"/>
      <c r="D6518" s="13"/>
      <c r="E6518" s="13"/>
      <c r="F6518" s="13"/>
      <c r="G6518" s="13"/>
      <c r="H6518" s="13"/>
      <c r="I6518" s="13"/>
      <c r="J6518" s="13"/>
      <c r="K6518" s="13"/>
      <c r="L6518" s="13"/>
      <c r="M6518" s="13"/>
      <c r="N6518" s="13"/>
      <c r="O6518" s="13"/>
      <c r="P6518" s="13"/>
      <c r="Q6518" s="13"/>
      <c r="R6518" s="13"/>
      <c r="S6518" s="13"/>
      <c r="T6518" s="13"/>
      <c r="U6518" s="13"/>
      <c r="V6518" s="13"/>
      <c r="W6518" s="13"/>
      <c r="X6518" s="13"/>
      <c r="Y6518" s="13"/>
      <c r="Z6518" s="13"/>
    </row>
    <row r="6519">
      <c r="A6519" s="24" t="s">
        <v>18865</v>
      </c>
      <c r="B6519" s="24" t="s">
        <v>16640</v>
      </c>
      <c r="C6519" s="13"/>
      <c r="D6519" s="13"/>
      <c r="E6519" s="13"/>
      <c r="F6519" s="13"/>
      <c r="G6519" s="13"/>
      <c r="H6519" s="13"/>
      <c r="I6519" s="13"/>
      <c r="J6519" s="13"/>
      <c r="K6519" s="13"/>
      <c r="L6519" s="13"/>
      <c r="M6519" s="13"/>
      <c r="N6519" s="13"/>
      <c r="O6519" s="13"/>
      <c r="P6519" s="13"/>
      <c r="Q6519" s="13"/>
      <c r="R6519" s="13"/>
      <c r="S6519" s="13"/>
      <c r="T6519" s="13"/>
      <c r="U6519" s="13"/>
      <c r="V6519" s="13"/>
      <c r="W6519" s="13"/>
      <c r="X6519" s="13"/>
      <c r="Y6519" s="13"/>
      <c r="Z6519" s="13"/>
    </row>
    <row r="6520">
      <c r="A6520" s="24" t="s">
        <v>18868</v>
      </c>
      <c r="B6520" s="24" t="s">
        <v>16640</v>
      </c>
      <c r="C6520" s="13"/>
      <c r="D6520" s="13"/>
      <c r="E6520" s="13"/>
      <c r="F6520" s="13"/>
      <c r="G6520" s="13"/>
      <c r="H6520" s="13"/>
      <c r="I6520" s="13"/>
      <c r="J6520" s="13"/>
      <c r="K6520" s="13"/>
      <c r="L6520" s="13"/>
      <c r="M6520" s="13"/>
      <c r="N6520" s="13"/>
      <c r="O6520" s="13"/>
      <c r="P6520" s="13"/>
      <c r="Q6520" s="13"/>
      <c r="R6520" s="13"/>
      <c r="S6520" s="13"/>
      <c r="T6520" s="13"/>
      <c r="U6520" s="13"/>
      <c r="V6520" s="13"/>
      <c r="W6520" s="13"/>
      <c r="X6520" s="13"/>
      <c r="Y6520" s="13"/>
      <c r="Z6520" s="13"/>
    </row>
    <row r="6521">
      <c r="A6521" s="24" t="s">
        <v>18871</v>
      </c>
      <c r="B6521" s="24" t="s">
        <v>16640</v>
      </c>
      <c r="C6521" s="13"/>
      <c r="D6521" s="13"/>
      <c r="E6521" s="13"/>
      <c r="F6521" s="13"/>
      <c r="G6521" s="13"/>
      <c r="H6521" s="13"/>
      <c r="I6521" s="13"/>
      <c r="J6521" s="13"/>
      <c r="K6521" s="13"/>
      <c r="L6521" s="13"/>
      <c r="M6521" s="13"/>
      <c r="N6521" s="13"/>
      <c r="O6521" s="13"/>
      <c r="P6521" s="13"/>
      <c r="Q6521" s="13"/>
      <c r="R6521" s="13"/>
      <c r="S6521" s="13"/>
      <c r="T6521" s="13"/>
      <c r="U6521" s="13"/>
      <c r="V6521" s="13"/>
      <c r="W6521" s="13"/>
      <c r="X6521" s="13"/>
      <c r="Y6521" s="13"/>
      <c r="Z6521" s="13"/>
    </row>
    <row r="6522">
      <c r="A6522" s="24" t="s">
        <v>18874</v>
      </c>
      <c r="B6522" s="24" t="s">
        <v>16640</v>
      </c>
      <c r="C6522" s="13"/>
      <c r="D6522" s="13"/>
      <c r="E6522" s="13"/>
      <c r="F6522" s="13"/>
      <c r="G6522" s="13"/>
      <c r="H6522" s="13"/>
      <c r="I6522" s="13"/>
      <c r="J6522" s="13"/>
      <c r="K6522" s="13"/>
      <c r="L6522" s="13"/>
      <c r="M6522" s="13"/>
      <c r="N6522" s="13"/>
      <c r="O6522" s="13"/>
      <c r="P6522" s="13"/>
      <c r="Q6522" s="13"/>
      <c r="R6522" s="13"/>
      <c r="S6522" s="13"/>
      <c r="T6522" s="13"/>
      <c r="U6522" s="13"/>
      <c r="V6522" s="13"/>
      <c r="W6522" s="13"/>
      <c r="X6522" s="13"/>
      <c r="Y6522" s="13"/>
      <c r="Z6522" s="13"/>
    </row>
    <row r="6523">
      <c r="A6523" s="24" t="s">
        <v>18877</v>
      </c>
      <c r="B6523" s="24" t="s">
        <v>16640</v>
      </c>
      <c r="C6523" s="13"/>
      <c r="D6523" s="13"/>
      <c r="E6523" s="13"/>
      <c r="F6523" s="13"/>
      <c r="G6523" s="13"/>
      <c r="H6523" s="13"/>
      <c r="I6523" s="13"/>
      <c r="J6523" s="13"/>
      <c r="K6523" s="13"/>
      <c r="L6523" s="13"/>
      <c r="M6523" s="13"/>
      <c r="N6523" s="13"/>
      <c r="O6523" s="13"/>
      <c r="P6523" s="13"/>
      <c r="Q6523" s="13"/>
      <c r="R6523" s="13"/>
      <c r="S6523" s="13"/>
      <c r="T6523" s="13"/>
      <c r="U6523" s="13"/>
      <c r="V6523" s="13"/>
      <c r="W6523" s="13"/>
      <c r="X6523" s="13"/>
      <c r="Y6523" s="13"/>
      <c r="Z6523" s="13"/>
    </row>
    <row r="6524">
      <c r="A6524" s="24" t="s">
        <v>18880</v>
      </c>
      <c r="B6524" s="24" t="s">
        <v>16640</v>
      </c>
      <c r="C6524" s="13"/>
      <c r="D6524" s="13"/>
      <c r="E6524" s="13"/>
      <c r="F6524" s="13"/>
      <c r="G6524" s="13"/>
      <c r="H6524" s="13"/>
      <c r="I6524" s="13"/>
      <c r="J6524" s="13"/>
      <c r="K6524" s="13"/>
      <c r="L6524" s="13"/>
      <c r="M6524" s="13"/>
      <c r="N6524" s="13"/>
      <c r="O6524" s="13"/>
      <c r="P6524" s="13"/>
      <c r="Q6524" s="13"/>
      <c r="R6524" s="13"/>
      <c r="S6524" s="13"/>
      <c r="T6524" s="13"/>
      <c r="U6524" s="13"/>
      <c r="V6524" s="13"/>
      <c r="W6524" s="13"/>
      <c r="X6524" s="13"/>
      <c r="Y6524" s="13"/>
      <c r="Z6524" s="13"/>
    </row>
    <row r="6525">
      <c r="A6525" s="24" t="s">
        <v>18883</v>
      </c>
      <c r="B6525" s="24" t="s">
        <v>16640</v>
      </c>
      <c r="C6525" s="13"/>
      <c r="D6525" s="13"/>
      <c r="E6525" s="13"/>
      <c r="F6525" s="13"/>
      <c r="G6525" s="13"/>
      <c r="H6525" s="13"/>
      <c r="I6525" s="13"/>
      <c r="J6525" s="13"/>
      <c r="K6525" s="13"/>
      <c r="L6525" s="13"/>
      <c r="M6525" s="13"/>
      <c r="N6525" s="13"/>
      <c r="O6525" s="13"/>
      <c r="P6525" s="13"/>
      <c r="Q6525" s="13"/>
      <c r="R6525" s="13"/>
      <c r="S6525" s="13"/>
      <c r="T6525" s="13"/>
      <c r="U6525" s="13"/>
      <c r="V6525" s="13"/>
      <c r="W6525" s="13"/>
      <c r="X6525" s="13"/>
      <c r="Y6525" s="13"/>
      <c r="Z6525" s="13"/>
    </row>
    <row r="6526">
      <c r="A6526" s="24" t="s">
        <v>18886</v>
      </c>
      <c r="B6526" s="24" t="s">
        <v>16640</v>
      </c>
      <c r="C6526" s="13"/>
      <c r="D6526" s="13"/>
      <c r="E6526" s="13"/>
      <c r="F6526" s="13"/>
      <c r="G6526" s="13"/>
      <c r="H6526" s="13"/>
      <c r="I6526" s="13"/>
      <c r="J6526" s="13"/>
      <c r="K6526" s="13"/>
      <c r="L6526" s="13"/>
      <c r="M6526" s="13"/>
      <c r="N6526" s="13"/>
      <c r="O6526" s="13"/>
      <c r="P6526" s="13"/>
      <c r="Q6526" s="13"/>
      <c r="R6526" s="13"/>
      <c r="S6526" s="13"/>
      <c r="T6526" s="13"/>
      <c r="U6526" s="13"/>
      <c r="V6526" s="13"/>
      <c r="W6526" s="13"/>
      <c r="X6526" s="13"/>
      <c r="Y6526" s="13"/>
      <c r="Z6526" s="13"/>
    </row>
    <row r="6527">
      <c r="A6527" s="24" t="s">
        <v>18888</v>
      </c>
      <c r="B6527" s="24" t="s">
        <v>16640</v>
      </c>
      <c r="C6527" s="13"/>
      <c r="D6527" s="13"/>
      <c r="E6527" s="13"/>
      <c r="F6527" s="13"/>
      <c r="G6527" s="13"/>
      <c r="H6527" s="13"/>
      <c r="I6527" s="13"/>
      <c r="J6527" s="13"/>
      <c r="K6527" s="13"/>
      <c r="L6527" s="13"/>
      <c r="M6527" s="13"/>
      <c r="N6527" s="13"/>
      <c r="O6527" s="13"/>
      <c r="P6527" s="13"/>
      <c r="Q6527" s="13"/>
      <c r="R6527" s="13"/>
      <c r="S6527" s="13"/>
      <c r="T6527" s="13"/>
      <c r="U6527" s="13"/>
      <c r="V6527" s="13"/>
      <c r="W6527" s="13"/>
      <c r="X6527" s="13"/>
      <c r="Y6527" s="13"/>
      <c r="Z6527" s="13"/>
    </row>
    <row r="6528">
      <c r="A6528" s="24" t="s">
        <v>18891</v>
      </c>
      <c r="B6528" s="24" t="s">
        <v>16640</v>
      </c>
      <c r="C6528" s="13"/>
      <c r="D6528" s="13"/>
      <c r="E6528" s="13"/>
      <c r="F6528" s="13"/>
      <c r="G6528" s="13"/>
      <c r="H6528" s="13"/>
      <c r="I6528" s="13"/>
      <c r="J6528" s="13"/>
      <c r="K6528" s="13"/>
      <c r="L6528" s="13"/>
      <c r="M6528" s="13"/>
      <c r="N6528" s="13"/>
      <c r="O6528" s="13"/>
      <c r="P6528" s="13"/>
      <c r="Q6528" s="13"/>
      <c r="R6528" s="13"/>
      <c r="S6528" s="13"/>
      <c r="T6528" s="13"/>
      <c r="U6528" s="13"/>
      <c r="V6528" s="13"/>
      <c r="W6528" s="13"/>
      <c r="X6528" s="13"/>
      <c r="Y6528" s="13"/>
      <c r="Z6528" s="13"/>
    </row>
    <row r="6529">
      <c r="A6529" s="24" t="s">
        <v>18894</v>
      </c>
      <c r="B6529" s="24" t="s">
        <v>16640</v>
      </c>
      <c r="C6529" s="13"/>
      <c r="D6529" s="13"/>
      <c r="E6529" s="13"/>
      <c r="F6529" s="13"/>
      <c r="G6529" s="13"/>
      <c r="H6529" s="13"/>
      <c r="I6529" s="13"/>
      <c r="J6529" s="13"/>
      <c r="K6529" s="13"/>
      <c r="L6529" s="13"/>
      <c r="M6529" s="13"/>
      <c r="N6529" s="13"/>
      <c r="O6529" s="13"/>
      <c r="P6529" s="13"/>
      <c r="Q6529" s="13"/>
      <c r="R6529" s="13"/>
      <c r="S6529" s="13"/>
      <c r="T6529" s="13"/>
      <c r="U6529" s="13"/>
      <c r="V6529" s="13"/>
      <c r="W6529" s="13"/>
      <c r="X6529" s="13"/>
      <c r="Y6529" s="13"/>
      <c r="Z6529" s="13"/>
    </row>
    <row r="6530">
      <c r="A6530" s="24" t="s">
        <v>18897</v>
      </c>
      <c r="B6530" s="24" t="s">
        <v>16640</v>
      </c>
      <c r="C6530" s="13"/>
      <c r="D6530" s="13"/>
      <c r="E6530" s="13"/>
      <c r="F6530" s="13"/>
      <c r="G6530" s="13"/>
      <c r="H6530" s="13"/>
      <c r="I6530" s="13"/>
      <c r="J6530" s="13"/>
      <c r="K6530" s="13"/>
      <c r="L6530" s="13"/>
      <c r="M6530" s="13"/>
      <c r="N6530" s="13"/>
      <c r="O6530" s="13"/>
      <c r="P6530" s="13"/>
      <c r="Q6530" s="13"/>
      <c r="R6530" s="13"/>
      <c r="S6530" s="13"/>
      <c r="T6530" s="13"/>
      <c r="U6530" s="13"/>
      <c r="V6530" s="13"/>
      <c r="W6530" s="13"/>
      <c r="X6530" s="13"/>
      <c r="Y6530" s="13"/>
      <c r="Z6530" s="13"/>
    </row>
    <row r="6531">
      <c r="A6531" s="24" t="s">
        <v>18899</v>
      </c>
      <c r="B6531" s="24" t="s">
        <v>16640</v>
      </c>
      <c r="C6531" s="13"/>
      <c r="D6531" s="13"/>
      <c r="E6531" s="13"/>
      <c r="F6531" s="13"/>
      <c r="G6531" s="13"/>
      <c r="H6531" s="13"/>
      <c r="I6531" s="13"/>
      <c r="J6531" s="13"/>
      <c r="K6531" s="13"/>
      <c r="L6531" s="13"/>
      <c r="M6531" s="13"/>
      <c r="N6531" s="13"/>
      <c r="O6531" s="13"/>
      <c r="P6531" s="13"/>
      <c r="Q6531" s="13"/>
      <c r="R6531" s="13"/>
      <c r="S6531" s="13"/>
      <c r="T6531" s="13"/>
      <c r="U6531" s="13"/>
      <c r="V6531" s="13"/>
      <c r="W6531" s="13"/>
      <c r="X6531" s="13"/>
      <c r="Y6531" s="13"/>
      <c r="Z6531" s="13"/>
    </row>
    <row r="6532">
      <c r="A6532" s="24" t="s">
        <v>18902</v>
      </c>
      <c r="B6532" s="24" t="s">
        <v>16640</v>
      </c>
      <c r="C6532" s="13"/>
      <c r="D6532" s="13"/>
      <c r="E6532" s="13"/>
      <c r="F6532" s="13"/>
      <c r="G6532" s="13"/>
      <c r="H6532" s="13"/>
      <c r="I6532" s="13"/>
      <c r="J6532" s="13"/>
      <c r="K6532" s="13"/>
      <c r="L6532" s="13"/>
      <c r="M6532" s="13"/>
      <c r="N6532" s="13"/>
      <c r="O6532" s="13"/>
      <c r="P6532" s="13"/>
      <c r="Q6532" s="13"/>
      <c r="R6532" s="13"/>
      <c r="S6532" s="13"/>
      <c r="T6532" s="13"/>
      <c r="U6532" s="13"/>
      <c r="V6532" s="13"/>
      <c r="W6532" s="13"/>
      <c r="X6532" s="13"/>
      <c r="Y6532" s="13"/>
      <c r="Z6532" s="13"/>
    </row>
    <row r="6533">
      <c r="A6533" s="24" t="s">
        <v>18905</v>
      </c>
      <c r="B6533" s="24" t="s">
        <v>16640</v>
      </c>
      <c r="C6533" s="13"/>
      <c r="D6533" s="13"/>
      <c r="E6533" s="13"/>
      <c r="F6533" s="13"/>
      <c r="G6533" s="13"/>
      <c r="H6533" s="13"/>
      <c r="I6533" s="13"/>
      <c r="J6533" s="13"/>
      <c r="K6533" s="13"/>
      <c r="L6533" s="13"/>
      <c r="M6533" s="13"/>
      <c r="N6533" s="13"/>
      <c r="O6533" s="13"/>
      <c r="P6533" s="13"/>
      <c r="Q6533" s="13"/>
      <c r="R6533" s="13"/>
      <c r="S6533" s="13"/>
      <c r="T6533" s="13"/>
      <c r="U6533" s="13"/>
      <c r="V6533" s="13"/>
      <c r="W6533" s="13"/>
      <c r="X6533" s="13"/>
      <c r="Y6533" s="13"/>
      <c r="Z6533" s="13"/>
    </row>
    <row r="6534">
      <c r="A6534" s="24" t="s">
        <v>18907</v>
      </c>
      <c r="B6534" s="24" t="s">
        <v>16640</v>
      </c>
      <c r="C6534" s="13"/>
      <c r="D6534" s="13"/>
      <c r="E6534" s="13"/>
      <c r="F6534" s="13"/>
      <c r="G6534" s="13"/>
      <c r="H6534" s="13"/>
      <c r="I6534" s="13"/>
      <c r="J6534" s="13"/>
      <c r="K6534" s="13"/>
      <c r="L6534" s="13"/>
      <c r="M6534" s="13"/>
      <c r="N6534" s="13"/>
      <c r="O6534" s="13"/>
      <c r="P6534" s="13"/>
      <c r="Q6534" s="13"/>
      <c r="R6534" s="13"/>
      <c r="S6534" s="13"/>
      <c r="T6534" s="13"/>
      <c r="U6534" s="13"/>
      <c r="V6534" s="13"/>
      <c r="W6534" s="13"/>
      <c r="X6534" s="13"/>
      <c r="Y6534" s="13"/>
      <c r="Z6534" s="13"/>
    </row>
    <row r="6535">
      <c r="A6535" s="24" t="s">
        <v>18910</v>
      </c>
      <c r="B6535" s="24" t="s">
        <v>16640</v>
      </c>
      <c r="C6535" s="13"/>
      <c r="D6535" s="13"/>
      <c r="E6535" s="13"/>
      <c r="F6535" s="13"/>
      <c r="G6535" s="13"/>
      <c r="H6535" s="13"/>
      <c r="I6535" s="13"/>
      <c r="J6535" s="13"/>
      <c r="K6535" s="13"/>
      <c r="L6535" s="13"/>
      <c r="M6535" s="13"/>
      <c r="N6535" s="13"/>
      <c r="O6535" s="13"/>
      <c r="P6535" s="13"/>
      <c r="Q6535" s="13"/>
      <c r="R6535" s="13"/>
      <c r="S6535" s="13"/>
      <c r="T6535" s="13"/>
      <c r="U6535" s="13"/>
      <c r="V6535" s="13"/>
      <c r="W6535" s="13"/>
      <c r="X6535" s="13"/>
      <c r="Y6535" s="13"/>
      <c r="Z6535" s="13"/>
    </row>
    <row r="6536">
      <c r="A6536" s="24" t="s">
        <v>18914</v>
      </c>
      <c r="B6536" s="24" t="s">
        <v>16640</v>
      </c>
      <c r="C6536" s="13"/>
      <c r="D6536" s="13"/>
      <c r="E6536" s="13"/>
      <c r="F6536" s="13"/>
      <c r="G6536" s="13"/>
      <c r="H6536" s="13"/>
      <c r="I6536" s="13"/>
      <c r="J6536" s="13"/>
      <c r="K6536" s="13"/>
      <c r="L6536" s="13"/>
      <c r="M6536" s="13"/>
      <c r="N6536" s="13"/>
      <c r="O6536" s="13"/>
      <c r="P6536" s="13"/>
      <c r="Q6536" s="13"/>
      <c r="R6536" s="13"/>
      <c r="S6536" s="13"/>
      <c r="T6536" s="13"/>
      <c r="U6536" s="13"/>
      <c r="V6536" s="13"/>
      <c r="W6536" s="13"/>
      <c r="X6536" s="13"/>
      <c r="Y6536" s="13"/>
      <c r="Z6536" s="13"/>
    </row>
    <row r="6537">
      <c r="A6537" s="24" t="s">
        <v>18917</v>
      </c>
      <c r="B6537" s="24" t="s">
        <v>16640</v>
      </c>
      <c r="C6537" s="13"/>
      <c r="D6537" s="13"/>
      <c r="E6537" s="13"/>
      <c r="F6537" s="13"/>
      <c r="G6537" s="13"/>
      <c r="H6537" s="13"/>
      <c r="I6537" s="13"/>
      <c r="J6537" s="13"/>
      <c r="K6537" s="13"/>
      <c r="L6537" s="13"/>
      <c r="M6537" s="13"/>
      <c r="N6537" s="13"/>
      <c r="O6537" s="13"/>
      <c r="P6537" s="13"/>
      <c r="Q6537" s="13"/>
      <c r="R6537" s="13"/>
      <c r="S6537" s="13"/>
      <c r="T6537" s="13"/>
      <c r="U6537" s="13"/>
      <c r="V6537" s="13"/>
      <c r="W6537" s="13"/>
      <c r="X6537" s="13"/>
      <c r="Y6537" s="13"/>
      <c r="Z6537" s="13"/>
    </row>
    <row r="6538">
      <c r="A6538" s="24" t="s">
        <v>18920</v>
      </c>
      <c r="B6538" s="24" t="s">
        <v>16640</v>
      </c>
      <c r="C6538" s="13"/>
      <c r="D6538" s="13"/>
      <c r="E6538" s="13"/>
      <c r="F6538" s="13"/>
      <c r="G6538" s="13"/>
      <c r="H6538" s="13"/>
      <c r="I6538" s="13"/>
      <c r="J6538" s="13"/>
      <c r="K6538" s="13"/>
      <c r="L6538" s="13"/>
      <c r="M6538" s="13"/>
      <c r="N6538" s="13"/>
      <c r="O6538" s="13"/>
      <c r="P6538" s="13"/>
      <c r="Q6538" s="13"/>
      <c r="R6538" s="13"/>
      <c r="S6538" s="13"/>
      <c r="T6538" s="13"/>
      <c r="U6538" s="13"/>
      <c r="V6538" s="13"/>
      <c r="W6538" s="13"/>
      <c r="X6538" s="13"/>
      <c r="Y6538" s="13"/>
      <c r="Z6538" s="13"/>
    </row>
    <row r="6539">
      <c r="A6539" s="24" t="s">
        <v>18923</v>
      </c>
      <c r="B6539" s="24" t="s">
        <v>16640</v>
      </c>
      <c r="C6539" s="13"/>
      <c r="D6539" s="13"/>
      <c r="E6539" s="13"/>
      <c r="F6539" s="13"/>
      <c r="G6539" s="13"/>
      <c r="H6539" s="13"/>
      <c r="I6539" s="13"/>
      <c r="J6539" s="13"/>
      <c r="K6539" s="13"/>
      <c r="L6539" s="13"/>
      <c r="M6539" s="13"/>
      <c r="N6539" s="13"/>
      <c r="O6539" s="13"/>
      <c r="P6539" s="13"/>
      <c r="Q6539" s="13"/>
      <c r="R6539" s="13"/>
      <c r="S6539" s="13"/>
      <c r="T6539" s="13"/>
      <c r="U6539" s="13"/>
      <c r="V6539" s="13"/>
      <c r="W6539" s="13"/>
      <c r="X6539" s="13"/>
      <c r="Y6539" s="13"/>
      <c r="Z6539" s="13"/>
    </row>
    <row r="6540">
      <c r="A6540" s="24" t="s">
        <v>18926</v>
      </c>
      <c r="B6540" s="24" t="s">
        <v>16640</v>
      </c>
      <c r="C6540" s="13"/>
      <c r="D6540" s="13"/>
      <c r="E6540" s="13"/>
      <c r="F6540" s="13"/>
      <c r="G6540" s="13"/>
      <c r="H6540" s="13"/>
      <c r="I6540" s="13"/>
      <c r="J6540" s="13"/>
      <c r="K6540" s="13"/>
      <c r="L6540" s="13"/>
      <c r="M6540" s="13"/>
      <c r="N6540" s="13"/>
      <c r="O6540" s="13"/>
      <c r="P6540" s="13"/>
      <c r="Q6540" s="13"/>
      <c r="R6540" s="13"/>
      <c r="S6540" s="13"/>
      <c r="T6540" s="13"/>
      <c r="U6540" s="13"/>
      <c r="V6540" s="13"/>
      <c r="W6540" s="13"/>
      <c r="X6540" s="13"/>
      <c r="Y6540" s="13"/>
      <c r="Z6540" s="13"/>
    </row>
    <row r="6541">
      <c r="A6541" s="24" t="s">
        <v>18928</v>
      </c>
      <c r="B6541" s="24" t="s">
        <v>16640</v>
      </c>
      <c r="C6541" s="13"/>
      <c r="D6541" s="13"/>
      <c r="E6541" s="13"/>
      <c r="F6541" s="13"/>
      <c r="G6541" s="13"/>
      <c r="H6541" s="13"/>
      <c r="I6541" s="13"/>
      <c r="J6541" s="13"/>
      <c r="K6541" s="13"/>
      <c r="L6541" s="13"/>
      <c r="M6541" s="13"/>
      <c r="N6541" s="13"/>
      <c r="O6541" s="13"/>
      <c r="P6541" s="13"/>
      <c r="Q6541" s="13"/>
      <c r="R6541" s="13"/>
      <c r="S6541" s="13"/>
      <c r="T6541" s="13"/>
      <c r="U6541" s="13"/>
      <c r="V6541" s="13"/>
      <c r="W6541" s="13"/>
      <c r="X6541" s="13"/>
      <c r="Y6541" s="13"/>
      <c r="Z6541" s="13"/>
    </row>
    <row r="6542">
      <c r="A6542" s="24" t="s">
        <v>18930</v>
      </c>
      <c r="B6542" s="24" t="s">
        <v>16640</v>
      </c>
      <c r="C6542" s="13"/>
      <c r="D6542" s="13"/>
      <c r="E6542" s="13"/>
      <c r="F6542" s="13"/>
      <c r="G6542" s="13"/>
      <c r="H6542" s="13"/>
      <c r="I6542" s="13"/>
      <c r="J6542" s="13"/>
      <c r="K6542" s="13"/>
      <c r="L6542" s="13"/>
      <c r="M6542" s="13"/>
      <c r="N6542" s="13"/>
      <c r="O6542" s="13"/>
      <c r="P6542" s="13"/>
      <c r="Q6542" s="13"/>
      <c r="R6542" s="13"/>
      <c r="S6542" s="13"/>
      <c r="T6542" s="13"/>
      <c r="U6542" s="13"/>
      <c r="V6542" s="13"/>
      <c r="W6542" s="13"/>
      <c r="X6542" s="13"/>
      <c r="Y6542" s="13"/>
      <c r="Z6542" s="13"/>
    </row>
    <row r="6543">
      <c r="A6543" s="24" t="s">
        <v>18933</v>
      </c>
      <c r="B6543" s="24" t="s">
        <v>16640</v>
      </c>
      <c r="C6543" s="13"/>
      <c r="D6543" s="13"/>
      <c r="E6543" s="13"/>
      <c r="F6543" s="13"/>
      <c r="G6543" s="13"/>
      <c r="H6543" s="13"/>
      <c r="I6543" s="13"/>
      <c r="J6543" s="13"/>
      <c r="K6543" s="13"/>
      <c r="L6543" s="13"/>
      <c r="M6543" s="13"/>
      <c r="N6543" s="13"/>
      <c r="O6543" s="13"/>
      <c r="P6543" s="13"/>
      <c r="Q6543" s="13"/>
      <c r="R6543" s="13"/>
      <c r="S6543" s="13"/>
      <c r="T6543" s="13"/>
      <c r="U6543" s="13"/>
      <c r="V6543" s="13"/>
      <c r="W6543" s="13"/>
      <c r="X6543" s="13"/>
      <c r="Y6543" s="13"/>
      <c r="Z6543" s="13"/>
    </row>
    <row r="6544">
      <c r="A6544" s="24" t="s">
        <v>18936</v>
      </c>
      <c r="B6544" s="24" t="s">
        <v>16640</v>
      </c>
      <c r="C6544" s="13"/>
      <c r="D6544" s="13"/>
      <c r="E6544" s="13"/>
      <c r="F6544" s="13"/>
      <c r="G6544" s="13"/>
      <c r="H6544" s="13"/>
      <c r="I6544" s="13"/>
      <c r="J6544" s="13"/>
      <c r="K6544" s="13"/>
      <c r="L6544" s="13"/>
      <c r="M6544" s="13"/>
      <c r="N6544" s="13"/>
      <c r="O6544" s="13"/>
      <c r="P6544" s="13"/>
      <c r="Q6544" s="13"/>
      <c r="R6544" s="13"/>
      <c r="S6544" s="13"/>
      <c r="T6544" s="13"/>
      <c r="U6544" s="13"/>
      <c r="V6544" s="13"/>
      <c r="W6544" s="13"/>
      <c r="X6544" s="13"/>
      <c r="Y6544" s="13"/>
      <c r="Z6544" s="13"/>
    </row>
    <row r="6545">
      <c r="A6545" s="24" t="s">
        <v>18939</v>
      </c>
      <c r="B6545" s="24" t="s">
        <v>16640</v>
      </c>
      <c r="C6545" s="13"/>
      <c r="D6545" s="13"/>
      <c r="E6545" s="13"/>
      <c r="F6545" s="13"/>
      <c r="G6545" s="13"/>
      <c r="H6545" s="13"/>
      <c r="I6545" s="13"/>
      <c r="J6545" s="13"/>
      <c r="K6545" s="13"/>
      <c r="L6545" s="13"/>
      <c r="M6545" s="13"/>
      <c r="N6545" s="13"/>
      <c r="O6545" s="13"/>
      <c r="P6545" s="13"/>
      <c r="Q6545" s="13"/>
      <c r="R6545" s="13"/>
      <c r="S6545" s="13"/>
      <c r="T6545" s="13"/>
      <c r="U6545" s="13"/>
      <c r="V6545" s="13"/>
      <c r="W6545" s="13"/>
      <c r="X6545" s="13"/>
      <c r="Y6545" s="13"/>
      <c r="Z6545" s="13"/>
    </row>
    <row r="6546">
      <c r="A6546" s="24" t="s">
        <v>18942</v>
      </c>
      <c r="B6546" s="24" t="s">
        <v>16640</v>
      </c>
      <c r="C6546" s="13"/>
      <c r="D6546" s="13"/>
      <c r="E6546" s="13"/>
      <c r="F6546" s="13"/>
      <c r="G6546" s="13"/>
      <c r="H6546" s="13"/>
      <c r="I6546" s="13"/>
      <c r="J6546" s="13"/>
      <c r="K6546" s="13"/>
      <c r="L6546" s="13"/>
      <c r="M6546" s="13"/>
      <c r="N6546" s="13"/>
      <c r="O6546" s="13"/>
      <c r="P6546" s="13"/>
      <c r="Q6546" s="13"/>
      <c r="R6546" s="13"/>
      <c r="S6546" s="13"/>
      <c r="T6546" s="13"/>
      <c r="U6546" s="13"/>
      <c r="V6546" s="13"/>
      <c r="W6546" s="13"/>
      <c r="X6546" s="13"/>
      <c r="Y6546" s="13"/>
      <c r="Z6546" s="13"/>
    </row>
    <row r="6547">
      <c r="A6547" s="24" t="s">
        <v>18944</v>
      </c>
      <c r="B6547" s="24" t="s">
        <v>16640</v>
      </c>
      <c r="C6547" s="13"/>
      <c r="D6547" s="13"/>
      <c r="E6547" s="13"/>
      <c r="F6547" s="13"/>
      <c r="G6547" s="13"/>
      <c r="H6547" s="13"/>
      <c r="I6547" s="13"/>
      <c r="J6547" s="13"/>
      <c r="K6547" s="13"/>
      <c r="L6547" s="13"/>
      <c r="M6547" s="13"/>
      <c r="N6547" s="13"/>
      <c r="O6547" s="13"/>
      <c r="P6547" s="13"/>
      <c r="Q6547" s="13"/>
      <c r="R6547" s="13"/>
      <c r="S6547" s="13"/>
      <c r="T6547" s="13"/>
      <c r="U6547" s="13"/>
      <c r="V6547" s="13"/>
      <c r="W6547" s="13"/>
      <c r="X6547" s="13"/>
      <c r="Y6547" s="13"/>
      <c r="Z6547" s="13"/>
    </row>
    <row r="6548">
      <c r="A6548" s="24" t="s">
        <v>18947</v>
      </c>
      <c r="B6548" s="24" t="s">
        <v>16640</v>
      </c>
      <c r="C6548" s="13"/>
      <c r="D6548" s="13"/>
      <c r="E6548" s="13"/>
      <c r="F6548" s="13"/>
      <c r="G6548" s="13"/>
      <c r="H6548" s="13"/>
      <c r="I6548" s="13"/>
      <c r="J6548" s="13"/>
      <c r="K6548" s="13"/>
      <c r="L6548" s="13"/>
      <c r="M6548" s="13"/>
      <c r="N6548" s="13"/>
      <c r="O6548" s="13"/>
      <c r="P6548" s="13"/>
      <c r="Q6548" s="13"/>
      <c r="R6548" s="13"/>
      <c r="S6548" s="13"/>
      <c r="T6548" s="13"/>
      <c r="U6548" s="13"/>
      <c r="V6548" s="13"/>
      <c r="W6548" s="13"/>
      <c r="X6548" s="13"/>
      <c r="Y6548" s="13"/>
      <c r="Z6548" s="13"/>
    </row>
    <row r="6549">
      <c r="A6549" s="24" t="s">
        <v>18950</v>
      </c>
      <c r="B6549" s="24" t="s">
        <v>16640</v>
      </c>
      <c r="C6549" s="13"/>
      <c r="D6549" s="13"/>
      <c r="E6549" s="13"/>
      <c r="F6549" s="13"/>
      <c r="G6549" s="13"/>
      <c r="H6549" s="13"/>
      <c r="I6549" s="13"/>
      <c r="J6549" s="13"/>
      <c r="K6549" s="13"/>
      <c r="L6549" s="13"/>
      <c r="M6549" s="13"/>
      <c r="N6549" s="13"/>
      <c r="O6549" s="13"/>
      <c r="P6549" s="13"/>
      <c r="Q6549" s="13"/>
      <c r="R6549" s="13"/>
      <c r="S6549" s="13"/>
      <c r="T6549" s="13"/>
      <c r="U6549" s="13"/>
      <c r="V6549" s="13"/>
      <c r="W6549" s="13"/>
      <c r="X6549" s="13"/>
      <c r="Y6549" s="13"/>
      <c r="Z6549" s="13"/>
    </row>
    <row r="6550">
      <c r="A6550" s="24" t="s">
        <v>18953</v>
      </c>
      <c r="B6550" s="24" t="s">
        <v>16640</v>
      </c>
      <c r="C6550" s="13"/>
      <c r="D6550" s="13"/>
      <c r="E6550" s="13"/>
      <c r="F6550" s="13"/>
      <c r="G6550" s="13"/>
      <c r="H6550" s="13"/>
      <c r="I6550" s="13"/>
      <c r="J6550" s="13"/>
      <c r="K6550" s="13"/>
      <c r="L6550" s="13"/>
      <c r="M6550" s="13"/>
      <c r="N6550" s="13"/>
      <c r="O6550" s="13"/>
      <c r="P6550" s="13"/>
      <c r="Q6550" s="13"/>
      <c r="R6550" s="13"/>
      <c r="S6550" s="13"/>
      <c r="T6550" s="13"/>
      <c r="U6550" s="13"/>
      <c r="V6550" s="13"/>
      <c r="W6550" s="13"/>
      <c r="X6550" s="13"/>
      <c r="Y6550" s="13"/>
      <c r="Z6550" s="13"/>
    </row>
    <row r="6551">
      <c r="A6551" s="24" t="s">
        <v>18954</v>
      </c>
      <c r="B6551" s="24" t="s">
        <v>16640</v>
      </c>
      <c r="C6551" s="13"/>
      <c r="D6551" s="13"/>
      <c r="E6551" s="13"/>
      <c r="F6551" s="13"/>
      <c r="G6551" s="13"/>
      <c r="H6551" s="13"/>
      <c r="I6551" s="13"/>
      <c r="J6551" s="13"/>
      <c r="K6551" s="13"/>
      <c r="L6551" s="13"/>
      <c r="M6551" s="13"/>
      <c r="N6551" s="13"/>
      <c r="O6551" s="13"/>
      <c r="P6551" s="13"/>
      <c r="Q6551" s="13"/>
      <c r="R6551" s="13"/>
      <c r="S6551" s="13"/>
      <c r="T6551" s="13"/>
      <c r="U6551" s="13"/>
      <c r="V6551" s="13"/>
      <c r="W6551" s="13"/>
      <c r="X6551" s="13"/>
      <c r="Y6551" s="13"/>
      <c r="Z6551" s="13"/>
    </row>
    <row r="6552">
      <c r="A6552" s="24" t="s">
        <v>18956</v>
      </c>
      <c r="B6552" s="24" t="s">
        <v>16640</v>
      </c>
      <c r="C6552" s="13"/>
      <c r="D6552" s="13"/>
      <c r="E6552" s="13"/>
      <c r="F6552" s="13"/>
      <c r="G6552" s="13"/>
      <c r="H6552" s="13"/>
      <c r="I6552" s="13"/>
      <c r="J6552" s="13"/>
      <c r="K6552" s="13"/>
      <c r="L6552" s="13"/>
      <c r="M6552" s="13"/>
      <c r="N6552" s="13"/>
      <c r="O6552" s="13"/>
      <c r="P6552" s="13"/>
      <c r="Q6552" s="13"/>
      <c r="R6552" s="13"/>
      <c r="S6552" s="13"/>
      <c r="T6552" s="13"/>
      <c r="U6552" s="13"/>
      <c r="V6552" s="13"/>
      <c r="W6552" s="13"/>
      <c r="X6552" s="13"/>
      <c r="Y6552" s="13"/>
      <c r="Z6552" s="13"/>
    </row>
    <row r="6553">
      <c r="A6553" s="24" t="s">
        <v>18959</v>
      </c>
      <c r="B6553" s="24" t="s">
        <v>16640</v>
      </c>
      <c r="C6553" s="13"/>
      <c r="D6553" s="13"/>
      <c r="E6553" s="13"/>
      <c r="F6553" s="13"/>
      <c r="G6553" s="13"/>
      <c r="H6553" s="13"/>
      <c r="I6553" s="13"/>
      <c r="J6553" s="13"/>
      <c r="K6553" s="13"/>
      <c r="L6553" s="13"/>
      <c r="M6553" s="13"/>
      <c r="N6553" s="13"/>
      <c r="O6553" s="13"/>
      <c r="P6553" s="13"/>
      <c r="Q6553" s="13"/>
      <c r="R6553" s="13"/>
      <c r="S6553" s="13"/>
      <c r="T6553" s="13"/>
      <c r="U6553" s="13"/>
      <c r="V6553" s="13"/>
      <c r="W6553" s="13"/>
      <c r="X6553" s="13"/>
      <c r="Y6553" s="13"/>
      <c r="Z6553" s="13"/>
    </row>
    <row r="6554">
      <c r="A6554" s="24" t="s">
        <v>18961</v>
      </c>
      <c r="B6554" s="24" t="s">
        <v>16640</v>
      </c>
      <c r="C6554" s="13"/>
      <c r="D6554" s="13"/>
      <c r="E6554" s="13"/>
      <c r="F6554" s="13"/>
      <c r="G6554" s="13"/>
      <c r="H6554" s="13"/>
      <c r="I6554" s="13"/>
      <c r="J6554" s="13"/>
      <c r="K6554" s="13"/>
      <c r="L6554" s="13"/>
      <c r="M6554" s="13"/>
      <c r="N6554" s="13"/>
      <c r="O6554" s="13"/>
      <c r="P6554" s="13"/>
      <c r="Q6554" s="13"/>
      <c r="R6554" s="13"/>
      <c r="S6554" s="13"/>
      <c r="T6554" s="13"/>
      <c r="U6554" s="13"/>
      <c r="V6554" s="13"/>
      <c r="W6554" s="13"/>
      <c r="X6554" s="13"/>
      <c r="Y6554" s="13"/>
      <c r="Z6554" s="13"/>
    </row>
    <row r="6555">
      <c r="A6555" s="24" t="s">
        <v>18964</v>
      </c>
      <c r="B6555" s="24" t="s">
        <v>16640</v>
      </c>
      <c r="C6555" s="13"/>
      <c r="D6555" s="13"/>
      <c r="E6555" s="13"/>
      <c r="F6555" s="13"/>
      <c r="G6555" s="13"/>
      <c r="H6555" s="13"/>
      <c r="I6555" s="13"/>
      <c r="J6555" s="13"/>
      <c r="K6555" s="13"/>
      <c r="L6555" s="13"/>
      <c r="M6555" s="13"/>
      <c r="N6555" s="13"/>
      <c r="O6555" s="13"/>
      <c r="P6555" s="13"/>
      <c r="Q6555" s="13"/>
      <c r="R6555" s="13"/>
      <c r="S6555" s="13"/>
      <c r="T6555" s="13"/>
      <c r="U6555" s="13"/>
      <c r="V6555" s="13"/>
      <c r="W6555" s="13"/>
      <c r="X6555" s="13"/>
      <c r="Y6555" s="13"/>
      <c r="Z6555" s="13"/>
    </row>
    <row r="6556">
      <c r="A6556" s="24" t="s">
        <v>18967</v>
      </c>
      <c r="B6556" s="24" t="s">
        <v>16640</v>
      </c>
      <c r="C6556" s="13"/>
      <c r="D6556" s="13"/>
      <c r="E6556" s="13"/>
      <c r="F6556" s="13"/>
      <c r="G6556" s="13"/>
      <c r="H6556" s="13"/>
      <c r="I6556" s="13"/>
      <c r="J6556" s="13"/>
      <c r="K6556" s="13"/>
      <c r="L6556" s="13"/>
      <c r="M6556" s="13"/>
      <c r="N6556" s="13"/>
      <c r="O6556" s="13"/>
      <c r="P6556" s="13"/>
      <c r="Q6556" s="13"/>
      <c r="R6556" s="13"/>
      <c r="S6556" s="13"/>
      <c r="T6556" s="13"/>
      <c r="U6556" s="13"/>
      <c r="V6556" s="13"/>
      <c r="W6556" s="13"/>
      <c r="X6556" s="13"/>
      <c r="Y6556" s="13"/>
      <c r="Z6556" s="13"/>
    </row>
    <row r="6557">
      <c r="A6557" s="24" t="s">
        <v>18970</v>
      </c>
      <c r="B6557" s="24" t="s">
        <v>16640</v>
      </c>
      <c r="C6557" s="13"/>
      <c r="D6557" s="13"/>
      <c r="E6557" s="13"/>
      <c r="F6557" s="13"/>
      <c r="G6557" s="13"/>
      <c r="H6557" s="13"/>
      <c r="I6557" s="13"/>
      <c r="J6557" s="13"/>
      <c r="K6557" s="13"/>
      <c r="L6557" s="13"/>
      <c r="M6557" s="13"/>
      <c r="N6557" s="13"/>
      <c r="O6557" s="13"/>
      <c r="P6557" s="13"/>
      <c r="Q6557" s="13"/>
      <c r="R6557" s="13"/>
      <c r="S6557" s="13"/>
      <c r="T6557" s="13"/>
      <c r="U6557" s="13"/>
      <c r="V6557" s="13"/>
      <c r="W6557" s="13"/>
      <c r="X6557" s="13"/>
      <c r="Y6557" s="13"/>
      <c r="Z6557" s="13"/>
    </row>
    <row r="6558">
      <c r="A6558" s="24" t="s">
        <v>18973</v>
      </c>
      <c r="B6558" s="24" t="s">
        <v>16640</v>
      </c>
      <c r="C6558" s="13"/>
      <c r="D6558" s="13"/>
      <c r="E6558" s="13"/>
      <c r="F6558" s="13"/>
      <c r="G6558" s="13"/>
      <c r="H6558" s="13"/>
      <c r="I6558" s="13"/>
      <c r="J6558" s="13"/>
      <c r="K6558" s="13"/>
      <c r="L6558" s="13"/>
      <c r="M6558" s="13"/>
      <c r="N6558" s="13"/>
      <c r="O6558" s="13"/>
      <c r="P6558" s="13"/>
      <c r="Q6558" s="13"/>
      <c r="R6558" s="13"/>
      <c r="S6558" s="13"/>
      <c r="T6558" s="13"/>
      <c r="U6558" s="13"/>
      <c r="V6558" s="13"/>
      <c r="W6558" s="13"/>
      <c r="X6558" s="13"/>
      <c r="Y6558" s="13"/>
      <c r="Z6558" s="13"/>
    </row>
    <row r="6559">
      <c r="A6559" s="24" t="s">
        <v>18976</v>
      </c>
      <c r="B6559" s="24" t="s">
        <v>16640</v>
      </c>
      <c r="C6559" s="13"/>
      <c r="D6559" s="13"/>
      <c r="E6559" s="13"/>
      <c r="F6559" s="13"/>
      <c r="G6559" s="13"/>
      <c r="H6559" s="13"/>
      <c r="I6559" s="13"/>
      <c r="J6559" s="13"/>
      <c r="K6559" s="13"/>
      <c r="L6559" s="13"/>
      <c r="M6559" s="13"/>
      <c r="N6559" s="13"/>
      <c r="O6559" s="13"/>
      <c r="P6559" s="13"/>
      <c r="Q6559" s="13"/>
      <c r="R6559" s="13"/>
      <c r="S6559" s="13"/>
      <c r="T6559" s="13"/>
      <c r="U6559" s="13"/>
      <c r="V6559" s="13"/>
      <c r="W6559" s="13"/>
      <c r="X6559" s="13"/>
      <c r="Y6559" s="13"/>
      <c r="Z6559" s="13"/>
    </row>
    <row r="6560">
      <c r="A6560" s="24" t="s">
        <v>18978</v>
      </c>
      <c r="B6560" s="24" t="s">
        <v>16640</v>
      </c>
      <c r="C6560" s="13"/>
      <c r="D6560" s="13"/>
      <c r="E6560" s="13"/>
      <c r="F6560" s="13"/>
      <c r="G6560" s="13"/>
      <c r="H6560" s="13"/>
      <c r="I6560" s="13"/>
      <c r="J6560" s="13"/>
      <c r="K6560" s="13"/>
      <c r="L6560" s="13"/>
      <c r="M6560" s="13"/>
      <c r="N6560" s="13"/>
      <c r="O6560" s="13"/>
      <c r="P6560" s="13"/>
      <c r="Q6560" s="13"/>
      <c r="R6560" s="13"/>
      <c r="S6560" s="13"/>
      <c r="T6560" s="13"/>
      <c r="U6560" s="13"/>
      <c r="V6560" s="13"/>
      <c r="W6560" s="13"/>
      <c r="X6560" s="13"/>
      <c r="Y6560" s="13"/>
      <c r="Z6560" s="13"/>
    </row>
    <row r="6561">
      <c r="A6561" s="24" t="s">
        <v>18981</v>
      </c>
      <c r="B6561" s="24" t="s">
        <v>16640</v>
      </c>
      <c r="C6561" s="13"/>
      <c r="D6561" s="13"/>
      <c r="E6561" s="13"/>
      <c r="F6561" s="13"/>
      <c r="G6561" s="13"/>
      <c r="H6561" s="13"/>
      <c r="I6561" s="13"/>
      <c r="J6561" s="13"/>
      <c r="K6561" s="13"/>
      <c r="L6561" s="13"/>
      <c r="M6561" s="13"/>
      <c r="N6561" s="13"/>
      <c r="O6561" s="13"/>
      <c r="P6561" s="13"/>
      <c r="Q6561" s="13"/>
      <c r="R6561" s="13"/>
      <c r="S6561" s="13"/>
      <c r="T6561" s="13"/>
      <c r="U6561" s="13"/>
      <c r="V6561" s="13"/>
      <c r="W6561" s="13"/>
      <c r="X6561" s="13"/>
      <c r="Y6561" s="13"/>
      <c r="Z6561" s="13"/>
    </row>
    <row r="6562">
      <c r="A6562" s="24" t="s">
        <v>18984</v>
      </c>
      <c r="B6562" s="24" t="s">
        <v>16640</v>
      </c>
      <c r="C6562" s="13"/>
      <c r="D6562" s="13"/>
      <c r="E6562" s="13"/>
      <c r="F6562" s="13"/>
      <c r="G6562" s="13"/>
      <c r="H6562" s="13"/>
      <c r="I6562" s="13"/>
      <c r="J6562" s="13"/>
      <c r="K6562" s="13"/>
      <c r="L6562" s="13"/>
      <c r="M6562" s="13"/>
      <c r="N6562" s="13"/>
      <c r="O6562" s="13"/>
      <c r="P6562" s="13"/>
      <c r="Q6562" s="13"/>
      <c r="R6562" s="13"/>
      <c r="S6562" s="13"/>
      <c r="T6562" s="13"/>
      <c r="U6562" s="13"/>
      <c r="V6562" s="13"/>
      <c r="W6562" s="13"/>
      <c r="X6562" s="13"/>
      <c r="Y6562" s="13"/>
      <c r="Z6562" s="13"/>
    </row>
    <row r="6563">
      <c r="A6563" s="24" t="s">
        <v>18987</v>
      </c>
      <c r="B6563" s="24" t="s">
        <v>16640</v>
      </c>
      <c r="C6563" s="13"/>
      <c r="D6563" s="13"/>
      <c r="E6563" s="13"/>
      <c r="F6563" s="13"/>
      <c r="G6563" s="13"/>
      <c r="H6563" s="13"/>
      <c r="I6563" s="13"/>
      <c r="J6563" s="13"/>
      <c r="K6563" s="13"/>
      <c r="L6563" s="13"/>
      <c r="M6563" s="13"/>
      <c r="N6563" s="13"/>
      <c r="O6563" s="13"/>
      <c r="P6563" s="13"/>
      <c r="Q6563" s="13"/>
      <c r="R6563" s="13"/>
      <c r="S6563" s="13"/>
      <c r="T6563" s="13"/>
      <c r="U6563" s="13"/>
      <c r="V6563" s="13"/>
      <c r="W6563" s="13"/>
      <c r="X6563" s="13"/>
      <c r="Y6563" s="13"/>
      <c r="Z6563" s="13"/>
    </row>
    <row r="6564">
      <c r="A6564" s="24" t="s">
        <v>18990</v>
      </c>
      <c r="B6564" s="24" t="s">
        <v>16640</v>
      </c>
      <c r="C6564" s="13"/>
      <c r="D6564" s="13"/>
      <c r="E6564" s="13"/>
      <c r="F6564" s="13"/>
      <c r="G6564" s="13"/>
      <c r="H6564" s="13"/>
      <c r="I6564" s="13"/>
      <c r="J6564" s="13"/>
      <c r="K6564" s="13"/>
      <c r="L6564" s="13"/>
      <c r="M6564" s="13"/>
      <c r="N6564" s="13"/>
      <c r="O6564" s="13"/>
      <c r="P6564" s="13"/>
      <c r="Q6564" s="13"/>
      <c r="R6564" s="13"/>
      <c r="S6564" s="13"/>
      <c r="T6564" s="13"/>
      <c r="U6564" s="13"/>
      <c r="V6564" s="13"/>
      <c r="W6564" s="13"/>
      <c r="X6564" s="13"/>
      <c r="Y6564" s="13"/>
      <c r="Z6564" s="13"/>
    </row>
    <row r="6565">
      <c r="A6565" s="24" t="s">
        <v>18993</v>
      </c>
      <c r="B6565" s="24" t="s">
        <v>16640</v>
      </c>
      <c r="C6565" s="13"/>
      <c r="D6565" s="13"/>
      <c r="E6565" s="13"/>
      <c r="F6565" s="13"/>
      <c r="G6565" s="13"/>
      <c r="H6565" s="13"/>
      <c r="I6565" s="13"/>
      <c r="J6565" s="13"/>
      <c r="K6565" s="13"/>
      <c r="L6565" s="13"/>
      <c r="M6565" s="13"/>
      <c r="N6565" s="13"/>
      <c r="O6565" s="13"/>
      <c r="P6565" s="13"/>
      <c r="Q6565" s="13"/>
      <c r="R6565" s="13"/>
      <c r="S6565" s="13"/>
      <c r="T6565" s="13"/>
      <c r="U6565" s="13"/>
      <c r="V6565" s="13"/>
      <c r="W6565" s="13"/>
      <c r="X6565" s="13"/>
      <c r="Y6565" s="13"/>
      <c r="Z6565" s="13"/>
    </row>
    <row r="6566">
      <c r="A6566" s="24" t="s">
        <v>18996</v>
      </c>
      <c r="B6566" s="24" t="s">
        <v>16640</v>
      </c>
      <c r="C6566" s="13"/>
      <c r="D6566" s="13"/>
      <c r="E6566" s="13"/>
      <c r="F6566" s="13"/>
      <c r="G6566" s="13"/>
      <c r="H6566" s="13"/>
      <c r="I6566" s="13"/>
      <c r="J6566" s="13"/>
      <c r="K6566" s="13"/>
      <c r="L6566" s="13"/>
      <c r="M6566" s="13"/>
      <c r="N6566" s="13"/>
      <c r="O6566" s="13"/>
      <c r="P6566" s="13"/>
      <c r="Q6566" s="13"/>
      <c r="R6566" s="13"/>
      <c r="S6566" s="13"/>
      <c r="T6566" s="13"/>
      <c r="U6566" s="13"/>
      <c r="V6566" s="13"/>
      <c r="W6566" s="13"/>
      <c r="X6566" s="13"/>
      <c r="Y6566" s="13"/>
      <c r="Z6566" s="13"/>
    </row>
    <row r="6567">
      <c r="A6567" s="24" t="s">
        <v>18997</v>
      </c>
      <c r="B6567" s="24" t="s">
        <v>16640</v>
      </c>
      <c r="C6567" s="13"/>
      <c r="D6567" s="13"/>
      <c r="E6567" s="13"/>
      <c r="F6567" s="13"/>
      <c r="G6567" s="13"/>
      <c r="H6567" s="13"/>
      <c r="I6567" s="13"/>
      <c r="J6567" s="13"/>
      <c r="K6567" s="13"/>
      <c r="L6567" s="13"/>
      <c r="M6567" s="13"/>
      <c r="N6567" s="13"/>
      <c r="O6567" s="13"/>
      <c r="P6567" s="13"/>
      <c r="Q6567" s="13"/>
      <c r="R6567" s="13"/>
      <c r="S6567" s="13"/>
      <c r="T6567" s="13"/>
      <c r="U6567" s="13"/>
      <c r="V6567" s="13"/>
      <c r="W6567" s="13"/>
      <c r="X6567" s="13"/>
      <c r="Y6567" s="13"/>
      <c r="Z6567" s="13"/>
    </row>
    <row r="6568">
      <c r="A6568" s="24" t="s">
        <v>19000</v>
      </c>
      <c r="B6568" s="24" t="s">
        <v>16640</v>
      </c>
      <c r="C6568" s="13"/>
      <c r="D6568" s="13"/>
      <c r="E6568" s="13"/>
      <c r="F6568" s="13"/>
      <c r="G6568" s="13"/>
      <c r="H6568" s="13"/>
      <c r="I6568" s="13"/>
      <c r="J6568" s="13"/>
      <c r="K6568" s="13"/>
      <c r="L6568" s="13"/>
      <c r="M6568" s="13"/>
      <c r="N6568" s="13"/>
      <c r="O6568" s="13"/>
      <c r="P6568" s="13"/>
      <c r="Q6568" s="13"/>
      <c r="R6568" s="13"/>
      <c r="S6568" s="13"/>
      <c r="T6568" s="13"/>
      <c r="U6568" s="13"/>
      <c r="V6568" s="13"/>
      <c r="W6568" s="13"/>
      <c r="X6568" s="13"/>
      <c r="Y6568" s="13"/>
      <c r="Z6568" s="13"/>
    </row>
    <row r="6569">
      <c r="A6569" s="24" t="s">
        <v>19003</v>
      </c>
      <c r="B6569" s="24" t="s">
        <v>16640</v>
      </c>
      <c r="C6569" s="13"/>
      <c r="D6569" s="13"/>
      <c r="E6569" s="13"/>
      <c r="F6569" s="13"/>
      <c r="G6569" s="13"/>
      <c r="H6569" s="13"/>
      <c r="I6569" s="13"/>
      <c r="J6569" s="13"/>
      <c r="K6569" s="13"/>
      <c r="L6569" s="13"/>
      <c r="M6569" s="13"/>
      <c r="N6569" s="13"/>
      <c r="O6569" s="13"/>
      <c r="P6569" s="13"/>
      <c r="Q6569" s="13"/>
      <c r="R6569" s="13"/>
      <c r="S6569" s="13"/>
      <c r="T6569" s="13"/>
      <c r="U6569" s="13"/>
      <c r="V6569" s="13"/>
      <c r="W6569" s="13"/>
      <c r="X6569" s="13"/>
      <c r="Y6569" s="13"/>
      <c r="Z6569" s="13"/>
    </row>
    <row r="6570">
      <c r="A6570" s="24" t="s">
        <v>19006</v>
      </c>
      <c r="B6570" s="24" t="s">
        <v>16640</v>
      </c>
      <c r="C6570" s="13"/>
      <c r="D6570" s="13"/>
      <c r="E6570" s="13"/>
      <c r="F6570" s="13"/>
      <c r="G6570" s="13"/>
      <c r="H6570" s="13"/>
      <c r="I6570" s="13"/>
      <c r="J6570" s="13"/>
      <c r="K6570" s="13"/>
      <c r="L6570" s="13"/>
      <c r="M6570" s="13"/>
      <c r="N6570" s="13"/>
      <c r="O6570" s="13"/>
      <c r="P6570" s="13"/>
      <c r="Q6570" s="13"/>
      <c r="R6570" s="13"/>
      <c r="S6570" s="13"/>
      <c r="T6570" s="13"/>
      <c r="U6570" s="13"/>
      <c r="V6570" s="13"/>
      <c r="W6570" s="13"/>
      <c r="X6570" s="13"/>
      <c r="Y6570" s="13"/>
      <c r="Z6570" s="13"/>
    </row>
    <row r="6571">
      <c r="A6571" s="24" t="s">
        <v>19009</v>
      </c>
      <c r="B6571" s="24" t="s">
        <v>16640</v>
      </c>
      <c r="C6571" s="13"/>
      <c r="D6571" s="13"/>
      <c r="E6571" s="13"/>
      <c r="F6571" s="13"/>
      <c r="G6571" s="13"/>
      <c r="H6571" s="13"/>
      <c r="I6571" s="13"/>
      <c r="J6571" s="13"/>
      <c r="K6571" s="13"/>
      <c r="L6571" s="13"/>
      <c r="M6571" s="13"/>
      <c r="N6571" s="13"/>
      <c r="O6571" s="13"/>
      <c r="P6571" s="13"/>
      <c r="Q6571" s="13"/>
      <c r="R6571" s="13"/>
      <c r="S6571" s="13"/>
      <c r="T6571" s="13"/>
      <c r="U6571" s="13"/>
      <c r="V6571" s="13"/>
      <c r="W6571" s="13"/>
      <c r="X6571" s="13"/>
      <c r="Y6571" s="13"/>
      <c r="Z6571" s="13"/>
    </row>
    <row r="6572">
      <c r="A6572" s="24" t="s">
        <v>19011</v>
      </c>
      <c r="B6572" s="24" t="s">
        <v>16640</v>
      </c>
      <c r="C6572" s="13"/>
      <c r="D6572" s="13"/>
      <c r="E6572" s="13"/>
      <c r="F6572" s="13"/>
      <c r="G6572" s="13"/>
      <c r="H6572" s="13"/>
      <c r="I6572" s="13"/>
      <c r="J6572" s="13"/>
      <c r="K6572" s="13"/>
      <c r="L6572" s="13"/>
      <c r="M6572" s="13"/>
      <c r="N6572" s="13"/>
      <c r="O6572" s="13"/>
      <c r="P6572" s="13"/>
      <c r="Q6572" s="13"/>
      <c r="R6572" s="13"/>
      <c r="S6572" s="13"/>
      <c r="T6572" s="13"/>
      <c r="U6572" s="13"/>
      <c r="V6572" s="13"/>
      <c r="W6572" s="13"/>
      <c r="X6572" s="13"/>
      <c r="Y6572" s="13"/>
      <c r="Z6572" s="13"/>
    </row>
    <row r="6573">
      <c r="A6573" s="24" t="s">
        <v>19014</v>
      </c>
      <c r="B6573" s="24" t="s">
        <v>16640</v>
      </c>
      <c r="C6573" s="13"/>
      <c r="D6573" s="13"/>
      <c r="E6573" s="13"/>
      <c r="F6573" s="13"/>
      <c r="G6573" s="13"/>
      <c r="H6573" s="13"/>
      <c r="I6573" s="13"/>
      <c r="J6573" s="13"/>
      <c r="K6573" s="13"/>
      <c r="L6573" s="13"/>
      <c r="M6573" s="13"/>
      <c r="N6573" s="13"/>
      <c r="O6573" s="13"/>
      <c r="P6573" s="13"/>
      <c r="Q6573" s="13"/>
      <c r="R6573" s="13"/>
      <c r="S6573" s="13"/>
      <c r="T6573" s="13"/>
      <c r="U6573" s="13"/>
      <c r="V6573" s="13"/>
      <c r="W6573" s="13"/>
      <c r="X6573" s="13"/>
      <c r="Y6573" s="13"/>
      <c r="Z6573" s="13"/>
    </row>
    <row r="6574">
      <c r="A6574" s="24" t="s">
        <v>19016</v>
      </c>
      <c r="B6574" s="24" t="s">
        <v>16640</v>
      </c>
      <c r="C6574" s="13"/>
      <c r="D6574" s="13"/>
      <c r="E6574" s="13"/>
      <c r="F6574" s="13"/>
      <c r="G6574" s="13"/>
      <c r="H6574" s="13"/>
      <c r="I6574" s="13"/>
      <c r="J6574" s="13"/>
      <c r="K6574" s="13"/>
      <c r="L6574" s="13"/>
      <c r="M6574" s="13"/>
      <c r="N6574" s="13"/>
      <c r="O6574" s="13"/>
      <c r="P6574" s="13"/>
      <c r="Q6574" s="13"/>
      <c r="R6574" s="13"/>
      <c r="S6574" s="13"/>
      <c r="T6574" s="13"/>
      <c r="U6574" s="13"/>
      <c r="V6574" s="13"/>
      <c r="W6574" s="13"/>
      <c r="X6574" s="13"/>
      <c r="Y6574" s="13"/>
      <c r="Z6574" s="13"/>
    </row>
    <row r="6575">
      <c r="A6575" s="24" t="s">
        <v>19019</v>
      </c>
      <c r="B6575" s="24" t="s">
        <v>16640</v>
      </c>
      <c r="C6575" s="13"/>
      <c r="D6575" s="13"/>
      <c r="E6575" s="13"/>
      <c r="F6575" s="13"/>
      <c r="G6575" s="13"/>
      <c r="H6575" s="13"/>
      <c r="I6575" s="13"/>
      <c r="J6575" s="13"/>
      <c r="K6575" s="13"/>
      <c r="L6575" s="13"/>
      <c r="M6575" s="13"/>
      <c r="N6575" s="13"/>
      <c r="O6575" s="13"/>
      <c r="P6575" s="13"/>
      <c r="Q6575" s="13"/>
      <c r="R6575" s="13"/>
      <c r="S6575" s="13"/>
      <c r="T6575" s="13"/>
      <c r="U6575" s="13"/>
      <c r="V6575" s="13"/>
      <c r="W6575" s="13"/>
      <c r="X6575" s="13"/>
      <c r="Y6575" s="13"/>
      <c r="Z6575" s="13"/>
    </row>
    <row r="6576">
      <c r="A6576" s="24" t="s">
        <v>19022</v>
      </c>
      <c r="B6576" s="24" t="s">
        <v>16640</v>
      </c>
      <c r="C6576" s="13"/>
      <c r="D6576" s="13"/>
      <c r="E6576" s="13"/>
      <c r="F6576" s="13"/>
      <c r="G6576" s="13"/>
      <c r="H6576" s="13"/>
      <c r="I6576" s="13"/>
      <c r="J6576" s="13"/>
      <c r="K6576" s="13"/>
      <c r="L6576" s="13"/>
      <c r="M6576" s="13"/>
      <c r="N6576" s="13"/>
      <c r="O6576" s="13"/>
      <c r="P6576" s="13"/>
      <c r="Q6576" s="13"/>
      <c r="R6576" s="13"/>
      <c r="S6576" s="13"/>
      <c r="T6576" s="13"/>
      <c r="U6576" s="13"/>
      <c r="V6576" s="13"/>
      <c r="W6576" s="13"/>
      <c r="X6576" s="13"/>
      <c r="Y6576" s="13"/>
      <c r="Z6576" s="13"/>
    </row>
    <row r="6577">
      <c r="A6577" s="24" t="s">
        <v>19025</v>
      </c>
      <c r="B6577" s="24" t="s">
        <v>16640</v>
      </c>
      <c r="C6577" s="13"/>
      <c r="D6577" s="13"/>
      <c r="E6577" s="13"/>
      <c r="F6577" s="13"/>
      <c r="G6577" s="13"/>
      <c r="H6577" s="13"/>
      <c r="I6577" s="13"/>
      <c r="J6577" s="13"/>
      <c r="K6577" s="13"/>
      <c r="L6577" s="13"/>
      <c r="M6577" s="13"/>
      <c r="N6577" s="13"/>
      <c r="O6577" s="13"/>
      <c r="P6577" s="13"/>
      <c r="Q6577" s="13"/>
      <c r="R6577" s="13"/>
      <c r="S6577" s="13"/>
      <c r="T6577" s="13"/>
      <c r="U6577" s="13"/>
      <c r="V6577" s="13"/>
      <c r="W6577" s="13"/>
      <c r="X6577" s="13"/>
      <c r="Y6577" s="13"/>
      <c r="Z6577" s="13"/>
    </row>
    <row r="6578">
      <c r="A6578" s="24" t="s">
        <v>19028</v>
      </c>
      <c r="B6578" s="24" t="s">
        <v>16640</v>
      </c>
      <c r="C6578" s="13"/>
      <c r="D6578" s="13"/>
      <c r="E6578" s="13"/>
      <c r="F6578" s="13"/>
      <c r="G6578" s="13"/>
      <c r="H6578" s="13"/>
      <c r="I6578" s="13"/>
      <c r="J6578" s="13"/>
      <c r="K6578" s="13"/>
      <c r="L6578" s="13"/>
      <c r="M6578" s="13"/>
      <c r="N6578" s="13"/>
      <c r="O6578" s="13"/>
      <c r="P6578" s="13"/>
      <c r="Q6578" s="13"/>
      <c r="R6578" s="13"/>
      <c r="S6578" s="13"/>
      <c r="T6578" s="13"/>
      <c r="U6578" s="13"/>
      <c r="V6578" s="13"/>
      <c r="W6578" s="13"/>
      <c r="X6578" s="13"/>
      <c r="Y6578" s="13"/>
      <c r="Z6578" s="13"/>
    </row>
    <row r="6579">
      <c r="A6579" s="24" t="s">
        <v>19031</v>
      </c>
      <c r="B6579" s="24" t="s">
        <v>16640</v>
      </c>
      <c r="C6579" s="13"/>
      <c r="D6579" s="13"/>
      <c r="E6579" s="13"/>
      <c r="F6579" s="13"/>
      <c r="G6579" s="13"/>
      <c r="H6579" s="13"/>
      <c r="I6579" s="13"/>
      <c r="J6579" s="13"/>
      <c r="K6579" s="13"/>
      <c r="L6579" s="13"/>
      <c r="M6579" s="13"/>
      <c r="N6579" s="13"/>
      <c r="O6579" s="13"/>
      <c r="P6579" s="13"/>
      <c r="Q6579" s="13"/>
      <c r="R6579" s="13"/>
      <c r="S6579" s="13"/>
      <c r="T6579" s="13"/>
      <c r="U6579" s="13"/>
      <c r="V6579" s="13"/>
      <c r="W6579" s="13"/>
      <c r="X6579" s="13"/>
      <c r="Y6579" s="13"/>
      <c r="Z6579" s="13"/>
    </row>
    <row r="6580">
      <c r="A6580" s="24" t="s">
        <v>19032</v>
      </c>
      <c r="B6580" s="24" t="s">
        <v>16640</v>
      </c>
      <c r="C6580" s="13"/>
      <c r="D6580" s="13"/>
      <c r="E6580" s="13"/>
      <c r="F6580" s="13"/>
      <c r="G6580" s="13"/>
      <c r="H6580" s="13"/>
      <c r="I6580" s="13"/>
      <c r="J6580" s="13"/>
      <c r="K6580" s="13"/>
      <c r="L6580" s="13"/>
      <c r="M6580" s="13"/>
      <c r="N6580" s="13"/>
      <c r="O6580" s="13"/>
      <c r="P6580" s="13"/>
      <c r="Q6580" s="13"/>
      <c r="R6580" s="13"/>
      <c r="S6580" s="13"/>
      <c r="T6580" s="13"/>
      <c r="U6580" s="13"/>
      <c r="V6580" s="13"/>
      <c r="W6580" s="13"/>
      <c r="X6580" s="13"/>
      <c r="Y6580" s="13"/>
      <c r="Z6580" s="13"/>
    </row>
    <row r="6581">
      <c r="A6581" s="24" t="s">
        <v>19035</v>
      </c>
      <c r="B6581" s="24" t="s">
        <v>16640</v>
      </c>
      <c r="C6581" s="13"/>
      <c r="D6581" s="13"/>
      <c r="E6581" s="13"/>
      <c r="F6581" s="13"/>
      <c r="G6581" s="13"/>
      <c r="H6581" s="13"/>
      <c r="I6581" s="13"/>
      <c r="J6581" s="13"/>
      <c r="K6581" s="13"/>
      <c r="L6581" s="13"/>
      <c r="M6581" s="13"/>
      <c r="N6581" s="13"/>
      <c r="O6581" s="13"/>
      <c r="P6581" s="13"/>
      <c r="Q6581" s="13"/>
      <c r="R6581" s="13"/>
      <c r="S6581" s="13"/>
      <c r="T6581" s="13"/>
      <c r="U6581" s="13"/>
      <c r="V6581" s="13"/>
      <c r="W6581" s="13"/>
      <c r="X6581" s="13"/>
      <c r="Y6581" s="13"/>
      <c r="Z6581" s="13"/>
    </row>
    <row r="6582">
      <c r="A6582" s="24" t="s">
        <v>19038</v>
      </c>
      <c r="B6582" s="24" t="s">
        <v>16640</v>
      </c>
      <c r="C6582" s="13"/>
      <c r="D6582" s="13"/>
      <c r="E6582" s="13"/>
      <c r="F6582" s="13"/>
      <c r="G6582" s="13"/>
      <c r="H6582" s="13"/>
      <c r="I6582" s="13"/>
      <c r="J6582" s="13"/>
      <c r="K6582" s="13"/>
      <c r="L6582" s="13"/>
      <c r="M6582" s="13"/>
      <c r="N6582" s="13"/>
      <c r="O6582" s="13"/>
      <c r="P6582" s="13"/>
      <c r="Q6582" s="13"/>
      <c r="R6582" s="13"/>
      <c r="S6582" s="13"/>
      <c r="T6582" s="13"/>
      <c r="U6582" s="13"/>
      <c r="V6582" s="13"/>
      <c r="W6582" s="13"/>
      <c r="X6582" s="13"/>
      <c r="Y6582" s="13"/>
      <c r="Z6582" s="13"/>
    </row>
    <row r="6583">
      <c r="A6583" s="24" t="s">
        <v>19041</v>
      </c>
      <c r="B6583" s="24" t="s">
        <v>16640</v>
      </c>
      <c r="C6583" s="13"/>
      <c r="D6583" s="13"/>
      <c r="E6583" s="13"/>
      <c r="F6583" s="13"/>
      <c r="G6583" s="13"/>
      <c r="H6583" s="13"/>
      <c r="I6583" s="13"/>
      <c r="J6583" s="13"/>
      <c r="K6583" s="13"/>
      <c r="L6583" s="13"/>
      <c r="M6583" s="13"/>
      <c r="N6583" s="13"/>
      <c r="O6583" s="13"/>
      <c r="P6583" s="13"/>
      <c r="Q6583" s="13"/>
      <c r="R6583" s="13"/>
      <c r="S6583" s="13"/>
      <c r="T6583" s="13"/>
      <c r="U6583" s="13"/>
      <c r="V6583" s="13"/>
      <c r="W6583" s="13"/>
      <c r="X6583" s="13"/>
      <c r="Y6583" s="13"/>
      <c r="Z6583" s="13"/>
    </row>
    <row r="6584">
      <c r="A6584" s="24" t="s">
        <v>19043</v>
      </c>
      <c r="B6584" s="24" t="s">
        <v>16640</v>
      </c>
      <c r="C6584" s="13"/>
      <c r="D6584" s="13"/>
      <c r="E6584" s="13"/>
      <c r="F6584" s="13"/>
      <c r="G6584" s="13"/>
      <c r="H6584" s="13"/>
      <c r="I6584" s="13"/>
      <c r="J6584" s="13"/>
      <c r="K6584" s="13"/>
      <c r="L6584" s="13"/>
      <c r="M6584" s="13"/>
      <c r="N6584" s="13"/>
      <c r="O6584" s="13"/>
      <c r="P6584" s="13"/>
      <c r="Q6584" s="13"/>
      <c r="R6584" s="13"/>
      <c r="S6584" s="13"/>
      <c r="T6584" s="13"/>
      <c r="U6584" s="13"/>
      <c r="V6584" s="13"/>
      <c r="W6584" s="13"/>
      <c r="X6584" s="13"/>
      <c r="Y6584" s="13"/>
      <c r="Z6584" s="13"/>
    </row>
    <row r="6585">
      <c r="A6585" s="24" t="s">
        <v>19046</v>
      </c>
      <c r="B6585" s="24" t="s">
        <v>16640</v>
      </c>
      <c r="C6585" s="13"/>
      <c r="D6585" s="13"/>
      <c r="E6585" s="13"/>
      <c r="F6585" s="13"/>
      <c r="G6585" s="13"/>
      <c r="H6585" s="13"/>
      <c r="I6585" s="13"/>
      <c r="J6585" s="13"/>
      <c r="K6585" s="13"/>
      <c r="L6585" s="13"/>
      <c r="M6585" s="13"/>
      <c r="N6585" s="13"/>
      <c r="O6585" s="13"/>
      <c r="P6585" s="13"/>
      <c r="Q6585" s="13"/>
      <c r="R6585" s="13"/>
      <c r="S6585" s="13"/>
      <c r="T6585" s="13"/>
      <c r="U6585" s="13"/>
      <c r="V6585" s="13"/>
      <c r="W6585" s="13"/>
      <c r="X6585" s="13"/>
      <c r="Y6585" s="13"/>
      <c r="Z6585" s="13"/>
    </row>
    <row r="6586">
      <c r="A6586" s="24" t="s">
        <v>19049</v>
      </c>
      <c r="B6586" s="24" t="s">
        <v>16640</v>
      </c>
      <c r="C6586" s="13"/>
      <c r="D6586" s="13"/>
      <c r="E6586" s="13"/>
      <c r="F6586" s="13"/>
      <c r="G6586" s="13"/>
      <c r="H6586" s="13"/>
      <c r="I6586" s="13"/>
      <c r="J6586" s="13"/>
      <c r="K6586" s="13"/>
      <c r="L6586" s="13"/>
      <c r="M6586" s="13"/>
      <c r="N6586" s="13"/>
      <c r="O6586" s="13"/>
      <c r="P6586" s="13"/>
      <c r="Q6586" s="13"/>
      <c r="R6586" s="13"/>
      <c r="S6586" s="13"/>
      <c r="T6586" s="13"/>
      <c r="U6586" s="13"/>
      <c r="V6586" s="13"/>
      <c r="W6586" s="13"/>
      <c r="X6586" s="13"/>
      <c r="Y6586" s="13"/>
      <c r="Z6586" s="13"/>
    </row>
    <row r="6587">
      <c r="A6587" s="24" t="s">
        <v>19052</v>
      </c>
      <c r="B6587" s="24" t="s">
        <v>16640</v>
      </c>
      <c r="C6587" s="13"/>
      <c r="D6587" s="13"/>
      <c r="E6587" s="13"/>
      <c r="F6587" s="13"/>
      <c r="G6587" s="13"/>
      <c r="H6587" s="13"/>
      <c r="I6587" s="13"/>
      <c r="J6587" s="13"/>
      <c r="K6587" s="13"/>
      <c r="L6587" s="13"/>
      <c r="M6587" s="13"/>
      <c r="N6587" s="13"/>
      <c r="O6587" s="13"/>
      <c r="P6587" s="13"/>
      <c r="Q6587" s="13"/>
      <c r="R6587" s="13"/>
      <c r="S6587" s="13"/>
      <c r="T6587" s="13"/>
      <c r="U6587" s="13"/>
      <c r="V6587" s="13"/>
      <c r="W6587" s="13"/>
      <c r="X6587" s="13"/>
      <c r="Y6587" s="13"/>
      <c r="Z6587" s="13"/>
    </row>
    <row r="6588">
      <c r="A6588" s="24" t="s">
        <v>19055</v>
      </c>
      <c r="B6588" s="24" t="s">
        <v>16640</v>
      </c>
      <c r="C6588" s="13"/>
      <c r="D6588" s="13"/>
      <c r="E6588" s="13"/>
      <c r="F6588" s="13"/>
      <c r="G6588" s="13"/>
      <c r="H6588" s="13"/>
      <c r="I6588" s="13"/>
      <c r="J6588" s="13"/>
      <c r="K6588" s="13"/>
      <c r="L6588" s="13"/>
      <c r="M6588" s="13"/>
      <c r="N6588" s="13"/>
      <c r="O6588" s="13"/>
      <c r="P6588" s="13"/>
      <c r="Q6588" s="13"/>
      <c r="R6588" s="13"/>
      <c r="S6588" s="13"/>
      <c r="T6588" s="13"/>
      <c r="U6588" s="13"/>
      <c r="V6588" s="13"/>
      <c r="W6588" s="13"/>
      <c r="X6588" s="13"/>
      <c r="Y6588" s="13"/>
      <c r="Z6588" s="13"/>
    </row>
    <row r="6589">
      <c r="A6589" s="24" t="s">
        <v>19058</v>
      </c>
      <c r="B6589" s="24" t="s">
        <v>16640</v>
      </c>
      <c r="C6589" s="13"/>
      <c r="D6589" s="13"/>
      <c r="E6589" s="13"/>
      <c r="F6589" s="13"/>
      <c r="G6589" s="13"/>
      <c r="H6589" s="13"/>
      <c r="I6589" s="13"/>
      <c r="J6589" s="13"/>
      <c r="K6589" s="13"/>
      <c r="L6589" s="13"/>
      <c r="M6589" s="13"/>
      <c r="N6589" s="13"/>
      <c r="O6589" s="13"/>
      <c r="P6589" s="13"/>
      <c r="Q6589" s="13"/>
      <c r="R6589" s="13"/>
      <c r="S6589" s="13"/>
      <c r="T6589" s="13"/>
      <c r="U6589" s="13"/>
      <c r="V6589" s="13"/>
      <c r="W6589" s="13"/>
      <c r="X6589" s="13"/>
      <c r="Y6589" s="13"/>
      <c r="Z6589" s="13"/>
    </row>
    <row r="6590">
      <c r="A6590" s="24" t="s">
        <v>19061</v>
      </c>
      <c r="B6590" s="24" t="s">
        <v>16640</v>
      </c>
      <c r="C6590" s="13"/>
      <c r="D6590" s="13"/>
      <c r="E6590" s="13"/>
      <c r="F6590" s="13"/>
      <c r="G6590" s="13"/>
      <c r="H6590" s="13"/>
      <c r="I6590" s="13"/>
      <c r="J6590" s="13"/>
      <c r="K6590" s="13"/>
      <c r="L6590" s="13"/>
      <c r="M6590" s="13"/>
      <c r="N6590" s="13"/>
      <c r="O6590" s="13"/>
      <c r="P6590" s="13"/>
      <c r="Q6590" s="13"/>
      <c r="R6590" s="13"/>
      <c r="S6590" s="13"/>
      <c r="T6590" s="13"/>
      <c r="U6590" s="13"/>
      <c r="V6590" s="13"/>
      <c r="W6590" s="13"/>
      <c r="X6590" s="13"/>
      <c r="Y6590" s="13"/>
      <c r="Z6590" s="13"/>
    </row>
    <row r="6591">
      <c r="A6591" s="24" t="s">
        <v>19064</v>
      </c>
      <c r="B6591" s="24" t="s">
        <v>16640</v>
      </c>
      <c r="C6591" s="13"/>
      <c r="D6591" s="13"/>
      <c r="E6591" s="13"/>
      <c r="F6591" s="13"/>
      <c r="G6591" s="13"/>
      <c r="H6591" s="13"/>
      <c r="I6591" s="13"/>
      <c r="J6591" s="13"/>
      <c r="K6591" s="13"/>
      <c r="L6591" s="13"/>
      <c r="M6591" s="13"/>
      <c r="N6591" s="13"/>
      <c r="O6591" s="13"/>
      <c r="P6591" s="13"/>
      <c r="Q6591" s="13"/>
      <c r="R6591" s="13"/>
      <c r="S6591" s="13"/>
      <c r="T6591" s="13"/>
      <c r="U6591" s="13"/>
      <c r="V6591" s="13"/>
      <c r="W6591" s="13"/>
      <c r="X6591" s="13"/>
      <c r="Y6591" s="13"/>
      <c r="Z6591" s="13"/>
    </row>
    <row r="6592">
      <c r="A6592" s="24" t="s">
        <v>19067</v>
      </c>
      <c r="B6592" s="24" t="s">
        <v>16640</v>
      </c>
      <c r="C6592" s="13"/>
      <c r="D6592" s="13"/>
      <c r="E6592" s="13"/>
      <c r="F6592" s="13"/>
      <c r="G6592" s="13"/>
      <c r="H6592" s="13"/>
      <c r="I6592" s="13"/>
      <c r="J6592" s="13"/>
      <c r="K6592" s="13"/>
      <c r="L6592" s="13"/>
      <c r="M6592" s="13"/>
      <c r="N6592" s="13"/>
      <c r="O6592" s="13"/>
      <c r="P6592" s="13"/>
      <c r="Q6592" s="13"/>
      <c r="R6592" s="13"/>
      <c r="S6592" s="13"/>
      <c r="T6592" s="13"/>
      <c r="U6592" s="13"/>
      <c r="V6592" s="13"/>
      <c r="W6592" s="13"/>
      <c r="X6592" s="13"/>
      <c r="Y6592" s="13"/>
      <c r="Z6592" s="13"/>
    </row>
    <row r="6593">
      <c r="A6593" s="24" t="s">
        <v>19070</v>
      </c>
      <c r="B6593" s="24" t="s">
        <v>16640</v>
      </c>
      <c r="C6593" s="13"/>
      <c r="D6593" s="13"/>
      <c r="E6593" s="13"/>
      <c r="F6593" s="13"/>
      <c r="G6593" s="13"/>
      <c r="H6593" s="13"/>
      <c r="I6593" s="13"/>
      <c r="J6593" s="13"/>
      <c r="K6593" s="13"/>
      <c r="L6593" s="13"/>
      <c r="M6593" s="13"/>
      <c r="N6593" s="13"/>
      <c r="O6593" s="13"/>
      <c r="P6593" s="13"/>
      <c r="Q6593" s="13"/>
      <c r="R6593" s="13"/>
      <c r="S6593" s="13"/>
      <c r="T6593" s="13"/>
      <c r="U6593" s="13"/>
      <c r="V6593" s="13"/>
      <c r="W6593" s="13"/>
      <c r="X6593" s="13"/>
      <c r="Y6593" s="13"/>
      <c r="Z6593" s="13"/>
    </row>
    <row r="6594">
      <c r="A6594" s="24" t="s">
        <v>19073</v>
      </c>
      <c r="B6594" s="24" t="s">
        <v>16640</v>
      </c>
      <c r="C6594" s="13"/>
      <c r="D6594" s="13"/>
      <c r="E6594" s="13"/>
      <c r="F6594" s="13"/>
      <c r="G6594" s="13"/>
      <c r="H6594" s="13"/>
      <c r="I6594" s="13"/>
      <c r="J6594" s="13"/>
      <c r="K6594" s="13"/>
      <c r="L6594" s="13"/>
      <c r="M6594" s="13"/>
      <c r="N6594" s="13"/>
      <c r="O6594" s="13"/>
      <c r="P6594" s="13"/>
      <c r="Q6594" s="13"/>
      <c r="R6594" s="13"/>
      <c r="S6594" s="13"/>
      <c r="T6594" s="13"/>
      <c r="U6594" s="13"/>
      <c r="V6594" s="13"/>
      <c r="W6594" s="13"/>
      <c r="X6594" s="13"/>
      <c r="Y6594" s="13"/>
      <c r="Z6594" s="13"/>
    </row>
    <row r="6595">
      <c r="A6595" s="24" t="s">
        <v>19076</v>
      </c>
      <c r="B6595" s="24" t="s">
        <v>16640</v>
      </c>
      <c r="C6595" s="13"/>
      <c r="D6595" s="13"/>
      <c r="E6595" s="13"/>
      <c r="F6595" s="13"/>
      <c r="G6595" s="13"/>
      <c r="H6595" s="13"/>
      <c r="I6595" s="13"/>
      <c r="J6595" s="13"/>
      <c r="K6595" s="13"/>
      <c r="L6595" s="13"/>
      <c r="M6595" s="13"/>
      <c r="N6595" s="13"/>
      <c r="O6595" s="13"/>
      <c r="P6595" s="13"/>
      <c r="Q6595" s="13"/>
      <c r="R6595" s="13"/>
      <c r="S6595" s="13"/>
      <c r="T6595" s="13"/>
      <c r="U6595" s="13"/>
      <c r="V6595" s="13"/>
      <c r="W6595" s="13"/>
      <c r="X6595" s="13"/>
      <c r="Y6595" s="13"/>
      <c r="Z6595" s="13"/>
    </row>
    <row r="6596">
      <c r="A6596" s="24" t="s">
        <v>19079</v>
      </c>
      <c r="B6596" s="24" t="s">
        <v>16640</v>
      </c>
      <c r="C6596" s="13"/>
      <c r="D6596" s="13"/>
      <c r="E6596" s="13"/>
      <c r="F6596" s="13"/>
      <c r="G6596" s="13"/>
      <c r="H6596" s="13"/>
      <c r="I6596" s="13"/>
      <c r="J6596" s="13"/>
      <c r="K6596" s="13"/>
      <c r="L6596" s="13"/>
      <c r="M6596" s="13"/>
      <c r="N6596" s="13"/>
      <c r="O6596" s="13"/>
      <c r="P6596" s="13"/>
      <c r="Q6596" s="13"/>
      <c r="R6596" s="13"/>
      <c r="S6596" s="13"/>
      <c r="T6596" s="13"/>
      <c r="U6596" s="13"/>
      <c r="V6596" s="13"/>
      <c r="W6596" s="13"/>
      <c r="X6596" s="13"/>
      <c r="Y6596" s="13"/>
      <c r="Z6596" s="13"/>
    </row>
    <row r="6597">
      <c r="A6597" s="24" t="s">
        <v>19082</v>
      </c>
      <c r="B6597" s="24" t="s">
        <v>16640</v>
      </c>
      <c r="C6597" s="13"/>
      <c r="D6597" s="13"/>
      <c r="E6597" s="13"/>
      <c r="F6597" s="13"/>
      <c r="G6597" s="13"/>
      <c r="H6597" s="13"/>
      <c r="I6597" s="13"/>
      <c r="J6597" s="13"/>
      <c r="K6597" s="13"/>
      <c r="L6597" s="13"/>
      <c r="M6597" s="13"/>
      <c r="N6597" s="13"/>
      <c r="O6597" s="13"/>
      <c r="P6597" s="13"/>
      <c r="Q6597" s="13"/>
      <c r="R6597" s="13"/>
      <c r="S6597" s="13"/>
      <c r="T6597" s="13"/>
      <c r="U6597" s="13"/>
      <c r="V6597" s="13"/>
      <c r="W6597" s="13"/>
      <c r="X6597" s="13"/>
      <c r="Y6597" s="13"/>
      <c r="Z6597" s="13"/>
    </row>
    <row r="6598">
      <c r="A6598" s="24" t="s">
        <v>19085</v>
      </c>
      <c r="B6598" s="24" t="s">
        <v>16640</v>
      </c>
      <c r="C6598" s="13"/>
      <c r="D6598" s="13"/>
      <c r="E6598" s="13"/>
      <c r="F6598" s="13"/>
      <c r="G6598" s="13"/>
      <c r="H6598" s="13"/>
      <c r="I6598" s="13"/>
      <c r="J6598" s="13"/>
      <c r="K6598" s="13"/>
      <c r="L6598" s="13"/>
      <c r="M6598" s="13"/>
      <c r="N6598" s="13"/>
      <c r="O6598" s="13"/>
      <c r="P6598" s="13"/>
      <c r="Q6598" s="13"/>
      <c r="R6598" s="13"/>
      <c r="S6598" s="13"/>
      <c r="T6598" s="13"/>
      <c r="U6598" s="13"/>
      <c r="V6598" s="13"/>
      <c r="W6598" s="13"/>
      <c r="X6598" s="13"/>
      <c r="Y6598" s="13"/>
      <c r="Z6598" s="13"/>
    </row>
    <row r="6599">
      <c r="A6599" s="24" t="s">
        <v>19088</v>
      </c>
      <c r="B6599" s="24" t="s">
        <v>16640</v>
      </c>
      <c r="C6599" s="13"/>
      <c r="D6599" s="13"/>
      <c r="E6599" s="13"/>
      <c r="F6599" s="13"/>
      <c r="G6599" s="13"/>
      <c r="H6599" s="13"/>
      <c r="I6599" s="13"/>
      <c r="J6599" s="13"/>
      <c r="K6599" s="13"/>
      <c r="L6599" s="13"/>
      <c r="M6599" s="13"/>
      <c r="N6599" s="13"/>
      <c r="O6599" s="13"/>
      <c r="P6599" s="13"/>
      <c r="Q6599" s="13"/>
      <c r="R6599" s="13"/>
      <c r="S6599" s="13"/>
      <c r="T6599" s="13"/>
      <c r="U6599" s="13"/>
      <c r="V6599" s="13"/>
      <c r="W6599" s="13"/>
      <c r="X6599" s="13"/>
      <c r="Y6599" s="13"/>
      <c r="Z6599" s="13"/>
    </row>
    <row r="6600">
      <c r="A6600" s="24" t="s">
        <v>19091</v>
      </c>
      <c r="B6600" s="24" t="s">
        <v>16640</v>
      </c>
      <c r="C6600" s="13"/>
      <c r="D6600" s="13"/>
      <c r="E6600" s="13"/>
      <c r="F6600" s="13"/>
      <c r="G6600" s="13"/>
      <c r="H6600" s="13"/>
      <c r="I6600" s="13"/>
      <c r="J6600" s="13"/>
      <c r="K6600" s="13"/>
      <c r="L6600" s="13"/>
      <c r="M6600" s="13"/>
      <c r="N6600" s="13"/>
      <c r="O6600" s="13"/>
      <c r="P6600" s="13"/>
      <c r="Q6600" s="13"/>
      <c r="R6600" s="13"/>
      <c r="S6600" s="13"/>
      <c r="T6600" s="13"/>
      <c r="U6600" s="13"/>
      <c r="V6600" s="13"/>
      <c r="W6600" s="13"/>
      <c r="X6600" s="13"/>
      <c r="Y6600" s="13"/>
      <c r="Z6600" s="13"/>
    </row>
    <row r="6601">
      <c r="A6601" s="24" t="s">
        <v>19093</v>
      </c>
      <c r="B6601" s="24" t="s">
        <v>16640</v>
      </c>
      <c r="C6601" s="13"/>
      <c r="D6601" s="13"/>
      <c r="E6601" s="13"/>
      <c r="F6601" s="13"/>
      <c r="G6601" s="13"/>
      <c r="H6601" s="13"/>
      <c r="I6601" s="13"/>
      <c r="J6601" s="13"/>
      <c r="K6601" s="13"/>
      <c r="L6601" s="13"/>
      <c r="M6601" s="13"/>
      <c r="N6601" s="13"/>
      <c r="O6601" s="13"/>
      <c r="P6601" s="13"/>
      <c r="Q6601" s="13"/>
      <c r="R6601" s="13"/>
      <c r="S6601" s="13"/>
      <c r="T6601" s="13"/>
      <c r="U6601" s="13"/>
      <c r="V6601" s="13"/>
      <c r="W6601" s="13"/>
      <c r="X6601" s="13"/>
      <c r="Y6601" s="13"/>
      <c r="Z6601" s="13"/>
    </row>
    <row r="6602">
      <c r="A6602" s="24" t="s">
        <v>19096</v>
      </c>
      <c r="B6602" s="24" t="s">
        <v>16640</v>
      </c>
      <c r="C6602" s="13"/>
      <c r="D6602" s="13"/>
      <c r="E6602" s="13"/>
      <c r="F6602" s="13"/>
      <c r="G6602" s="13"/>
      <c r="H6602" s="13"/>
      <c r="I6602" s="13"/>
      <c r="J6602" s="13"/>
      <c r="K6602" s="13"/>
      <c r="L6602" s="13"/>
      <c r="M6602" s="13"/>
      <c r="N6602" s="13"/>
      <c r="O6602" s="13"/>
      <c r="P6602" s="13"/>
      <c r="Q6602" s="13"/>
      <c r="R6602" s="13"/>
      <c r="S6602" s="13"/>
      <c r="T6602" s="13"/>
      <c r="U6602" s="13"/>
      <c r="V6602" s="13"/>
      <c r="W6602" s="13"/>
      <c r="X6602" s="13"/>
      <c r="Y6602" s="13"/>
      <c r="Z6602" s="13"/>
    </row>
    <row r="6603">
      <c r="A6603" s="24" t="s">
        <v>19099</v>
      </c>
      <c r="B6603" s="24" t="s">
        <v>16640</v>
      </c>
      <c r="C6603" s="13"/>
      <c r="D6603" s="13"/>
      <c r="E6603" s="13"/>
      <c r="F6603" s="13"/>
      <c r="G6603" s="13"/>
      <c r="H6603" s="13"/>
      <c r="I6603" s="13"/>
      <c r="J6603" s="13"/>
      <c r="K6603" s="13"/>
      <c r="L6603" s="13"/>
      <c r="M6603" s="13"/>
      <c r="N6603" s="13"/>
      <c r="O6603" s="13"/>
      <c r="P6603" s="13"/>
      <c r="Q6603" s="13"/>
      <c r="R6603" s="13"/>
      <c r="S6603" s="13"/>
      <c r="T6603" s="13"/>
      <c r="U6603" s="13"/>
      <c r="V6603" s="13"/>
      <c r="W6603" s="13"/>
      <c r="X6603" s="13"/>
      <c r="Y6603" s="13"/>
      <c r="Z6603" s="13"/>
    </row>
    <row r="6604">
      <c r="A6604" s="24" t="s">
        <v>19103</v>
      </c>
      <c r="B6604" s="24" t="s">
        <v>16640</v>
      </c>
      <c r="C6604" s="13"/>
      <c r="D6604" s="13"/>
      <c r="E6604" s="13"/>
      <c r="F6604" s="13"/>
      <c r="G6604" s="13"/>
      <c r="H6604" s="13"/>
      <c r="I6604" s="13"/>
      <c r="J6604" s="13"/>
      <c r="K6604" s="13"/>
      <c r="L6604" s="13"/>
      <c r="M6604" s="13"/>
      <c r="N6604" s="13"/>
      <c r="O6604" s="13"/>
      <c r="P6604" s="13"/>
      <c r="Q6604" s="13"/>
      <c r="R6604" s="13"/>
      <c r="S6604" s="13"/>
      <c r="T6604" s="13"/>
      <c r="U6604" s="13"/>
      <c r="V6604" s="13"/>
      <c r="W6604" s="13"/>
      <c r="X6604" s="13"/>
      <c r="Y6604" s="13"/>
      <c r="Z6604" s="13"/>
    </row>
    <row r="6605">
      <c r="A6605" s="24" t="s">
        <v>19106</v>
      </c>
      <c r="B6605" s="24" t="s">
        <v>16640</v>
      </c>
      <c r="C6605" s="13"/>
      <c r="D6605" s="13"/>
      <c r="E6605" s="13"/>
      <c r="F6605" s="13"/>
      <c r="G6605" s="13"/>
      <c r="H6605" s="13"/>
      <c r="I6605" s="13"/>
      <c r="J6605" s="13"/>
      <c r="K6605" s="13"/>
      <c r="L6605" s="13"/>
      <c r="M6605" s="13"/>
      <c r="N6605" s="13"/>
      <c r="O6605" s="13"/>
      <c r="P6605" s="13"/>
      <c r="Q6605" s="13"/>
      <c r="R6605" s="13"/>
      <c r="S6605" s="13"/>
      <c r="T6605" s="13"/>
      <c r="U6605" s="13"/>
      <c r="V6605" s="13"/>
      <c r="W6605" s="13"/>
      <c r="X6605" s="13"/>
      <c r="Y6605" s="13"/>
      <c r="Z6605" s="13"/>
    </row>
    <row r="6606">
      <c r="A6606" s="24" t="s">
        <v>19109</v>
      </c>
      <c r="B6606" s="24" t="s">
        <v>16640</v>
      </c>
      <c r="C6606" s="13"/>
      <c r="D6606" s="13"/>
      <c r="E6606" s="13"/>
      <c r="F6606" s="13"/>
      <c r="G6606" s="13"/>
      <c r="H6606" s="13"/>
      <c r="I6606" s="13"/>
      <c r="J6606" s="13"/>
      <c r="K6606" s="13"/>
      <c r="L6606" s="13"/>
      <c r="M6606" s="13"/>
      <c r="N6606" s="13"/>
      <c r="O6606" s="13"/>
      <c r="P6606" s="13"/>
      <c r="Q6606" s="13"/>
      <c r="R6606" s="13"/>
      <c r="S6606" s="13"/>
      <c r="T6606" s="13"/>
      <c r="U6606" s="13"/>
      <c r="V6606" s="13"/>
      <c r="W6606" s="13"/>
      <c r="X6606" s="13"/>
      <c r="Y6606" s="13"/>
      <c r="Z6606" s="13"/>
    </row>
    <row r="6607">
      <c r="A6607" s="24" t="s">
        <v>19112</v>
      </c>
      <c r="B6607" s="24" t="s">
        <v>16640</v>
      </c>
      <c r="C6607" s="13"/>
      <c r="D6607" s="13"/>
      <c r="E6607" s="13"/>
      <c r="F6607" s="13"/>
      <c r="G6607" s="13"/>
      <c r="H6607" s="13"/>
      <c r="I6607" s="13"/>
      <c r="J6607" s="13"/>
      <c r="K6607" s="13"/>
      <c r="L6607" s="13"/>
      <c r="M6607" s="13"/>
      <c r="N6607" s="13"/>
      <c r="O6607" s="13"/>
      <c r="P6607" s="13"/>
      <c r="Q6607" s="13"/>
      <c r="R6607" s="13"/>
      <c r="S6607" s="13"/>
      <c r="T6607" s="13"/>
      <c r="U6607" s="13"/>
      <c r="V6607" s="13"/>
      <c r="W6607" s="13"/>
      <c r="X6607" s="13"/>
      <c r="Y6607" s="13"/>
      <c r="Z6607" s="13"/>
    </row>
    <row r="6608">
      <c r="A6608" s="24" t="s">
        <v>19115</v>
      </c>
      <c r="B6608" s="24" t="s">
        <v>16640</v>
      </c>
      <c r="C6608" s="13"/>
      <c r="D6608" s="13"/>
      <c r="E6608" s="13"/>
      <c r="F6608" s="13"/>
      <c r="G6608" s="13"/>
      <c r="H6608" s="13"/>
      <c r="I6608" s="13"/>
      <c r="J6608" s="13"/>
      <c r="K6608" s="13"/>
      <c r="L6608" s="13"/>
      <c r="M6608" s="13"/>
      <c r="N6608" s="13"/>
      <c r="O6608" s="13"/>
      <c r="P6608" s="13"/>
      <c r="Q6608" s="13"/>
      <c r="R6608" s="13"/>
      <c r="S6608" s="13"/>
      <c r="T6608" s="13"/>
      <c r="U6608" s="13"/>
      <c r="V6608" s="13"/>
      <c r="W6608" s="13"/>
      <c r="X6608" s="13"/>
      <c r="Y6608" s="13"/>
      <c r="Z6608" s="13"/>
    </row>
    <row r="6609">
      <c r="A6609" s="24" t="s">
        <v>19118</v>
      </c>
      <c r="B6609" s="24" t="s">
        <v>16640</v>
      </c>
      <c r="C6609" s="13"/>
      <c r="D6609" s="13"/>
      <c r="E6609" s="13"/>
      <c r="F6609" s="13"/>
      <c r="G6609" s="13"/>
      <c r="H6609" s="13"/>
      <c r="I6609" s="13"/>
      <c r="J6609" s="13"/>
      <c r="K6609" s="13"/>
      <c r="L6609" s="13"/>
      <c r="M6609" s="13"/>
      <c r="N6609" s="13"/>
      <c r="O6609" s="13"/>
      <c r="P6609" s="13"/>
      <c r="Q6609" s="13"/>
      <c r="R6609" s="13"/>
      <c r="S6609" s="13"/>
      <c r="T6609" s="13"/>
      <c r="U6609" s="13"/>
      <c r="V6609" s="13"/>
      <c r="W6609" s="13"/>
      <c r="X6609" s="13"/>
      <c r="Y6609" s="13"/>
      <c r="Z6609" s="13"/>
    </row>
    <row r="6610">
      <c r="A6610" s="24" t="s">
        <v>19121</v>
      </c>
      <c r="B6610" s="24" t="s">
        <v>16640</v>
      </c>
      <c r="C6610" s="13"/>
      <c r="D6610" s="13"/>
      <c r="E6610" s="13"/>
      <c r="F6610" s="13"/>
      <c r="G6610" s="13"/>
      <c r="H6610" s="13"/>
      <c r="I6610" s="13"/>
      <c r="J6610" s="13"/>
      <c r="K6610" s="13"/>
      <c r="L6610" s="13"/>
      <c r="M6610" s="13"/>
      <c r="N6610" s="13"/>
      <c r="O6610" s="13"/>
      <c r="P6610" s="13"/>
      <c r="Q6610" s="13"/>
      <c r="R6610" s="13"/>
      <c r="S6610" s="13"/>
      <c r="T6610" s="13"/>
      <c r="U6610" s="13"/>
      <c r="V6610" s="13"/>
      <c r="W6610" s="13"/>
      <c r="X6610" s="13"/>
      <c r="Y6610" s="13"/>
      <c r="Z6610" s="13"/>
    </row>
    <row r="6611">
      <c r="A6611" s="24" t="s">
        <v>19124</v>
      </c>
      <c r="B6611" s="24" t="s">
        <v>16640</v>
      </c>
      <c r="C6611" s="13"/>
      <c r="D6611" s="13"/>
      <c r="E6611" s="13"/>
      <c r="F6611" s="13"/>
      <c r="G6611" s="13"/>
      <c r="H6611" s="13"/>
      <c r="I6611" s="13"/>
      <c r="J6611" s="13"/>
      <c r="K6611" s="13"/>
      <c r="L6611" s="13"/>
      <c r="M6611" s="13"/>
      <c r="N6611" s="13"/>
      <c r="O6611" s="13"/>
      <c r="P6611" s="13"/>
      <c r="Q6611" s="13"/>
      <c r="R6611" s="13"/>
      <c r="S6611" s="13"/>
      <c r="T6611" s="13"/>
      <c r="U6611" s="13"/>
      <c r="V6611" s="13"/>
      <c r="W6611" s="13"/>
      <c r="X6611" s="13"/>
      <c r="Y6611" s="13"/>
      <c r="Z6611" s="13"/>
    </row>
    <row r="6612">
      <c r="A6612" s="24" t="s">
        <v>19126</v>
      </c>
      <c r="B6612" s="24" t="s">
        <v>16640</v>
      </c>
      <c r="C6612" s="13"/>
      <c r="D6612" s="13"/>
      <c r="E6612" s="13"/>
      <c r="F6612" s="13"/>
      <c r="G6612" s="13"/>
      <c r="H6612" s="13"/>
      <c r="I6612" s="13"/>
      <c r="J6612" s="13"/>
      <c r="K6612" s="13"/>
      <c r="L6612" s="13"/>
      <c r="M6612" s="13"/>
      <c r="N6612" s="13"/>
      <c r="O6612" s="13"/>
      <c r="P6612" s="13"/>
      <c r="Q6612" s="13"/>
      <c r="R6612" s="13"/>
      <c r="S6612" s="13"/>
      <c r="T6612" s="13"/>
      <c r="U6612" s="13"/>
      <c r="V6612" s="13"/>
      <c r="W6612" s="13"/>
      <c r="X6612" s="13"/>
      <c r="Y6612" s="13"/>
      <c r="Z6612" s="13"/>
    </row>
    <row r="6613">
      <c r="A6613" s="24" t="s">
        <v>19129</v>
      </c>
      <c r="B6613" s="24" t="s">
        <v>16640</v>
      </c>
      <c r="C6613" s="13"/>
      <c r="D6613" s="13"/>
      <c r="E6613" s="13"/>
      <c r="F6613" s="13"/>
      <c r="G6613" s="13"/>
      <c r="H6613" s="13"/>
      <c r="I6613" s="13"/>
      <c r="J6613" s="13"/>
      <c r="K6613" s="13"/>
      <c r="L6613" s="13"/>
      <c r="M6613" s="13"/>
      <c r="N6613" s="13"/>
      <c r="O6613" s="13"/>
      <c r="P6613" s="13"/>
      <c r="Q6613" s="13"/>
      <c r="R6613" s="13"/>
      <c r="S6613" s="13"/>
      <c r="T6613" s="13"/>
      <c r="U6613" s="13"/>
      <c r="V6613" s="13"/>
      <c r="W6613" s="13"/>
      <c r="X6613" s="13"/>
      <c r="Y6613" s="13"/>
      <c r="Z6613" s="13"/>
    </row>
    <row r="6614">
      <c r="A6614" s="24" t="s">
        <v>19132</v>
      </c>
      <c r="B6614" s="24" t="s">
        <v>16640</v>
      </c>
      <c r="C6614" s="13"/>
      <c r="D6614" s="13"/>
      <c r="E6614" s="13"/>
      <c r="F6614" s="13"/>
      <c r="G6614" s="13"/>
      <c r="H6614" s="13"/>
      <c r="I6614" s="13"/>
      <c r="J6614" s="13"/>
      <c r="K6614" s="13"/>
      <c r="L6614" s="13"/>
      <c r="M6614" s="13"/>
      <c r="N6614" s="13"/>
      <c r="O6614" s="13"/>
      <c r="P6614" s="13"/>
      <c r="Q6614" s="13"/>
      <c r="R6614" s="13"/>
      <c r="S6614" s="13"/>
      <c r="T6614" s="13"/>
      <c r="U6614" s="13"/>
      <c r="V6614" s="13"/>
      <c r="W6614" s="13"/>
      <c r="X6614" s="13"/>
      <c r="Y6614" s="13"/>
      <c r="Z6614" s="13"/>
    </row>
    <row r="6615">
      <c r="A6615" s="24" t="s">
        <v>19134</v>
      </c>
      <c r="B6615" s="24" t="s">
        <v>16640</v>
      </c>
      <c r="C6615" s="13"/>
      <c r="D6615" s="13"/>
      <c r="E6615" s="13"/>
      <c r="F6615" s="13"/>
      <c r="G6615" s="13"/>
      <c r="H6615" s="13"/>
      <c r="I6615" s="13"/>
      <c r="J6615" s="13"/>
      <c r="K6615" s="13"/>
      <c r="L6615" s="13"/>
      <c r="M6615" s="13"/>
      <c r="N6615" s="13"/>
      <c r="O6615" s="13"/>
      <c r="P6615" s="13"/>
      <c r="Q6615" s="13"/>
      <c r="R6615" s="13"/>
      <c r="S6615" s="13"/>
      <c r="T6615" s="13"/>
      <c r="U6615" s="13"/>
      <c r="V6615" s="13"/>
      <c r="W6615" s="13"/>
      <c r="X6615" s="13"/>
      <c r="Y6615" s="13"/>
      <c r="Z6615" s="13"/>
    </row>
    <row r="6616">
      <c r="A6616" s="24" t="s">
        <v>19136</v>
      </c>
      <c r="B6616" s="24" t="s">
        <v>16640</v>
      </c>
      <c r="C6616" s="13"/>
      <c r="D6616" s="13"/>
      <c r="E6616" s="13"/>
      <c r="F6616" s="13"/>
      <c r="G6616" s="13"/>
      <c r="H6616" s="13"/>
      <c r="I6616" s="13"/>
      <c r="J6616" s="13"/>
      <c r="K6616" s="13"/>
      <c r="L6616" s="13"/>
      <c r="M6616" s="13"/>
      <c r="N6616" s="13"/>
      <c r="O6616" s="13"/>
      <c r="P6616" s="13"/>
      <c r="Q6616" s="13"/>
      <c r="R6616" s="13"/>
      <c r="S6616" s="13"/>
      <c r="T6616" s="13"/>
      <c r="U6616" s="13"/>
      <c r="V6616" s="13"/>
      <c r="W6616" s="13"/>
      <c r="X6616" s="13"/>
      <c r="Y6616" s="13"/>
      <c r="Z6616" s="13"/>
    </row>
    <row r="6617">
      <c r="A6617" s="24" t="s">
        <v>19138</v>
      </c>
      <c r="B6617" s="24" t="s">
        <v>16640</v>
      </c>
      <c r="C6617" s="13"/>
      <c r="D6617" s="13"/>
      <c r="E6617" s="13"/>
      <c r="F6617" s="13"/>
      <c r="G6617" s="13"/>
      <c r="H6617" s="13"/>
      <c r="I6617" s="13"/>
      <c r="J6617" s="13"/>
      <c r="K6617" s="13"/>
      <c r="L6617" s="13"/>
      <c r="M6617" s="13"/>
      <c r="N6617" s="13"/>
      <c r="O6617" s="13"/>
      <c r="P6617" s="13"/>
      <c r="Q6617" s="13"/>
      <c r="R6617" s="13"/>
      <c r="S6617" s="13"/>
      <c r="T6617" s="13"/>
      <c r="U6617" s="13"/>
      <c r="V6617" s="13"/>
      <c r="W6617" s="13"/>
      <c r="X6617" s="13"/>
      <c r="Y6617" s="13"/>
      <c r="Z6617" s="13"/>
    </row>
    <row r="6618">
      <c r="A6618" s="24" t="s">
        <v>19141</v>
      </c>
      <c r="B6618" s="24" t="s">
        <v>16640</v>
      </c>
      <c r="C6618" s="13"/>
      <c r="D6618" s="13"/>
      <c r="E6618" s="13"/>
      <c r="F6618" s="13"/>
      <c r="G6618" s="13"/>
      <c r="H6618" s="13"/>
      <c r="I6618" s="13"/>
      <c r="J6618" s="13"/>
      <c r="K6618" s="13"/>
      <c r="L6618" s="13"/>
      <c r="M6618" s="13"/>
      <c r="N6618" s="13"/>
      <c r="O6618" s="13"/>
      <c r="P6618" s="13"/>
      <c r="Q6618" s="13"/>
      <c r="R6618" s="13"/>
      <c r="S6618" s="13"/>
      <c r="T6618" s="13"/>
      <c r="U6618" s="13"/>
      <c r="V6618" s="13"/>
      <c r="W6618" s="13"/>
      <c r="X6618" s="13"/>
      <c r="Y6618" s="13"/>
      <c r="Z6618" s="13"/>
    </row>
    <row r="6619">
      <c r="A6619" s="24" t="s">
        <v>19144</v>
      </c>
      <c r="B6619" s="24" t="s">
        <v>16640</v>
      </c>
      <c r="C6619" s="13"/>
      <c r="D6619" s="13"/>
      <c r="E6619" s="13"/>
      <c r="F6619" s="13"/>
      <c r="G6619" s="13"/>
      <c r="H6619" s="13"/>
      <c r="I6619" s="13"/>
      <c r="J6619" s="13"/>
      <c r="K6619" s="13"/>
      <c r="L6619" s="13"/>
      <c r="M6619" s="13"/>
      <c r="N6619" s="13"/>
      <c r="O6619" s="13"/>
      <c r="P6619" s="13"/>
      <c r="Q6619" s="13"/>
      <c r="R6619" s="13"/>
      <c r="S6619" s="13"/>
      <c r="T6619" s="13"/>
      <c r="U6619" s="13"/>
      <c r="V6619" s="13"/>
      <c r="W6619" s="13"/>
      <c r="X6619" s="13"/>
      <c r="Y6619" s="13"/>
      <c r="Z6619" s="13"/>
    </row>
    <row r="6620">
      <c r="A6620" s="24" t="s">
        <v>19147</v>
      </c>
      <c r="B6620" s="24" t="s">
        <v>16640</v>
      </c>
      <c r="C6620" s="13"/>
      <c r="D6620" s="13"/>
      <c r="E6620" s="13"/>
      <c r="F6620" s="13"/>
      <c r="G6620" s="13"/>
      <c r="H6620" s="13"/>
      <c r="I6620" s="13"/>
      <c r="J6620" s="13"/>
      <c r="K6620" s="13"/>
      <c r="L6620" s="13"/>
      <c r="M6620" s="13"/>
      <c r="N6620" s="13"/>
      <c r="O6620" s="13"/>
      <c r="P6620" s="13"/>
      <c r="Q6620" s="13"/>
      <c r="R6620" s="13"/>
      <c r="S6620" s="13"/>
      <c r="T6620" s="13"/>
      <c r="U6620" s="13"/>
      <c r="V6620" s="13"/>
      <c r="W6620" s="13"/>
      <c r="X6620" s="13"/>
      <c r="Y6620" s="13"/>
      <c r="Z6620" s="13"/>
    </row>
    <row r="6621">
      <c r="A6621" s="24" t="s">
        <v>19150</v>
      </c>
      <c r="B6621" s="24" t="s">
        <v>16640</v>
      </c>
      <c r="C6621" s="13"/>
      <c r="D6621" s="13"/>
      <c r="E6621" s="13"/>
      <c r="F6621" s="13"/>
      <c r="G6621" s="13"/>
      <c r="H6621" s="13"/>
      <c r="I6621" s="13"/>
      <c r="J6621" s="13"/>
      <c r="K6621" s="13"/>
      <c r="L6621" s="13"/>
      <c r="M6621" s="13"/>
      <c r="N6621" s="13"/>
      <c r="O6621" s="13"/>
      <c r="P6621" s="13"/>
      <c r="Q6621" s="13"/>
      <c r="R6621" s="13"/>
      <c r="S6621" s="13"/>
      <c r="T6621" s="13"/>
      <c r="U6621" s="13"/>
      <c r="V6621" s="13"/>
      <c r="W6621" s="13"/>
      <c r="X6621" s="13"/>
      <c r="Y6621" s="13"/>
      <c r="Z6621" s="13"/>
    </row>
    <row r="6622">
      <c r="A6622" s="24" t="s">
        <v>19152</v>
      </c>
      <c r="B6622" s="24" t="s">
        <v>16640</v>
      </c>
      <c r="C6622" s="13"/>
      <c r="D6622" s="13"/>
      <c r="E6622" s="13"/>
      <c r="F6622" s="13"/>
      <c r="G6622" s="13"/>
      <c r="H6622" s="13"/>
      <c r="I6622" s="13"/>
      <c r="J6622" s="13"/>
      <c r="K6622" s="13"/>
      <c r="L6622" s="13"/>
      <c r="M6622" s="13"/>
      <c r="N6622" s="13"/>
      <c r="O6622" s="13"/>
      <c r="P6622" s="13"/>
      <c r="Q6622" s="13"/>
      <c r="R6622" s="13"/>
      <c r="S6622" s="13"/>
      <c r="T6622" s="13"/>
      <c r="U6622" s="13"/>
      <c r="V6622" s="13"/>
      <c r="W6622" s="13"/>
      <c r="X6622" s="13"/>
      <c r="Y6622" s="13"/>
      <c r="Z6622" s="13"/>
    </row>
    <row r="6623">
      <c r="A6623" s="24" t="s">
        <v>19155</v>
      </c>
      <c r="B6623" s="24" t="s">
        <v>16640</v>
      </c>
      <c r="C6623" s="13"/>
      <c r="D6623" s="13"/>
      <c r="E6623" s="13"/>
      <c r="F6623" s="13"/>
      <c r="G6623" s="13"/>
      <c r="H6623" s="13"/>
      <c r="I6623" s="13"/>
      <c r="J6623" s="13"/>
      <c r="K6623" s="13"/>
      <c r="L6623" s="13"/>
      <c r="M6623" s="13"/>
      <c r="N6623" s="13"/>
      <c r="O6623" s="13"/>
      <c r="P6623" s="13"/>
      <c r="Q6623" s="13"/>
      <c r="R6623" s="13"/>
      <c r="S6623" s="13"/>
      <c r="T6623" s="13"/>
      <c r="U6623" s="13"/>
      <c r="V6623" s="13"/>
      <c r="W6623" s="13"/>
      <c r="X6623" s="13"/>
      <c r="Y6623" s="13"/>
      <c r="Z6623" s="13"/>
    </row>
    <row r="6624">
      <c r="A6624" s="24" t="s">
        <v>19158</v>
      </c>
      <c r="B6624" s="24" t="s">
        <v>16640</v>
      </c>
      <c r="C6624" s="13"/>
      <c r="D6624" s="13"/>
      <c r="E6624" s="13"/>
      <c r="F6624" s="13"/>
      <c r="G6624" s="13"/>
      <c r="H6624" s="13"/>
      <c r="I6624" s="13"/>
      <c r="J6624" s="13"/>
      <c r="K6624" s="13"/>
      <c r="L6624" s="13"/>
      <c r="M6624" s="13"/>
      <c r="N6624" s="13"/>
      <c r="O6624" s="13"/>
      <c r="P6624" s="13"/>
      <c r="Q6624" s="13"/>
      <c r="R6624" s="13"/>
      <c r="S6624" s="13"/>
      <c r="T6624" s="13"/>
      <c r="U6624" s="13"/>
      <c r="V6624" s="13"/>
      <c r="W6624" s="13"/>
      <c r="X6624" s="13"/>
      <c r="Y6624" s="13"/>
      <c r="Z6624" s="13"/>
    </row>
    <row r="6625">
      <c r="A6625" s="24" t="s">
        <v>19161</v>
      </c>
      <c r="B6625" s="24" t="s">
        <v>16640</v>
      </c>
      <c r="C6625" s="13"/>
      <c r="D6625" s="13"/>
      <c r="E6625" s="13"/>
      <c r="F6625" s="13"/>
      <c r="G6625" s="13"/>
      <c r="H6625" s="13"/>
      <c r="I6625" s="13"/>
      <c r="J6625" s="13"/>
      <c r="K6625" s="13"/>
      <c r="L6625" s="13"/>
      <c r="M6625" s="13"/>
      <c r="N6625" s="13"/>
      <c r="O6625" s="13"/>
      <c r="P6625" s="13"/>
      <c r="Q6625" s="13"/>
      <c r="R6625" s="13"/>
      <c r="S6625" s="13"/>
      <c r="T6625" s="13"/>
      <c r="U6625" s="13"/>
      <c r="V6625" s="13"/>
      <c r="W6625" s="13"/>
      <c r="X6625" s="13"/>
      <c r="Y6625" s="13"/>
      <c r="Z6625" s="13"/>
    </row>
    <row r="6626">
      <c r="A6626" s="24" t="s">
        <v>19164</v>
      </c>
      <c r="B6626" s="24" t="s">
        <v>16640</v>
      </c>
      <c r="C6626" s="13"/>
      <c r="D6626" s="13"/>
      <c r="E6626" s="13"/>
      <c r="F6626" s="13"/>
      <c r="G6626" s="13"/>
      <c r="H6626" s="13"/>
      <c r="I6626" s="13"/>
      <c r="J6626" s="13"/>
      <c r="K6626" s="13"/>
      <c r="L6626" s="13"/>
      <c r="M6626" s="13"/>
      <c r="N6626" s="13"/>
      <c r="O6626" s="13"/>
      <c r="P6626" s="13"/>
      <c r="Q6626" s="13"/>
      <c r="R6626" s="13"/>
      <c r="S6626" s="13"/>
      <c r="T6626" s="13"/>
      <c r="U6626" s="13"/>
      <c r="V6626" s="13"/>
      <c r="W6626" s="13"/>
      <c r="X6626" s="13"/>
      <c r="Y6626" s="13"/>
      <c r="Z6626" s="13"/>
    </row>
    <row r="6627">
      <c r="A6627" s="24" t="s">
        <v>19167</v>
      </c>
      <c r="B6627" s="24" t="s">
        <v>16640</v>
      </c>
      <c r="C6627" s="13"/>
      <c r="D6627" s="13"/>
      <c r="E6627" s="13"/>
      <c r="F6627" s="13"/>
      <c r="G6627" s="13"/>
      <c r="H6627" s="13"/>
      <c r="I6627" s="13"/>
      <c r="J6627" s="13"/>
      <c r="K6627" s="13"/>
      <c r="L6627" s="13"/>
      <c r="M6627" s="13"/>
      <c r="N6627" s="13"/>
      <c r="O6627" s="13"/>
      <c r="P6627" s="13"/>
      <c r="Q6627" s="13"/>
      <c r="R6627" s="13"/>
      <c r="S6627" s="13"/>
      <c r="T6627" s="13"/>
      <c r="U6627" s="13"/>
      <c r="V6627" s="13"/>
      <c r="W6627" s="13"/>
      <c r="X6627" s="13"/>
      <c r="Y6627" s="13"/>
      <c r="Z6627" s="13"/>
    </row>
    <row r="6628">
      <c r="A6628" s="24" t="s">
        <v>19170</v>
      </c>
      <c r="B6628" s="24" t="s">
        <v>16640</v>
      </c>
      <c r="C6628" s="13"/>
      <c r="D6628" s="13"/>
      <c r="E6628" s="13"/>
      <c r="F6628" s="13"/>
      <c r="G6628" s="13"/>
      <c r="H6628" s="13"/>
      <c r="I6628" s="13"/>
      <c r="J6628" s="13"/>
      <c r="K6628" s="13"/>
      <c r="L6628" s="13"/>
      <c r="M6628" s="13"/>
      <c r="N6628" s="13"/>
      <c r="O6628" s="13"/>
      <c r="P6628" s="13"/>
      <c r="Q6628" s="13"/>
      <c r="R6628" s="13"/>
      <c r="S6628" s="13"/>
      <c r="T6628" s="13"/>
      <c r="U6628" s="13"/>
      <c r="V6628" s="13"/>
      <c r="W6628" s="13"/>
      <c r="X6628" s="13"/>
      <c r="Y6628" s="13"/>
      <c r="Z6628" s="13"/>
    </row>
    <row r="6629">
      <c r="A6629" s="24" t="s">
        <v>19173</v>
      </c>
      <c r="B6629" s="24" t="s">
        <v>16640</v>
      </c>
      <c r="C6629" s="13"/>
      <c r="D6629" s="13"/>
      <c r="E6629" s="13"/>
      <c r="F6629" s="13"/>
      <c r="G6629" s="13"/>
      <c r="H6629" s="13"/>
      <c r="I6629" s="13"/>
      <c r="J6629" s="13"/>
      <c r="K6629" s="13"/>
      <c r="L6629" s="13"/>
      <c r="M6629" s="13"/>
      <c r="N6629" s="13"/>
      <c r="O6629" s="13"/>
      <c r="P6629" s="13"/>
      <c r="Q6629" s="13"/>
      <c r="R6629" s="13"/>
      <c r="S6629" s="13"/>
      <c r="T6629" s="13"/>
      <c r="U6629" s="13"/>
      <c r="V6629" s="13"/>
      <c r="W6629" s="13"/>
      <c r="X6629" s="13"/>
      <c r="Y6629" s="13"/>
      <c r="Z6629" s="13"/>
    </row>
    <row r="6630">
      <c r="A6630" s="24" t="s">
        <v>19176</v>
      </c>
      <c r="B6630" s="24" t="s">
        <v>16640</v>
      </c>
      <c r="C6630" s="13"/>
      <c r="D6630" s="13"/>
      <c r="E6630" s="13"/>
      <c r="F6630" s="13"/>
      <c r="G6630" s="13"/>
      <c r="H6630" s="13"/>
      <c r="I6630" s="13"/>
      <c r="J6630" s="13"/>
      <c r="K6630" s="13"/>
      <c r="L6630" s="13"/>
      <c r="M6630" s="13"/>
      <c r="N6630" s="13"/>
      <c r="O6630" s="13"/>
      <c r="P6630" s="13"/>
      <c r="Q6630" s="13"/>
      <c r="R6630" s="13"/>
      <c r="S6630" s="13"/>
      <c r="T6630" s="13"/>
      <c r="U6630" s="13"/>
      <c r="V6630" s="13"/>
      <c r="W6630" s="13"/>
      <c r="X6630" s="13"/>
      <c r="Y6630" s="13"/>
      <c r="Z6630" s="13"/>
    </row>
    <row r="6631">
      <c r="A6631" s="24" t="s">
        <v>19179</v>
      </c>
      <c r="B6631" s="24" t="s">
        <v>16640</v>
      </c>
      <c r="C6631" s="13"/>
      <c r="D6631" s="13"/>
      <c r="E6631" s="13"/>
      <c r="F6631" s="13"/>
      <c r="G6631" s="13"/>
      <c r="H6631" s="13"/>
      <c r="I6631" s="13"/>
      <c r="J6631" s="13"/>
      <c r="K6631" s="13"/>
      <c r="L6631" s="13"/>
      <c r="M6631" s="13"/>
      <c r="N6631" s="13"/>
      <c r="O6631" s="13"/>
      <c r="P6631" s="13"/>
      <c r="Q6631" s="13"/>
      <c r="R6631" s="13"/>
      <c r="S6631" s="13"/>
      <c r="T6631" s="13"/>
      <c r="U6631" s="13"/>
      <c r="V6631" s="13"/>
      <c r="W6631" s="13"/>
      <c r="X6631" s="13"/>
      <c r="Y6631" s="13"/>
      <c r="Z6631" s="13"/>
    </row>
    <row r="6632">
      <c r="A6632" s="24" t="s">
        <v>19181</v>
      </c>
      <c r="B6632" s="24" t="s">
        <v>16640</v>
      </c>
      <c r="C6632" s="13"/>
      <c r="D6632" s="13"/>
      <c r="E6632" s="13"/>
      <c r="F6632" s="13"/>
      <c r="G6632" s="13"/>
      <c r="H6632" s="13"/>
      <c r="I6632" s="13"/>
      <c r="J6632" s="13"/>
      <c r="K6632" s="13"/>
      <c r="L6632" s="13"/>
      <c r="M6632" s="13"/>
      <c r="N6632" s="13"/>
      <c r="O6632" s="13"/>
      <c r="P6632" s="13"/>
      <c r="Q6632" s="13"/>
      <c r="R6632" s="13"/>
      <c r="S6632" s="13"/>
      <c r="T6632" s="13"/>
      <c r="U6632" s="13"/>
      <c r="V6632" s="13"/>
      <c r="W6632" s="13"/>
      <c r="X6632" s="13"/>
      <c r="Y6632" s="13"/>
      <c r="Z6632" s="13"/>
    </row>
    <row r="6633">
      <c r="A6633" s="24" t="s">
        <v>19183</v>
      </c>
      <c r="B6633" s="24" t="s">
        <v>16640</v>
      </c>
      <c r="C6633" s="13"/>
      <c r="D6633" s="13"/>
      <c r="E6633" s="13"/>
      <c r="F6633" s="13"/>
      <c r="G6633" s="13"/>
      <c r="H6633" s="13"/>
      <c r="I6633" s="13"/>
      <c r="J6633" s="13"/>
      <c r="K6633" s="13"/>
      <c r="L6633" s="13"/>
      <c r="M6633" s="13"/>
      <c r="N6633" s="13"/>
      <c r="O6633" s="13"/>
      <c r="P6633" s="13"/>
      <c r="Q6633" s="13"/>
      <c r="R6633" s="13"/>
      <c r="S6633" s="13"/>
      <c r="T6633" s="13"/>
      <c r="U6633" s="13"/>
      <c r="V6633" s="13"/>
      <c r="W6633" s="13"/>
      <c r="X6633" s="13"/>
      <c r="Y6633" s="13"/>
      <c r="Z6633" s="13"/>
    </row>
    <row r="6634">
      <c r="A6634" s="24" t="s">
        <v>19186</v>
      </c>
      <c r="B6634" s="24" t="s">
        <v>16640</v>
      </c>
      <c r="C6634" s="13"/>
      <c r="D6634" s="13"/>
      <c r="E6634" s="13"/>
      <c r="F6634" s="13"/>
      <c r="G6634" s="13"/>
      <c r="H6634" s="13"/>
      <c r="I6634" s="13"/>
      <c r="J6634" s="13"/>
      <c r="K6634" s="13"/>
      <c r="L6634" s="13"/>
      <c r="M6634" s="13"/>
      <c r="N6634" s="13"/>
      <c r="O6634" s="13"/>
      <c r="P6634" s="13"/>
      <c r="Q6634" s="13"/>
      <c r="R6634" s="13"/>
      <c r="S6634" s="13"/>
      <c r="T6634" s="13"/>
      <c r="U6634" s="13"/>
      <c r="V6634" s="13"/>
      <c r="W6634" s="13"/>
      <c r="X6634" s="13"/>
      <c r="Y6634" s="13"/>
      <c r="Z6634" s="13"/>
    </row>
    <row r="6635">
      <c r="A6635" s="24" t="s">
        <v>19188</v>
      </c>
      <c r="B6635" s="24" t="s">
        <v>16640</v>
      </c>
      <c r="C6635" s="13"/>
      <c r="D6635" s="13"/>
      <c r="E6635" s="13"/>
      <c r="F6635" s="13"/>
      <c r="G6635" s="13"/>
      <c r="H6635" s="13"/>
      <c r="I6635" s="13"/>
      <c r="J6635" s="13"/>
      <c r="K6635" s="13"/>
      <c r="L6635" s="13"/>
      <c r="M6635" s="13"/>
      <c r="N6635" s="13"/>
      <c r="O6635" s="13"/>
      <c r="P6635" s="13"/>
      <c r="Q6635" s="13"/>
      <c r="R6635" s="13"/>
      <c r="S6635" s="13"/>
      <c r="T6635" s="13"/>
      <c r="U6635" s="13"/>
      <c r="V6635" s="13"/>
      <c r="W6635" s="13"/>
      <c r="X6635" s="13"/>
      <c r="Y6635" s="13"/>
      <c r="Z6635" s="13"/>
    </row>
    <row r="6636">
      <c r="A6636" s="24" t="s">
        <v>19191</v>
      </c>
      <c r="B6636" s="24" t="s">
        <v>16640</v>
      </c>
      <c r="C6636" s="13"/>
      <c r="D6636" s="13"/>
      <c r="E6636" s="13"/>
      <c r="F6636" s="13"/>
      <c r="G6636" s="13"/>
      <c r="H6636" s="13"/>
      <c r="I6636" s="13"/>
      <c r="J6636" s="13"/>
      <c r="K6636" s="13"/>
      <c r="L6636" s="13"/>
      <c r="M6636" s="13"/>
      <c r="N6636" s="13"/>
      <c r="O6636" s="13"/>
      <c r="P6636" s="13"/>
      <c r="Q6636" s="13"/>
      <c r="R6636" s="13"/>
      <c r="S6636" s="13"/>
      <c r="T6636" s="13"/>
      <c r="U6636" s="13"/>
      <c r="V6636" s="13"/>
      <c r="W6636" s="13"/>
      <c r="X6636" s="13"/>
      <c r="Y6636" s="13"/>
      <c r="Z6636" s="13"/>
    </row>
    <row r="6637">
      <c r="A6637" s="24" t="s">
        <v>19194</v>
      </c>
      <c r="B6637" s="24" t="s">
        <v>16640</v>
      </c>
      <c r="C6637" s="13"/>
      <c r="D6637" s="13"/>
      <c r="E6637" s="13"/>
      <c r="F6637" s="13"/>
      <c r="G6637" s="13"/>
      <c r="H6637" s="13"/>
      <c r="I6637" s="13"/>
      <c r="J6637" s="13"/>
      <c r="K6637" s="13"/>
      <c r="L6637" s="13"/>
      <c r="M6637" s="13"/>
      <c r="N6637" s="13"/>
      <c r="O6637" s="13"/>
      <c r="P6637" s="13"/>
      <c r="Q6637" s="13"/>
      <c r="R6637" s="13"/>
      <c r="S6637" s="13"/>
      <c r="T6637" s="13"/>
      <c r="U6637" s="13"/>
      <c r="V6637" s="13"/>
      <c r="W6637" s="13"/>
      <c r="X6637" s="13"/>
      <c r="Y6637" s="13"/>
      <c r="Z6637" s="13"/>
    </row>
    <row r="6638">
      <c r="A6638" s="24" t="s">
        <v>19197</v>
      </c>
      <c r="B6638" s="24" t="s">
        <v>16640</v>
      </c>
      <c r="C6638" s="13"/>
      <c r="D6638" s="13"/>
      <c r="E6638" s="13"/>
      <c r="F6638" s="13"/>
      <c r="G6638" s="13"/>
      <c r="H6638" s="13"/>
      <c r="I6638" s="13"/>
      <c r="J6638" s="13"/>
      <c r="K6638" s="13"/>
      <c r="L6638" s="13"/>
      <c r="M6638" s="13"/>
      <c r="N6638" s="13"/>
      <c r="O6638" s="13"/>
      <c r="P6638" s="13"/>
      <c r="Q6638" s="13"/>
      <c r="R6638" s="13"/>
      <c r="S6638" s="13"/>
      <c r="T6638" s="13"/>
      <c r="U6638" s="13"/>
      <c r="V6638" s="13"/>
      <c r="W6638" s="13"/>
      <c r="X6638" s="13"/>
      <c r="Y6638" s="13"/>
      <c r="Z6638" s="13"/>
    </row>
    <row r="6639">
      <c r="A6639" s="24" t="s">
        <v>19199</v>
      </c>
      <c r="B6639" s="24" t="s">
        <v>16640</v>
      </c>
      <c r="C6639" s="13"/>
      <c r="D6639" s="13"/>
      <c r="E6639" s="13"/>
      <c r="F6639" s="13"/>
      <c r="G6639" s="13"/>
      <c r="H6639" s="13"/>
      <c r="I6639" s="13"/>
      <c r="J6639" s="13"/>
      <c r="K6639" s="13"/>
      <c r="L6639" s="13"/>
      <c r="M6639" s="13"/>
      <c r="N6639" s="13"/>
      <c r="O6639" s="13"/>
      <c r="P6639" s="13"/>
      <c r="Q6639" s="13"/>
      <c r="R6639" s="13"/>
      <c r="S6639" s="13"/>
      <c r="T6639" s="13"/>
      <c r="U6639" s="13"/>
      <c r="V6639" s="13"/>
      <c r="W6639" s="13"/>
      <c r="X6639" s="13"/>
      <c r="Y6639" s="13"/>
      <c r="Z6639" s="13"/>
    </row>
    <row r="6640">
      <c r="A6640" s="24" t="s">
        <v>19203</v>
      </c>
      <c r="B6640" s="24" t="s">
        <v>16640</v>
      </c>
      <c r="C6640" s="13"/>
      <c r="D6640" s="13"/>
      <c r="E6640" s="13"/>
      <c r="F6640" s="13"/>
      <c r="G6640" s="13"/>
      <c r="H6640" s="13"/>
      <c r="I6640" s="13"/>
      <c r="J6640" s="13"/>
      <c r="K6640" s="13"/>
      <c r="L6640" s="13"/>
      <c r="M6640" s="13"/>
      <c r="N6640" s="13"/>
      <c r="O6640" s="13"/>
      <c r="P6640" s="13"/>
      <c r="Q6640" s="13"/>
      <c r="R6640" s="13"/>
      <c r="S6640" s="13"/>
      <c r="T6640" s="13"/>
      <c r="U6640" s="13"/>
      <c r="V6640" s="13"/>
      <c r="W6640" s="13"/>
      <c r="X6640" s="13"/>
      <c r="Y6640" s="13"/>
      <c r="Z6640" s="13"/>
    </row>
    <row r="6641">
      <c r="A6641" s="24" t="s">
        <v>19206</v>
      </c>
      <c r="B6641" s="24" t="s">
        <v>16640</v>
      </c>
      <c r="C6641" s="13"/>
      <c r="D6641" s="13"/>
      <c r="E6641" s="13"/>
      <c r="F6641" s="13"/>
      <c r="G6641" s="13"/>
      <c r="H6641" s="13"/>
      <c r="I6641" s="13"/>
      <c r="J6641" s="13"/>
      <c r="K6641" s="13"/>
      <c r="L6641" s="13"/>
      <c r="M6641" s="13"/>
      <c r="N6641" s="13"/>
      <c r="O6641" s="13"/>
      <c r="P6641" s="13"/>
      <c r="Q6641" s="13"/>
      <c r="R6641" s="13"/>
      <c r="S6641" s="13"/>
      <c r="T6641" s="13"/>
      <c r="U6641" s="13"/>
      <c r="V6641" s="13"/>
      <c r="W6641" s="13"/>
      <c r="X6641" s="13"/>
      <c r="Y6641" s="13"/>
      <c r="Z6641" s="13"/>
    </row>
    <row r="6642">
      <c r="A6642" s="24" t="s">
        <v>19209</v>
      </c>
      <c r="B6642" s="24" t="s">
        <v>16640</v>
      </c>
      <c r="C6642" s="13"/>
      <c r="D6642" s="13"/>
      <c r="E6642" s="13"/>
      <c r="F6642" s="13"/>
      <c r="G6642" s="13"/>
      <c r="H6642" s="13"/>
      <c r="I6642" s="13"/>
      <c r="J6642" s="13"/>
      <c r="K6642" s="13"/>
      <c r="L6642" s="13"/>
      <c r="M6642" s="13"/>
      <c r="N6642" s="13"/>
      <c r="O6642" s="13"/>
      <c r="P6642" s="13"/>
      <c r="Q6642" s="13"/>
      <c r="R6642" s="13"/>
      <c r="S6642" s="13"/>
      <c r="T6642" s="13"/>
      <c r="U6642" s="13"/>
      <c r="V6642" s="13"/>
      <c r="W6642" s="13"/>
      <c r="X6642" s="13"/>
      <c r="Y6642" s="13"/>
      <c r="Z6642" s="13"/>
    </row>
    <row r="6643">
      <c r="A6643" s="24" t="s">
        <v>19212</v>
      </c>
      <c r="B6643" s="24" t="s">
        <v>16640</v>
      </c>
      <c r="C6643" s="13"/>
      <c r="D6643" s="13"/>
      <c r="E6643" s="13"/>
      <c r="F6643" s="13"/>
      <c r="G6643" s="13"/>
      <c r="H6643" s="13"/>
      <c r="I6643" s="13"/>
      <c r="J6643" s="13"/>
      <c r="K6643" s="13"/>
      <c r="L6643" s="13"/>
      <c r="M6643" s="13"/>
      <c r="N6643" s="13"/>
      <c r="O6643" s="13"/>
      <c r="P6643" s="13"/>
      <c r="Q6643" s="13"/>
      <c r="R6643" s="13"/>
      <c r="S6643" s="13"/>
      <c r="T6643" s="13"/>
      <c r="U6643" s="13"/>
      <c r="V6643" s="13"/>
      <c r="W6643" s="13"/>
      <c r="X6643" s="13"/>
      <c r="Y6643" s="13"/>
      <c r="Z6643" s="13"/>
    </row>
    <row r="6644">
      <c r="A6644" s="24" t="s">
        <v>19214</v>
      </c>
      <c r="B6644" s="24" t="s">
        <v>16640</v>
      </c>
      <c r="C6644" s="13"/>
      <c r="D6644" s="13"/>
      <c r="E6644" s="13"/>
      <c r="F6644" s="13"/>
      <c r="G6644" s="13"/>
      <c r="H6644" s="13"/>
      <c r="I6644" s="13"/>
      <c r="J6644" s="13"/>
      <c r="K6644" s="13"/>
      <c r="L6644" s="13"/>
      <c r="M6644" s="13"/>
      <c r="N6644" s="13"/>
      <c r="O6644" s="13"/>
      <c r="P6644" s="13"/>
      <c r="Q6644" s="13"/>
      <c r="R6644" s="13"/>
      <c r="S6644" s="13"/>
      <c r="T6644" s="13"/>
      <c r="U6644" s="13"/>
      <c r="V6644" s="13"/>
      <c r="W6644" s="13"/>
      <c r="X6644" s="13"/>
      <c r="Y6644" s="13"/>
      <c r="Z6644" s="13"/>
    </row>
    <row r="6645">
      <c r="A6645" s="24" t="s">
        <v>19217</v>
      </c>
      <c r="B6645" s="24" t="s">
        <v>16640</v>
      </c>
      <c r="C6645" s="13"/>
      <c r="D6645" s="13"/>
      <c r="E6645" s="13"/>
      <c r="F6645" s="13"/>
      <c r="G6645" s="13"/>
      <c r="H6645" s="13"/>
      <c r="I6645" s="13"/>
      <c r="J6645" s="13"/>
      <c r="K6645" s="13"/>
      <c r="L6645" s="13"/>
      <c r="M6645" s="13"/>
      <c r="N6645" s="13"/>
      <c r="O6645" s="13"/>
      <c r="P6645" s="13"/>
      <c r="Q6645" s="13"/>
      <c r="R6645" s="13"/>
      <c r="S6645" s="13"/>
      <c r="T6645" s="13"/>
      <c r="U6645" s="13"/>
      <c r="V6645" s="13"/>
      <c r="W6645" s="13"/>
      <c r="X6645" s="13"/>
      <c r="Y6645" s="13"/>
      <c r="Z6645" s="13"/>
    </row>
    <row r="6646">
      <c r="A6646" s="24" t="s">
        <v>19220</v>
      </c>
      <c r="B6646" s="24" t="s">
        <v>16640</v>
      </c>
      <c r="C6646" s="13"/>
      <c r="D6646" s="13"/>
      <c r="E6646" s="13"/>
      <c r="F6646" s="13"/>
      <c r="G6646" s="13"/>
      <c r="H6646" s="13"/>
      <c r="I6646" s="13"/>
      <c r="J6646" s="13"/>
      <c r="K6646" s="13"/>
      <c r="L6646" s="13"/>
      <c r="M6646" s="13"/>
      <c r="N6646" s="13"/>
      <c r="O6646" s="13"/>
      <c r="P6646" s="13"/>
      <c r="Q6646" s="13"/>
      <c r="R6646" s="13"/>
      <c r="S6646" s="13"/>
      <c r="T6646" s="13"/>
      <c r="U6646" s="13"/>
      <c r="V6646" s="13"/>
      <c r="W6646" s="13"/>
      <c r="X6646" s="13"/>
      <c r="Y6646" s="13"/>
      <c r="Z6646" s="13"/>
    </row>
    <row r="6647">
      <c r="A6647" s="24" t="s">
        <v>19223</v>
      </c>
      <c r="B6647" s="24" t="s">
        <v>16640</v>
      </c>
      <c r="C6647" s="13"/>
      <c r="D6647" s="13"/>
      <c r="E6647" s="13"/>
      <c r="F6647" s="13"/>
      <c r="G6647" s="13"/>
      <c r="H6647" s="13"/>
      <c r="I6647" s="13"/>
      <c r="J6647" s="13"/>
      <c r="K6647" s="13"/>
      <c r="L6647" s="13"/>
      <c r="M6647" s="13"/>
      <c r="N6647" s="13"/>
      <c r="O6647" s="13"/>
      <c r="P6647" s="13"/>
      <c r="Q6647" s="13"/>
      <c r="R6647" s="13"/>
      <c r="S6647" s="13"/>
      <c r="T6647" s="13"/>
      <c r="U6647" s="13"/>
      <c r="V6647" s="13"/>
      <c r="W6647" s="13"/>
      <c r="X6647" s="13"/>
      <c r="Y6647" s="13"/>
      <c r="Z6647" s="13"/>
    </row>
    <row r="6648">
      <c r="A6648" s="24" t="s">
        <v>19224</v>
      </c>
      <c r="B6648" s="24" t="s">
        <v>16640</v>
      </c>
      <c r="C6648" s="13"/>
      <c r="D6648" s="13"/>
      <c r="E6648" s="13"/>
      <c r="F6648" s="13"/>
      <c r="G6648" s="13"/>
      <c r="H6648" s="13"/>
      <c r="I6648" s="13"/>
      <c r="J6648" s="13"/>
      <c r="K6648" s="13"/>
      <c r="L6648" s="13"/>
      <c r="M6648" s="13"/>
      <c r="N6648" s="13"/>
      <c r="O6648" s="13"/>
      <c r="P6648" s="13"/>
      <c r="Q6648" s="13"/>
      <c r="R6648" s="13"/>
      <c r="S6648" s="13"/>
      <c r="T6648" s="13"/>
      <c r="U6648" s="13"/>
      <c r="V6648" s="13"/>
      <c r="W6648" s="13"/>
      <c r="X6648" s="13"/>
      <c r="Y6648" s="13"/>
      <c r="Z6648" s="13"/>
    </row>
    <row r="6649">
      <c r="A6649" s="24" t="s">
        <v>19226</v>
      </c>
      <c r="B6649" s="24" t="s">
        <v>16640</v>
      </c>
      <c r="C6649" s="13"/>
      <c r="D6649" s="13"/>
      <c r="E6649" s="13"/>
      <c r="F6649" s="13"/>
      <c r="G6649" s="13"/>
      <c r="H6649" s="13"/>
      <c r="I6649" s="13"/>
      <c r="J6649" s="13"/>
      <c r="K6649" s="13"/>
      <c r="L6649" s="13"/>
      <c r="M6649" s="13"/>
      <c r="N6649" s="13"/>
      <c r="O6649" s="13"/>
      <c r="P6649" s="13"/>
      <c r="Q6649" s="13"/>
      <c r="R6649" s="13"/>
      <c r="S6649" s="13"/>
      <c r="T6649" s="13"/>
      <c r="U6649" s="13"/>
      <c r="V6649" s="13"/>
      <c r="W6649" s="13"/>
      <c r="X6649" s="13"/>
      <c r="Y6649" s="13"/>
      <c r="Z6649" s="13"/>
    </row>
    <row r="6650">
      <c r="A6650" s="24" t="s">
        <v>19229</v>
      </c>
      <c r="B6650" s="24" t="s">
        <v>16640</v>
      </c>
      <c r="C6650" s="13"/>
      <c r="D6650" s="13"/>
      <c r="E6650" s="13"/>
      <c r="F6650" s="13"/>
      <c r="G6650" s="13"/>
      <c r="H6650" s="13"/>
      <c r="I6650" s="13"/>
      <c r="J6650" s="13"/>
      <c r="K6650" s="13"/>
      <c r="L6650" s="13"/>
      <c r="M6650" s="13"/>
      <c r="N6650" s="13"/>
      <c r="O6650" s="13"/>
      <c r="P6650" s="13"/>
      <c r="Q6650" s="13"/>
      <c r="R6650" s="13"/>
      <c r="S6650" s="13"/>
      <c r="T6650" s="13"/>
      <c r="U6650" s="13"/>
      <c r="V6650" s="13"/>
      <c r="W6650" s="13"/>
      <c r="X6650" s="13"/>
      <c r="Y6650" s="13"/>
      <c r="Z6650" s="13"/>
    </row>
    <row r="6651">
      <c r="A6651" s="24" t="s">
        <v>19232</v>
      </c>
      <c r="B6651" s="24" t="s">
        <v>16640</v>
      </c>
      <c r="C6651" s="13"/>
      <c r="D6651" s="13"/>
      <c r="E6651" s="13"/>
      <c r="F6651" s="13"/>
      <c r="G6651" s="13"/>
      <c r="H6651" s="13"/>
      <c r="I6651" s="13"/>
      <c r="J6651" s="13"/>
      <c r="K6651" s="13"/>
      <c r="L6651" s="13"/>
      <c r="M6651" s="13"/>
      <c r="N6651" s="13"/>
      <c r="O6651" s="13"/>
      <c r="P6651" s="13"/>
      <c r="Q6651" s="13"/>
      <c r="R6651" s="13"/>
      <c r="S6651" s="13"/>
      <c r="T6651" s="13"/>
      <c r="U6651" s="13"/>
      <c r="V6651" s="13"/>
      <c r="W6651" s="13"/>
      <c r="X6651" s="13"/>
      <c r="Y6651" s="13"/>
      <c r="Z6651" s="13"/>
    </row>
    <row r="6652">
      <c r="A6652" s="24" t="s">
        <v>19235</v>
      </c>
      <c r="B6652" s="24" t="s">
        <v>16640</v>
      </c>
      <c r="C6652" s="13"/>
      <c r="D6652" s="13"/>
      <c r="E6652" s="13"/>
      <c r="F6652" s="13"/>
      <c r="G6652" s="13"/>
      <c r="H6652" s="13"/>
      <c r="I6652" s="13"/>
      <c r="J6652" s="13"/>
      <c r="K6652" s="13"/>
      <c r="L6652" s="13"/>
      <c r="M6652" s="13"/>
      <c r="N6652" s="13"/>
      <c r="O6652" s="13"/>
      <c r="P6652" s="13"/>
      <c r="Q6652" s="13"/>
      <c r="R6652" s="13"/>
      <c r="S6652" s="13"/>
      <c r="T6652" s="13"/>
      <c r="U6652" s="13"/>
      <c r="V6652" s="13"/>
      <c r="W6652" s="13"/>
      <c r="X6652" s="13"/>
      <c r="Y6652" s="13"/>
      <c r="Z6652" s="13"/>
    </row>
    <row r="6653">
      <c r="A6653" s="24" t="s">
        <v>19237</v>
      </c>
      <c r="B6653" s="24" t="s">
        <v>16640</v>
      </c>
      <c r="C6653" s="13"/>
      <c r="D6653" s="13"/>
      <c r="E6653" s="13"/>
      <c r="F6653" s="13"/>
      <c r="G6653" s="13"/>
      <c r="H6653" s="13"/>
      <c r="I6653" s="13"/>
      <c r="J6653" s="13"/>
      <c r="K6653" s="13"/>
      <c r="L6653" s="13"/>
      <c r="M6653" s="13"/>
      <c r="N6653" s="13"/>
      <c r="O6653" s="13"/>
      <c r="P6653" s="13"/>
      <c r="Q6653" s="13"/>
      <c r="R6653" s="13"/>
      <c r="S6653" s="13"/>
      <c r="T6653" s="13"/>
      <c r="U6653" s="13"/>
      <c r="V6653" s="13"/>
      <c r="W6653" s="13"/>
      <c r="X6653" s="13"/>
      <c r="Y6653" s="13"/>
      <c r="Z6653" s="13"/>
    </row>
    <row r="6654">
      <c r="A6654" s="24" t="s">
        <v>19239</v>
      </c>
      <c r="B6654" s="24" t="s">
        <v>16640</v>
      </c>
      <c r="C6654" s="13"/>
      <c r="D6654" s="13"/>
      <c r="E6654" s="13"/>
      <c r="F6654" s="13"/>
      <c r="G6654" s="13"/>
      <c r="H6654" s="13"/>
      <c r="I6654" s="13"/>
      <c r="J6654" s="13"/>
      <c r="K6654" s="13"/>
      <c r="L6654" s="13"/>
      <c r="M6654" s="13"/>
      <c r="N6654" s="13"/>
      <c r="O6654" s="13"/>
      <c r="P6654" s="13"/>
      <c r="Q6654" s="13"/>
      <c r="R6654" s="13"/>
      <c r="S6654" s="13"/>
      <c r="T6654" s="13"/>
      <c r="U6654" s="13"/>
      <c r="V6654" s="13"/>
      <c r="W6654" s="13"/>
      <c r="X6654" s="13"/>
      <c r="Y6654" s="13"/>
      <c r="Z6654" s="13"/>
    </row>
    <row r="6655">
      <c r="A6655" s="24" t="s">
        <v>19241</v>
      </c>
      <c r="B6655" s="24" t="s">
        <v>16640</v>
      </c>
      <c r="C6655" s="13"/>
      <c r="D6655" s="13"/>
      <c r="E6655" s="13"/>
      <c r="F6655" s="13"/>
      <c r="G6655" s="13"/>
      <c r="H6655" s="13"/>
      <c r="I6655" s="13"/>
      <c r="J6655" s="13"/>
      <c r="K6655" s="13"/>
      <c r="L6655" s="13"/>
      <c r="M6655" s="13"/>
      <c r="N6655" s="13"/>
      <c r="O6655" s="13"/>
      <c r="P6655" s="13"/>
      <c r="Q6655" s="13"/>
      <c r="R6655" s="13"/>
      <c r="S6655" s="13"/>
      <c r="T6655" s="13"/>
      <c r="U6655" s="13"/>
      <c r="V6655" s="13"/>
      <c r="W6655" s="13"/>
      <c r="X6655" s="13"/>
      <c r="Y6655" s="13"/>
      <c r="Z6655" s="13"/>
    </row>
    <row r="6656">
      <c r="A6656" s="24" t="s">
        <v>19244</v>
      </c>
      <c r="B6656" s="24" t="s">
        <v>16640</v>
      </c>
      <c r="C6656" s="13"/>
      <c r="D6656" s="13"/>
      <c r="E6656" s="13"/>
      <c r="F6656" s="13"/>
      <c r="G6656" s="13"/>
      <c r="H6656" s="13"/>
      <c r="I6656" s="13"/>
      <c r="J6656" s="13"/>
      <c r="K6656" s="13"/>
      <c r="L6656" s="13"/>
      <c r="M6656" s="13"/>
      <c r="N6656" s="13"/>
      <c r="O6656" s="13"/>
      <c r="P6656" s="13"/>
      <c r="Q6656" s="13"/>
      <c r="R6656" s="13"/>
      <c r="S6656" s="13"/>
      <c r="T6656" s="13"/>
      <c r="U6656" s="13"/>
      <c r="V6656" s="13"/>
      <c r="W6656" s="13"/>
      <c r="X6656" s="13"/>
      <c r="Y6656" s="13"/>
      <c r="Z6656" s="13"/>
    </row>
    <row r="6657">
      <c r="A6657" s="24" t="s">
        <v>19247</v>
      </c>
      <c r="B6657" s="24" t="s">
        <v>16640</v>
      </c>
      <c r="C6657" s="13"/>
      <c r="D6657" s="13"/>
      <c r="E6657" s="13"/>
      <c r="F6657" s="13"/>
      <c r="G6657" s="13"/>
      <c r="H6657" s="13"/>
      <c r="I6657" s="13"/>
      <c r="J6657" s="13"/>
      <c r="K6657" s="13"/>
      <c r="L6657" s="13"/>
      <c r="M6657" s="13"/>
      <c r="N6657" s="13"/>
      <c r="O6657" s="13"/>
      <c r="P6657" s="13"/>
      <c r="Q6657" s="13"/>
      <c r="R6657" s="13"/>
      <c r="S6657" s="13"/>
      <c r="T6657" s="13"/>
      <c r="U6657" s="13"/>
      <c r="V6657" s="13"/>
      <c r="W6657" s="13"/>
      <c r="X6657" s="13"/>
      <c r="Y6657" s="13"/>
      <c r="Z6657" s="13"/>
    </row>
    <row r="6658">
      <c r="A6658" s="24" t="s">
        <v>19250</v>
      </c>
      <c r="B6658" s="24" t="s">
        <v>16640</v>
      </c>
      <c r="C6658" s="13"/>
      <c r="D6658" s="13"/>
      <c r="E6658" s="13"/>
      <c r="F6658" s="13"/>
      <c r="G6658" s="13"/>
      <c r="H6658" s="13"/>
      <c r="I6658" s="13"/>
      <c r="J6658" s="13"/>
      <c r="K6658" s="13"/>
      <c r="L6658" s="13"/>
      <c r="M6658" s="13"/>
      <c r="N6658" s="13"/>
      <c r="O6658" s="13"/>
      <c r="P6658" s="13"/>
      <c r="Q6658" s="13"/>
      <c r="R6658" s="13"/>
      <c r="S6658" s="13"/>
      <c r="T6658" s="13"/>
      <c r="U6658" s="13"/>
      <c r="V6658" s="13"/>
      <c r="W6658" s="13"/>
      <c r="X6658" s="13"/>
      <c r="Y6658" s="13"/>
      <c r="Z6658" s="13"/>
    </row>
    <row r="6659">
      <c r="A6659" s="24" t="s">
        <v>19253</v>
      </c>
      <c r="B6659" s="24" t="s">
        <v>16640</v>
      </c>
      <c r="C6659" s="13"/>
      <c r="D6659" s="13"/>
      <c r="E6659" s="13"/>
      <c r="F6659" s="13"/>
      <c r="G6659" s="13"/>
      <c r="H6659" s="13"/>
      <c r="I6659" s="13"/>
      <c r="J6659" s="13"/>
      <c r="K6659" s="13"/>
      <c r="L6659" s="13"/>
      <c r="M6659" s="13"/>
      <c r="N6659" s="13"/>
      <c r="O6659" s="13"/>
      <c r="P6659" s="13"/>
      <c r="Q6659" s="13"/>
      <c r="R6659" s="13"/>
      <c r="S6659" s="13"/>
      <c r="T6659" s="13"/>
      <c r="U6659" s="13"/>
      <c r="V6659" s="13"/>
      <c r="W6659" s="13"/>
      <c r="X6659" s="13"/>
      <c r="Y6659" s="13"/>
      <c r="Z6659" s="13"/>
    </row>
    <row r="6660">
      <c r="A6660" s="24" t="s">
        <v>19256</v>
      </c>
      <c r="B6660" s="24" t="s">
        <v>16640</v>
      </c>
      <c r="C6660" s="13"/>
      <c r="D6660" s="13"/>
      <c r="E6660" s="13"/>
      <c r="F6660" s="13"/>
      <c r="G6660" s="13"/>
      <c r="H6660" s="13"/>
      <c r="I6660" s="13"/>
      <c r="J6660" s="13"/>
      <c r="K6660" s="13"/>
      <c r="L6660" s="13"/>
      <c r="M6660" s="13"/>
      <c r="N6660" s="13"/>
      <c r="O6660" s="13"/>
      <c r="P6660" s="13"/>
      <c r="Q6660" s="13"/>
      <c r="R6660" s="13"/>
      <c r="S6660" s="13"/>
      <c r="T6660" s="13"/>
      <c r="U6660" s="13"/>
      <c r="V6660" s="13"/>
      <c r="W6660" s="13"/>
      <c r="X6660" s="13"/>
      <c r="Y6660" s="13"/>
      <c r="Z6660" s="13"/>
    </row>
    <row r="6661">
      <c r="A6661" s="24" t="s">
        <v>19259</v>
      </c>
      <c r="B6661" s="24" t="s">
        <v>16640</v>
      </c>
      <c r="C6661" s="13"/>
      <c r="D6661" s="13"/>
      <c r="E6661" s="13"/>
      <c r="F6661" s="13"/>
      <c r="G6661" s="13"/>
      <c r="H6661" s="13"/>
      <c r="I6661" s="13"/>
      <c r="J6661" s="13"/>
      <c r="K6661" s="13"/>
      <c r="L6661" s="13"/>
      <c r="M6661" s="13"/>
      <c r="N6661" s="13"/>
      <c r="O6661" s="13"/>
      <c r="P6661" s="13"/>
      <c r="Q6661" s="13"/>
      <c r="R6661" s="13"/>
      <c r="S6661" s="13"/>
      <c r="T6661" s="13"/>
      <c r="U6661" s="13"/>
      <c r="V6661" s="13"/>
      <c r="W6661" s="13"/>
      <c r="X6661" s="13"/>
      <c r="Y6661" s="13"/>
      <c r="Z6661" s="13"/>
    </row>
    <row r="6662">
      <c r="A6662" s="24" t="s">
        <v>19263</v>
      </c>
      <c r="B6662" s="24" t="s">
        <v>16640</v>
      </c>
      <c r="C6662" s="13"/>
      <c r="D6662" s="13"/>
      <c r="E6662" s="13"/>
      <c r="F6662" s="13"/>
      <c r="G6662" s="13"/>
      <c r="H6662" s="13"/>
      <c r="I6662" s="13"/>
      <c r="J6662" s="13"/>
      <c r="K6662" s="13"/>
      <c r="L6662" s="13"/>
      <c r="M6662" s="13"/>
      <c r="N6662" s="13"/>
      <c r="O6662" s="13"/>
      <c r="P6662" s="13"/>
      <c r="Q6662" s="13"/>
      <c r="R6662" s="13"/>
      <c r="S6662" s="13"/>
      <c r="T6662" s="13"/>
      <c r="U6662" s="13"/>
      <c r="V6662" s="13"/>
      <c r="W6662" s="13"/>
      <c r="X6662" s="13"/>
      <c r="Y6662" s="13"/>
      <c r="Z6662" s="13"/>
    </row>
    <row r="6663">
      <c r="A6663" s="24" t="s">
        <v>19266</v>
      </c>
      <c r="B6663" s="24" t="s">
        <v>16640</v>
      </c>
      <c r="C6663" s="13"/>
      <c r="D6663" s="13"/>
      <c r="E6663" s="13"/>
      <c r="F6663" s="13"/>
      <c r="G6663" s="13"/>
      <c r="H6663" s="13"/>
      <c r="I6663" s="13"/>
      <c r="J6663" s="13"/>
      <c r="K6663" s="13"/>
      <c r="L6663" s="13"/>
      <c r="M6663" s="13"/>
      <c r="N6663" s="13"/>
      <c r="O6663" s="13"/>
      <c r="P6663" s="13"/>
      <c r="Q6663" s="13"/>
      <c r="R6663" s="13"/>
      <c r="S6663" s="13"/>
      <c r="T6663" s="13"/>
      <c r="U6663" s="13"/>
      <c r="V6663" s="13"/>
      <c r="W6663" s="13"/>
      <c r="X6663" s="13"/>
      <c r="Y6663" s="13"/>
      <c r="Z6663" s="13"/>
    </row>
    <row r="6664">
      <c r="A6664" s="24" t="s">
        <v>19268</v>
      </c>
      <c r="B6664" s="24" t="s">
        <v>16640</v>
      </c>
      <c r="C6664" s="13"/>
      <c r="D6664" s="13"/>
      <c r="E6664" s="13"/>
      <c r="F6664" s="13"/>
      <c r="G6664" s="13"/>
      <c r="H6664" s="13"/>
      <c r="I6664" s="13"/>
      <c r="J6664" s="13"/>
      <c r="K6664" s="13"/>
      <c r="L6664" s="13"/>
      <c r="M6664" s="13"/>
      <c r="N6664" s="13"/>
      <c r="O6664" s="13"/>
      <c r="P6664" s="13"/>
      <c r="Q6664" s="13"/>
      <c r="R6664" s="13"/>
      <c r="S6664" s="13"/>
      <c r="T6664" s="13"/>
      <c r="U6664" s="13"/>
      <c r="V6664" s="13"/>
      <c r="W6664" s="13"/>
      <c r="X6664" s="13"/>
      <c r="Y6664" s="13"/>
      <c r="Z6664" s="13"/>
    </row>
    <row r="6665">
      <c r="A6665" s="24" t="s">
        <v>19271</v>
      </c>
      <c r="B6665" s="24" t="s">
        <v>16640</v>
      </c>
      <c r="C6665" s="13"/>
      <c r="D6665" s="13"/>
      <c r="E6665" s="13"/>
      <c r="F6665" s="13"/>
      <c r="G6665" s="13"/>
      <c r="H6665" s="13"/>
      <c r="I6665" s="13"/>
      <c r="J6665" s="13"/>
      <c r="K6665" s="13"/>
      <c r="L6665" s="13"/>
      <c r="M6665" s="13"/>
      <c r="N6665" s="13"/>
      <c r="O6665" s="13"/>
      <c r="P6665" s="13"/>
      <c r="Q6665" s="13"/>
      <c r="R6665" s="13"/>
      <c r="S6665" s="13"/>
      <c r="T6665" s="13"/>
      <c r="U6665" s="13"/>
      <c r="V6665" s="13"/>
      <c r="W6665" s="13"/>
      <c r="X6665" s="13"/>
      <c r="Y6665" s="13"/>
      <c r="Z6665" s="13"/>
    </row>
    <row r="6666">
      <c r="A6666" s="24" t="s">
        <v>19274</v>
      </c>
      <c r="B6666" s="24" t="s">
        <v>16640</v>
      </c>
      <c r="C6666" s="13"/>
      <c r="D6666" s="13"/>
      <c r="E6666" s="13"/>
      <c r="F6666" s="13"/>
      <c r="G6666" s="13"/>
      <c r="H6666" s="13"/>
      <c r="I6666" s="13"/>
      <c r="J6666" s="13"/>
      <c r="K6666" s="13"/>
      <c r="L6666" s="13"/>
      <c r="M6666" s="13"/>
      <c r="N6666" s="13"/>
      <c r="O6666" s="13"/>
      <c r="P6666" s="13"/>
      <c r="Q6666" s="13"/>
      <c r="R6666" s="13"/>
      <c r="S6666" s="13"/>
      <c r="T6666" s="13"/>
      <c r="U6666" s="13"/>
      <c r="V6666" s="13"/>
      <c r="W6666" s="13"/>
      <c r="X6666" s="13"/>
      <c r="Y6666" s="13"/>
      <c r="Z6666" s="13"/>
    </row>
    <row r="6667">
      <c r="A6667" s="24" t="s">
        <v>19276</v>
      </c>
      <c r="B6667" s="24" t="s">
        <v>16640</v>
      </c>
      <c r="C6667" s="13"/>
      <c r="D6667" s="13"/>
      <c r="E6667" s="13"/>
      <c r="F6667" s="13"/>
      <c r="G6667" s="13"/>
      <c r="H6667" s="13"/>
      <c r="I6667" s="13"/>
      <c r="J6667" s="13"/>
      <c r="K6667" s="13"/>
      <c r="L6667" s="13"/>
      <c r="M6667" s="13"/>
      <c r="N6667" s="13"/>
      <c r="O6667" s="13"/>
      <c r="P6667" s="13"/>
      <c r="Q6667" s="13"/>
      <c r="R6667" s="13"/>
      <c r="S6667" s="13"/>
      <c r="T6667" s="13"/>
      <c r="U6667" s="13"/>
      <c r="V6667" s="13"/>
      <c r="W6667" s="13"/>
      <c r="X6667" s="13"/>
      <c r="Y6667" s="13"/>
      <c r="Z6667" s="13"/>
    </row>
    <row r="6668">
      <c r="A6668" s="24" t="s">
        <v>19279</v>
      </c>
      <c r="B6668" s="24" t="s">
        <v>16640</v>
      </c>
      <c r="C6668" s="13"/>
      <c r="D6668" s="13"/>
      <c r="E6668" s="13"/>
      <c r="F6668" s="13"/>
      <c r="G6668" s="13"/>
      <c r="H6668" s="13"/>
      <c r="I6668" s="13"/>
      <c r="J6668" s="13"/>
      <c r="K6668" s="13"/>
      <c r="L6668" s="13"/>
      <c r="M6668" s="13"/>
      <c r="N6668" s="13"/>
      <c r="O6668" s="13"/>
      <c r="P6668" s="13"/>
      <c r="Q6668" s="13"/>
      <c r="R6668" s="13"/>
      <c r="S6668" s="13"/>
      <c r="T6668" s="13"/>
      <c r="U6668" s="13"/>
      <c r="V6668" s="13"/>
      <c r="W6668" s="13"/>
      <c r="X6668" s="13"/>
      <c r="Y6668" s="13"/>
      <c r="Z6668" s="13"/>
    </row>
    <row r="6669">
      <c r="A6669" s="24" t="s">
        <v>19282</v>
      </c>
      <c r="B6669" s="24" t="s">
        <v>16640</v>
      </c>
      <c r="C6669" s="13"/>
      <c r="D6669" s="13"/>
      <c r="E6669" s="13"/>
      <c r="F6669" s="13"/>
      <c r="G6669" s="13"/>
      <c r="H6669" s="13"/>
      <c r="I6669" s="13"/>
      <c r="J6669" s="13"/>
      <c r="K6669" s="13"/>
      <c r="L6669" s="13"/>
      <c r="M6669" s="13"/>
      <c r="N6669" s="13"/>
      <c r="O6669" s="13"/>
      <c r="P6669" s="13"/>
      <c r="Q6669" s="13"/>
      <c r="R6669" s="13"/>
      <c r="S6669" s="13"/>
      <c r="T6669" s="13"/>
      <c r="U6669" s="13"/>
      <c r="V6669" s="13"/>
      <c r="W6669" s="13"/>
      <c r="X6669" s="13"/>
      <c r="Y6669" s="13"/>
      <c r="Z6669" s="13"/>
    </row>
    <row r="6670">
      <c r="A6670" s="24" t="s">
        <v>19285</v>
      </c>
      <c r="B6670" s="24" t="s">
        <v>16640</v>
      </c>
      <c r="C6670" s="13"/>
      <c r="D6670" s="13"/>
      <c r="E6670" s="13"/>
      <c r="F6670" s="13"/>
      <c r="G6670" s="13"/>
      <c r="H6670" s="13"/>
      <c r="I6670" s="13"/>
      <c r="J6670" s="13"/>
      <c r="K6670" s="13"/>
      <c r="L6670" s="13"/>
      <c r="M6670" s="13"/>
      <c r="N6670" s="13"/>
      <c r="O6670" s="13"/>
      <c r="P6670" s="13"/>
      <c r="Q6670" s="13"/>
      <c r="R6670" s="13"/>
      <c r="S6670" s="13"/>
      <c r="T6670" s="13"/>
      <c r="U6670" s="13"/>
      <c r="V6670" s="13"/>
      <c r="W6670" s="13"/>
      <c r="X6670" s="13"/>
      <c r="Y6670" s="13"/>
      <c r="Z6670" s="13"/>
    </row>
    <row r="6671">
      <c r="A6671" s="24" t="s">
        <v>19288</v>
      </c>
      <c r="B6671" s="24" t="s">
        <v>16640</v>
      </c>
      <c r="C6671" s="13"/>
      <c r="D6671" s="13"/>
      <c r="E6671" s="13"/>
      <c r="F6671" s="13"/>
      <c r="G6671" s="13"/>
      <c r="H6671" s="13"/>
      <c r="I6671" s="13"/>
      <c r="J6671" s="13"/>
      <c r="K6671" s="13"/>
      <c r="L6671" s="13"/>
      <c r="M6671" s="13"/>
      <c r="N6671" s="13"/>
      <c r="O6671" s="13"/>
      <c r="P6671" s="13"/>
      <c r="Q6671" s="13"/>
      <c r="R6671" s="13"/>
      <c r="S6671" s="13"/>
      <c r="T6671" s="13"/>
      <c r="U6671" s="13"/>
      <c r="V6671" s="13"/>
      <c r="W6671" s="13"/>
      <c r="X6671" s="13"/>
      <c r="Y6671" s="13"/>
      <c r="Z6671" s="13"/>
    </row>
    <row r="6672">
      <c r="A6672" s="24" t="s">
        <v>19291</v>
      </c>
      <c r="B6672" s="24" t="s">
        <v>16640</v>
      </c>
      <c r="C6672" s="13"/>
      <c r="D6672" s="13"/>
      <c r="E6672" s="13"/>
      <c r="F6672" s="13"/>
      <c r="G6672" s="13"/>
      <c r="H6672" s="13"/>
      <c r="I6672" s="13"/>
      <c r="J6672" s="13"/>
      <c r="K6672" s="13"/>
      <c r="L6672" s="13"/>
      <c r="M6672" s="13"/>
      <c r="N6672" s="13"/>
      <c r="O6672" s="13"/>
      <c r="P6672" s="13"/>
      <c r="Q6672" s="13"/>
      <c r="R6672" s="13"/>
      <c r="S6672" s="13"/>
      <c r="T6672" s="13"/>
      <c r="U6672" s="13"/>
      <c r="V6672" s="13"/>
      <c r="W6672" s="13"/>
      <c r="X6672" s="13"/>
      <c r="Y6672" s="13"/>
      <c r="Z6672" s="13"/>
    </row>
    <row r="6673">
      <c r="A6673" s="24" t="s">
        <v>19294</v>
      </c>
      <c r="B6673" s="24" t="s">
        <v>16640</v>
      </c>
      <c r="C6673" s="13"/>
      <c r="D6673" s="13"/>
      <c r="E6673" s="13"/>
      <c r="F6673" s="13"/>
      <c r="G6673" s="13"/>
      <c r="H6673" s="13"/>
      <c r="I6673" s="13"/>
      <c r="J6673" s="13"/>
      <c r="K6673" s="13"/>
      <c r="L6673" s="13"/>
      <c r="M6673" s="13"/>
      <c r="N6673" s="13"/>
      <c r="O6673" s="13"/>
      <c r="P6673" s="13"/>
      <c r="Q6673" s="13"/>
      <c r="R6673" s="13"/>
      <c r="S6673" s="13"/>
      <c r="T6673" s="13"/>
      <c r="U6673" s="13"/>
      <c r="V6673" s="13"/>
      <c r="W6673" s="13"/>
      <c r="X6673" s="13"/>
      <c r="Y6673" s="13"/>
      <c r="Z6673" s="13"/>
    </row>
    <row r="6674">
      <c r="A6674" s="24" t="s">
        <v>19297</v>
      </c>
      <c r="B6674" s="24" t="s">
        <v>16640</v>
      </c>
      <c r="C6674" s="13"/>
      <c r="D6674" s="13"/>
      <c r="E6674" s="13"/>
      <c r="F6674" s="13"/>
      <c r="G6674" s="13"/>
      <c r="H6674" s="13"/>
      <c r="I6674" s="13"/>
      <c r="J6674" s="13"/>
      <c r="K6674" s="13"/>
      <c r="L6674" s="13"/>
      <c r="M6674" s="13"/>
      <c r="N6674" s="13"/>
      <c r="O6674" s="13"/>
      <c r="P6674" s="13"/>
      <c r="Q6674" s="13"/>
      <c r="R6674" s="13"/>
      <c r="S6674" s="13"/>
      <c r="T6674" s="13"/>
      <c r="U6674" s="13"/>
      <c r="V6674" s="13"/>
      <c r="W6674" s="13"/>
      <c r="X6674" s="13"/>
      <c r="Y6674" s="13"/>
      <c r="Z6674" s="13"/>
    </row>
    <row r="6675">
      <c r="A6675" s="24" t="s">
        <v>19299</v>
      </c>
      <c r="B6675" s="24" t="s">
        <v>16640</v>
      </c>
      <c r="C6675" s="13"/>
      <c r="D6675" s="13"/>
      <c r="E6675" s="13"/>
      <c r="F6675" s="13"/>
      <c r="G6675" s="13"/>
      <c r="H6675" s="13"/>
      <c r="I6675" s="13"/>
      <c r="J6675" s="13"/>
      <c r="K6675" s="13"/>
      <c r="L6675" s="13"/>
      <c r="M6675" s="13"/>
      <c r="N6675" s="13"/>
      <c r="O6675" s="13"/>
      <c r="P6675" s="13"/>
      <c r="Q6675" s="13"/>
      <c r="R6675" s="13"/>
      <c r="S6675" s="13"/>
      <c r="T6675" s="13"/>
      <c r="U6675" s="13"/>
      <c r="V6675" s="13"/>
      <c r="W6675" s="13"/>
      <c r="X6675" s="13"/>
      <c r="Y6675" s="13"/>
      <c r="Z6675" s="13"/>
    </row>
    <row r="6676">
      <c r="A6676" s="24" t="s">
        <v>19302</v>
      </c>
      <c r="B6676" s="24" t="s">
        <v>16640</v>
      </c>
      <c r="C6676" s="13"/>
      <c r="D6676" s="13"/>
      <c r="E6676" s="13"/>
      <c r="F6676" s="13"/>
      <c r="G6676" s="13"/>
      <c r="H6676" s="13"/>
      <c r="I6676" s="13"/>
      <c r="J6676" s="13"/>
      <c r="K6676" s="13"/>
      <c r="L6676" s="13"/>
      <c r="M6676" s="13"/>
      <c r="N6676" s="13"/>
      <c r="O6676" s="13"/>
      <c r="P6676" s="13"/>
      <c r="Q6676" s="13"/>
      <c r="R6676" s="13"/>
      <c r="S6676" s="13"/>
      <c r="T6676" s="13"/>
      <c r="U6676" s="13"/>
      <c r="V6676" s="13"/>
      <c r="W6676" s="13"/>
      <c r="X6676" s="13"/>
      <c r="Y6676" s="13"/>
      <c r="Z6676" s="13"/>
    </row>
    <row r="6677">
      <c r="A6677" s="24" t="s">
        <v>19305</v>
      </c>
      <c r="B6677" s="24" t="s">
        <v>16640</v>
      </c>
      <c r="C6677" s="13"/>
      <c r="D6677" s="13"/>
      <c r="E6677" s="13"/>
      <c r="F6677" s="13"/>
      <c r="G6677" s="13"/>
      <c r="H6677" s="13"/>
      <c r="I6677" s="13"/>
      <c r="J6677" s="13"/>
      <c r="K6677" s="13"/>
      <c r="L6677" s="13"/>
      <c r="M6677" s="13"/>
      <c r="N6677" s="13"/>
      <c r="O6677" s="13"/>
      <c r="P6677" s="13"/>
      <c r="Q6677" s="13"/>
      <c r="R6677" s="13"/>
      <c r="S6677" s="13"/>
      <c r="T6677" s="13"/>
      <c r="U6677" s="13"/>
      <c r="V6677" s="13"/>
      <c r="W6677" s="13"/>
      <c r="X6677" s="13"/>
      <c r="Y6677" s="13"/>
      <c r="Z6677" s="13"/>
    </row>
    <row r="6678">
      <c r="A6678" s="24" t="s">
        <v>19308</v>
      </c>
      <c r="B6678" s="24" t="s">
        <v>16640</v>
      </c>
      <c r="C6678" s="13"/>
      <c r="D6678" s="13"/>
      <c r="E6678" s="13"/>
      <c r="F6678" s="13"/>
      <c r="G6678" s="13"/>
      <c r="H6678" s="13"/>
      <c r="I6678" s="13"/>
      <c r="J6678" s="13"/>
      <c r="K6678" s="13"/>
      <c r="L6678" s="13"/>
      <c r="M6678" s="13"/>
      <c r="N6678" s="13"/>
      <c r="O6678" s="13"/>
      <c r="P6678" s="13"/>
      <c r="Q6678" s="13"/>
      <c r="R6678" s="13"/>
      <c r="S6678" s="13"/>
      <c r="T6678" s="13"/>
      <c r="U6678" s="13"/>
      <c r="V6678" s="13"/>
      <c r="W6678" s="13"/>
      <c r="X6678" s="13"/>
      <c r="Y6678" s="13"/>
      <c r="Z6678" s="13"/>
    </row>
    <row r="6679">
      <c r="A6679" s="24" t="s">
        <v>19310</v>
      </c>
      <c r="B6679" s="24" t="s">
        <v>16640</v>
      </c>
      <c r="C6679" s="13"/>
      <c r="D6679" s="13"/>
      <c r="E6679" s="13"/>
      <c r="F6679" s="13"/>
      <c r="G6679" s="13"/>
      <c r="H6679" s="13"/>
      <c r="I6679" s="13"/>
      <c r="J6679" s="13"/>
      <c r="K6679" s="13"/>
      <c r="L6679" s="13"/>
      <c r="M6679" s="13"/>
      <c r="N6679" s="13"/>
      <c r="O6679" s="13"/>
      <c r="P6679" s="13"/>
      <c r="Q6679" s="13"/>
      <c r="R6679" s="13"/>
      <c r="S6679" s="13"/>
      <c r="T6679" s="13"/>
      <c r="U6679" s="13"/>
      <c r="V6679" s="13"/>
      <c r="W6679" s="13"/>
      <c r="X6679" s="13"/>
      <c r="Y6679" s="13"/>
      <c r="Z6679" s="13"/>
    </row>
    <row r="6680">
      <c r="A6680" s="24" t="s">
        <v>19313</v>
      </c>
      <c r="B6680" s="24" t="s">
        <v>16640</v>
      </c>
      <c r="C6680" s="13"/>
      <c r="D6680" s="13"/>
      <c r="E6680" s="13"/>
      <c r="F6680" s="13"/>
      <c r="G6680" s="13"/>
      <c r="H6680" s="13"/>
      <c r="I6680" s="13"/>
      <c r="J6680" s="13"/>
      <c r="K6680" s="13"/>
      <c r="L6680" s="13"/>
      <c r="M6680" s="13"/>
      <c r="N6680" s="13"/>
      <c r="O6680" s="13"/>
      <c r="P6680" s="13"/>
      <c r="Q6680" s="13"/>
      <c r="R6680" s="13"/>
      <c r="S6680" s="13"/>
      <c r="T6680" s="13"/>
      <c r="U6680" s="13"/>
      <c r="V6680" s="13"/>
      <c r="W6680" s="13"/>
      <c r="X6680" s="13"/>
      <c r="Y6680" s="13"/>
      <c r="Z6680" s="13"/>
    </row>
    <row r="6681">
      <c r="A6681" s="24" t="s">
        <v>19316</v>
      </c>
      <c r="B6681" s="24" t="s">
        <v>16640</v>
      </c>
      <c r="C6681" s="13"/>
      <c r="D6681" s="13"/>
      <c r="E6681" s="13"/>
      <c r="F6681" s="13"/>
      <c r="G6681" s="13"/>
      <c r="H6681" s="13"/>
      <c r="I6681" s="13"/>
      <c r="J6681" s="13"/>
      <c r="K6681" s="13"/>
      <c r="L6681" s="13"/>
      <c r="M6681" s="13"/>
      <c r="N6681" s="13"/>
      <c r="O6681" s="13"/>
      <c r="P6681" s="13"/>
      <c r="Q6681" s="13"/>
      <c r="R6681" s="13"/>
      <c r="S6681" s="13"/>
      <c r="T6681" s="13"/>
      <c r="U6681" s="13"/>
      <c r="V6681" s="13"/>
      <c r="W6681" s="13"/>
      <c r="X6681" s="13"/>
      <c r="Y6681" s="13"/>
      <c r="Z6681" s="13"/>
    </row>
    <row r="6682">
      <c r="A6682" s="24" t="s">
        <v>19318</v>
      </c>
      <c r="B6682" s="24" t="s">
        <v>16640</v>
      </c>
      <c r="C6682" s="13"/>
      <c r="D6682" s="13"/>
      <c r="E6682" s="13"/>
      <c r="F6682" s="13"/>
      <c r="G6682" s="13"/>
      <c r="H6682" s="13"/>
      <c r="I6682" s="13"/>
      <c r="J6682" s="13"/>
      <c r="K6682" s="13"/>
      <c r="L6682" s="13"/>
      <c r="M6682" s="13"/>
      <c r="N6682" s="13"/>
      <c r="O6682" s="13"/>
      <c r="P6682" s="13"/>
      <c r="Q6682" s="13"/>
      <c r="R6682" s="13"/>
      <c r="S6682" s="13"/>
      <c r="T6682" s="13"/>
      <c r="U6682" s="13"/>
      <c r="V6682" s="13"/>
      <c r="W6682" s="13"/>
      <c r="X6682" s="13"/>
      <c r="Y6682" s="13"/>
      <c r="Z6682" s="13"/>
    </row>
    <row r="6683">
      <c r="A6683" s="24" t="s">
        <v>19321</v>
      </c>
      <c r="B6683" s="24" t="s">
        <v>16640</v>
      </c>
      <c r="C6683" s="13"/>
      <c r="D6683" s="13"/>
      <c r="E6683" s="13"/>
      <c r="F6683" s="13"/>
      <c r="G6683" s="13"/>
      <c r="H6683" s="13"/>
      <c r="I6683" s="13"/>
      <c r="J6683" s="13"/>
      <c r="K6683" s="13"/>
      <c r="L6683" s="13"/>
      <c r="M6683" s="13"/>
      <c r="N6683" s="13"/>
      <c r="O6683" s="13"/>
      <c r="P6683" s="13"/>
      <c r="Q6683" s="13"/>
      <c r="R6683" s="13"/>
      <c r="S6683" s="13"/>
      <c r="T6683" s="13"/>
      <c r="U6683" s="13"/>
      <c r="V6683" s="13"/>
      <c r="W6683" s="13"/>
      <c r="X6683" s="13"/>
      <c r="Y6683" s="13"/>
      <c r="Z6683" s="13"/>
    </row>
    <row r="6684">
      <c r="A6684" s="24" t="s">
        <v>19324</v>
      </c>
      <c r="B6684" s="24" t="s">
        <v>16640</v>
      </c>
      <c r="C6684" s="13"/>
      <c r="D6684" s="13"/>
      <c r="E6684" s="13"/>
      <c r="F6684" s="13"/>
      <c r="G6684" s="13"/>
      <c r="H6684" s="13"/>
      <c r="I6684" s="13"/>
      <c r="J6684" s="13"/>
      <c r="K6684" s="13"/>
      <c r="L6684" s="13"/>
      <c r="M6684" s="13"/>
      <c r="N6684" s="13"/>
      <c r="O6684" s="13"/>
      <c r="P6684" s="13"/>
      <c r="Q6684" s="13"/>
      <c r="R6684" s="13"/>
      <c r="S6684" s="13"/>
      <c r="T6684" s="13"/>
      <c r="U6684" s="13"/>
      <c r="V6684" s="13"/>
      <c r="W6684" s="13"/>
      <c r="X6684" s="13"/>
      <c r="Y6684" s="13"/>
      <c r="Z6684" s="13"/>
    </row>
    <row r="6685">
      <c r="A6685" s="24" t="s">
        <v>19326</v>
      </c>
      <c r="B6685" s="24" t="s">
        <v>16640</v>
      </c>
      <c r="C6685" s="13"/>
      <c r="D6685" s="13"/>
      <c r="E6685" s="13"/>
      <c r="F6685" s="13"/>
      <c r="G6685" s="13"/>
      <c r="H6685" s="13"/>
      <c r="I6685" s="13"/>
      <c r="J6685" s="13"/>
      <c r="K6685" s="13"/>
      <c r="L6685" s="13"/>
      <c r="M6685" s="13"/>
      <c r="N6685" s="13"/>
      <c r="O6685" s="13"/>
      <c r="P6685" s="13"/>
      <c r="Q6685" s="13"/>
      <c r="R6685" s="13"/>
      <c r="S6685" s="13"/>
      <c r="T6685" s="13"/>
      <c r="U6685" s="13"/>
      <c r="V6685" s="13"/>
      <c r="W6685" s="13"/>
      <c r="X6685" s="13"/>
      <c r="Y6685" s="13"/>
      <c r="Z6685" s="13"/>
    </row>
    <row r="6686">
      <c r="A6686" s="24" t="s">
        <v>19329</v>
      </c>
      <c r="B6686" s="24" t="s">
        <v>16640</v>
      </c>
      <c r="C6686" s="13"/>
      <c r="D6686" s="13"/>
      <c r="E6686" s="13"/>
      <c r="F6686" s="13"/>
      <c r="G6686" s="13"/>
      <c r="H6686" s="13"/>
      <c r="I6686" s="13"/>
      <c r="J6686" s="13"/>
      <c r="K6686" s="13"/>
      <c r="L6686" s="13"/>
      <c r="M6686" s="13"/>
      <c r="N6686" s="13"/>
      <c r="O6686" s="13"/>
      <c r="P6686" s="13"/>
      <c r="Q6686" s="13"/>
      <c r="R6686" s="13"/>
      <c r="S6686" s="13"/>
      <c r="T6686" s="13"/>
      <c r="U6686" s="13"/>
      <c r="V6686" s="13"/>
      <c r="W6686" s="13"/>
      <c r="X6686" s="13"/>
      <c r="Y6686" s="13"/>
      <c r="Z6686" s="13"/>
    </row>
    <row r="6687">
      <c r="A6687" s="24" t="s">
        <v>19332</v>
      </c>
      <c r="B6687" s="24" t="s">
        <v>16640</v>
      </c>
      <c r="C6687" s="13"/>
      <c r="D6687" s="13"/>
      <c r="E6687" s="13"/>
      <c r="F6687" s="13"/>
      <c r="G6687" s="13"/>
      <c r="H6687" s="13"/>
      <c r="I6687" s="13"/>
      <c r="J6687" s="13"/>
      <c r="K6687" s="13"/>
      <c r="L6687" s="13"/>
      <c r="M6687" s="13"/>
      <c r="N6687" s="13"/>
      <c r="O6687" s="13"/>
      <c r="P6687" s="13"/>
      <c r="Q6687" s="13"/>
      <c r="R6687" s="13"/>
      <c r="S6687" s="13"/>
      <c r="T6687" s="13"/>
      <c r="U6687" s="13"/>
      <c r="V6687" s="13"/>
      <c r="W6687" s="13"/>
      <c r="X6687" s="13"/>
      <c r="Y6687" s="13"/>
      <c r="Z6687" s="13"/>
    </row>
    <row r="6688">
      <c r="A6688" s="24" t="s">
        <v>19336</v>
      </c>
      <c r="B6688" s="24" t="s">
        <v>16640</v>
      </c>
      <c r="C6688" s="13"/>
      <c r="D6688" s="13"/>
      <c r="E6688" s="13"/>
      <c r="F6688" s="13"/>
      <c r="G6688" s="13"/>
      <c r="H6688" s="13"/>
      <c r="I6688" s="13"/>
      <c r="J6688" s="13"/>
      <c r="K6688" s="13"/>
      <c r="L6688" s="13"/>
      <c r="M6688" s="13"/>
      <c r="N6688" s="13"/>
      <c r="O6688" s="13"/>
      <c r="P6688" s="13"/>
      <c r="Q6688" s="13"/>
      <c r="R6688" s="13"/>
      <c r="S6688" s="13"/>
      <c r="T6688" s="13"/>
      <c r="U6688" s="13"/>
      <c r="V6688" s="13"/>
      <c r="W6688" s="13"/>
      <c r="X6688" s="13"/>
      <c r="Y6688" s="13"/>
      <c r="Z6688" s="13"/>
    </row>
    <row r="6689">
      <c r="A6689" s="24" t="s">
        <v>19339</v>
      </c>
      <c r="B6689" s="24" t="s">
        <v>16640</v>
      </c>
      <c r="C6689" s="13"/>
      <c r="D6689" s="13"/>
      <c r="E6689" s="13"/>
      <c r="F6689" s="13"/>
      <c r="G6689" s="13"/>
      <c r="H6689" s="13"/>
      <c r="I6689" s="13"/>
      <c r="J6689" s="13"/>
      <c r="K6689" s="13"/>
      <c r="L6689" s="13"/>
      <c r="M6689" s="13"/>
      <c r="N6689" s="13"/>
      <c r="O6689" s="13"/>
      <c r="P6689" s="13"/>
      <c r="Q6689" s="13"/>
      <c r="R6689" s="13"/>
      <c r="S6689" s="13"/>
      <c r="T6689" s="13"/>
      <c r="U6689" s="13"/>
      <c r="V6689" s="13"/>
      <c r="W6689" s="13"/>
      <c r="X6689" s="13"/>
      <c r="Y6689" s="13"/>
      <c r="Z6689" s="13"/>
    </row>
    <row r="6690">
      <c r="A6690" s="24" t="s">
        <v>19341</v>
      </c>
      <c r="B6690" s="24" t="s">
        <v>16640</v>
      </c>
      <c r="C6690" s="13"/>
      <c r="D6690" s="13"/>
      <c r="E6690" s="13"/>
      <c r="F6690" s="13"/>
      <c r="G6690" s="13"/>
      <c r="H6690" s="13"/>
      <c r="I6690" s="13"/>
      <c r="J6690" s="13"/>
      <c r="K6690" s="13"/>
      <c r="L6690" s="13"/>
      <c r="M6690" s="13"/>
      <c r="N6690" s="13"/>
      <c r="O6690" s="13"/>
      <c r="P6690" s="13"/>
      <c r="Q6690" s="13"/>
      <c r="R6690" s="13"/>
      <c r="S6690" s="13"/>
      <c r="T6690" s="13"/>
      <c r="U6690" s="13"/>
      <c r="V6690" s="13"/>
      <c r="W6690" s="13"/>
      <c r="X6690" s="13"/>
      <c r="Y6690" s="13"/>
      <c r="Z6690" s="13"/>
    </row>
    <row r="6691">
      <c r="A6691" s="24" t="s">
        <v>19343</v>
      </c>
      <c r="B6691" s="24" t="s">
        <v>16640</v>
      </c>
      <c r="C6691" s="13"/>
      <c r="D6691" s="13"/>
      <c r="E6691" s="13"/>
      <c r="F6691" s="13"/>
      <c r="G6691" s="13"/>
      <c r="H6691" s="13"/>
      <c r="I6691" s="13"/>
      <c r="J6691" s="13"/>
      <c r="K6691" s="13"/>
      <c r="L6691" s="13"/>
      <c r="M6691" s="13"/>
      <c r="N6691" s="13"/>
      <c r="O6691" s="13"/>
      <c r="P6691" s="13"/>
      <c r="Q6691" s="13"/>
      <c r="R6691" s="13"/>
      <c r="S6691" s="13"/>
      <c r="T6691" s="13"/>
      <c r="U6691" s="13"/>
      <c r="V6691" s="13"/>
      <c r="W6691" s="13"/>
      <c r="X6691" s="13"/>
      <c r="Y6691" s="13"/>
      <c r="Z6691" s="13"/>
    </row>
    <row r="6692">
      <c r="A6692" s="24" t="s">
        <v>19345</v>
      </c>
      <c r="B6692" s="24" t="s">
        <v>16640</v>
      </c>
      <c r="C6692" s="13"/>
      <c r="D6692" s="13"/>
      <c r="E6692" s="13"/>
      <c r="F6692" s="13"/>
      <c r="G6692" s="13"/>
      <c r="H6692" s="13"/>
      <c r="I6692" s="13"/>
      <c r="J6692" s="13"/>
      <c r="K6692" s="13"/>
      <c r="L6692" s="13"/>
      <c r="M6692" s="13"/>
      <c r="N6692" s="13"/>
      <c r="O6692" s="13"/>
      <c r="P6692" s="13"/>
      <c r="Q6692" s="13"/>
      <c r="R6692" s="13"/>
      <c r="S6692" s="13"/>
      <c r="T6692" s="13"/>
      <c r="U6692" s="13"/>
      <c r="V6692" s="13"/>
      <c r="W6692" s="13"/>
      <c r="X6692" s="13"/>
      <c r="Y6692" s="13"/>
      <c r="Z6692" s="13"/>
    </row>
    <row r="6693">
      <c r="A6693" s="24" t="s">
        <v>19347</v>
      </c>
      <c r="B6693" s="24" t="s">
        <v>16640</v>
      </c>
      <c r="C6693" s="13"/>
      <c r="D6693" s="13"/>
      <c r="E6693" s="13"/>
      <c r="F6693" s="13"/>
      <c r="G6693" s="13"/>
      <c r="H6693" s="13"/>
      <c r="I6693" s="13"/>
      <c r="J6693" s="13"/>
      <c r="K6693" s="13"/>
      <c r="L6693" s="13"/>
      <c r="M6693" s="13"/>
      <c r="N6693" s="13"/>
      <c r="O6693" s="13"/>
      <c r="P6693" s="13"/>
      <c r="Q6693" s="13"/>
      <c r="R6693" s="13"/>
      <c r="S6693" s="13"/>
      <c r="T6693" s="13"/>
      <c r="U6693" s="13"/>
      <c r="V6693" s="13"/>
      <c r="W6693" s="13"/>
      <c r="X6693" s="13"/>
      <c r="Y6693" s="13"/>
      <c r="Z6693" s="13"/>
    </row>
    <row r="6694">
      <c r="A6694" s="24" t="s">
        <v>19350</v>
      </c>
      <c r="B6694" s="24" t="s">
        <v>16640</v>
      </c>
      <c r="C6694" s="13"/>
      <c r="D6694" s="13"/>
      <c r="E6694" s="13"/>
      <c r="F6694" s="13"/>
      <c r="G6694" s="13"/>
      <c r="H6694" s="13"/>
      <c r="I6694" s="13"/>
      <c r="J6694" s="13"/>
      <c r="K6694" s="13"/>
      <c r="L6694" s="13"/>
      <c r="M6694" s="13"/>
      <c r="N6694" s="13"/>
      <c r="O6694" s="13"/>
      <c r="P6694" s="13"/>
      <c r="Q6694" s="13"/>
      <c r="R6694" s="13"/>
      <c r="S6694" s="13"/>
      <c r="T6694" s="13"/>
      <c r="U6694" s="13"/>
      <c r="V6694" s="13"/>
      <c r="W6694" s="13"/>
      <c r="X6694" s="13"/>
      <c r="Y6694" s="13"/>
      <c r="Z6694" s="13"/>
    </row>
    <row r="6695">
      <c r="A6695" s="24" t="s">
        <v>19353</v>
      </c>
      <c r="B6695" s="24" t="s">
        <v>16640</v>
      </c>
      <c r="C6695" s="13"/>
      <c r="D6695" s="13"/>
      <c r="E6695" s="13"/>
      <c r="F6695" s="13"/>
      <c r="G6695" s="13"/>
      <c r="H6695" s="13"/>
      <c r="I6695" s="13"/>
      <c r="J6695" s="13"/>
      <c r="K6695" s="13"/>
      <c r="L6695" s="13"/>
      <c r="M6695" s="13"/>
      <c r="N6695" s="13"/>
      <c r="O6695" s="13"/>
      <c r="P6695" s="13"/>
      <c r="Q6695" s="13"/>
      <c r="R6695" s="13"/>
      <c r="S6695" s="13"/>
      <c r="T6695" s="13"/>
      <c r="U6695" s="13"/>
      <c r="V6695" s="13"/>
      <c r="W6695" s="13"/>
      <c r="X6695" s="13"/>
      <c r="Y6695" s="13"/>
      <c r="Z6695" s="13"/>
    </row>
    <row r="6696">
      <c r="A6696" s="24" t="s">
        <v>19356</v>
      </c>
      <c r="B6696" s="24" t="s">
        <v>16640</v>
      </c>
      <c r="C6696" s="13"/>
      <c r="D6696" s="13"/>
      <c r="E6696" s="13"/>
      <c r="F6696" s="13"/>
      <c r="G6696" s="13"/>
      <c r="H6696" s="13"/>
      <c r="I6696" s="13"/>
      <c r="J6696" s="13"/>
      <c r="K6696" s="13"/>
      <c r="L6696" s="13"/>
      <c r="M6696" s="13"/>
      <c r="N6696" s="13"/>
      <c r="O6696" s="13"/>
      <c r="P6696" s="13"/>
      <c r="Q6696" s="13"/>
      <c r="R6696" s="13"/>
      <c r="S6696" s="13"/>
      <c r="T6696" s="13"/>
      <c r="U6696" s="13"/>
      <c r="V6696" s="13"/>
      <c r="W6696" s="13"/>
      <c r="X6696" s="13"/>
      <c r="Y6696" s="13"/>
      <c r="Z6696" s="13"/>
    </row>
    <row r="6697">
      <c r="A6697" s="24" t="s">
        <v>19359</v>
      </c>
      <c r="B6697" s="24" t="s">
        <v>16640</v>
      </c>
      <c r="C6697" s="13"/>
      <c r="D6697" s="13"/>
      <c r="E6697" s="13"/>
      <c r="F6697" s="13"/>
      <c r="G6697" s="13"/>
      <c r="H6697" s="13"/>
      <c r="I6697" s="13"/>
      <c r="J6697" s="13"/>
      <c r="K6697" s="13"/>
      <c r="L6697" s="13"/>
      <c r="M6697" s="13"/>
      <c r="N6697" s="13"/>
      <c r="O6697" s="13"/>
      <c r="P6697" s="13"/>
      <c r="Q6697" s="13"/>
      <c r="R6697" s="13"/>
      <c r="S6697" s="13"/>
      <c r="T6697" s="13"/>
      <c r="U6697" s="13"/>
      <c r="V6697" s="13"/>
      <c r="W6697" s="13"/>
      <c r="X6697" s="13"/>
      <c r="Y6697" s="13"/>
      <c r="Z6697" s="13"/>
    </row>
    <row r="6698">
      <c r="A6698" s="24" t="s">
        <v>19362</v>
      </c>
      <c r="B6698" s="24" t="s">
        <v>16640</v>
      </c>
      <c r="C6698" s="13"/>
      <c r="D6698" s="13"/>
      <c r="E6698" s="13"/>
      <c r="F6698" s="13"/>
      <c r="G6698" s="13"/>
      <c r="H6698" s="13"/>
      <c r="I6698" s="13"/>
      <c r="J6698" s="13"/>
      <c r="K6698" s="13"/>
      <c r="L6698" s="13"/>
      <c r="M6698" s="13"/>
      <c r="N6698" s="13"/>
      <c r="O6698" s="13"/>
      <c r="P6698" s="13"/>
      <c r="Q6698" s="13"/>
      <c r="R6698" s="13"/>
      <c r="S6698" s="13"/>
      <c r="T6698" s="13"/>
      <c r="U6698" s="13"/>
      <c r="V6698" s="13"/>
      <c r="W6698" s="13"/>
      <c r="X6698" s="13"/>
      <c r="Y6698" s="13"/>
      <c r="Z6698" s="13"/>
    </row>
    <row r="6699">
      <c r="A6699" s="24" t="s">
        <v>19365</v>
      </c>
      <c r="B6699" s="24" t="s">
        <v>16640</v>
      </c>
      <c r="C6699" s="13"/>
      <c r="D6699" s="13"/>
      <c r="E6699" s="13"/>
      <c r="F6699" s="13"/>
      <c r="G6699" s="13"/>
      <c r="H6699" s="13"/>
      <c r="I6699" s="13"/>
      <c r="J6699" s="13"/>
      <c r="K6699" s="13"/>
      <c r="L6699" s="13"/>
      <c r="M6699" s="13"/>
      <c r="N6699" s="13"/>
      <c r="O6699" s="13"/>
      <c r="P6699" s="13"/>
      <c r="Q6699" s="13"/>
      <c r="R6699" s="13"/>
      <c r="S6699" s="13"/>
      <c r="T6699" s="13"/>
      <c r="U6699" s="13"/>
      <c r="V6699" s="13"/>
      <c r="W6699" s="13"/>
      <c r="X6699" s="13"/>
      <c r="Y6699" s="13"/>
      <c r="Z6699" s="13"/>
    </row>
    <row r="6700">
      <c r="A6700" s="24" t="s">
        <v>19368</v>
      </c>
      <c r="B6700" s="24" t="s">
        <v>16640</v>
      </c>
      <c r="C6700" s="13"/>
      <c r="D6700" s="13"/>
      <c r="E6700" s="13"/>
      <c r="F6700" s="13"/>
      <c r="G6700" s="13"/>
      <c r="H6700" s="13"/>
      <c r="I6700" s="13"/>
      <c r="J6700" s="13"/>
      <c r="K6700" s="13"/>
      <c r="L6700" s="13"/>
      <c r="M6700" s="13"/>
      <c r="N6700" s="13"/>
      <c r="O6700" s="13"/>
      <c r="P6700" s="13"/>
      <c r="Q6700" s="13"/>
      <c r="R6700" s="13"/>
      <c r="S6700" s="13"/>
      <c r="T6700" s="13"/>
      <c r="U6700" s="13"/>
      <c r="V6700" s="13"/>
      <c r="W6700" s="13"/>
      <c r="X6700" s="13"/>
      <c r="Y6700" s="13"/>
      <c r="Z6700" s="13"/>
    </row>
    <row r="6701">
      <c r="A6701" s="24" t="s">
        <v>19370</v>
      </c>
      <c r="B6701" s="24" t="s">
        <v>16640</v>
      </c>
      <c r="C6701" s="13"/>
      <c r="D6701" s="13"/>
      <c r="E6701" s="13"/>
      <c r="F6701" s="13"/>
      <c r="G6701" s="13"/>
      <c r="H6701" s="13"/>
      <c r="I6701" s="13"/>
      <c r="J6701" s="13"/>
      <c r="K6701" s="13"/>
      <c r="L6701" s="13"/>
      <c r="M6701" s="13"/>
      <c r="N6701" s="13"/>
      <c r="O6701" s="13"/>
      <c r="P6701" s="13"/>
      <c r="Q6701" s="13"/>
      <c r="R6701" s="13"/>
      <c r="S6701" s="13"/>
      <c r="T6701" s="13"/>
      <c r="U6701" s="13"/>
      <c r="V6701" s="13"/>
      <c r="W6701" s="13"/>
      <c r="X6701" s="13"/>
      <c r="Y6701" s="13"/>
      <c r="Z6701" s="13"/>
    </row>
    <row r="6702">
      <c r="A6702" s="24" t="s">
        <v>19374</v>
      </c>
      <c r="B6702" s="24" t="s">
        <v>16640</v>
      </c>
      <c r="C6702" s="13"/>
      <c r="D6702" s="13"/>
      <c r="E6702" s="13"/>
      <c r="F6702" s="13"/>
      <c r="G6702" s="13"/>
      <c r="H6702" s="13"/>
      <c r="I6702" s="13"/>
      <c r="J6702" s="13"/>
      <c r="K6702" s="13"/>
      <c r="L6702" s="13"/>
      <c r="M6702" s="13"/>
      <c r="N6702" s="13"/>
      <c r="O6702" s="13"/>
      <c r="P6702" s="13"/>
      <c r="Q6702" s="13"/>
      <c r="R6702" s="13"/>
      <c r="S6702" s="13"/>
      <c r="T6702" s="13"/>
      <c r="U6702" s="13"/>
      <c r="V6702" s="13"/>
      <c r="W6702" s="13"/>
      <c r="X6702" s="13"/>
      <c r="Y6702" s="13"/>
      <c r="Z6702" s="13"/>
    </row>
    <row r="6703">
      <c r="A6703" s="24" t="s">
        <v>19376</v>
      </c>
      <c r="B6703" s="24" t="s">
        <v>16640</v>
      </c>
      <c r="C6703" s="13"/>
      <c r="D6703" s="13"/>
      <c r="E6703" s="13"/>
      <c r="F6703" s="13"/>
      <c r="G6703" s="13"/>
      <c r="H6703" s="13"/>
      <c r="I6703" s="13"/>
      <c r="J6703" s="13"/>
      <c r="K6703" s="13"/>
      <c r="L6703" s="13"/>
      <c r="M6703" s="13"/>
      <c r="N6703" s="13"/>
      <c r="O6703" s="13"/>
      <c r="P6703" s="13"/>
      <c r="Q6703" s="13"/>
      <c r="R6703" s="13"/>
      <c r="S6703" s="13"/>
      <c r="T6703" s="13"/>
      <c r="U6703" s="13"/>
      <c r="V6703" s="13"/>
      <c r="W6703" s="13"/>
      <c r="X6703" s="13"/>
      <c r="Y6703" s="13"/>
      <c r="Z6703" s="13"/>
    </row>
    <row r="6704">
      <c r="A6704" s="24" t="s">
        <v>19381</v>
      </c>
      <c r="B6704" s="24" t="s">
        <v>16640</v>
      </c>
      <c r="C6704" s="13"/>
      <c r="D6704" s="13"/>
      <c r="E6704" s="13"/>
      <c r="F6704" s="13"/>
      <c r="G6704" s="13"/>
      <c r="H6704" s="13"/>
      <c r="I6704" s="13"/>
      <c r="J6704" s="13"/>
      <c r="K6704" s="13"/>
      <c r="L6704" s="13"/>
      <c r="M6704" s="13"/>
      <c r="N6704" s="13"/>
      <c r="O6704" s="13"/>
      <c r="P6704" s="13"/>
      <c r="Q6704" s="13"/>
      <c r="R6704" s="13"/>
      <c r="S6704" s="13"/>
      <c r="T6704" s="13"/>
      <c r="U6704" s="13"/>
      <c r="V6704" s="13"/>
      <c r="W6704" s="13"/>
      <c r="X6704" s="13"/>
      <c r="Y6704" s="13"/>
      <c r="Z6704" s="13"/>
    </row>
    <row r="6705">
      <c r="A6705" s="24" t="s">
        <v>19384</v>
      </c>
      <c r="B6705" s="24" t="s">
        <v>16640</v>
      </c>
      <c r="C6705" s="13"/>
      <c r="D6705" s="13"/>
      <c r="E6705" s="13"/>
      <c r="F6705" s="13"/>
      <c r="G6705" s="13"/>
      <c r="H6705" s="13"/>
      <c r="I6705" s="13"/>
      <c r="J6705" s="13"/>
      <c r="K6705" s="13"/>
      <c r="L6705" s="13"/>
      <c r="M6705" s="13"/>
      <c r="N6705" s="13"/>
      <c r="O6705" s="13"/>
      <c r="P6705" s="13"/>
      <c r="Q6705" s="13"/>
      <c r="R6705" s="13"/>
      <c r="S6705" s="13"/>
      <c r="T6705" s="13"/>
      <c r="U6705" s="13"/>
      <c r="V6705" s="13"/>
      <c r="W6705" s="13"/>
      <c r="X6705" s="13"/>
      <c r="Y6705" s="13"/>
      <c r="Z6705" s="13"/>
    </row>
    <row r="6706">
      <c r="A6706" s="24" t="s">
        <v>19387</v>
      </c>
      <c r="B6706" s="24" t="s">
        <v>16640</v>
      </c>
      <c r="C6706" s="13"/>
      <c r="D6706" s="13"/>
      <c r="E6706" s="13"/>
      <c r="F6706" s="13"/>
      <c r="G6706" s="13"/>
      <c r="H6706" s="13"/>
      <c r="I6706" s="13"/>
      <c r="J6706" s="13"/>
      <c r="K6706" s="13"/>
      <c r="L6706" s="13"/>
      <c r="M6706" s="13"/>
      <c r="N6706" s="13"/>
      <c r="O6706" s="13"/>
      <c r="P6706" s="13"/>
      <c r="Q6706" s="13"/>
      <c r="R6706" s="13"/>
      <c r="S6706" s="13"/>
      <c r="T6706" s="13"/>
      <c r="U6706" s="13"/>
      <c r="V6706" s="13"/>
      <c r="W6706" s="13"/>
      <c r="X6706" s="13"/>
      <c r="Y6706" s="13"/>
      <c r="Z6706" s="13"/>
    </row>
    <row r="6707">
      <c r="A6707" s="24" t="s">
        <v>19389</v>
      </c>
      <c r="B6707" s="24" t="s">
        <v>16640</v>
      </c>
      <c r="C6707" s="13"/>
      <c r="D6707" s="13"/>
      <c r="E6707" s="13"/>
      <c r="F6707" s="13"/>
      <c r="G6707" s="13"/>
      <c r="H6707" s="13"/>
      <c r="I6707" s="13"/>
      <c r="J6707" s="13"/>
      <c r="K6707" s="13"/>
      <c r="L6707" s="13"/>
      <c r="M6707" s="13"/>
      <c r="N6707" s="13"/>
      <c r="O6707" s="13"/>
      <c r="P6707" s="13"/>
      <c r="Q6707" s="13"/>
      <c r="R6707" s="13"/>
      <c r="S6707" s="13"/>
      <c r="T6707" s="13"/>
      <c r="U6707" s="13"/>
      <c r="V6707" s="13"/>
      <c r="W6707" s="13"/>
      <c r="X6707" s="13"/>
      <c r="Y6707" s="13"/>
      <c r="Z6707" s="13"/>
    </row>
    <row r="6708">
      <c r="A6708" s="24" t="s">
        <v>19392</v>
      </c>
      <c r="B6708" s="24" t="s">
        <v>16640</v>
      </c>
      <c r="C6708" s="13"/>
      <c r="D6708" s="13"/>
      <c r="E6708" s="13"/>
      <c r="F6708" s="13"/>
      <c r="G6708" s="13"/>
      <c r="H6708" s="13"/>
      <c r="I6708" s="13"/>
      <c r="J6708" s="13"/>
      <c r="K6708" s="13"/>
      <c r="L6708" s="13"/>
      <c r="M6708" s="13"/>
      <c r="N6708" s="13"/>
      <c r="O6708" s="13"/>
      <c r="P6708" s="13"/>
      <c r="Q6708" s="13"/>
      <c r="R6708" s="13"/>
      <c r="S6708" s="13"/>
      <c r="T6708" s="13"/>
      <c r="U6708" s="13"/>
      <c r="V6708" s="13"/>
      <c r="W6708" s="13"/>
      <c r="X6708" s="13"/>
      <c r="Y6708" s="13"/>
      <c r="Z6708" s="13"/>
    </row>
    <row r="6709">
      <c r="A6709" s="24" t="s">
        <v>19395</v>
      </c>
      <c r="B6709" s="24" t="s">
        <v>16640</v>
      </c>
      <c r="C6709" s="13"/>
      <c r="D6709" s="13"/>
      <c r="E6709" s="13"/>
      <c r="F6709" s="13"/>
      <c r="G6709" s="13"/>
      <c r="H6709" s="13"/>
      <c r="I6709" s="13"/>
      <c r="J6709" s="13"/>
      <c r="K6709" s="13"/>
      <c r="L6709" s="13"/>
      <c r="M6709" s="13"/>
      <c r="N6709" s="13"/>
      <c r="O6709" s="13"/>
      <c r="P6709" s="13"/>
      <c r="Q6709" s="13"/>
      <c r="R6709" s="13"/>
      <c r="S6709" s="13"/>
      <c r="T6709" s="13"/>
      <c r="U6709" s="13"/>
      <c r="V6709" s="13"/>
      <c r="W6709" s="13"/>
      <c r="X6709" s="13"/>
      <c r="Y6709" s="13"/>
      <c r="Z6709" s="13"/>
    </row>
    <row r="6710">
      <c r="A6710" s="24" t="s">
        <v>19397</v>
      </c>
      <c r="B6710" s="24" t="s">
        <v>16640</v>
      </c>
      <c r="C6710" s="13"/>
      <c r="D6710" s="13"/>
      <c r="E6710" s="13"/>
      <c r="F6710" s="13"/>
      <c r="G6710" s="13"/>
      <c r="H6710" s="13"/>
      <c r="I6710" s="13"/>
      <c r="J6710" s="13"/>
      <c r="K6710" s="13"/>
      <c r="L6710" s="13"/>
      <c r="M6710" s="13"/>
      <c r="N6710" s="13"/>
      <c r="O6710" s="13"/>
      <c r="P6710" s="13"/>
      <c r="Q6710" s="13"/>
      <c r="R6710" s="13"/>
      <c r="S6710" s="13"/>
      <c r="T6710" s="13"/>
      <c r="U6710" s="13"/>
      <c r="V6710" s="13"/>
      <c r="W6710" s="13"/>
      <c r="X6710" s="13"/>
      <c r="Y6710" s="13"/>
      <c r="Z6710" s="13"/>
    </row>
    <row r="6711">
      <c r="A6711" s="24" t="s">
        <v>19400</v>
      </c>
      <c r="B6711" s="24" t="s">
        <v>16640</v>
      </c>
      <c r="C6711" s="13"/>
      <c r="D6711" s="13"/>
      <c r="E6711" s="13"/>
      <c r="F6711" s="13"/>
      <c r="G6711" s="13"/>
      <c r="H6711" s="13"/>
      <c r="I6711" s="13"/>
      <c r="J6711" s="13"/>
      <c r="K6711" s="13"/>
      <c r="L6711" s="13"/>
      <c r="M6711" s="13"/>
      <c r="N6711" s="13"/>
      <c r="O6711" s="13"/>
      <c r="P6711" s="13"/>
      <c r="Q6711" s="13"/>
      <c r="R6711" s="13"/>
      <c r="S6711" s="13"/>
      <c r="T6711" s="13"/>
      <c r="U6711" s="13"/>
      <c r="V6711" s="13"/>
      <c r="W6711" s="13"/>
      <c r="X6711" s="13"/>
      <c r="Y6711" s="13"/>
      <c r="Z6711" s="13"/>
    </row>
    <row r="6712">
      <c r="A6712" s="24" t="s">
        <v>19403</v>
      </c>
      <c r="B6712" s="24" t="s">
        <v>16640</v>
      </c>
      <c r="C6712" s="13"/>
      <c r="D6712" s="13"/>
      <c r="E6712" s="13"/>
      <c r="F6712" s="13"/>
      <c r="G6712" s="13"/>
      <c r="H6712" s="13"/>
      <c r="I6712" s="13"/>
      <c r="J6712" s="13"/>
      <c r="K6712" s="13"/>
      <c r="L6712" s="13"/>
      <c r="M6712" s="13"/>
      <c r="N6712" s="13"/>
      <c r="O6712" s="13"/>
      <c r="P6712" s="13"/>
      <c r="Q6712" s="13"/>
      <c r="R6712" s="13"/>
      <c r="S6712" s="13"/>
      <c r="T6712" s="13"/>
      <c r="U6712" s="13"/>
      <c r="V6712" s="13"/>
      <c r="W6712" s="13"/>
      <c r="X6712" s="13"/>
      <c r="Y6712" s="13"/>
      <c r="Z6712" s="13"/>
    </row>
    <row r="6713">
      <c r="A6713" s="24" t="s">
        <v>19406</v>
      </c>
      <c r="B6713" s="24" t="s">
        <v>16640</v>
      </c>
      <c r="C6713" s="13"/>
      <c r="D6713" s="13"/>
      <c r="E6713" s="13"/>
      <c r="F6713" s="13"/>
      <c r="G6713" s="13"/>
      <c r="H6713" s="13"/>
      <c r="I6713" s="13"/>
      <c r="J6713" s="13"/>
      <c r="K6713" s="13"/>
      <c r="L6713" s="13"/>
      <c r="M6713" s="13"/>
      <c r="N6713" s="13"/>
      <c r="O6713" s="13"/>
      <c r="P6713" s="13"/>
      <c r="Q6713" s="13"/>
      <c r="R6713" s="13"/>
      <c r="S6713" s="13"/>
      <c r="T6713" s="13"/>
      <c r="U6713" s="13"/>
      <c r="V6713" s="13"/>
      <c r="W6713" s="13"/>
      <c r="X6713" s="13"/>
      <c r="Y6713" s="13"/>
      <c r="Z6713" s="13"/>
    </row>
    <row r="6714">
      <c r="A6714" s="24" t="s">
        <v>19408</v>
      </c>
      <c r="B6714" s="24" t="s">
        <v>16640</v>
      </c>
      <c r="C6714" s="13"/>
      <c r="D6714" s="13"/>
      <c r="E6714" s="13"/>
      <c r="F6714" s="13"/>
      <c r="G6714" s="13"/>
      <c r="H6714" s="13"/>
      <c r="I6714" s="13"/>
      <c r="J6714" s="13"/>
      <c r="K6714" s="13"/>
      <c r="L6714" s="13"/>
      <c r="M6714" s="13"/>
      <c r="N6714" s="13"/>
      <c r="O6714" s="13"/>
      <c r="P6714" s="13"/>
      <c r="Q6714" s="13"/>
      <c r="R6714" s="13"/>
      <c r="S6714" s="13"/>
      <c r="T6714" s="13"/>
      <c r="U6714" s="13"/>
      <c r="V6714" s="13"/>
      <c r="W6714" s="13"/>
      <c r="X6714" s="13"/>
      <c r="Y6714" s="13"/>
      <c r="Z6714" s="13"/>
    </row>
    <row r="6715">
      <c r="A6715" s="24" t="s">
        <v>19410</v>
      </c>
      <c r="B6715" s="24" t="s">
        <v>16640</v>
      </c>
      <c r="C6715" s="13"/>
      <c r="D6715" s="13"/>
      <c r="E6715" s="13"/>
      <c r="F6715" s="13"/>
      <c r="G6715" s="13"/>
      <c r="H6715" s="13"/>
      <c r="I6715" s="13"/>
      <c r="J6715" s="13"/>
      <c r="K6715" s="13"/>
      <c r="L6715" s="13"/>
      <c r="M6715" s="13"/>
      <c r="N6715" s="13"/>
      <c r="O6715" s="13"/>
      <c r="P6715" s="13"/>
      <c r="Q6715" s="13"/>
      <c r="R6715" s="13"/>
      <c r="S6715" s="13"/>
      <c r="T6715" s="13"/>
      <c r="U6715" s="13"/>
      <c r="V6715" s="13"/>
      <c r="W6715" s="13"/>
      <c r="X6715" s="13"/>
      <c r="Y6715" s="13"/>
      <c r="Z6715" s="13"/>
    </row>
    <row r="6716">
      <c r="A6716" s="24" t="s">
        <v>10785</v>
      </c>
      <c r="B6716" s="24" t="s">
        <v>16640</v>
      </c>
      <c r="C6716" s="13"/>
      <c r="D6716" s="13"/>
      <c r="E6716" s="13"/>
      <c r="F6716" s="13"/>
      <c r="G6716" s="13"/>
      <c r="H6716" s="13"/>
      <c r="I6716" s="13"/>
      <c r="J6716" s="13"/>
      <c r="K6716" s="13"/>
      <c r="L6716" s="13"/>
      <c r="M6716" s="13"/>
      <c r="N6716" s="13"/>
      <c r="O6716" s="13"/>
      <c r="P6716" s="13"/>
      <c r="Q6716" s="13"/>
      <c r="R6716" s="13"/>
      <c r="S6716" s="13"/>
      <c r="T6716" s="13"/>
      <c r="U6716" s="13"/>
      <c r="V6716" s="13"/>
      <c r="W6716" s="13"/>
      <c r="X6716" s="13"/>
      <c r="Y6716" s="13"/>
      <c r="Z6716" s="13"/>
    </row>
    <row r="6717">
      <c r="A6717" s="24" t="s">
        <v>19413</v>
      </c>
      <c r="B6717" s="24" t="s">
        <v>16640</v>
      </c>
      <c r="C6717" s="13"/>
      <c r="D6717" s="13"/>
      <c r="E6717" s="13"/>
      <c r="F6717" s="13"/>
      <c r="G6717" s="13"/>
      <c r="H6717" s="13"/>
      <c r="I6717" s="13"/>
      <c r="J6717" s="13"/>
      <c r="K6717" s="13"/>
      <c r="L6717" s="13"/>
      <c r="M6717" s="13"/>
      <c r="N6717" s="13"/>
      <c r="O6717" s="13"/>
      <c r="P6717" s="13"/>
      <c r="Q6717" s="13"/>
      <c r="R6717" s="13"/>
      <c r="S6717" s="13"/>
      <c r="T6717" s="13"/>
      <c r="U6717" s="13"/>
      <c r="V6717" s="13"/>
      <c r="W6717" s="13"/>
      <c r="X6717" s="13"/>
      <c r="Y6717" s="13"/>
      <c r="Z6717" s="13"/>
    </row>
    <row r="6718">
      <c r="A6718" s="24" t="s">
        <v>19416</v>
      </c>
      <c r="B6718" s="24" t="s">
        <v>16640</v>
      </c>
      <c r="C6718" s="13"/>
      <c r="D6718" s="13"/>
      <c r="E6718" s="13"/>
      <c r="F6718" s="13"/>
      <c r="G6718" s="13"/>
      <c r="H6718" s="13"/>
      <c r="I6718" s="13"/>
      <c r="J6718" s="13"/>
      <c r="K6718" s="13"/>
      <c r="L6718" s="13"/>
      <c r="M6718" s="13"/>
      <c r="N6718" s="13"/>
      <c r="O6718" s="13"/>
      <c r="P6718" s="13"/>
      <c r="Q6718" s="13"/>
      <c r="R6718" s="13"/>
      <c r="S6718" s="13"/>
      <c r="T6718" s="13"/>
      <c r="U6718" s="13"/>
      <c r="V6718" s="13"/>
      <c r="W6718" s="13"/>
      <c r="X6718" s="13"/>
      <c r="Y6718" s="13"/>
      <c r="Z6718" s="13"/>
    </row>
    <row r="6719">
      <c r="A6719" s="24" t="s">
        <v>19419</v>
      </c>
      <c r="B6719" s="24" t="s">
        <v>16640</v>
      </c>
      <c r="C6719" s="13"/>
      <c r="D6719" s="13"/>
      <c r="E6719" s="13"/>
      <c r="F6719" s="13"/>
      <c r="G6719" s="13"/>
      <c r="H6719" s="13"/>
      <c r="I6719" s="13"/>
      <c r="J6719" s="13"/>
      <c r="K6719" s="13"/>
      <c r="L6719" s="13"/>
      <c r="M6719" s="13"/>
      <c r="N6719" s="13"/>
      <c r="O6719" s="13"/>
      <c r="P6719" s="13"/>
      <c r="Q6719" s="13"/>
      <c r="R6719" s="13"/>
      <c r="S6719" s="13"/>
      <c r="T6719" s="13"/>
      <c r="U6719" s="13"/>
      <c r="V6719" s="13"/>
      <c r="W6719" s="13"/>
      <c r="X6719" s="13"/>
      <c r="Y6719" s="13"/>
      <c r="Z6719" s="13"/>
    </row>
    <row r="6720">
      <c r="A6720" s="24" t="s">
        <v>19422</v>
      </c>
      <c r="B6720" s="24" t="s">
        <v>16640</v>
      </c>
      <c r="C6720" s="13"/>
      <c r="D6720" s="13"/>
      <c r="E6720" s="13"/>
      <c r="F6720" s="13"/>
      <c r="G6720" s="13"/>
      <c r="H6720" s="13"/>
      <c r="I6720" s="13"/>
      <c r="J6720" s="13"/>
      <c r="K6720" s="13"/>
      <c r="L6720" s="13"/>
      <c r="M6720" s="13"/>
      <c r="N6720" s="13"/>
      <c r="O6720" s="13"/>
      <c r="P6720" s="13"/>
      <c r="Q6720" s="13"/>
      <c r="R6720" s="13"/>
      <c r="S6720" s="13"/>
      <c r="T6720" s="13"/>
      <c r="U6720" s="13"/>
      <c r="V6720" s="13"/>
      <c r="W6720" s="13"/>
      <c r="X6720" s="13"/>
      <c r="Y6720" s="13"/>
      <c r="Z6720" s="13"/>
    </row>
    <row r="6721">
      <c r="A6721" s="24" t="s">
        <v>19425</v>
      </c>
      <c r="B6721" s="24" t="s">
        <v>16640</v>
      </c>
      <c r="C6721" s="13"/>
      <c r="D6721" s="13"/>
      <c r="E6721" s="13"/>
      <c r="F6721" s="13"/>
      <c r="G6721" s="13"/>
      <c r="H6721" s="13"/>
      <c r="I6721" s="13"/>
      <c r="J6721" s="13"/>
      <c r="K6721" s="13"/>
      <c r="L6721" s="13"/>
      <c r="M6721" s="13"/>
      <c r="N6721" s="13"/>
      <c r="O6721" s="13"/>
      <c r="P6721" s="13"/>
      <c r="Q6721" s="13"/>
      <c r="R6721" s="13"/>
      <c r="S6721" s="13"/>
      <c r="T6721" s="13"/>
      <c r="U6721" s="13"/>
      <c r="V6721" s="13"/>
      <c r="W6721" s="13"/>
      <c r="X6721" s="13"/>
      <c r="Y6721" s="13"/>
      <c r="Z6721" s="13"/>
    </row>
    <row r="6722">
      <c r="A6722" s="24" t="s">
        <v>19427</v>
      </c>
      <c r="B6722" s="24" t="s">
        <v>16640</v>
      </c>
      <c r="C6722" s="13"/>
      <c r="D6722" s="13"/>
      <c r="E6722" s="13"/>
      <c r="F6722" s="13"/>
      <c r="G6722" s="13"/>
      <c r="H6722" s="13"/>
      <c r="I6722" s="13"/>
      <c r="J6722" s="13"/>
      <c r="K6722" s="13"/>
      <c r="L6722" s="13"/>
      <c r="M6722" s="13"/>
      <c r="N6722" s="13"/>
      <c r="O6722" s="13"/>
      <c r="P6722" s="13"/>
      <c r="Q6722" s="13"/>
      <c r="R6722" s="13"/>
      <c r="S6722" s="13"/>
      <c r="T6722" s="13"/>
      <c r="U6722" s="13"/>
      <c r="V6722" s="13"/>
      <c r="W6722" s="13"/>
      <c r="X6722" s="13"/>
      <c r="Y6722" s="13"/>
      <c r="Z6722" s="13"/>
    </row>
    <row r="6723">
      <c r="A6723" s="24" t="s">
        <v>19431</v>
      </c>
      <c r="B6723" s="24" t="s">
        <v>16640</v>
      </c>
      <c r="C6723" s="13"/>
      <c r="D6723" s="13"/>
      <c r="E6723" s="13"/>
      <c r="F6723" s="13"/>
      <c r="G6723" s="13"/>
      <c r="H6723" s="13"/>
      <c r="I6723" s="13"/>
      <c r="J6723" s="13"/>
      <c r="K6723" s="13"/>
      <c r="L6723" s="13"/>
      <c r="M6723" s="13"/>
      <c r="N6723" s="13"/>
      <c r="O6723" s="13"/>
      <c r="P6723" s="13"/>
      <c r="Q6723" s="13"/>
      <c r="R6723" s="13"/>
      <c r="S6723" s="13"/>
      <c r="T6723" s="13"/>
      <c r="U6723" s="13"/>
      <c r="V6723" s="13"/>
      <c r="W6723" s="13"/>
      <c r="X6723" s="13"/>
      <c r="Y6723" s="13"/>
      <c r="Z6723" s="13"/>
    </row>
    <row r="6724">
      <c r="A6724" s="24" t="s">
        <v>19434</v>
      </c>
      <c r="B6724" s="24" t="s">
        <v>16640</v>
      </c>
      <c r="C6724" s="13"/>
      <c r="D6724" s="13"/>
      <c r="E6724" s="13"/>
      <c r="F6724" s="13"/>
      <c r="G6724" s="13"/>
      <c r="H6724" s="13"/>
      <c r="I6724" s="13"/>
      <c r="J6724" s="13"/>
      <c r="K6724" s="13"/>
      <c r="L6724" s="13"/>
      <c r="M6724" s="13"/>
      <c r="N6724" s="13"/>
      <c r="O6724" s="13"/>
      <c r="P6724" s="13"/>
      <c r="Q6724" s="13"/>
      <c r="R6724" s="13"/>
      <c r="S6724" s="13"/>
      <c r="T6724" s="13"/>
      <c r="U6724" s="13"/>
      <c r="V6724" s="13"/>
      <c r="W6724" s="13"/>
      <c r="X6724" s="13"/>
      <c r="Y6724" s="13"/>
      <c r="Z6724" s="13"/>
    </row>
    <row r="6725">
      <c r="A6725" s="24" t="s">
        <v>19437</v>
      </c>
      <c r="B6725" s="24" t="s">
        <v>16640</v>
      </c>
      <c r="C6725" s="13"/>
      <c r="D6725" s="13"/>
      <c r="E6725" s="13"/>
      <c r="F6725" s="13"/>
      <c r="G6725" s="13"/>
      <c r="H6725" s="13"/>
      <c r="I6725" s="13"/>
      <c r="J6725" s="13"/>
      <c r="K6725" s="13"/>
      <c r="L6725" s="13"/>
      <c r="M6725" s="13"/>
      <c r="N6725" s="13"/>
      <c r="O6725" s="13"/>
      <c r="P6725" s="13"/>
      <c r="Q6725" s="13"/>
      <c r="R6725" s="13"/>
      <c r="S6725" s="13"/>
      <c r="T6725" s="13"/>
      <c r="U6725" s="13"/>
      <c r="V6725" s="13"/>
      <c r="W6725" s="13"/>
      <c r="X6725" s="13"/>
      <c r="Y6725" s="13"/>
      <c r="Z6725" s="13"/>
    </row>
    <row r="6726">
      <c r="A6726" s="24" t="s">
        <v>19439</v>
      </c>
      <c r="B6726" s="24" t="s">
        <v>16640</v>
      </c>
      <c r="C6726" s="13"/>
      <c r="D6726" s="13"/>
      <c r="E6726" s="13"/>
      <c r="F6726" s="13"/>
      <c r="G6726" s="13"/>
      <c r="H6726" s="13"/>
      <c r="I6726" s="13"/>
      <c r="J6726" s="13"/>
      <c r="K6726" s="13"/>
      <c r="L6726" s="13"/>
      <c r="M6726" s="13"/>
      <c r="N6726" s="13"/>
      <c r="O6726" s="13"/>
      <c r="P6726" s="13"/>
      <c r="Q6726" s="13"/>
      <c r="R6726" s="13"/>
      <c r="S6726" s="13"/>
      <c r="T6726" s="13"/>
      <c r="U6726" s="13"/>
      <c r="V6726" s="13"/>
      <c r="W6726" s="13"/>
      <c r="X6726" s="13"/>
      <c r="Y6726" s="13"/>
      <c r="Z6726" s="13"/>
    </row>
    <row r="6727">
      <c r="A6727" s="24" t="s">
        <v>19441</v>
      </c>
      <c r="B6727" s="24" t="s">
        <v>16640</v>
      </c>
      <c r="C6727" s="13"/>
      <c r="D6727" s="13"/>
      <c r="E6727" s="13"/>
      <c r="F6727" s="13"/>
      <c r="G6727" s="13"/>
      <c r="H6727" s="13"/>
      <c r="I6727" s="13"/>
      <c r="J6727" s="13"/>
      <c r="K6727" s="13"/>
      <c r="L6727" s="13"/>
      <c r="M6727" s="13"/>
      <c r="N6727" s="13"/>
      <c r="O6727" s="13"/>
      <c r="P6727" s="13"/>
      <c r="Q6727" s="13"/>
      <c r="R6727" s="13"/>
      <c r="S6727" s="13"/>
      <c r="T6727" s="13"/>
      <c r="U6727" s="13"/>
      <c r="V6727" s="13"/>
      <c r="W6727" s="13"/>
      <c r="X6727" s="13"/>
      <c r="Y6727" s="13"/>
      <c r="Z6727" s="13"/>
    </row>
    <row r="6728">
      <c r="A6728" s="24" t="s">
        <v>19444</v>
      </c>
      <c r="B6728" s="24" t="s">
        <v>16640</v>
      </c>
      <c r="C6728" s="13"/>
      <c r="D6728" s="13"/>
      <c r="E6728" s="13"/>
      <c r="F6728" s="13"/>
      <c r="G6728" s="13"/>
      <c r="H6728" s="13"/>
      <c r="I6728" s="13"/>
      <c r="J6728" s="13"/>
      <c r="K6728" s="13"/>
      <c r="L6728" s="13"/>
      <c r="M6728" s="13"/>
      <c r="N6728" s="13"/>
      <c r="O6728" s="13"/>
      <c r="P6728" s="13"/>
      <c r="Q6728" s="13"/>
      <c r="R6728" s="13"/>
      <c r="S6728" s="13"/>
      <c r="T6728" s="13"/>
      <c r="U6728" s="13"/>
      <c r="V6728" s="13"/>
      <c r="W6728" s="13"/>
      <c r="X6728" s="13"/>
      <c r="Y6728" s="13"/>
      <c r="Z6728" s="13"/>
    </row>
    <row r="6729">
      <c r="A6729" s="24" t="s">
        <v>19447</v>
      </c>
      <c r="B6729" s="24" t="s">
        <v>16640</v>
      </c>
      <c r="C6729" s="13"/>
      <c r="D6729" s="13"/>
      <c r="E6729" s="13"/>
      <c r="F6729" s="13"/>
      <c r="G6729" s="13"/>
      <c r="H6729" s="13"/>
      <c r="I6729" s="13"/>
      <c r="J6729" s="13"/>
      <c r="K6729" s="13"/>
      <c r="L6729" s="13"/>
      <c r="M6729" s="13"/>
      <c r="N6729" s="13"/>
      <c r="O6729" s="13"/>
      <c r="P6729" s="13"/>
      <c r="Q6729" s="13"/>
      <c r="R6729" s="13"/>
      <c r="S6729" s="13"/>
      <c r="T6729" s="13"/>
      <c r="U6729" s="13"/>
      <c r="V6729" s="13"/>
      <c r="W6729" s="13"/>
      <c r="X6729" s="13"/>
      <c r="Y6729" s="13"/>
      <c r="Z6729" s="13"/>
    </row>
    <row r="6730">
      <c r="A6730" s="24" t="s">
        <v>19450</v>
      </c>
      <c r="B6730" s="24" t="s">
        <v>16640</v>
      </c>
      <c r="C6730" s="13"/>
      <c r="D6730" s="13"/>
      <c r="E6730" s="13"/>
      <c r="F6730" s="13"/>
      <c r="G6730" s="13"/>
      <c r="H6730" s="13"/>
      <c r="I6730" s="13"/>
      <c r="J6730" s="13"/>
      <c r="K6730" s="13"/>
      <c r="L6730" s="13"/>
      <c r="M6730" s="13"/>
      <c r="N6730" s="13"/>
      <c r="O6730" s="13"/>
      <c r="P6730" s="13"/>
      <c r="Q6730" s="13"/>
      <c r="R6730" s="13"/>
      <c r="S6730" s="13"/>
      <c r="T6730" s="13"/>
      <c r="U6730" s="13"/>
      <c r="V6730" s="13"/>
      <c r="W6730" s="13"/>
      <c r="X6730" s="13"/>
      <c r="Y6730" s="13"/>
      <c r="Z6730" s="13"/>
    </row>
    <row r="6731">
      <c r="A6731" s="24" t="s">
        <v>19453</v>
      </c>
      <c r="B6731" s="24" t="s">
        <v>16640</v>
      </c>
      <c r="C6731" s="13"/>
      <c r="D6731" s="13"/>
      <c r="E6731" s="13"/>
      <c r="F6731" s="13"/>
      <c r="G6731" s="13"/>
      <c r="H6731" s="13"/>
      <c r="I6731" s="13"/>
      <c r="J6731" s="13"/>
      <c r="K6731" s="13"/>
      <c r="L6731" s="13"/>
      <c r="M6731" s="13"/>
      <c r="N6731" s="13"/>
      <c r="O6731" s="13"/>
      <c r="P6731" s="13"/>
      <c r="Q6731" s="13"/>
      <c r="R6731" s="13"/>
      <c r="S6731" s="13"/>
      <c r="T6731" s="13"/>
      <c r="U6731" s="13"/>
      <c r="V6731" s="13"/>
      <c r="W6731" s="13"/>
      <c r="X6731" s="13"/>
      <c r="Y6731" s="13"/>
      <c r="Z6731" s="13"/>
    </row>
    <row r="6732">
      <c r="A6732" s="24" t="s">
        <v>19456</v>
      </c>
      <c r="B6732" s="24" t="s">
        <v>16640</v>
      </c>
      <c r="C6732" s="13"/>
      <c r="D6732" s="13"/>
      <c r="E6732" s="13"/>
      <c r="F6732" s="13"/>
      <c r="G6732" s="13"/>
      <c r="H6732" s="13"/>
      <c r="I6732" s="13"/>
      <c r="J6732" s="13"/>
      <c r="K6732" s="13"/>
      <c r="L6732" s="13"/>
      <c r="M6732" s="13"/>
      <c r="N6732" s="13"/>
      <c r="O6732" s="13"/>
      <c r="P6732" s="13"/>
      <c r="Q6732" s="13"/>
      <c r="R6732" s="13"/>
      <c r="S6732" s="13"/>
      <c r="T6732" s="13"/>
      <c r="U6732" s="13"/>
      <c r="V6732" s="13"/>
      <c r="W6732" s="13"/>
      <c r="X6732" s="13"/>
      <c r="Y6732" s="13"/>
      <c r="Z6732" s="13"/>
    </row>
    <row r="6733">
      <c r="A6733" s="24" t="s">
        <v>19458</v>
      </c>
      <c r="B6733" s="24" t="s">
        <v>16640</v>
      </c>
      <c r="C6733" s="13"/>
      <c r="D6733" s="13"/>
      <c r="E6733" s="13"/>
      <c r="F6733" s="13"/>
      <c r="G6733" s="13"/>
      <c r="H6733" s="13"/>
      <c r="I6733" s="13"/>
      <c r="J6733" s="13"/>
      <c r="K6733" s="13"/>
      <c r="L6733" s="13"/>
      <c r="M6733" s="13"/>
      <c r="N6733" s="13"/>
      <c r="O6733" s="13"/>
      <c r="P6733" s="13"/>
      <c r="Q6733" s="13"/>
      <c r="R6733" s="13"/>
      <c r="S6733" s="13"/>
      <c r="T6733" s="13"/>
      <c r="U6733" s="13"/>
      <c r="V6733" s="13"/>
      <c r="W6733" s="13"/>
      <c r="X6733" s="13"/>
      <c r="Y6733" s="13"/>
      <c r="Z6733" s="13"/>
    </row>
    <row r="6734">
      <c r="A6734" s="24" t="s">
        <v>19462</v>
      </c>
      <c r="B6734" s="24" t="s">
        <v>16640</v>
      </c>
      <c r="C6734" s="13"/>
      <c r="D6734" s="13"/>
      <c r="E6734" s="13"/>
      <c r="F6734" s="13"/>
      <c r="G6734" s="13"/>
      <c r="H6734" s="13"/>
      <c r="I6734" s="13"/>
      <c r="J6734" s="13"/>
      <c r="K6734" s="13"/>
      <c r="L6734" s="13"/>
      <c r="M6734" s="13"/>
      <c r="N6734" s="13"/>
      <c r="O6734" s="13"/>
      <c r="P6734" s="13"/>
      <c r="Q6734" s="13"/>
      <c r="R6734" s="13"/>
      <c r="S6734" s="13"/>
      <c r="T6734" s="13"/>
      <c r="U6734" s="13"/>
      <c r="V6734" s="13"/>
      <c r="W6734" s="13"/>
      <c r="X6734" s="13"/>
      <c r="Y6734" s="13"/>
      <c r="Z6734" s="13"/>
    </row>
    <row r="6735">
      <c r="A6735" s="24" t="s">
        <v>19465</v>
      </c>
      <c r="B6735" s="24" t="s">
        <v>16640</v>
      </c>
      <c r="C6735" s="13"/>
      <c r="D6735" s="13"/>
      <c r="E6735" s="13"/>
      <c r="F6735" s="13"/>
      <c r="G6735" s="13"/>
      <c r="H6735" s="13"/>
      <c r="I6735" s="13"/>
      <c r="J6735" s="13"/>
      <c r="K6735" s="13"/>
      <c r="L6735" s="13"/>
      <c r="M6735" s="13"/>
      <c r="N6735" s="13"/>
      <c r="O6735" s="13"/>
      <c r="P6735" s="13"/>
      <c r="Q6735" s="13"/>
      <c r="R6735" s="13"/>
      <c r="S6735" s="13"/>
      <c r="T6735" s="13"/>
      <c r="U6735" s="13"/>
      <c r="V6735" s="13"/>
      <c r="W6735" s="13"/>
      <c r="X6735" s="13"/>
      <c r="Y6735" s="13"/>
      <c r="Z6735" s="13"/>
    </row>
    <row r="6736">
      <c r="A6736" s="24" t="s">
        <v>19468</v>
      </c>
      <c r="B6736" s="24" t="s">
        <v>16640</v>
      </c>
      <c r="C6736" s="13"/>
      <c r="D6736" s="13"/>
      <c r="E6736" s="13"/>
      <c r="F6736" s="13"/>
      <c r="G6736" s="13"/>
      <c r="H6736" s="13"/>
      <c r="I6736" s="13"/>
      <c r="J6736" s="13"/>
      <c r="K6736" s="13"/>
      <c r="L6736" s="13"/>
      <c r="M6736" s="13"/>
      <c r="N6736" s="13"/>
      <c r="O6736" s="13"/>
      <c r="P6736" s="13"/>
      <c r="Q6736" s="13"/>
      <c r="R6736" s="13"/>
      <c r="S6736" s="13"/>
      <c r="T6736" s="13"/>
      <c r="U6736" s="13"/>
      <c r="V6736" s="13"/>
      <c r="W6736" s="13"/>
      <c r="X6736" s="13"/>
      <c r="Y6736" s="13"/>
      <c r="Z6736" s="13"/>
    </row>
    <row r="6737">
      <c r="A6737" s="24" t="s">
        <v>19471</v>
      </c>
      <c r="B6737" s="24" t="s">
        <v>16640</v>
      </c>
      <c r="C6737" s="13"/>
      <c r="D6737" s="13"/>
      <c r="E6737" s="13"/>
      <c r="F6737" s="13"/>
      <c r="G6737" s="13"/>
      <c r="H6737" s="13"/>
      <c r="I6737" s="13"/>
      <c r="J6737" s="13"/>
      <c r="K6737" s="13"/>
      <c r="L6737" s="13"/>
      <c r="M6737" s="13"/>
      <c r="N6737" s="13"/>
      <c r="O6737" s="13"/>
      <c r="P6737" s="13"/>
      <c r="Q6737" s="13"/>
      <c r="R6737" s="13"/>
      <c r="S6737" s="13"/>
      <c r="T6737" s="13"/>
      <c r="U6737" s="13"/>
      <c r="V6737" s="13"/>
      <c r="W6737" s="13"/>
      <c r="X6737" s="13"/>
      <c r="Y6737" s="13"/>
      <c r="Z6737" s="13"/>
    </row>
    <row r="6738">
      <c r="A6738" s="24" t="s">
        <v>19472</v>
      </c>
      <c r="B6738" s="24" t="s">
        <v>16640</v>
      </c>
      <c r="C6738" s="13"/>
      <c r="D6738" s="13"/>
      <c r="E6738" s="13"/>
      <c r="F6738" s="13"/>
      <c r="G6738" s="13"/>
      <c r="H6738" s="13"/>
      <c r="I6738" s="13"/>
      <c r="J6738" s="13"/>
      <c r="K6738" s="13"/>
      <c r="L6738" s="13"/>
      <c r="M6738" s="13"/>
      <c r="N6738" s="13"/>
      <c r="O6738" s="13"/>
      <c r="P6738" s="13"/>
      <c r="Q6738" s="13"/>
      <c r="R6738" s="13"/>
      <c r="S6738" s="13"/>
      <c r="T6738" s="13"/>
      <c r="U6738" s="13"/>
      <c r="V6738" s="13"/>
      <c r="W6738" s="13"/>
      <c r="X6738" s="13"/>
      <c r="Y6738" s="13"/>
      <c r="Z6738" s="13"/>
    </row>
    <row r="6739">
      <c r="A6739" s="24" t="s">
        <v>19475</v>
      </c>
      <c r="B6739" s="24" t="s">
        <v>16640</v>
      </c>
      <c r="C6739" s="13"/>
      <c r="D6739" s="13"/>
      <c r="E6739" s="13"/>
      <c r="F6739" s="13"/>
      <c r="G6739" s="13"/>
      <c r="H6739" s="13"/>
      <c r="I6739" s="13"/>
      <c r="J6739" s="13"/>
      <c r="K6739" s="13"/>
      <c r="L6739" s="13"/>
      <c r="M6739" s="13"/>
      <c r="N6739" s="13"/>
      <c r="O6739" s="13"/>
      <c r="P6739" s="13"/>
      <c r="Q6739" s="13"/>
      <c r="R6739" s="13"/>
      <c r="S6739" s="13"/>
      <c r="T6739" s="13"/>
      <c r="U6739" s="13"/>
      <c r="V6739" s="13"/>
      <c r="W6739" s="13"/>
      <c r="X6739" s="13"/>
      <c r="Y6739" s="13"/>
      <c r="Z6739" s="13"/>
    </row>
    <row r="6740">
      <c r="A6740" s="24" t="s">
        <v>19477</v>
      </c>
      <c r="B6740" s="24" t="s">
        <v>16640</v>
      </c>
      <c r="C6740" s="13"/>
      <c r="D6740" s="13"/>
      <c r="E6740" s="13"/>
      <c r="F6740" s="13"/>
      <c r="G6740" s="13"/>
      <c r="H6740" s="13"/>
      <c r="I6740" s="13"/>
      <c r="J6740" s="13"/>
      <c r="K6740" s="13"/>
      <c r="L6740" s="13"/>
      <c r="M6740" s="13"/>
      <c r="N6740" s="13"/>
      <c r="O6740" s="13"/>
      <c r="P6740" s="13"/>
      <c r="Q6740" s="13"/>
      <c r="R6740" s="13"/>
      <c r="S6740" s="13"/>
      <c r="T6740" s="13"/>
      <c r="U6740" s="13"/>
      <c r="V6740" s="13"/>
      <c r="W6740" s="13"/>
      <c r="X6740" s="13"/>
      <c r="Y6740" s="13"/>
      <c r="Z6740" s="13"/>
    </row>
    <row r="6741">
      <c r="A6741" s="24" t="s">
        <v>19479</v>
      </c>
      <c r="B6741" s="24" t="s">
        <v>16640</v>
      </c>
      <c r="C6741" s="13"/>
      <c r="D6741" s="13"/>
      <c r="E6741" s="13"/>
      <c r="F6741" s="13"/>
      <c r="G6741" s="13"/>
      <c r="H6741" s="13"/>
      <c r="I6741" s="13"/>
      <c r="J6741" s="13"/>
      <c r="K6741" s="13"/>
      <c r="L6741" s="13"/>
      <c r="M6741" s="13"/>
      <c r="N6741" s="13"/>
      <c r="O6741" s="13"/>
      <c r="P6741" s="13"/>
      <c r="Q6741" s="13"/>
      <c r="R6741" s="13"/>
      <c r="S6741" s="13"/>
      <c r="T6741" s="13"/>
      <c r="U6741" s="13"/>
      <c r="V6741" s="13"/>
      <c r="W6741" s="13"/>
      <c r="X6741" s="13"/>
      <c r="Y6741" s="13"/>
      <c r="Z6741" s="13"/>
    </row>
    <row r="6742">
      <c r="A6742" s="24" t="s">
        <v>19482</v>
      </c>
      <c r="B6742" s="24" t="s">
        <v>16640</v>
      </c>
      <c r="C6742" s="13"/>
      <c r="D6742" s="13"/>
      <c r="E6742" s="13"/>
      <c r="F6742" s="13"/>
      <c r="G6742" s="13"/>
      <c r="H6742" s="13"/>
      <c r="I6742" s="13"/>
      <c r="J6742" s="13"/>
      <c r="K6742" s="13"/>
      <c r="L6742" s="13"/>
      <c r="M6742" s="13"/>
      <c r="N6742" s="13"/>
      <c r="O6742" s="13"/>
      <c r="P6742" s="13"/>
      <c r="Q6742" s="13"/>
      <c r="R6742" s="13"/>
      <c r="S6742" s="13"/>
      <c r="T6742" s="13"/>
      <c r="U6742" s="13"/>
      <c r="V6742" s="13"/>
      <c r="W6742" s="13"/>
      <c r="X6742" s="13"/>
      <c r="Y6742" s="13"/>
      <c r="Z6742" s="13"/>
    </row>
    <row r="6743">
      <c r="A6743" s="24" t="s">
        <v>19485</v>
      </c>
      <c r="B6743" s="24" t="s">
        <v>16640</v>
      </c>
      <c r="C6743" s="13"/>
      <c r="D6743" s="13"/>
      <c r="E6743" s="13"/>
      <c r="F6743" s="13"/>
      <c r="G6743" s="13"/>
      <c r="H6743" s="13"/>
      <c r="I6743" s="13"/>
      <c r="J6743" s="13"/>
      <c r="K6743" s="13"/>
      <c r="L6743" s="13"/>
      <c r="M6743" s="13"/>
      <c r="N6743" s="13"/>
      <c r="O6743" s="13"/>
      <c r="P6743" s="13"/>
      <c r="Q6743" s="13"/>
      <c r="R6743" s="13"/>
      <c r="S6743" s="13"/>
      <c r="T6743" s="13"/>
      <c r="U6743" s="13"/>
      <c r="V6743" s="13"/>
      <c r="W6743" s="13"/>
      <c r="X6743" s="13"/>
      <c r="Y6743" s="13"/>
      <c r="Z6743" s="13"/>
    </row>
    <row r="6744">
      <c r="A6744" s="24" t="s">
        <v>19488</v>
      </c>
      <c r="B6744" s="24" t="s">
        <v>16640</v>
      </c>
      <c r="C6744" s="13"/>
      <c r="D6744" s="13"/>
      <c r="E6744" s="13"/>
      <c r="F6744" s="13"/>
      <c r="G6744" s="13"/>
      <c r="H6744" s="13"/>
      <c r="I6744" s="13"/>
      <c r="J6744" s="13"/>
      <c r="K6744" s="13"/>
      <c r="L6744" s="13"/>
      <c r="M6744" s="13"/>
      <c r="N6744" s="13"/>
      <c r="O6744" s="13"/>
      <c r="P6744" s="13"/>
      <c r="Q6744" s="13"/>
      <c r="R6744" s="13"/>
      <c r="S6744" s="13"/>
      <c r="T6744" s="13"/>
      <c r="U6744" s="13"/>
      <c r="V6744" s="13"/>
      <c r="W6744" s="13"/>
      <c r="X6744" s="13"/>
      <c r="Y6744" s="13"/>
      <c r="Z6744" s="13"/>
    </row>
    <row r="6745">
      <c r="A6745" s="24" t="s">
        <v>19491</v>
      </c>
      <c r="B6745" s="24" t="s">
        <v>16640</v>
      </c>
      <c r="C6745" s="13"/>
      <c r="D6745" s="13"/>
      <c r="E6745" s="13"/>
      <c r="F6745" s="13"/>
      <c r="G6745" s="13"/>
      <c r="H6745" s="13"/>
      <c r="I6745" s="13"/>
      <c r="J6745" s="13"/>
      <c r="K6745" s="13"/>
      <c r="L6745" s="13"/>
      <c r="M6745" s="13"/>
      <c r="N6745" s="13"/>
      <c r="O6745" s="13"/>
      <c r="P6745" s="13"/>
      <c r="Q6745" s="13"/>
      <c r="R6745" s="13"/>
      <c r="S6745" s="13"/>
      <c r="T6745" s="13"/>
      <c r="U6745" s="13"/>
      <c r="V6745" s="13"/>
      <c r="W6745" s="13"/>
      <c r="X6745" s="13"/>
      <c r="Y6745" s="13"/>
      <c r="Z6745" s="13"/>
    </row>
    <row r="6746">
      <c r="A6746" s="24" t="s">
        <v>19495</v>
      </c>
      <c r="B6746" s="24" t="s">
        <v>16640</v>
      </c>
      <c r="C6746" s="13"/>
      <c r="D6746" s="13"/>
      <c r="E6746" s="13"/>
      <c r="F6746" s="13"/>
      <c r="G6746" s="13"/>
      <c r="H6746" s="13"/>
      <c r="I6746" s="13"/>
      <c r="J6746" s="13"/>
      <c r="K6746" s="13"/>
      <c r="L6746" s="13"/>
      <c r="M6746" s="13"/>
      <c r="N6746" s="13"/>
      <c r="O6746" s="13"/>
      <c r="P6746" s="13"/>
      <c r="Q6746" s="13"/>
      <c r="R6746" s="13"/>
      <c r="S6746" s="13"/>
      <c r="T6746" s="13"/>
      <c r="U6746" s="13"/>
      <c r="V6746" s="13"/>
      <c r="W6746" s="13"/>
      <c r="X6746" s="13"/>
      <c r="Y6746" s="13"/>
      <c r="Z6746" s="13"/>
    </row>
    <row r="6747">
      <c r="A6747" s="24" t="s">
        <v>19498</v>
      </c>
      <c r="B6747" s="24" t="s">
        <v>16640</v>
      </c>
      <c r="C6747" s="13"/>
      <c r="D6747" s="13"/>
      <c r="E6747" s="13"/>
      <c r="F6747" s="13"/>
      <c r="G6747" s="13"/>
      <c r="H6747" s="13"/>
      <c r="I6747" s="13"/>
      <c r="J6747" s="13"/>
      <c r="K6747" s="13"/>
      <c r="L6747" s="13"/>
      <c r="M6747" s="13"/>
      <c r="N6747" s="13"/>
      <c r="O6747" s="13"/>
      <c r="P6747" s="13"/>
      <c r="Q6747" s="13"/>
      <c r="R6747" s="13"/>
      <c r="S6747" s="13"/>
      <c r="T6747" s="13"/>
      <c r="U6747" s="13"/>
      <c r="V6747" s="13"/>
      <c r="W6747" s="13"/>
      <c r="X6747" s="13"/>
      <c r="Y6747" s="13"/>
      <c r="Z6747" s="13"/>
    </row>
    <row r="6748">
      <c r="A6748" s="24" t="s">
        <v>19501</v>
      </c>
      <c r="B6748" s="24" t="s">
        <v>16640</v>
      </c>
      <c r="C6748" s="13"/>
      <c r="D6748" s="13"/>
      <c r="E6748" s="13"/>
      <c r="F6748" s="13"/>
      <c r="G6748" s="13"/>
      <c r="H6748" s="13"/>
      <c r="I6748" s="13"/>
      <c r="J6748" s="13"/>
      <c r="K6748" s="13"/>
      <c r="L6748" s="13"/>
      <c r="M6748" s="13"/>
      <c r="N6748" s="13"/>
      <c r="O6748" s="13"/>
      <c r="P6748" s="13"/>
      <c r="Q6748" s="13"/>
      <c r="R6748" s="13"/>
      <c r="S6748" s="13"/>
      <c r="T6748" s="13"/>
      <c r="U6748" s="13"/>
      <c r="V6748" s="13"/>
      <c r="W6748" s="13"/>
      <c r="X6748" s="13"/>
      <c r="Y6748" s="13"/>
      <c r="Z6748" s="13"/>
    </row>
    <row r="6749">
      <c r="A6749" s="24" t="s">
        <v>19503</v>
      </c>
      <c r="B6749" s="24" t="s">
        <v>16640</v>
      </c>
      <c r="C6749" s="13"/>
      <c r="D6749" s="13"/>
      <c r="E6749" s="13"/>
      <c r="F6749" s="13"/>
      <c r="G6749" s="13"/>
      <c r="H6749" s="13"/>
      <c r="I6749" s="13"/>
      <c r="J6749" s="13"/>
      <c r="K6749" s="13"/>
      <c r="L6749" s="13"/>
      <c r="M6749" s="13"/>
      <c r="N6749" s="13"/>
      <c r="O6749" s="13"/>
      <c r="P6749" s="13"/>
      <c r="Q6749" s="13"/>
      <c r="R6749" s="13"/>
      <c r="S6749" s="13"/>
      <c r="T6749" s="13"/>
      <c r="U6749" s="13"/>
      <c r="V6749" s="13"/>
      <c r="W6749" s="13"/>
      <c r="X6749" s="13"/>
      <c r="Y6749" s="13"/>
      <c r="Z6749" s="13"/>
    </row>
    <row r="6750">
      <c r="A6750" s="24" t="s">
        <v>19505</v>
      </c>
      <c r="B6750" s="24" t="s">
        <v>16640</v>
      </c>
      <c r="C6750" s="13"/>
      <c r="D6750" s="13"/>
      <c r="E6750" s="13"/>
      <c r="F6750" s="13"/>
      <c r="G6750" s="13"/>
      <c r="H6750" s="13"/>
      <c r="I6750" s="13"/>
      <c r="J6750" s="13"/>
      <c r="K6750" s="13"/>
      <c r="L6750" s="13"/>
      <c r="M6750" s="13"/>
      <c r="N6750" s="13"/>
      <c r="O6750" s="13"/>
      <c r="P6750" s="13"/>
      <c r="Q6750" s="13"/>
      <c r="R6750" s="13"/>
      <c r="S6750" s="13"/>
      <c r="T6750" s="13"/>
      <c r="U6750" s="13"/>
      <c r="V6750" s="13"/>
      <c r="W6750" s="13"/>
      <c r="X6750" s="13"/>
      <c r="Y6750" s="13"/>
      <c r="Z6750" s="13"/>
    </row>
    <row r="6751">
      <c r="A6751" s="24" t="s">
        <v>19508</v>
      </c>
      <c r="B6751" s="24" t="s">
        <v>16640</v>
      </c>
      <c r="C6751" s="13"/>
      <c r="D6751" s="13"/>
      <c r="E6751" s="13"/>
      <c r="F6751" s="13"/>
      <c r="G6751" s="13"/>
      <c r="H6751" s="13"/>
      <c r="I6751" s="13"/>
      <c r="J6751" s="13"/>
      <c r="K6751" s="13"/>
      <c r="L6751" s="13"/>
      <c r="M6751" s="13"/>
      <c r="N6751" s="13"/>
      <c r="O6751" s="13"/>
      <c r="P6751" s="13"/>
      <c r="Q6751" s="13"/>
      <c r="R6751" s="13"/>
      <c r="S6751" s="13"/>
      <c r="T6751" s="13"/>
      <c r="U6751" s="13"/>
      <c r="V6751" s="13"/>
      <c r="W6751" s="13"/>
      <c r="X6751" s="13"/>
      <c r="Y6751" s="13"/>
      <c r="Z6751" s="13"/>
    </row>
    <row r="6752">
      <c r="A6752" s="24" t="s">
        <v>19511</v>
      </c>
      <c r="B6752" s="24" t="s">
        <v>16640</v>
      </c>
      <c r="C6752" s="13"/>
      <c r="D6752" s="13"/>
      <c r="E6752" s="13"/>
      <c r="F6752" s="13"/>
      <c r="G6752" s="13"/>
      <c r="H6752" s="13"/>
      <c r="I6752" s="13"/>
      <c r="J6752" s="13"/>
      <c r="K6752" s="13"/>
      <c r="L6752" s="13"/>
      <c r="M6752" s="13"/>
      <c r="N6752" s="13"/>
      <c r="O6752" s="13"/>
      <c r="P6752" s="13"/>
      <c r="Q6752" s="13"/>
      <c r="R6752" s="13"/>
      <c r="S6752" s="13"/>
      <c r="T6752" s="13"/>
      <c r="U6752" s="13"/>
      <c r="V6752" s="13"/>
      <c r="W6752" s="13"/>
      <c r="X6752" s="13"/>
      <c r="Y6752" s="13"/>
      <c r="Z6752" s="13"/>
    </row>
    <row r="6753">
      <c r="A6753" s="24" t="s">
        <v>19514</v>
      </c>
      <c r="B6753" s="24" t="s">
        <v>16640</v>
      </c>
      <c r="C6753" s="13"/>
      <c r="D6753" s="13"/>
      <c r="E6753" s="13"/>
      <c r="F6753" s="13"/>
      <c r="G6753" s="13"/>
      <c r="H6753" s="13"/>
      <c r="I6753" s="13"/>
      <c r="J6753" s="13"/>
      <c r="K6753" s="13"/>
      <c r="L6753" s="13"/>
      <c r="M6753" s="13"/>
      <c r="N6753" s="13"/>
      <c r="O6753" s="13"/>
      <c r="P6753" s="13"/>
      <c r="Q6753" s="13"/>
      <c r="R6753" s="13"/>
      <c r="S6753" s="13"/>
      <c r="T6753" s="13"/>
      <c r="U6753" s="13"/>
      <c r="V6753" s="13"/>
      <c r="W6753" s="13"/>
      <c r="X6753" s="13"/>
      <c r="Y6753" s="13"/>
      <c r="Z6753" s="13"/>
    </row>
    <row r="6754">
      <c r="A6754" s="24" t="s">
        <v>19516</v>
      </c>
      <c r="B6754" s="24" t="s">
        <v>16640</v>
      </c>
      <c r="C6754" s="13"/>
      <c r="D6754" s="13"/>
      <c r="E6754" s="13"/>
      <c r="F6754" s="13"/>
      <c r="G6754" s="13"/>
      <c r="H6754" s="13"/>
      <c r="I6754" s="13"/>
      <c r="J6754" s="13"/>
      <c r="K6754" s="13"/>
      <c r="L6754" s="13"/>
      <c r="M6754" s="13"/>
      <c r="N6754" s="13"/>
      <c r="O6754" s="13"/>
      <c r="P6754" s="13"/>
      <c r="Q6754" s="13"/>
      <c r="R6754" s="13"/>
      <c r="S6754" s="13"/>
      <c r="T6754" s="13"/>
      <c r="U6754" s="13"/>
      <c r="V6754" s="13"/>
      <c r="W6754" s="13"/>
      <c r="X6754" s="13"/>
      <c r="Y6754" s="13"/>
      <c r="Z6754" s="13"/>
    </row>
    <row r="6755">
      <c r="A6755" s="24" t="s">
        <v>19519</v>
      </c>
      <c r="B6755" s="24" t="s">
        <v>16640</v>
      </c>
      <c r="C6755" s="13"/>
      <c r="D6755" s="13"/>
      <c r="E6755" s="13"/>
      <c r="F6755" s="13"/>
      <c r="G6755" s="13"/>
      <c r="H6755" s="13"/>
      <c r="I6755" s="13"/>
      <c r="J6755" s="13"/>
      <c r="K6755" s="13"/>
      <c r="L6755" s="13"/>
      <c r="M6755" s="13"/>
      <c r="N6755" s="13"/>
      <c r="O6755" s="13"/>
      <c r="P6755" s="13"/>
      <c r="Q6755" s="13"/>
      <c r="R6755" s="13"/>
      <c r="S6755" s="13"/>
      <c r="T6755" s="13"/>
      <c r="U6755" s="13"/>
      <c r="V6755" s="13"/>
      <c r="W6755" s="13"/>
      <c r="X6755" s="13"/>
      <c r="Y6755" s="13"/>
      <c r="Z6755" s="13"/>
    </row>
    <row r="6756">
      <c r="A6756" s="24" t="s">
        <v>19522</v>
      </c>
      <c r="B6756" s="24" t="s">
        <v>16640</v>
      </c>
      <c r="C6756" s="13"/>
      <c r="D6756" s="13"/>
      <c r="E6756" s="13"/>
      <c r="F6756" s="13"/>
      <c r="G6756" s="13"/>
      <c r="H6756" s="13"/>
      <c r="I6756" s="13"/>
      <c r="J6756" s="13"/>
      <c r="K6756" s="13"/>
      <c r="L6756" s="13"/>
      <c r="M6756" s="13"/>
      <c r="N6756" s="13"/>
      <c r="O6756" s="13"/>
      <c r="P6756" s="13"/>
      <c r="Q6756" s="13"/>
      <c r="R6756" s="13"/>
      <c r="S6756" s="13"/>
      <c r="T6756" s="13"/>
      <c r="U6756" s="13"/>
      <c r="V6756" s="13"/>
      <c r="W6756" s="13"/>
      <c r="X6756" s="13"/>
      <c r="Y6756" s="13"/>
      <c r="Z6756" s="13"/>
    </row>
    <row r="6757">
      <c r="A6757" s="24" t="s">
        <v>19525</v>
      </c>
      <c r="B6757" s="24" t="s">
        <v>16640</v>
      </c>
      <c r="C6757" s="13"/>
      <c r="D6757" s="13"/>
      <c r="E6757" s="13"/>
      <c r="F6757" s="13"/>
      <c r="G6757" s="13"/>
      <c r="H6757" s="13"/>
      <c r="I6757" s="13"/>
      <c r="J6757" s="13"/>
      <c r="K6757" s="13"/>
      <c r="L6757" s="13"/>
      <c r="M6757" s="13"/>
      <c r="N6757" s="13"/>
      <c r="O6757" s="13"/>
      <c r="P6757" s="13"/>
      <c r="Q6757" s="13"/>
      <c r="R6757" s="13"/>
      <c r="S6757" s="13"/>
      <c r="T6757" s="13"/>
      <c r="U6757" s="13"/>
      <c r="V6757" s="13"/>
      <c r="W6757" s="13"/>
      <c r="X6757" s="13"/>
      <c r="Y6757" s="13"/>
      <c r="Z6757" s="13"/>
    </row>
    <row r="6758">
      <c r="A6758" s="24" t="s">
        <v>19527</v>
      </c>
      <c r="B6758" s="24" t="s">
        <v>16640</v>
      </c>
      <c r="C6758" s="13"/>
      <c r="D6758" s="13"/>
      <c r="E6758" s="13"/>
      <c r="F6758" s="13"/>
      <c r="G6758" s="13"/>
      <c r="H6758" s="13"/>
      <c r="I6758" s="13"/>
      <c r="J6758" s="13"/>
      <c r="K6758" s="13"/>
      <c r="L6758" s="13"/>
      <c r="M6758" s="13"/>
      <c r="N6758" s="13"/>
      <c r="O6758" s="13"/>
      <c r="P6758" s="13"/>
      <c r="Q6758" s="13"/>
      <c r="R6758" s="13"/>
      <c r="S6758" s="13"/>
      <c r="T6758" s="13"/>
      <c r="U6758" s="13"/>
      <c r="V6758" s="13"/>
      <c r="W6758" s="13"/>
      <c r="X6758" s="13"/>
      <c r="Y6758" s="13"/>
      <c r="Z6758" s="13"/>
    </row>
    <row r="6759">
      <c r="A6759" s="24" t="s">
        <v>19529</v>
      </c>
      <c r="B6759" s="24" t="s">
        <v>16640</v>
      </c>
      <c r="C6759" s="13"/>
      <c r="D6759" s="13"/>
      <c r="E6759" s="13"/>
      <c r="F6759" s="13"/>
      <c r="G6759" s="13"/>
      <c r="H6759" s="13"/>
      <c r="I6759" s="13"/>
      <c r="J6759" s="13"/>
      <c r="K6759" s="13"/>
      <c r="L6759" s="13"/>
      <c r="M6759" s="13"/>
      <c r="N6759" s="13"/>
      <c r="O6759" s="13"/>
      <c r="P6759" s="13"/>
      <c r="Q6759" s="13"/>
      <c r="R6759" s="13"/>
      <c r="S6759" s="13"/>
      <c r="T6759" s="13"/>
      <c r="U6759" s="13"/>
      <c r="V6759" s="13"/>
      <c r="W6759" s="13"/>
      <c r="X6759" s="13"/>
      <c r="Y6759" s="13"/>
      <c r="Z6759" s="13"/>
    </row>
    <row r="6760">
      <c r="A6760" s="24" t="s">
        <v>19532</v>
      </c>
      <c r="B6760" s="24" t="s">
        <v>16640</v>
      </c>
      <c r="C6760" s="13"/>
      <c r="D6760" s="13"/>
      <c r="E6760" s="13"/>
      <c r="F6760" s="13"/>
      <c r="G6760" s="13"/>
      <c r="H6760" s="13"/>
      <c r="I6760" s="13"/>
      <c r="J6760" s="13"/>
      <c r="K6760" s="13"/>
      <c r="L6760" s="13"/>
      <c r="M6760" s="13"/>
      <c r="N6760" s="13"/>
      <c r="O6760" s="13"/>
      <c r="P6760" s="13"/>
      <c r="Q6760" s="13"/>
      <c r="R6760" s="13"/>
      <c r="S6760" s="13"/>
      <c r="T6760" s="13"/>
      <c r="U6760" s="13"/>
      <c r="V6760" s="13"/>
      <c r="W6760" s="13"/>
      <c r="X6760" s="13"/>
      <c r="Y6760" s="13"/>
      <c r="Z6760" s="13"/>
    </row>
    <row r="6761">
      <c r="A6761" s="24" t="s">
        <v>19535</v>
      </c>
      <c r="B6761" s="24" t="s">
        <v>16640</v>
      </c>
      <c r="C6761" s="13"/>
      <c r="D6761" s="13"/>
      <c r="E6761" s="13"/>
      <c r="F6761" s="13"/>
      <c r="G6761" s="13"/>
      <c r="H6761" s="13"/>
      <c r="I6761" s="13"/>
      <c r="J6761" s="13"/>
      <c r="K6761" s="13"/>
      <c r="L6761" s="13"/>
      <c r="M6761" s="13"/>
      <c r="N6761" s="13"/>
      <c r="O6761" s="13"/>
      <c r="P6761" s="13"/>
      <c r="Q6761" s="13"/>
      <c r="R6761" s="13"/>
      <c r="S6761" s="13"/>
      <c r="T6761" s="13"/>
      <c r="U6761" s="13"/>
      <c r="V6761" s="13"/>
      <c r="W6761" s="13"/>
      <c r="X6761" s="13"/>
      <c r="Y6761" s="13"/>
      <c r="Z6761" s="13"/>
    </row>
    <row r="6762">
      <c r="A6762" s="24" t="s">
        <v>19538</v>
      </c>
      <c r="B6762" s="24" t="s">
        <v>16640</v>
      </c>
      <c r="C6762" s="13"/>
      <c r="D6762" s="13"/>
      <c r="E6762" s="13"/>
      <c r="F6762" s="13"/>
      <c r="G6762" s="13"/>
      <c r="H6762" s="13"/>
      <c r="I6762" s="13"/>
      <c r="J6762" s="13"/>
      <c r="K6762" s="13"/>
      <c r="L6762" s="13"/>
      <c r="M6762" s="13"/>
      <c r="N6762" s="13"/>
      <c r="O6762" s="13"/>
      <c r="P6762" s="13"/>
      <c r="Q6762" s="13"/>
      <c r="R6762" s="13"/>
      <c r="S6762" s="13"/>
      <c r="T6762" s="13"/>
      <c r="U6762" s="13"/>
      <c r="V6762" s="13"/>
      <c r="W6762" s="13"/>
      <c r="X6762" s="13"/>
      <c r="Y6762" s="13"/>
      <c r="Z6762" s="13"/>
    </row>
    <row r="6763">
      <c r="A6763" s="24" t="s">
        <v>19541</v>
      </c>
      <c r="B6763" s="24" t="s">
        <v>16640</v>
      </c>
      <c r="C6763" s="13"/>
      <c r="D6763" s="13"/>
      <c r="E6763" s="13"/>
      <c r="F6763" s="13"/>
      <c r="G6763" s="13"/>
      <c r="H6763" s="13"/>
      <c r="I6763" s="13"/>
      <c r="J6763" s="13"/>
      <c r="K6763" s="13"/>
      <c r="L6763" s="13"/>
      <c r="M6763" s="13"/>
      <c r="N6763" s="13"/>
      <c r="O6763" s="13"/>
      <c r="P6763" s="13"/>
      <c r="Q6763" s="13"/>
      <c r="R6763" s="13"/>
      <c r="S6763" s="13"/>
      <c r="T6763" s="13"/>
      <c r="U6763" s="13"/>
      <c r="V6763" s="13"/>
      <c r="W6763" s="13"/>
      <c r="X6763" s="13"/>
      <c r="Y6763" s="13"/>
      <c r="Z6763" s="13"/>
    </row>
    <row r="6764">
      <c r="A6764" s="24" t="s">
        <v>19544</v>
      </c>
      <c r="B6764" s="24" t="s">
        <v>16640</v>
      </c>
      <c r="C6764" s="13"/>
      <c r="D6764" s="13"/>
      <c r="E6764" s="13"/>
      <c r="F6764" s="13"/>
      <c r="G6764" s="13"/>
      <c r="H6764" s="13"/>
      <c r="I6764" s="13"/>
      <c r="J6764" s="13"/>
      <c r="K6764" s="13"/>
      <c r="L6764" s="13"/>
      <c r="M6764" s="13"/>
      <c r="N6764" s="13"/>
      <c r="O6764" s="13"/>
      <c r="P6764" s="13"/>
      <c r="Q6764" s="13"/>
      <c r="R6764" s="13"/>
      <c r="S6764" s="13"/>
      <c r="T6764" s="13"/>
      <c r="U6764" s="13"/>
      <c r="V6764" s="13"/>
      <c r="W6764" s="13"/>
      <c r="X6764" s="13"/>
      <c r="Y6764" s="13"/>
      <c r="Z6764" s="13"/>
    </row>
    <row r="6765">
      <c r="A6765" s="24" t="s">
        <v>19547</v>
      </c>
      <c r="B6765" s="24" t="s">
        <v>16640</v>
      </c>
      <c r="C6765" s="13"/>
      <c r="D6765" s="13"/>
      <c r="E6765" s="13"/>
      <c r="F6765" s="13"/>
      <c r="G6765" s="13"/>
      <c r="H6765" s="13"/>
      <c r="I6765" s="13"/>
      <c r="J6765" s="13"/>
      <c r="K6765" s="13"/>
      <c r="L6765" s="13"/>
      <c r="M6765" s="13"/>
      <c r="N6765" s="13"/>
      <c r="O6765" s="13"/>
      <c r="P6765" s="13"/>
      <c r="Q6765" s="13"/>
      <c r="R6765" s="13"/>
      <c r="S6765" s="13"/>
      <c r="T6765" s="13"/>
      <c r="U6765" s="13"/>
      <c r="V6765" s="13"/>
      <c r="W6765" s="13"/>
      <c r="X6765" s="13"/>
      <c r="Y6765" s="13"/>
      <c r="Z6765" s="13"/>
    </row>
    <row r="6766">
      <c r="A6766" s="24" t="s">
        <v>19549</v>
      </c>
      <c r="B6766" s="24" t="s">
        <v>16640</v>
      </c>
      <c r="C6766" s="13"/>
      <c r="D6766" s="13"/>
      <c r="E6766" s="13"/>
      <c r="F6766" s="13"/>
      <c r="G6766" s="13"/>
      <c r="H6766" s="13"/>
      <c r="I6766" s="13"/>
      <c r="J6766" s="13"/>
      <c r="K6766" s="13"/>
      <c r="L6766" s="13"/>
      <c r="M6766" s="13"/>
      <c r="N6766" s="13"/>
      <c r="O6766" s="13"/>
      <c r="P6766" s="13"/>
      <c r="Q6766" s="13"/>
      <c r="R6766" s="13"/>
      <c r="S6766" s="13"/>
      <c r="T6766" s="13"/>
      <c r="U6766" s="13"/>
      <c r="V6766" s="13"/>
      <c r="W6766" s="13"/>
      <c r="X6766" s="13"/>
      <c r="Y6766" s="13"/>
      <c r="Z6766" s="13"/>
    </row>
    <row r="6767">
      <c r="A6767" s="24" t="s">
        <v>19552</v>
      </c>
      <c r="B6767" s="24" t="s">
        <v>16640</v>
      </c>
      <c r="C6767" s="13"/>
      <c r="D6767" s="13"/>
      <c r="E6767" s="13"/>
      <c r="F6767" s="13"/>
      <c r="G6767" s="13"/>
      <c r="H6767" s="13"/>
      <c r="I6767" s="13"/>
      <c r="J6767" s="13"/>
      <c r="K6767" s="13"/>
      <c r="L6767" s="13"/>
      <c r="M6767" s="13"/>
      <c r="N6767" s="13"/>
      <c r="O6767" s="13"/>
      <c r="P6767" s="13"/>
      <c r="Q6767" s="13"/>
      <c r="R6767" s="13"/>
      <c r="S6767" s="13"/>
      <c r="T6767" s="13"/>
      <c r="U6767" s="13"/>
      <c r="V6767" s="13"/>
      <c r="W6767" s="13"/>
      <c r="X6767" s="13"/>
      <c r="Y6767" s="13"/>
      <c r="Z6767" s="13"/>
    </row>
    <row r="6768">
      <c r="A6768" s="24" t="s">
        <v>19556</v>
      </c>
      <c r="B6768" s="24" t="s">
        <v>16640</v>
      </c>
      <c r="C6768" s="13"/>
      <c r="D6768" s="13"/>
      <c r="E6768" s="13"/>
      <c r="F6768" s="13"/>
      <c r="G6768" s="13"/>
      <c r="H6768" s="13"/>
      <c r="I6768" s="13"/>
      <c r="J6768" s="13"/>
      <c r="K6768" s="13"/>
      <c r="L6768" s="13"/>
      <c r="M6768" s="13"/>
      <c r="N6768" s="13"/>
      <c r="O6768" s="13"/>
      <c r="P6768" s="13"/>
      <c r="Q6768" s="13"/>
      <c r="R6768" s="13"/>
      <c r="S6768" s="13"/>
      <c r="T6768" s="13"/>
      <c r="U6768" s="13"/>
      <c r="V6768" s="13"/>
      <c r="W6768" s="13"/>
      <c r="X6768" s="13"/>
      <c r="Y6768" s="13"/>
      <c r="Z6768" s="13"/>
    </row>
    <row r="6769">
      <c r="A6769" s="24" t="s">
        <v>19559</v>
      </c>
      <c r="B6769" s="24" t="s">
        <v>16640</v>
      </c>
      <c r="C6769" s="13"/>
      <c r="D6769" s="13"/>
      <c r="E6769" s="13"/>
      <c r="F6769" s="13"/>
      <c r="G6769" s="13"/>
      <c r="H6769" s="13"/>
      <c r="I6769" s="13"/>
      <c r="J6769" s="13"/>
      <c r="K6769" s="13"/>
      <c r="L6769" s="13"/>
      <c r="M6769" s="13"/>
      <c r="N6769" s="13"/>
      <c r="O6769" s="13"/>
      <c r="P6769" s="13"/>
      <c r="Q6769" s="13"/>
      <c r="R6769" s="13"/>
      <c r="S6769" s="13"/>
      <c r="T6769" s="13"/>
      <c r="U6769" s="13"/>
      <c r="V6769" s="13"/>
      <c r="W6769" s="13"/>
      <c r="X6769" s="13"/>
      <c r="Y6769" s="13"/>
      <c r="Z6769" s="13"/>
    </row>
    <row r="6770">
      <c r="A6770" s="24" t="s">
        <v>19563</v>
      </c>
      <c r="B6770" s="24" t="s">
        <v>16640</v>
      </c>
      <c r="C6770" s="13"/>
      <c r="D6770" s="13"/>
      <c r="E6770" s="13"/>
      <c r="F6770" s="13"/>
      <c r="G6770" s="13"/>
      <c r="H6770" s="13"/>
      <c r="I6770" s="13"/>
      <c r="J6770" s="13"/>
      <c r="K6770" s="13"/>
      <c r="L6770" s="13"/>
      <c r="M6770" s="13"/>
      <c r="N6770" s="13"/>
      <c r="O6770" s="13"/>
      <c r="P6770" s="13"/>
      <c r="Q6770" s="13"/>
      <c r="R6770" s="13"/>
      <c r="S6770" s="13"/>
      <c r="T6770" s="13"/>
      <c r="U6770" s="13"/>
      <c r="V6770" s="13"/>
      <c r="W6770" s="13"/>
      <c r="X6770" s="13"/>
      <c r="Y6770" s="13"/>
      <c r="Z6770" s="13"/>
    </row>
    <row r="6771">
      <c r="A6771" s="24" t="s">
        <v>19565</v>
      </c>
      <c r="B6771" s="24" t="s">
        <v>16640</v>
      </c>
      <c r="C6771" s="13"/>
      <c r="D6771" s="13"/>
      <c r="E6771" s="13"/>
      <c r="F6771" s="13"/>
      <c r="G6771" s="13"/>
      <c r="H6771" s="13"/>
      <c r="I6771" s="13"/>
      <c r="J6771" s="13"/>
      <c r="K6771" s="13"/>
      <c r="L6771" s="13"/>
      <c r="M6771" s="13"/>
      <c r="N6771" s="13"/>
      <c r="O6771" s="13"/>
      <c r="P6771" s="13"/>
      <c r="Q6771" s="13"/>
      <c r="R6771" s="13"/>
      <c r="S6771" s="13"/>
      <c r="T6771" s="13"/>
      <c r="U6771" s="13"/>
      <c r="V6771" s="13"/>
      <c r="W6771" s="13"/>
      <c r="X6771" s="13"/>
      <c r="Y6771" s="13"/>
      <c r="Z6771" s="13"/>
    </row>
    <row r="6772">
      <c r="A6772" s="24" t="s">
        <v>19568</v>
      </c>
      <c r="B6772" s="24" t="s">
        <v>16640</v>
      </c>
      <c r="C6772" s="13"/>
      <c r="D6772" s="13"/>
      <c r="E6772" s="13"/>
      <c r="F6772" s="13"/>
      <c r="G6772" s="13"/>
      <c r="H6772" s="13"/>
      <c r="I6772" s="13"/>
      <c r="J6772" s="13"/>
      <c r="K6772" s="13"/>
      <c r="L6772" s="13"/>
      <c r="M6772" s="13"/>
      <c r="N6772" s="13"/>
      <c r="O6772" s="13"/>
      <c r="P6772" s="13"/>
      <c r="Q6772" s="13"/>
      <c r="R6772" s="13"/>
      <c r="S6772" s="13"/>
      <c r="T6772" s="13"/>
      <c r="U6772" s="13"/>
      <c r="V6772" s="13"/>
      <c r="W6772" s="13"/>
      <c r="X6772" s="13"/>
      <c r="Y6772" s="13"/>
      <c r="Z6772" s="13"/>
    </row>
    <row r="6773">
      <c r="A6773" s="24" t="s">
        <v>19571</v>
      </c>
      <c r="B6773" s="24" t="s">
        <v>16640</v>
      </c>
      <c r="C6773" s="13"/>
      <c r="D6773" s="13"/>
      <c r="E6773" s="13"/>
      <c r="F6773" s="13"/>
      <c r="G6773" s="13"/>
      <c r="H6773" s="13"/>
      <c r="I6773" s="13"/>
      <c r="J6773" s="13"/>
      <c r="K6773" s="13"/>
      <c r="L6773" s="13"/>
      <c r="M6773" s="13"/>
      <c r="N6773" s="13"/>
      <c r="O6773" s="13"/>
      <c r="P6773" s="13"/>
      <c r="Q6773" s="13"/>
      <c r="R6773" s="13"/>
      <c r="S6773" s="13"/>
      <c r="T6773" s="13"/>
      <c r="U6773" s="13"/>
      <c r="V6773" s="13"/>
      <c r="W6773" s="13"/>
      <c r="X6773" s="13"/>
      <c r="Y6773" s="13"/>
      <c r="Z6773" s="13"/>
    </row>
    <row r="6774">
      <c r="A6774" s="24" t="s">
        <v>19574</v>
      </c>
      <c r="B6774" s="24" t="s">
        <v>16640</v>
      </c>
      <c r="C6774" s="13"/>
      <c r="D6774" s="13"/>
      <c r="E6774" s="13"/>
      <c r="F6774" s="13"/>
      <c r="G6774" s="13"/>
      <c r="H6774" s="13"/>
      <c r="I6774" s="13"/>
      <c r="J6774" s="13"/>
      <c r="K6774" s="13"/>
      <c r="L6774" s="13"/>
      <c r="M6774" s="13"/>
      <c r="N6774" s="13"/>
      <c r="O6774" s="13"/>
      <c r="P6774" s="13"/>
      <c r="Q6774" s="13"/>
      <c r="R6774" s="13"/>
      <c r="S6774" s="13"/>
      <c r="T6774" s="13"/>
      <c r="U6774" s="13"/>
      <c r="V6774" s="13"/>
      <c r="W6774" s="13"/>
      <c r="X6774" s="13"/>
      <c r="Y6774" s="13"/>
      <c r="Z6774" s="13"/>
    </row>
    <row r="6775">
      <c r="A6775" s="24" t="s">
        <v>19577</v>
      </c>
      <c r="B6775" s="24" t="s">
        <v>16640</v>
      </c>
      <c r="C6775" s="13"/>
      <c r="D6775" s="13"/>
      <c r="E6775" s="13"/>
      <c r="F6775" s="13"/>
      <c r="G6775" s="13"/>
      <c r="H6775" s="13"/>
      <c r="I6775" s="13"/>
      <c r="J6775" s="13"/>
      <c r="K6775" s="13"/>
      <c r="L6775" s="13"/>
      <c r="M6775" s="13"/>
      <c r="N6775" s="13"/>
      <c r="O6775" s="13"/>
      <c r="P6775" s="13"/>
      <c r="Q6775" s="13"/>
      <c r="R6775" s="13"/>
      <c r="S6775" s="13"/>
      <c r="T6775" s="13"/>
      <c r="U6775" s="13"/>
      <c r="V6775" s="13"/>
      <c r="W6775" s="13"/>
      <c r="X6775" s="13"/>
      <c r="Y6775" s="13"/>
      <c r="Z6775" s="13"/>
    </row>
    <row r="6776">
      <c r="A6776" s="24" t="s">
        <v>19580</v>
      </c>
      <c r="B6776" s="24" t="s">
        <v>16640</v>
      </c>
      <c r="C6776" s="13"/>
      <c r="D6776" s="13"/>
      <c r="E6776" s="13"/>
      <c r="F6776" s="13"/>
      <c r="G6776" s="13"/>
      <c r="H6776" s="13"/>
      <c r="I6776" s="13"/>
      <c r="J6776" s="13"/>
      <c r="K6776" s="13"/>
      <c r="L6776" s="13"/>
      <c r="M6776" s="13"/>
      <c r="N6776" s="13"/>
      <c r="O6776" s="13"/>
      <c r="P6776" s="13"/>
      <c r="Q6776" s="13"/>
      <c r="R6776" s="13"/>
      <c r="S6776" s="13"/>
      <c r="T6776" s="13"/>
      <c r="U6776" s="13"/>
      <c r="V6776" s="13"/>
      <c r="W6776" s="13"/>
      <c r="X6776" s="13"/>
      <c r="Y6776" s="13"/>
      <c r="Z6776" s="13"/>
    </row>
    <row r="6777">
      <c r="A6777" s="24" t="s">
        <v>19583</v>
      </c>
      <c r="B6777" s="24" t="s">
        <v>16640</v>
      </c>
      <c r="C6777" s="13"/>
      <c r="D6777" s="13"/>
      <c r="E6777" s="13"/>
      <c r="F6777" s="13"/>
      <c r="G6777" s="13"/>
      <c r="H6777" s="13"/>
      <c r="I6777" s="13"/>
      <c r="J6777" s="13"/>
      <c r="K6777" s="13"/>
      <c r="L6777" s="13"/>
      <c r="M6777" s="13"/>
      <c r="N6777" s="13"/>
      <c r="O6777" s="13"/>
      <c r="P6777" s="13"/>
      <c r="Q6777" s="13"/>
      <c r="R6777" s="13"/>
      <c r="S6777" s="13"/>
      <c r="T6777" s="13"/>
      <c r="U6777" s="13"/>
      <c r="V6777" s="13"/>
      <c r="W6777" s="13"/>
      <c r="X6777" s="13"/>
      <c r="Y6777" s="13"/>
      <c r="Z6777" s="13"/>
    </row>
    <row r="6778">
      <c r="A6778" s="24" t="s">
        <v>19586</v>
      </c>
      <c r="B6778" s="24" t="s">
        <v>16640</v>
      </c>
      <c r="C6778" s="13"/>
      <c r="D6778" s="13"/>
      <c r="E6778" s="13"/>
      <c r="F6778" s="13"/>
      <c r="G6778" s="13"/>
      <c r="H6778" s="13"/>
      <c r="I6778" s="13"/>
      <c r="J6778" s="13"/>
      <c r="K6778" s="13"/>
      <c r="L6778" s="13"/>
      <c r="M6778" s="13"/>
      <c r="N6778" s="13"/>
      <c r="O6778" s="13"/>
      <c r="P6778" s="13"/>
      <c r="Q6778" s="13"/>
      <c r="R6778" s="13"/>
      <c r="S6778" s="13"/>
      <c r="T6778" s="13"/>
      <c r="U6778" s="13"/>
      <c r="V6778" s="13"/>
      <c r="W6778" s="13"/>
      <c r="X6778" s="13"/>
      <c r="Y6778" s="13"/>
      <c r="Z6778" s="13"/>
    </row>
    <row r="6779">
      <c r="A6779" s="24" t="s">
        <v>19589</v>
      </c>
      <c r="B6779" s="24" t="s">
        <v>16640</v>
      </c>
      <c r="C6779" s="13"/>
      <c r="D6779" s="13"/>
      <c r="E6779" s="13"/>
      <c r="F6779" s="13"/>
      <c r="G6779" s="13"/>
      <c r="H6779" s="13"/>
      <c r="I6779" s="13"/>
      <c r="J6779" s="13"/>
      <c r="K6779" s="13"/>
      <c r="L6779" s="13"/>
      <c r="M6779" s="13"/>
      <c r="N6779" s="13"/>
      <c r="O6779" s="13"/>
      <c r="P6779" s="13"/>
      <c r="Q6779" s="13"/>
      <c r="R6779" s="13"/>
      <c r="S6779" s="13"/>
      <c r="T6779" s="13"/>
      <c r="U6779" s="13"/>
      <c r="V6779" s="13"/>
      <c r="W6779" s="13"/>
      <c r="X6779" s="13"/>
      <c r="Y6779" s="13"/>
      <c r="Z6779" s="13"/>
    </row>
    <row r="6780">
      <c r="A6780" s="24" t="s">
        <v>19593</v>
      </c>
      <c r="B6780" s="24" t="s">
        <v>16640</v>
      </c>
      <c r="C6780" s="13"/>
      <c r="D6780" s="13"/>
      <c r="E6780" s="13"/>
      <c r="F6780" s="13"/>
      <c r="G6780" s="13"/>
      <c r="H6780" s="13"/>
      <c r="I6780" s="13"/>
      <c r="J6780" s="13"/>
      <c r="K6780" s="13"/>
      <c r="L6780" s="13"/>
      <c r="M6780" s="13"/>
      <c r="N6780" s="13"/>
      <c r="O6780" s="13"/>
      <c r="P6780" s="13"/>
      <c r="Q6780" s="13"/>
      <c r="R6780" s="13"/>
      <c r="S6780" s="13"/>
      <c r="T6780" s="13"/>
      <c r="U6780" s="13"/>
      <c r="V6780" s="13"/>
      <c r="W6780" s="13"/>
      <c r="X6780" s="13"/>
      <c r="Y6780" s="13"/>
      <c r="Z6780" s="13"/>
    </row>
    <row r="6781">
      <c r="A6781" s="24" t="s">
        <v>19596</v>
      </c>
      <c r="B6781" s="24" t="s">
        <v>16640</v>
      </c>
      <c r="C6781" s="13"/>
      <c r="D6781" s="13"/>
      <c r="E6781" s="13"/>
      <c r="F6781" s="13"/>
      <c r="G6781" s="13"/>
      <c r="H6781" s="13"/>
      <c r="I6781" s="13"/>
      <c r="J6781" s="13"/>
      <c r="K6781" s="13"/>
      <c r="L6781" s="13"/>
      <c r="M6781" s="13"/>
      <c r="N6781" s="13"/>
      <c r="O6781" s="13"/>
      <c r="P6781" s="13"/>
      <c r="Q6781" s="13"/>
      <c r="R6781" s="13"/>
      <c r="S6781" s="13"/>
      <c r="T6781" s="13"/>
      <c r="U6781" s="13"/>
      <c r="V6781" s="13"/>
      <c r="W6781" s="13"/>
      <c r="X6781" s="13"/>
      <c r="Y6781" s="13"/>
      <c r="Z6781" s="13"/>
    </row>
    <row r="6782">
      <c r="A6782" s="24" t="s">
        <v>19599</v>
      </c>
      <c r="B6782" s="24" t="s">
        <v>16640</v>
      </c>
      <c r="C6782" s="13"/>
      <c r="D6782" s="13"/>
      <c r="E6782" s="13"/>
      <c r="F6782" s="13"/>
      <c r="G6782" s="13"/>
      <c r="H6782" s="13"/>
      <c r="I6782" s="13"/>
      <c r="J6782" s="13"/>
      <c r="K6782" s="13"/>
      <c r="L6782" s="13"/>
      <c r="M6782" s="13"/>
      <c r="N6782" s="13"/>
      <c r="O6782" s="13"/>
      <c r="P6782" s="13"/>
      <c r="Q6782" s="13"/>
      <c r="R6782" s="13"/>
      <c r="S6782" s="13"/>
      <c r="T6782" s="13"/>
      <c r="U6782" s="13"/>
      <c r="V6782" s="13"/>
      <c r="W6782" s="13"/>
      <c r="X6782" s="13"/>
      <c r="Y6782" s="13"/>
      <c r="Z6782" s="13"/>
    </row>
    <row r="6783">
      <c r="A6783" s="24" t="s">
        <v>19601</v>
      </c>
      <c r="B6783" s="24" t="s">
        <v>16640</v>
      </c>
      <c r="C6783" s="13"/>
      <c r="D6783" s="13"/>
      <c r="E6783" s="13"/>
      <c r="F6783" s="13"/>
      <c r="G6783" s="13"/>
      <c r="H6783" s="13"/>
      <c r="I6783" s="13"/>
      <c r="J6783" s="13"/>
      <c r="K6783" s="13"/>
      <c r="L6783" s="13"/>
      <c r="M6783" s="13"/>
      <c r="N6783" s="13"/>
      <c r="O6783" s="13"/>
      <c r="P6783" s="13"/>
      <c r="Q6783" s="13"/>
      <c r="R6783" s="13"/>
      <c r="S6783" s="13"/>
      <c r="T6783" s="13"/>
      <c r="U6783" s="13"/>
      <c r="V6783" s="13"/>
      <c r="W6783" s="13"/>
      <c r="X6783" s="13"/>
      <c r="Y6783" s="13"/>
      <c r="Z6783" s="13"/>
    </row>
    <row r="6784">
      <c r="A6784" s="24" t="s">
        <v>19603</v>
      </c>
      <c r="B6784" s="24" t="s">
        <v>16640</v>
      </c>
      <c r="C6784" s="13"/>
      <c r="D6784" s="13"/>
      <c r="E6784" s="13"/>
      <c r="F6784" s="13"/>
      <c r="G6784" s="13"/>
      <c r="H6784" s="13"/>
      <c r="I6784" s="13"/>
      <c r="J6784" s="13"/>
      <c r="K6784" s="13"/>
      <c r="L6784" s="13"/>
      <c r="M6784" s="13"/>
      <c r="N6784" s="13"/>
      <c r="O6784" s="13"/>
      <c r="P6784" s="13"/>
      <c r="Q6784" s="13"/>
      <c r="R6784" s="13"/>
      <c r="S6784" s="13"/>
      <c r="T6784" s="13"/>
      <c r="U6784" s="13"/>
      <c r="V6784" s="13"/>
      <c r="W6784" s="13"/>
      <c r="X6784" s="13"/>
      <c r="Y6784" s="13"/>
      <c r="Z6784" s="13"/>
    </row>
    <row r="6785">
      <c r="A6785" s="24" t="s">
        <v>19606</v>
      </c>
      <c r="B6785" s="24" t="s">
        <v>16640</v>
      </c>
      <c r="C6785" s="13"/>
      <c r="D6785" s="13"/>
      <c r="E6785" s="13"/>
      <c r="F6785" s="13"/>
      <c r="G6785" s="13"/>
      <c r="H6785" s="13"/>
      <c r="I6785" s="13"/>
      <c r="J6785" s="13"/>
      <c r="K6785" s="13"/>
      <c r="L6785" s="13"/>
      <c r="M6785" s="13"/>
      <c r="N6785" s="13"/>
      <c r="O6785" s="13"/>
      <c r="P6785" s="13"/>
      <c r="Q6785" s="13"/>
      <c r="R6785" s="13"/>
      <c r="S6785" s="13"/>
      <c r="T6785" s="13"/>
      <c r="U6785" s="13"/>
      <c r="V6785" s="13"/>
      <c r="W6785" s="13"/>
      <c r="X6785" s="13"/>
      <c r="Y6785" s="13"/>
      <c r="Z6785" s="13"/>
    </row>
    <row r="6786">
      <c r="A6786" s="24" t="s">
        <v>19609</v>
      </c>
      <c r="B6786" s="24" t="s">
        <v>16640</v>
      </c>
      <c r="C6786" s="13"/>
      <c r="D6786" s="13"/>
      <c r="E6786" s="13"/>
      <c r="F6786" s="13"/>
      <c r="G6786" s="13"/>
      <c r="H6786" s="13"/>
      <c r="I6786" s="13"/>
      <c r="J6786" s="13"/>
      <c r="K6786" s="13"/>
      <c r="L6786" s="13"/>
      <c r="M6786" s="13"/>
      <c r="N6786" s="13"/>
      <c r="O6786" s="13"/>
      <c r="P6786" s="13"/>
      <c r="Q6786" s="13"/>
      <c r="R6786" s="13"/>
      <c r="S6786" s="13"/>
      <c r="T6786" s="13"/>
      <c r="U6786" s="13"/>
      <c r="V6786" s="13"/>
      <c r="W6786" s="13"/>
      <c r="X6786" s="13"/>
      <c r="Y6786" s="13"/>
      <c r="Z6786" s="13"/>
    </row>
    <row r="6787">
      <c r="A6787" s="24" t="s">
        <v>19613</v>
      </c>
      <c r="B6787" s="24" t="s">
        <v>16640</v>
      </c>
      <c r="C6787" s="13"/>
      <c r="D6787" s="13"/>
      <c r="E6787" s="13"/>
      <c r="F6787" s="13"/>
      <c r="G6787" s="13"/>
      <c r="H6787" s="13"/>
      <c r="I6787" s="13"/>
      <c r="J6787" s="13"/>
      <c r="K6787" s="13"/>
      <c r="L6787" s="13"/>
      <c r="M6787" s="13"/>
      <c r="N6787" s="13"/>
      <c r="O6787" s="13"/>
      <c r="P6787" s="13"/>
      <c r="Q6787" s="13"/>
      <c r="R6787" s="13"/>
      <c r="S6787" s="13"/>
      <c r="T6787" s="13"/>
      <c r="U6787" s="13"/>
      <c r="V6787" s="13"/>
      <c r="W6787" s="13"/>
      <c r="X6787" s="13"/>
      <c r="Y6787" s="13"/>
      <c r="Z6787" s="13"/>
    </row>
    <row r="6788">
      <c r="A6788" s="24" t="s">
        <v>19616</v>
      </c>
      <c r="B6788" s="24" t="s">
        <v>16640</v>
      </c>
      <c r="C6788" s="13"/>
      <c r="D6788" s="13"/>
      <c r="E6788" s="13"/>
      <c r="F6788" s="13"/>
      <c r="G6788" s="13"/>
      <c r="H6788" s="13"/>
      <c r="I6788" s="13"/>
      <c r="J6788" s="13"/>
      <c r="K6788" s="13"/>
      <c r="L6788" s="13"/>
      <c r="M6788" s="13"/>
      <c r="N6788" s="13"/>
      <c r="O6788" s="13"/>
      <c r="P6788" s="13"/>
      <c r="Q6788" s="13"/>
      <c r="R6788" s="13"/>
      <c r="S6788" s="13"/>
      <c r="T6788" s="13"/>
      <c r="U6788" s="13"/>
      <c r="V6788" s="13"/>
      <c r="W6788" s="13"/>
      <c r="X6788" s="13"/>
      <c r="Y6788" s="13"/>
      <c r="Z6788" s="13"/>
    </row>
    <row r="6789">
      <c r="A6789" s="24" t="s">
        <v>19618</v>
      </c>
      <c r="B6789" s="24" t="s">
        <v>16640</v>
      </c>
      <c r="C6789" s="13"/>
      <c r="D6789" s="13"/>
      <c r="E6789" s="13"/>
      <c r="F6789" s="13"/>
      <c r="G6789" s="13"/>
      <c r="H6789" s="13"/>
      <c r="I6789" s="13"/>
      <c r="J6789" s="13"/>
      <c r="K6789" s="13"/>
      <c r="L6789" s="13"/>
      <c r="M6789" s="13"/>
      <c r="N6789" s="13"/>
      <c r="O6789" s="13"/>
      <c r="P6789" s="13"/>
      <c r="Q6789" s="13"/>
      <c r="R6789" s="13"/>
      <c r="S6789" s="13"/>
      <c r="T6789" s="13"/>
      <c r="U6789" s="13"/>
      <c r="V6789" s="13"/>
      <c r="W6789" s="13"/>
      <c r="X6789" s="13"/>
      <c r="Y6789" s="13"/>
      <c r="Z6789" s="13"/>
    </row>
    <row r="6790">
      <c r="A6790" s="24" t="s">
        <v>19620</v>
      </c>
      <c r="B6790" s="24" t="s">
        <v>16640</v>
      </c>
      <c r="C6790" s="13"/>
      <c r="D6790" s="13"/>
      <c r="E6790" s="13"/>
      <c r="F6790" s="13"/>
      <c r="G6790" s="13"/>
      <c r="H6790" s="13"/>
      <c r="I6790" s="13"/>
      <c r="J6790" s="13"/>
      <c r="K6790" s="13"/>
      <c r="L6790" s="13"/>
      <c r="M6790" s="13"/>
      <c r="N6790" s="13"/>
      <c r="O6790" s="13"/>
      <c r="P6790" s="13"/>
      <c r="Q6790" s="13"/>
      <c r="R6790" s="13"/>
      <c r="S6790" s="13"/>
      <c r="T6790" s="13"/>
      <c r="U6790" s="13"/>
      <c r="V6790" s="13"/>
      <c r="W6790" s="13"/>
      <c r="X6790" s="13"/>
      <c r="Y6790" s="13"/>
      <c r="Z6790" s="13"/>
    </row>
    <row r="6791">
      <c r="A6791" s="24" t="s">
        <v>19622</v>
      </c>
      <c r="B6791" s="24" t="s">
        <v>16640</v>
      </c>
      <c r="C6791" s="13"/>
      <c r="D6791" s="13"/>
      <c r="E6791" s="13"/>
      <c r="F6791" s="13"/>
      <c r="G6791" s="13"/>
      <c r="H6791" s="13"/>
      <c r="I6791" s="13"/>
      <c r="J6791" s="13"/>
      <c r="K6791" s="13"/>
      <c r="L6791" s="13"/>
      <c r="M6791" s="13"/>
      <c r="N6791" s="13"/>
      <c r="O6791" s="13"/>
      <c r="P6791" s="13"/>
      <c r="Q6791" s="13"/>
      <c r="R6791" s="13"/>
      <c r="S6791" s="13"/>
      <c r="T6791" s="13"/>
      <c r="U6791" s="13"/>
      <c r="V6791" s="13"/>
      <c r="W6791" s="13"/>
      <c r="X6791" s="13"/>
      <c r="Y6791" s="13"/>
      <c r="Z6791" s="13"/>
    </row>
    <row r="6792">
      <c r="A6792" s="24" t="s">
        <v>19624</v>
      </c>
      <c r="B6792" s="24" t="s">
        <v>16640</v>
      </c>
      <c r="C6792" s="13"/>
      <c r="D6792" s="13"/>
      <c r="E6792" s="13"/>
      <c r="F6792" s="13"/>
      <c r="G6792" s="13"/>
      <c r="H6792" s="13"/>
      <c r="I6792" s="13"/>
      <c r="J6792" s="13"/>
      <c r="K6792" s="13"/>
      <c r="L6792" s="13"/>
      <c r="M6792" s="13"/>
      <c r="N6792" s="13"/>
      <c r="O6792" s="13"/>
      <c r="P6792" s="13"/>
      <c r="Q6792" s="13"/>
      <c r="R6792" s="13"/>
      <c r="S6792" s="13"/>
      <c r="T6792" s="13"/>
      <c r="U6792" s="13"/>
      <c r="V6792" s="13"/>
      <c r="W6792" s="13"/>
      <c r="X6792" s="13"/>
      <c r="Y6792" s="13"/>
      <c r="Z6792" s="13"/>
    </row>
    <row r="6793">
      <c r="A6793" s="24" t="s">
        <v>19627</v>
      </c>
      <c r="B6793" s="24" t="s">
        <v>16640</v>
      </c>
      <c r="C6793" s="13"/>
      <c r="D6793" s="13"/>
      <c r="E6793" s="13"/>
      <c r="F6793" s="13"/>
      <c r="G6793" s="13"/>
      <c r="H6793" s="13"/>
      <c r="I6793" s="13"/>
      <c r="J6793" s="13"/>
      <c r="K6793" s="13"/>
      <c r="L6793" s="13"/>
      <c r="M6793" s="13"/>
      <c r="N6793" s="13"/>
      <c r="O6793" s="13"/>
      <c r="P6793" s="13"/>
      <c r="Q6793" s="13"/>
      <c r="R6793" s="13"/>
      <c r="S6793" s="13"/>
      <c r="T6793" s="13"/>
      <c r="U6793" s="13"/>
      <c r="V6793" s="13"/>
      <c r="W6793" s="13"/>
      <c r="X6793" s="13"/>
      <c r="Y6793" s="13"/>
      <c r="Z6793" s="13"/>
    </row>
    <row r="6794">
      <c r="A6794" s="24" t="s">
        <v>19630</v>
      </c>
      <c r="B6794" s="24" t="s">
        <v>16640</v>
      </c>
      <c r="C6794" s="13"/>
      <c r="D6794" s="13"/>
      <c r="E6794" s="13"/>
      <c r="F6794" s="13"/>
      <c r="G6794" s="13"/>
      <c r="H6794" s="13"/>
      <c r="I6794" s="13"/>
      <c r="J6794" s="13"/>
      <c r="K6794" s="13"/>
      <c r="L6794" s="13"/>
      <c r="M6794" s="13"/>
      <c r="N6794" s="13"/>
      <c r="O6794" s="13"/>
      <c r="P6794" s="13"/>
      <c r="Q6794" s="13"/>
      <c r="R6794" s="13"/>
      <c r="S6794" s="13"/>
      <c r="T6794" s="13"/>
      <c r="U6794" s="13"/>
      <c r="V6794" s="13"/>
      <c r="W6794" s="13"/>
      <c r="X6794" s="13"/>
      <c r="Y6794" s="13"/>
      <c r="Z6794" s="13"/>
    </row>
    <row r="6795">
      <c r="A6795" s="24" t="s">
        <v>19632</v>
      </c>
      <c r="B6795" s="24" t="s">
        <v>16640</v>
      </c>
      <c r="C6795" s="13"/>
      <c r="D6795" s="13"/>
      <c r="E6795" s="13"/>
      <c r="F6795" s="13"/>
      <c r="G6795" s="13"/>
      <c r="H6795" s="13"/>
      <c r="I6795" s="13"/>
      <c r="J6795" s="13"/>
      <c r="K6795" s="13"/>
      <c r="L6795" s="13"/>
      <c r="M6795" s="13"/>
      <c r="N6795" s="13"/>
      <c r="O6795" s="13"/>
      <c r="P6795" s="13"/>
      <c r="Q6795" s="13"/>
      <c r="R6795" s="13"/>
      <c r="S6795" s="13"/>
      <c r="T6795" s="13"/>
      <c r="U6795" s="13"/>
      <c r="V6795" s="13"/>
      <c r="W6795" s="13"/>
      <c r="X6795" s="13"/>
      <c r="Y6795" s="13"/>
      <c r="Z6795" s="13"/>
    </row>
    <row r="6796">
      <c r="A6796" s="24" t="s">
        <v>19635</v>
      </c>
      <c r="B6796" s="24" t="s">
        <v>16640</v>
      </c>
      <c r="C6796" s="13"/>
      <c r="D6796" s="13"/>
      <c r="E6796" s="13"/>
      <c r="F6796" s="13"/>
      <c r="G6796" s="13"/>
      <c r="H6796" s="13"/>
      <c r="I6796" s="13"/>
      <c r="J6796" s="13"/>
      <c r="K6796" s="13"/>
      <c r="L6796" s="13"/>
      <c r="M6796" s="13"/>
      <c r="N6796" s="13"/>
      <c r="O6796" s="13"/>
      <c r="P6796" s="13"/>
      <c r="Q6796" s="13"/>
      <c r="R6796" s="13"/>
      <c r="S6796" s="13"/>
      <c r="T6796" s="13"/>
      <c r="U6796" s="13"/>
      <c r="V6796" s="13"/>
      <c r="W6796" s="13"/>
      <c r="X6796" s="13"/>
      <c r="Y6796" s="13"/>
      <c r="Z6796" s="13"/>
    </row>
    <row r="6797">
      <c r="A6797" s="24" t="s">
        <v>19637</v>
      </c>
      <c r="B6797" s="24" t="s">
        <v>16640</v>
      </c>
      <c r="C6797" s="13"/>
      <c r="D6797" s="13"/>
      <c r="E6797" s="13"/>
      <c r="F6797" s="13"/>
      <c r="G6797" s="13"/>
      <c r="H6797" s="13"/>
      <c r="I6797" s="13"/>
      <c r="J6797" s="13"/>
      <c r="K6797" s="13"/>
      <c r="L6797" s="13"/>
      <c r="M6797" s="13"/>
      <c r="N6797" s="13"/>
      <c r="O6797" s="13"/>
      <c r="P6797" s="13"/>
      <c r="Q6797" s="13"/>
      <c r="R6797" s="13"/>
      <c r="S6797" s="13"/>
      <c r="T6797" s="13"/>
      <c r="U6797" s="13"/>
      <c r="V6797" s="13"/>
      <c r="W6797" s="13"/>
      <c r="X6797" s="13"/>
      <c r="Y6797" s="13"/>
      <c r="Z6797" s="13"/>
    </row>
    <row r="6798">
      <c r="A6798" s="24" t="s">
        <v>19640</v>
      </c>
      <c r="B6798" s="24" t="s">
        <v>16640</v>
      </c>
      <c r="C6798" s="13"/>
      <c r="D6798" s="13"/>
      <c r="E6798" s="13"/>
      <c r="F6798" s="13"/>
      <c r="G6798" s="13"/>
      <c r="H6798" s="13"/>
      <c r="I6798" s="13"/>
      <c r="J6798" s="13"/>
      <c r="K6798" s="13"/>
      <c r="L6798" s="13"/>
      <c r="M6798" s="13"/>
      <c r="N6798" s="13"/>
      <c r="O6798" s="13"/>
      <c r="P6798" s="13"/>
      <c r="Q6798" s="13"/>
      <c r="R6798" s="13"/>
      <c r="S6798" s="13"/>
      <c r="T6798" s="13"/>
      <c r="U6798" s="13"/>
      <c r="V6798" s="13"/>
      <c r="W6798" s="13"/>
      <c r="X6798" s="13"/>
      <c r="Y6798" s="13"/>
      <c r="Z6798" s="13"/>
    </row>
    <row r="6799">
      <c r="A6799" s="24" t="s">
        <v>19642</v>
      </c>
      <c r="B6799" s="24" t="s">
        <v>16640</v>
      </c>
      <c r="C6799" s="13"/>
      <c r="D6799" s="13"/>
      <c r="E6799" s="13"/>
      <c r="F6799" s="13"/>
      <c r="G6799" s="13"/>
      <c r="H6799" s="13"/>
      <c r="I6799" s="13"/>
      <c r="J6799" s="13"/>
      <c r="K6799" s="13"/>
      <c r="L6799" s="13"/>
      <c r="M6799" s="13"/>
      <c r="N6799" s="13"/>
      <c r="O6799" s="13"/>
      <c r="P6799" s="13"/>
      <c r="Q6799" s="13"/>
      <c r="R6799" s="13"/>
      <c r="S6799" s="13"/>
      <c r="T6799" s="13"/>
      <c r="U6799" s="13"/>
      <c r="V6799" s="13"/>
      <c r="W6799" s="13"/>
      <c r="X6799" s="13"/>
      <c r="Y6799" s="13"/>
      <c r="Z6799" s="13"/>
    </row>
    <row r="6800">
      <c r="A6800" s="24" t="s">
        <v>19644</v>
      </c>
      <c r="B6800" s="24" t="s">
        <v>16640</v>
      </c>
      <c r="C6800" s="13"/>
      <c r="D6800" s="13"/>
      <c r="E6800" s="13"/>
      <c r="F6800" s="13"/>
      <c r="G6800" s="13"/>
      <c r="H6800" s="13"/>
      <c r="I6800" s="13"/>
      <c r="J6800" s="13"/>
      <c r="K6800" s="13"/>
      <c r="L6800" s="13"/>
      <c r="M6800" s="13"/>
      <c r="N6800" s="13"/>
      <c r="O6800" s="13"/>
      <c r="P6800" s="13"/>
      <c r="Q6800" s="13"/>
      <c r="R6800" s="13"/>
      <c r="S6800" s="13"/>
      <c r="T6800" s="13"/>
      <c r="U6800" s="13"/>
      <c r="V6800" s="13"/>
      <c r="W6800" s="13"/>
      <c r="X6800" s="13"/>
      <c r="Y6800" s="13"/>
      <c r="Z6800" s="13"/>
    </row>
    <row r="6801">
      <c r="A6801" s="24" t="s">
        <v>19646</v>
      </c>
      <c r="B6801" s="24" t="s">
        <v>16640</v>
      </c>
      <c r="C6801" s="13"/>
      <c r="D6801" s="13"/>
      <c r="E6801" s="13"/>
      <c r="F6801" s="13"/>
      <c r="G6801" s="13"/>
      <c r="H6801" s="13"/>
      <c r="I6801" s="13"/>
      <c r="J6801" s="13"/>
      <c r="K6801" s="13"/>
      <c r="L6801" s="13"/>
      <c r="M6801" s="13"/>
      <c r="N6801" s="13"/>
      <c r="O6801" s="13"/>
      <c r="P6801" s="13"/>
      <c r="Q6801" s="13"/>
      <c r="R6801" s="13"/>
      <c r="S6801" s="13"/>
      <c r="T6801" s="13"/>
      <c r="U6801" s="13"/>
      <c r="V6801" s="13"/>
      <c r="W6801" s="13"/>
      <c r="X6801" s="13"/>
      <c r="Y6801" s="13"/>
      <c r="Z6801" s="13"/>
    </row>
    <row r="6802">
      <c r="A6802" s="24" t="s">
        <v>19649</v>
      </c>
      <c r="B6802" s="24" t="s">
        <v>16640</v>
      </c>
      <c r="C6802" s="13"/>
      <c r="D6802" s="13"/>
      <c r="E6802" s="13"/>
      <c r="F6802" s="13"/>
      <c r="G6802" s="13"/>
      <c r="H6802" s="13"/>
      <c r="I6802" s="13"/>
      <c r="J6802" s="13"/>
      <c r="K6802" s="13"/>
      <c r="L6802" s="13"/>
      <c r="M6802" s="13"/>
      <c r="N6802" s="13"/>
      <c r="O6802" s="13"/>
      <c r="P6802" s="13"/>
      <c r="Q6802" s="13"/>
      <c r="R6802" s="13"/>
      <c r="S6802" s="13"/>
      <c r="T6802" s="13"/>
      <c r="U6802" s="13"/>
      <c r="V6802" s="13"/>
      <c r="W6802" s="13"/>
      <c r="X6802" s="13"/>
      <c r="Y6802" s="13"/>
      <c r="Z6802" s="13"/>
    </row>
    <row r="6803">
      <c r="A6803" s="24" t="s">
        <v>19652</v>
      </c>
      <c r="B6803" s="24" t="s">
        <v>16640</v>
      </c>
      <c r="C6803" s="13"/>
      <c r="D6803" s="13"/>
      <c r="E6803" s="13"/>
      <c r="F6803" s="13"/>
      <c r="G6803" s="13"/>
      <c r="H6803" s="13"/>
      <c r="I6803" s="13"/>
      <c r="J6803" s="13"/>
      <c r="K6803" s="13"/>
      <c r="L6803" s="13"/>
      <c r="M6803" s="13"/>
      <c r="N6803" s="13"/>
      <c r="O6803" s="13"/>
      <c r="P6803" s="13"/>
      <c r="Q6803" s="13"/>
      <c r="R6803" s="13"/>
      <c r="S6803" s="13"/>
      <c r="T6803" s="13"/>
      <c r="U6803" s="13"/>
      <c r="V6803" s="13"/>
      <c r="W6803" s="13"/>
      <c r="X6803" s="13"/>
      <c r="Y6803" s="13"/>
      <c r="Z6803" s="13"/>
    </row>
    <row r="6804">
      <c r="A6804" s="24" t="s">
        <v>19654</v>
      </c>
      <c r="B6804" s="24" t="s">
        <v>16640</v>
      </c>
      <c r="C6804" s="13"/>
      <c r="D6804" s="13"/>
      <c r="E6804" s="13"/>
      <c r="F6804" s="13"/>
      <c r="G6804" s="13"/>
      <c r="H6804" s="13"/>
      <c r="I6804" s="13"/>
      <c r="J6804" s="13"/>
      <c r="K6804" s="13"/>
      <c r="L6804" s="13"/>
      <c r="M6804" s="13"/>
      <c r="N6804" s="13"/>
      <c r="O6804" s="13"/>
      <c r="P6804" s="13"/>
      <c r="Q6804" s="13"/>
      <c r="R6804" s="13"/>
      <c r="S6804" s="13"/>
      <c r="T6804" s="13"/>
      <c r="U6804" s="13"/>
      <c r="V6804" s="13"/>
      <c r="W6804" s="13"/>
      <c r="X6804" s="13"/>
      <c r="Y6804" s="13"/>
      <c r="Z6804" s="13"/>
    </row>
    <row r="6805">
      <c r="A6805" s="24" t="s">
        <v>19656</v>
      </c>
      <c r="B6805" s="24" t="s">
        <v>16640</v>
      </c>
      <c r="C6805" s="13"/>
      <c r="D6805" s="13"/>
      <c r="E6805" s="13"/>
      <c r="F6805" s="13"/>
      <c r="G6805" s="13"/>
      <c r="H6805" s="13"/>
      <c r="I6805" s="13"/>
      <c r="J6805" s="13"/>
      <c r="K6805" s="13"/>
      <c r="L6805" s="13"/>
      <c r="M6805" s="13"/>
      <c r="N6805" s="13"/>
      <c r="O6805" s="13"/>
      <c r="P6805" s="13"/>
      <c r="Q6805" s="13"/>
      <c r="R6805" s="13"/>
      <c r="S6805" s="13"/>
      <c r="T6805" s="13"/>
      <c r="U6805" s="13"/>
      <c r="V6805" s="13"/>
      <c r="W6805" s="13"/>
      <c r="X6805" s="13"/>
      <c r="Y6805" s="13"/>
      <c r="Z6805" s="13"/>
    </row>
    <row r="6806">
      <c r="A6806" s="24" t="s">
        <v>19658</v>
      </c>
      <c r="B6806" s="24" t="s">
        <v>16640</v>
      </c>
      <c r="C6806" s="13"/>
      <c r="D6806" s="13"/>
      <c r="E6806" s="13"/>
      <c r="F6806" s="13"/>
      <c r="G6806" s="13"/>
      <c r="H6806" s="13"/>
      <c r="I6806" s="13"/>
      <c r="J6806" s="13"/>
      <c r="K6806" s="13"/>
      <c r="L6806" s="13"/>
      <c r="M6806" s="13"/>
      <c r="N6806" s="13"/>
      <c r="O6806" s="13"/>
      <c r="P6806" s="13"/>
      <c r="Q6806" s="13"/>
      <c r="R6806" s="13"/>
      <c r="S6806" s="13"/>
      <c r="T6806" s="13"/>
      <c r="U6806" s="13"/>
      <c r="V6806" s="13"/>
      <c r="W6806" s="13"/>
      <c r="X6806" s="13"/>
      <c r="Y6806" s="13"/>
      <c r="Z6806" s="13"/>
    </row>
    <row r="6807">
      <c r="A6807" s="24" t="s">
        <v>19661</v>
      </c>
      <c r="B6807" s="24" t="s">
        <v>16640</v>
      </c>
      <c r="C6807" s="13"/>
      <c r="D6807" s="13"/>
      <c r="E6807" s="13"/>
      <c r="F6807" s="13"/>
      <c r="G6807" s="13"/>
      <c r="H6807" s="13"/>
      <c r="I6807" s="13"/>
      <c r="J6807" s="13"/>
      <c r="K6807" s="13"/>
      <c r="L6807" s="13"/>
      <c r="M6807" s="13"/>
      <c r="N6807" s="13"/>
      <c r="O6807" s="13"/>
      <c r="P6807" s="13"/>
      <c r="Q6807" s="13"/>
      <c r="R6807" s="13"/>
      <c r="S6807" s="13"/>
      <c r="T6807" s="13"/>
      <c r="U6807" s="13"/>
      <c r="V6807" s="13"/>
      <c r="W6807" s="13"/>
      <c r="X6807" s="13"/>
      <c r="Y6807" s="13"/>
      <c r="Z6807" s="13"/>
    </row>
    <row r="6808">
      <c r="A6808" s="24" t="s">
        <v>19663</v>
      </c>
      <c r="B6808" s="24" t="s">
        <v>16640</v>
      </c>
      <c r="C6808" s="13"/>
      <c r="D6808" s="13"/>
      <c r="E6808" s="13"/>
      <c r="F6808" s="13"/>
      <c r="G6808" s="13"/>
      <c r="H6808" s="13"/>
      <c r="I6808" s="13"/>
      <c r="J6808" s="13"/>
      <c r="K6808" s="13"/>
      <c r="L6808" s="13"/>
      <c r="M6808" s="13"/>
      <c r="N6808" s="13"/>
      <c r="O6808" s="13"/>
      <c r="P6808" s="13"/>
      <c r="Q6808" s="13"/>
      <c r="R6808" s="13"/>
      <c r="S6808" s="13"/>
      <c r="T6808" s="13"/>
      <c r="U6808" s="13"/>
      <c r="V6808" s="13"/>
      <c r="W6808" s="13"/>
      <c r="X6808" s="13"/>
      <c r="Y6808" s="13"/>
      <c r="Z6808" s="13"/>
    </row>
    <row r="6809">
      <c r="A6809" s="24" t="s">
        <v>19666</v>
      </c>
      <c r="B6809" s="24" t="s">
        <v>16640</v>
      </c>
      <c r="C6809" s="13"/>
      <c r="D6809" s="13"/>
      <c r="E6809" s="13"/>
      <c r="F6809" s="13"/>
      <c r="G6809" s="13"/>
      <c r="H6809" s="13"/>
      <c r="I6809" s="13"/>
      <c r="J6809" s="13"/>
      <c r="K6809" s="13"/>
      <c r="L6809" s="13"/>
      <c r="M6809" s="13"/>
      <c r="N6809" s="13"/>
      <c r="O6809" s="13"/>
      <c r="P6809" s="13"/>
      <c r="Q6809" s="13"/>
      <c r="R6809" s="13"/>
      <c r="S6809" s="13"/>
      <c r="T6809" s="13"/>
      <c r="U6809" s="13"/>
      <c r="V6809" s="13"/>
      <c r="W6809" s="13"/>
      <c r="X6809" s="13"/>
      <c r="Y6809" s="13"/>
      <c r="Z6809" s="13"/>
    </row>
    <row r="6810">
      <c r="A6810" s="24" t="s">
        <v>19669</v>
      </c>
      <c r="B6810" s="24" t="s">
        <v>16640</v>
      </c>
      <c r="C6810" s="13"/>
      <c r="D6810" s="13"/>
      <c r="E6810" s="13"/>
      <c r="F6810" s="13"/>
      <c r="G6810" s="13"/>
      <c r="H6810" s="13"/>
      <c r="I6810" s="13"/>
      <c r="J6810" s="13"/>
      <c r="K6810" s="13"/>
      <c r="L6810" s="13"/>
      <c r="M6810" s="13"/>
      <c r="N6810" s="13"/>
      <c r="O6810" s="13"/>
      <c r="P6810" s="13"/>
      <c r="Q6810" s="13"/>
      <c r="R6810" s="13"/>
      <c r="S6810" s="13"/>
      <c r="T6810" s="13"/>
      <c r="U6810" s="13"/>
      <c r="V6810" s="13"/>
      <c r="W6810" s="13"/>
      <c r="X6810" s="13"/>
      <c r="Y6810" s="13"/>
      <c r="Z6810" s="13"/>
    </row>
    <row r="6811">
      <c r="A6811" s="24" t="s">
        <v>19672</v>
      </c>
      <c r="B6811" s="24" t="s">
        <v>16640</v>
      </c>
      <c r="C6811" s="13"/>
      <c r="D6811" s="13"/>
      <c r="E6811" s="13"/>
      <c r="F6811" s="13"/>
      <c r="G6811" s="13"/>
      <c r="H6811" s="13"/>
      <c r="I6811" s="13"/>
      <c r="J6811" s="13"/>
      <c r="K6811" s="13"/>
      <c r="L6811" s="13"/>
      <c r="M6811" s="13"/>
      <c r="N6811" s="13"/>
      <c r="O6811" s="13"/>
      <c r="P6811" s="13"/>
      <c r="Q6811" s="13"/>
      <c r="R6811" s="13"/>
      <c r="S6811" s="13"/>
      <c r="T6811" s="13"/>
      <c r="U6811" s="13"/>
      <c r="V6811" s="13"/>
      <c r="W6811" s="13"/>
      <c r="X6811" s="13"/>
      <c r="Y6811" s="13"/>
      <c r="Z6811" s="13"/>
    </row>
    <row r="6812">
      <c r="A6812" s="24" t="s">
        <v>19675</v>
      </c>
      <c r="B6812" s="24" t="s">
        <v>16640</v>
      </c>
      <c r="C6812" s="13"/>
      <c r="D6812" s="13"/>
      <c r="E6812" s="13"/>
      <c r="F6812" s="13"/>
      <c r="G6812" s="13"/>
      <c r="H6812" s="13"/>
      <c r="I6812" s="13"/>
      <c r="J6812" s="13"/>
      <c r="K6812" s="13"/>
      <c r="L6812" s="13"/>
      <c r="M6812" s="13"/>
      <c r="N6812" s="13"/>
      <c r="O6812" s="13"/>
      <c r="P6812" s="13"/>
      <c r="Q6812" s="13"/>
      <c r="R6812" s="13"/>
      <c r="S6812" s="13"/>
      <c r="T6812" s="13"/>
      <c r="U6812" s="13"/>
      <c r="V6812" s="13"/>
      <c r="W6812" s="13"/>
      <c r="X6812" s="13"/>
      <c r="Y6812" s="13"/>
      <c r="Z6812" s="13"/>
    </row>
    <row r="6813">
      <c r="A6813" s="24" t="s">
        <v>19677</v>
      </c>
      <c r="B6813" s="24" t="s">
        <v>16640</v>
      </c>
      <c r="C6813" s="13"/>
      <c r="D6813" s="13"/>
      <c r="E6813" s="13"/>
      <c r="F6813" s="13"/>
      <c r="G6813" s="13"/>
      <c r="H6813" s="13"/>
      <c r="I6813" s="13"/>
      <c r="J6813" s="13"/>
      <c r="K6813" s="13"/>
      <c r="L6813" s="13"/>
      <c r="M6813" s="13"/>
      <c r="N6813" s="13"/>
      <c r="O6813" s="13"/>
      <c r="P6813" s="13"/>
      <c r="Q6813" s="13"/>
      <c r="R6813" s="13"/>
      <c r="S6813" s="13"/>
      <c r="T6813" s="13"/>
      <c r="U6813" s="13"/>
      <c r="V6813" s="13"/>
      <c r="W6813" s="13"/>
      <c r="X6813" s="13"/>
      <c r="Y6813" s="13"/>
      <c r="Z6813" s="13"/>
    </row>
    <row r="6814">
      <c r="A6814" s="24" t="s">
        <v>19680</v>
      </c>
      <c r="B6814" s="24" t="s">
        <v>16640</v>
      </c>
      <c r="C6814" s="13"/>
      <c r="D6814" s="13"/>
      <c r="E6814" s="13"/>
      <c r="F6814" s="13"/>
      <c r="G6814" s="13"/>
      <c r="H6814" s="13"/>
      <c r="I6814" s="13"/>
      <c r="J6814" s="13"/>
      <c r="K6814" s="13"/>
      <c r="L6814" s="13"/>
      <c r="M6814" s="13"/>
      <c r="N6814" s="13"/>
      <c r="O6814" s="13"/>
      <c r="P6814" s="13"/>
      <c r="Q6814" s="13"/>
      <c r="R6814" s="13"/>
      <c r="S6814" s="13"/>
      <c r="T6814" s="13"/>
      <c r="U6814" s="13"/>
      <c r="V6814" s="13"/>
      <c r="W6814" s="13"/>
      <c r="X6814" s="13"/>
      <c r="Y6814" s="13"/>
      <c r="Z6814" s="13"/>
    </row>
    <row r="6815">
      <c r="A6815" s="24" t="s">
        <v>19682</v>
      </c>
      <c r="B6815" s="24" t="s">
        <v>16640</v>
      </c>
      <c r="C6815" s="13"/>
      <c r="D6815" s="13"/>
      <c r="E6815" s="13"/>
      <c r="F6815" s="13"/>
      <c r="G6815" s="13"/>
      <c r="H6815" s="13"/>
      <c r="I6815" s="13"/>
      <c r="J6815" s="13"/>
      <c r="K6815" s="13"/>
      <c r="L6815" s="13"/>
      <c r="M6815" s="13"/>
      <c r="N6815" s="13"/>
      <c r="O6815" s="13"/>
      <c r="P6815" s="13"/>
      <c r="Q6815" s="13"/>
      <c r="R6815" s="13"/>
      <c r="S6815" s="13"/>
      <c r="T6815" s="13"/>
      <c r="U6815" s="13"/>
      <c r="V6815" s="13"/>
      <c r="W6815" s="13"/>
      <c r="X6815" s="13"/>
      <c r="Y6815" s="13"/>
      <c r="Z6815" s="13"/>
    </row>
    <row r="6816">
      <c r="A6816" s="24" t="s">
        <v>19685</v>
      </c>
      <c r="B6816" s="24" t="s">
        <v>16640</v>
      </c>
      <c r="C6816" s="13"/>
      <c r="D6816" s="13"/>
      <c r="E6816" s="13"/>
      <c r="F6816" s="13"/>
      <c r="G6816" s="13"/>
      <c r="H6816" s="13"/>
      <c r="I6816" s="13"/>
      <c r="J6816" s="13"/>
      <c r="K6816" s="13"/>
      <c r="L6816" s="13"/>
      <c r="M6816" s="13"/>
      <c r="N6816" s="13"/>
      <c r="O6816" s="13"/>
      <c r="P6816" s="13"/>
      <c r="Q6816" s="13"/>
      <c r="R6816" s="13"/>
      <c r="S6816" s="13"/>
      <c r="T6816" s="13"/>
      <c r="U6816" s="13"/>
      <c r="V6816" s="13"/>
      <c r="W6816" s="13"/>
      <c r="X6816" s="13"/>
      <c r="Y6816" s="13"/>
      <c r="Z6816" s="13"/>
    </row>
    <row r="6817">
      <c r="A6817" s="24" t="s">
        <v>19688</v>
      </c>
      <c r="B6817" s="24" t="s">
        <v>16640</v>
      </c>
      <c r="C6817" s="13"/>
      <c r="D6817" s="13"/>
      <c r="E6817" s="13"/>
      <c r="F6817" s="13"/>
      <c r="G6817" s="13"/>
      <c r="H6817" s="13"/>
      <c r="I6817" s="13"/>
      <c r="J6817" s="13"/>
      <c r="K6817" s="13"/>
      <c r="L6817" s="13"/>
      <c r="M6817" s="13"/>
      <c r="N6817" s="13"/>
      <c r="O6817" s="13"/>
      <c r="P6817" s="13"/>
      <c r="Q6817" s="13"/>
      <c r="R6817" s="13"/>
      <c r="S6817" s="13"/>
      <c r="T6817" s="13"/>
      <c r="U6817" s="13"/>
      <c r="V6817" s="13"/>
      <c r="W6817" s="13"/>
      <c r="X6817" s="13"/>
      <c r="Y6817" s="13"/>
      <c r="Z6817" s="13"/>
    </row>
    <row r="6818">
      <c r="A6818" s="24" t="s">
        <v>19690</v>
      </c>
      <c r="B6818" s="24" t="s">
        <v>16640</v>
      </c>
      <c r="C6818" s="13"/>
      <c r="D6818" s="13"/>
      <c r="E6818" s="13"/>
      <c r="F6818" s="13"/>
      <c r="G6818" s="13"/>
      <c r="H6818" s="13"/>
      <c r="I6818" s="13"/>
      <c r="J6818" s="13"/>
      <c r="K6818" s="13"/>
      <c r="L6818" s="13"/>
      <c r="M6818" s="13"/>
      <c r="N6818" s="13"/>
      <c r="O6818" s="13"/>
      <c r="P6818" s="13"/>
      <c r="Q6818" s="13"/>
      <c r="R6818" s="13"/>
      <c r="S6818" s="13"/>
      <c r="T6818" s="13"/>
      <c r="U6818" s="13"/>
      <c r="V6818" s="13"/>
      <c r="W6818" s="13"/>
      <c r="X6818" s="13"/>
      <c r="Y6818" s="13"/>
      <c r="Z6818" s="13"/>
    </row>
    <row r="6819">
      <c r="A6819" s="24" t="s">
        <v>19692</v>
      </c>
      <c r="B6819" s="24" t="s">
        <v>16640</v>
      </c>
      <c r="C6819" s="13"/>
      <c r="D6819" s="13"/>
      <c r="E6819" s="13"/>
      <c r="F6819" s="13"/>
      <c r="G6819" s="13"/>
      <c r="H6819" s="13"/>
      <c r="I6819" s="13"/>
      <c r="J6819" s="13"/>
      <c r="K6819" s="13"/>
      <c r="L6819" s="13"/>
      <c r="M6819" s="13"/>
      <c r="N6819" s="13"/>
      <c r="O6819" s="13"/>
      <c r="P6819" s="13"/>
      <c r="Q6819" s="13"/>
      <c r="R6819" s="13"/>
      <c r="S6819" s="13"/>
      <c r="T6819" s="13"/>
      <c r="U6819" s="13"/>
      <c r="V6819" s="13"/>
      <c r="W6819" s="13"/>
      <c r="X6819" s="13"/>
      <c r="Y6819" s="13"/>
      <c r="Z6819" s="13"/>
    </row>
    <row r="6820">
      <c r="A6820" s="24" t="s">
        <v>19695</v>
      </c>
      <c r="B6820" s="24" t="s">
        <v>16640</v>
      </c>
      <c r="C6820" s="13"/>
      <c r="D6820" s="13"/>
      <c r="E6820" s="13"/>
      <c r="F6820" s="13"/>
      <c r="G6820" s="13"/>
      <c r="H6820" s="13"/>
      <c r="I6820" s="13"/>
      <c r="J6820" s="13"/>
      <c r="K6820" s="13"/>
      <c r="L6820" s="13"/>
      <c r="M6820" s="13"/>
      <c r="N6820" s="13"/>
      <c r="O6820" s="13"/>
      <c r="P6820" s="13"/>
      <c r="Q6820" s="13"/>
      <c r="R6820" s="13"/>
      <c r="S6820" s="13"/>
      <c r="T6820" s="13"/>
      <c r="U6820" s="13"/>
      <c r="V6820" s="13"/>
      <c r="W6820" s="13"/>
      <c r="X6820" s="13"/>
      <c r="Y6820" s="13"/>
      <c r="Z6820" s="13"/>
    </row>
    <row r="6821">
      <c r="A6821" s="24" t="s">
        <v>19698</v>
      </c>
      <c r="B6821" s="24" t="s">
        <v>16640</v>
      </c>
      <c r="C6821" s="13"/>
      <c r="D6821" s="13"/>
      <c r="E6821" s="13"/>
      <c r="F6821" s="13"/>
      <c r="G6821" s="13"/>
      <c r="H6821" s="13"/>
      <c r="I6821" s="13"/>
      <c r="J6821" s="13"/>
      <c r="K6821" s="13"/>
      <c r="L6821" s="13"/>
      <c r="M6821" s="13"/>
      <c r="N6821" s="13"/>
      <c r="O6821" s="13"/>
      <c r="P6821" s="13"/>
      <c r="Q6821" s="13"/>
      <c r="R6821" s="13"/>
      <c r="S6821" s="13"/>
      <c r="T6821" s="13"/>
      <c r="U6821" s="13"/>
      <c r="V6821" s="13"/>
      <c r="W6821" s="13"/>
      <c r="X6821" s="13"/>
      <c r="Y6821" s="13"/>
      <c r="Z6821" s="13"/>
    </row>
    <row r="6822">
      <c r="A6822" s="24" t="s">
        <v>19701</v>
      </c>
      <c r="B6822" s="24" t="s">
        <v>16640</v>
      </c>
      <c r="C6822" s="13"/>
      <c r="D6822" s="13"/>
      <c r="E6822" s="13"/>
      <c r="F6822" s="13"/>
      <c r="G6822" s="13"/>
      <c r="H6822" s="13"/>
      <c r="I6822" s="13"/>
      <c r="J6822" s="13"/>
      <c r="K6822" s="13"/>
      <c r="L6822" s="13"/>
      <c r="M6822" s="13"/>
      <c r="N6822" s="13"/>
      <c r="O6822" s="13"/>
      <c r="P6822" s="13"/>
      <c r="Q6822" s="13"/>
      <c r="R6822" s="13"/>
      <c r="S6822" s="13"/>
      <c r="T6822" s="13"/>
      <c r="U6822" s="13"/>
      <c r="V6822" s="13"/>
      <c r="W6822" s="13"/>
      <c r="X6822" s="13"/>
      <c r="Y6822" s="13"/>
      <c r="Z6822" s="13"/>
    </row>
    <row r="6823">
      <c r="A6823" s="24" t="s">
        <v>19704</v>
      </c>
      <c r="B6823" s="24" t="s">
        <v>16640</v>
      </c>
      <c r="C6823" s="13"/>
      <c r="D6823" s="13"/>
      <c r="E6823" s="13"/>
      <c r="F6823" s="13"/>
      <c r="G6823" s="13"/>
      <c r="H6823" s="13"/>
      <c r="I6823" s="13"/>
      <c r="J6823" s="13"/>
      <c r="K6823" s="13"/>
      <c r="L6823" s="13"/>
      <c r="M6823" s="13"/>
      <c r="N6823" s="13"/>
      <c r="O6823" s="13"/>
      <c r="P6823" s="13"/>
      <c r="Q6823" s="13"/>
      <c r="R6823" s="13"/>
      <c r="S6823" s="13"/>
      <c r="T6823" s="13"/>
      <c r="U6823" s="13"/>
      <c r="V6823" s="13"/>
      <c r="W6823" s="13"/>
      <c r="X6823" s="13"/>
      <c r="Y6823" s="13"/>
      <c r="Z6823" s="13"/>
    </row>
    <row r="6824">
      <c r="A6824" s="24" t="s">
        <v>19707</v>
      </c>
      <c r="B6824" s="24" t="s">
        <v>16640</v>
      </c>
      <c r="C6824" s="13"/>
      <c r="D6824" s="13"/>
      <c r="E6824" s="13"/>
      <c r="F6824" s="13"/>
      <c r="G6824" s="13"/>
      <c r="H6824" s="13"/>
      <c r="I6824" s="13"/>
      <c r="J6824" s="13"/>
      <c r="K6824" s="13"/>
      <c r="L6824" s="13"/>
      <c r="M6824" s="13"/>
      <c r="N6824" s="13"/>
      <c r="O6824" s="13"/>
      <c r="P6824" s="13"/>
      <c r="Q6824" s="13"/>
      <c r="R6824" s="13"/>
      <c r="S6824" s="13"/>
      <c r="T6824" s="13"/>
      <c r="U6824" s="13"/>
      <c r="V6824" s="13"/>
      <c r="W6824" s="13"/>
      <c r="X6824" s="13"/>
      <c r="Y6824" s="13"/>
      <c r="Z6824" s="13"/>
    </row>
    <row r="6825">
      <c r="A6825" s="24" t="s">
        <v>19710</v>
      </c>
      <c r="B6825" s="24" t="s">
        <v>16640</v>
      </c>
      <c r="C6825" s="13"/>
      <c r="D6825" s="13"/>
      <c r="E6825" s="13"/>
      <c r="F6825" s="13"/>
      <c r="G6825" s="13"/>
      <c r="H6825" s="13"/>
      <c r="I6825" s="13"/>
      <c r="J6825" s="13"/>
      <c r="K6825" s="13"/>
      <c r="L6825" s="13"/>
      <c r="M6825" s="13"/>
      <c r="N6825" s="13"/>
      <c r="O6825" s="13"/>
      <c r="P6825" s="13"/>
      <c r="Q6825" s="13"/>
      <c r="R6825" s="13"/>
      <c r="S6825" s="13"/>
      <c r="T6825" s="13"/>
      <c r="U6825" s="13"/>
      <c r="V6825" s="13"/>
      <c r="W6825" s="13"/>
      <c r="X6825" s="13"/>
      <c r="Y6825" s="13"/>
      <c r="Z6825" s="13"/>
    </row>
    <row r="6826">
      <c r="A6826" s="24" t="s">
        <v>19713</v>
      </c>
      <c r="B6826" s="24" t="s">
        <v>16640</v>
      </c>
      <c r="C6826" s="13"/>
      <c r="D6826" s="13"/>
      <c r="E6826" s="13"/>
      <c r="F6826" s="13"/>
      <c r="G6826" s="13"/>
      <c r="H6826" s="13"/>
      <c r="I6826" s="13"/>
      <c r="J6826" s="13"/>
      <c r="K6826" s="13"/>
      <c r="L6826" s="13"/>
      <c r="M6826" s="13"/>
      <c r="N6826" s="13"/>
      <c r="O6826" s="13"/>
      <c r="P6826" s="13"/>
      <c r="Q6826" s="13"/>
      <c r="R6826" s="13"/>
      <c r="S6826" s="13"/>
      <c r="T6826" s="13"/>
      <c r="U6826" s="13"/>
      <c r="V6826" s="13"/>
      <c r="W6826" s="13"/>
      <c r="X6826" s="13"/>
      <c r="Y6826" s="13"/>
      <c r="Z6826" s="13"/>
    </row>
    <row r="6827">
      <c r="A6827" s="24" t="s">
        <v>19715</v>
      </c>
      <c r="B6827" s="24" t="s">
        <v>16640</v>
      </c>
      <c r="C6827" s="13"/>
      <c r="D6827" s="13"/>
      <c r="E6827" s="13"/>
      <c r="F6827" s="13"/>
      <c r="G6827" s="13"/>
      <c r="H6827" s="13"/>
      <c r="I6827" s="13"/>
      <c r="J6827" s="13"/>
      <c r="K6827" s="13"/>
      <c r="L6827" s="13"/>
      <c r="M6827" s="13"/>
      <c r="N6827" s="13"/>
      <c r="O6827" s="13"/>
      <c r="P6827" s="13"/>
      <c r="Q6827" s="13"/>
      <c r="R6827" s="13"/>
      <c r="S6827" s="13"/>
      <c r="T6827" s="13"/>
      <c r="U6827" s="13"/>
      <c r="V6827" s="13"/>
      <c r="W6827" s="13"/>
      <c r="X6827" s="13"/>
      <c r="Y6827" s="13"/>
      <c r="Z6827" s="13"/>
    </row>
    <row r="6828">
      <c r="A6828" s="24" t="s">
        <v>19717</v>
      </c>
      <c r="B6828" s="24" t="s">
        <v>16640</v>
      </c>
      <c r="C6828" s="13"/>
      <c r="D6828" s="13"/>
      <c r="E6828" s="13"/>
      <c r="F6828" s="13"/>
      <c r="G6828" s="13"/>
      <c r="H6828" s="13"/>
      <c r="I6828" s="13"/>
      <c r="J6828" s="13"/>
      <c r="K6828" s="13"/>
      <c r="L6828" s="13"/>
      <c r="M6828" s="13"/>
      <c r="N6828" s="13"/>
      <c r="O6828" s="13"/>
      <c r="P6828" s="13"/>
      <c r="Q6828" s="13"/>
      <c r="R6828" s="13"/>
      <c r="S6828" s="13"/>
      <c r="T6828" s="13"/>
      <c r="U6828" s="13"/>
      <c r="V6828" s="13"/>
      <c r="W6828" s="13"/>
      <c r="X6828" s="13"/>
      <c r="Y6828" s="13"/>
      <c r="Z6828" s="13"/>
    </row>
    <row r="6829">
      <c r="A6829" s="24" t="s">
        <v>19719</v>
      </c>
      <c r="B6829" s="24" t="s">
        <v>16640</v>
      </c>
      <c r="C6829" s="13"/>
      <c r="D6829" s="13"/>
      <c r="E6829" s="13"/>
      <c r="F6829" s="13"/>
      <c r="G6829" s="13"/>
      <c r="H6829" s="13"/>
      <c r="I6829" s="13"/>
      <c r="J6829" s="13"/>
      <c r="K6829" s="13"/>
      <c r="L6829" s="13"/>
      <c r="M6829" s="13"/>
      <c r="N6829" s="13"/>
      <c r="O6829" s="13"/>
      <c r="P6829" s="13"/>
      <c r="Q6829" s="13"/>
      <c r="R6829" s="13"/>
      <c r="S6829" s="13"/>
      <c r="T6829" s="13"/>
      <c r="U6829" s="13"/>
      <c r="V6829" s="13"/>
      <c r="W6829" s="13"/>
      <c r="X6829" s="13"/>
      <c r="Y6829" s="13"/>
      <c r="Z6829" s="13"/>
    </row>
    <row r="6830">
      <c r="A6830" s="24" t="s">
        <v>19722</v>
      </c>
      <c r="B6830" s="24" t="s">
        <v>16640</v>
      </c>
      <c r="C6830" s="13"/>
      <c r="D6830" s="13"/>
      <c r="E6830" s="13"/>
      <c r="F6830" s="13"/>
      <c r="G6830" s="13"/>
      <c r="H6830" s="13"/>
      <c r="I6830" s="13"/>
      <c r="J6830" s="13"/>
      <c r="K6830" s="13"/>
      <c r="L6830" s="13"/>
      <c r="M6830" s="13"/>
      <c r="N6830" s="13"/>
      <c r="O6830" s="13"/>
      <c r="P6830" s="13"/>
      <c r="Q6830" s="13"/>
      <c r="R6830" s="13"/>
      <c r="S6830" s="13"/>
      <c r="T6830" s="13"/>
      <c r="U6830" s="13"/>
      <c r="V6830" s="13"/>
      <c r="W6830" s="13"/>
      <c r="X6830" s="13"/>
      <c r="Y6830" s="13"/>
      <c r="Z6830" s="13"/>
    </row>
    <row r="6831">
      <c r="A6831" s="24" t="s">
        <v>19725</v>
      </c>
      <c r="B6831" s="24" t="s">
        <v>16640</v>
      </c>
      <c r="C6831" s="13"/>
      <c r="D6831" s="13"/>
      <c r="E6831" s="13"/>
      <c r="F6831" s="13"/>
      <c r="G6831" s="13"/>
      <c r="H6831" s="13"/>
      <c r="I6831" s="13"/>
      <c r="J6831" s="13"/>
      <c r="K6831" s="13"/>
      <c r="L6831" s="13"/>
      <c r="M6831" s="13"/>
      <c r="N6831" s="13"/>
      <c r="O6831" s="13"/>
      <c r="P6831" s="13"/>
      <c r="Q6831" s="13"/>
      <c r="R6831" s="13"/>
      <c r="S6831" s="13"/>
      <c r="T6831" s="13"/>
      <c r="U6831" s="13"/>
      <c r="V6831" s="13"/>
      <c r="W6831" s="13"/>
      <c r="X6831" s="13"/>
      <c r="Y6831" s="13"/>
      <c r="Z6831" s="13"/>
    </row>
    <row r="6832">
      <c r="A6832" s="24" t="s">
        <v>19728</v>
      </c>
      <c r="B6832" s="24" t="s">
        <v>16640</v>
      </c>
      <c r="C6832" s="13"/>
      <c r="D6832" s="13"/>
      <c r="E6832" s="13"/>
      <c r="F6832" s="13"/>
      <c r="G6832" s="13"/>
      <c r="H6832" s="13"/>
      <c r="I6832" s="13"/>
      <c r="J6832" s="13"/>
      <c r="K6832" s="13"/>
      <c r="L6832" s="13"/>
      <c r="M6832" s="13"/>
      <c r="N6832" s="13"/>
      <c r="O6832" s="13"/>
      <c r="P6832" s="13"/>
      <c r="Q6832" s="13"/>
      <c r="R6832" s="13"/>
      <c r="S6832" s="13"/>
      <c r="T6832" s="13"/>
      <c r="U6832" s="13"/>
      <c r="V6832" s="13"/>
      <c r="W6832" s="13"/>
      <c r="X6832" s="13"/>
      <c r="Y6832" s="13"/>
      <c r="Z6832" s="13"/>
    </row>
    <row r="6833">
      <c r="A6833" s="24" t="s">
        <v>19730</v>
      </c>
      <c r="B6833" s="24" t="s">
        <v>16640</v>
      </c>
      <c r="C6833" s="13"/>
      <c r="D6833" s="13"/>
      <c r="E6833" s="13"/>
      <c r="F6833" s="13"/>
      <c r="G6833" s="13"/>
      <c r="H6833" s="13"/>
      <c r="I6833" s="13"/>
      <c r="J6833" s="13"/>
      <c r="K6833" s="13"/>
      <c r="L6833" s="13"/>
      <c r="M6833" s="13"/>
      <c r="N6833" s="13"/>
      <c r="O6833" s="13"/>
      <c r="P6833" s="13"/>
      <c r="Q6833" s="13"/>
      <c r="R6833" s="13"/>
      <c r="S6833" s="13"/>
      <c r="T6833" s="13"/>
      <c r="U6833" s="13"/>
      <c r="V6833" s="13"/>
      <c r="W6833" s="13"/>
      <c r="X6833" s="13"/>
      <c r="Y6833" s="13"/>
      <c r="Z6833" s="13"/>
    </row>
    <row r="6834">
      <c r="A6834" s="24" t="s">
        <v>19733</v>
      </c>
      <c r="B6834" s="24" t="s">
        <v>16640</v>
      </c>
      <c r="C6834" s="13"/>
      <c r="D6834" s="13"/>
      <c r="E6834" s="13"/>
      <c r="F6834" s="13"/>
      <c r="G6834" s="13"/>
      <c r="H6834" s="13"/>
      <c r="I6834" s="13"/>
      <c r="J6834" s="13"/>
      <c r="K6834" s="13"/>
      <c r="L6834" s="13"/>
      <c r="M6834" s="13"/>
      <c r="N6834" s="13"/>
      <c r="O6834" s="13"/>
      <c r="P6834" s="13"/>
      <c r="Q6834" s="13"/>
      <c r="R6834" s="13"/>
      <c r="S6834" s="13"/>
      <c r="T6834" s="13"/>
      <c r="U6834" s="13"/>
      <c r="V6834" s="13"/>
      <c r="W6834" s="13"/>
      <c r="X6834" s="13"/>
      <c r="Y6834" s="13"/>
      <c r="Z6834" s="13"/>
    </row>
    <row r="6835">
      <c r="A6835" s="24" t="s">
        <v>19736</v>
      </c>
      <c r="B6835" s="24" t="s">
        <v>16640</v>
      </c>
      <c r="C6835" s="13"/>
      <c r="D6835" s="13"/>
      <c r="E6835" s="13"/>
      <c r="F6835" s="13"/>
      <c r="G6835" s="13"/>
      <c r="H6835" s="13"/>
      <c r="I6835" s="13"/>
      <c r="J6835" s="13"/>
      <c r="K6835" s="13"/>
      <c r="L6835" s="13"/>
      <c r="M6835" s="13"/>
      <c r="N6835" s="13"/>
      <c r="O6835" s="13"/>
      <c r="P6835" s="13"/>
      <c r="Q6835" s="13"/>
      <c r="R6835" s="13"/>
      <c r="S6835" s="13"/>
      <c r="T6835" s="13"/>
      <c r="U6835" s="13"/>
      <c r="V6835" s="13"/>
      <c r="W6835" s="13"/>
      <c r="X6835" s="13"/>
      <c r="Y6835" s="13"/>
      <c r="Z6835" s="13"/>
    </row>
    <row r="6836">
      <c r="A6836" s="24" t="s">
        <v>19739</v>
      </c>
      <c r="B6836" s="24" t="s">
        <v>16640</v>
      </c>
      <c r="C6836" s="13"/>
      <c r="D6836" s="13"/>
      <c r="E6836" s="13"/>
      <c r="F6836" s="13"/>
      <c r="G6836" s="13"/>
      <c r="H6836" s="13"/>
      <c r="I6836" s="13"/>
      <c r="J6836" s="13"/>
      <c r="K6836" s="13"/>
      <c r="L6836" s="13"/>
      <c r="M6836" s="13"/>
      <c r="N6836" s="13"/>
      <c r="O6836" s="13"/>
      <c r="P6836" s="13"/>
      <c r="Q6836" s="13"/>
      <c r="R6836" s="13"/>
      <c r="S6836" s="13"/>
      <c r="T6836" s="13"/>
      <c r="U6836" s="13"/>
      <c r="V6836" s="13"/>
      <c r="W6836" s="13"/>
      <c r="X6836" s="13"/>
      <c r="Y6836" s="13"/>
      <c r="Z6836" s="13"/>
    </row>
    <row r="6837">
      <c r="A6837" s="24" t="s">
        <v>19742</v>
      </c>
      <c r="B6837" s="24" t="s">
        <v>16640</v>
      </c>
      <c r="C6837" s="13"/>
      <c r="D6837" s="13"/>
      <c r="E6837" s="13"/>
      <c r="F6837" s="13"/>
      <c r="G6837" s="13"/>
      <c r="H6837" s="13"/>
      <c r="I6837" s="13"/>
      <c r="J6837" s="13"/>
      <c r="K6837" s="13"/>
      <c r="L6837" s="13"/>
      <c r="M6837" s="13"/>
      <c r="N6837" s="13"/>
      <c r="O6837" s="13"/>
      <c r="P6837" s="13"/>
      <c r="Q6837" s="13"/>
      <c r="R6837" s="13"/>
      <c r="S6837" s="13"/>
      <c r="T6837" s="13"/>
      <c r="U6837" s="13"/>
      <c r="V6837" s="13"/>
      <c r="W6837" s="13"/>
      <c r="X6837" s="13"/>
      <c r="Y6837" s="13"/>
      <c r="Z6837" s="13"/>
    </row>
    <row r="6838">
      <c r="A6838" s="24" t="s">
        <v>19746</v>
      </c>
      <c r="B6838" s="24" t="s">
        <v>16640</v>
      </c>
      <c r="C6838" s="13"/>
      <c r="D6838" s="13"/>
      <c r="E6838" s="13"/>
      <c r="F6838" s="13"/>
      <c r="G6838" s="13"/>
      <c r="H6838" s="13"/>
      <c r="I6838" s="13"/>
      <c r="J6838" s="13"/>
      <c r="K6838" s="13"/>
      <c r="L6838" s="13"/>
      <c r="M6838" s="13"/>
      <c r="N6838" s="13"/>
      <c r="O6838" s="13"/>
      <c r="P6838" s="13"/>
      <c r="Q6838" s="13"/>
      <c r="R6838" s="13"/>
      <c r="S6838" s="13"/>
      <c r="T6838" s="13"/>
      <c r="U6838" s="13"/>
      <c r="V6838" s="13"/>
      <c r="W6838" s="13"/>
      <c r="X6838" s="13"/>
      <c r="Y6838" s="13"/>
      <c r="Z6838" s="13"/>
    </row>
    <row r="6839">
      <c r="A6839" s="24" t="s">
        <v>19749</v>
      </c>
      <c r="B6839" s="24" t="s">
        <v>16640</v>
      </c>
      <c r="C6839" s="13"/>
      <c r="D6839" s="13"/>
      <c r="E6839" s="13"/>
      <c r="F6839" s="13"/>
      <c r="G6839" s="13"/>
      <c r="H6839" s="13"/>
      <c r="I6839" s="13"/>
      <c r="J6839" s="13"/>
      <c r="K6839" s="13"/>
      <c r="L6839" s="13"/>
      <c r="M6839" s="13"/>
      <c r="N6839" s="13"/>
      <c r="O6839" s="13"/>
      <c r="P6839" s="13"/>
      <c r="Q6839" s="13"/>
      <c r="R6839" s="13"/>
      <c r="S6839" s="13"/>
      <c r="T6839" s="13"/>
      <c r="U6839" s="13"/>
      <c r="V6839" s="13"/>
      <c r="W6839" s="13"/>
      <c r="X6839" s="13"/>
      <c r="Y6839" s="13"/>
      <c r="Z6839" s="13"/>
    </row>
    <row r="6840">
      <c r="A6840" s="24" t="s">
        <v>19751</v>
      </c>
      <c r="B6840" s="24" t="s">
        <v>16640</v>
      </c>
      <c r="C6840" s="13"/>
      <c r="D6840" s="13"/>
      <c r="E6840" s="13"/>
      <c r="F6840" s="13"/>
      <c r="G6840" s="13"/>
      <c r="H6840" s="13"/>
      <c r="I6840" s="13"/>
      <c r="J6840" s="13"/>
      <c r="K6840" s="13"/>
      <c r="L6840" s="13"/>
      <c r="M6840" s="13"/>
      <c r="N6840" s="13"/>
      <c r="O6840" s="13"/>
      <c r="P6840" s="13"/>
      <c r="Q6840" s="13"/>
      <c r="R6840" s="13"/>
      <c r="S6840" s="13"/>
      <c r="T6840" s="13"/>
      <c r="U6840" s="13"/>
      <c r="V6840" s="13"/>
      <c r="W6840" s="13"/>
      <c r="X6840" s="13"/>
      <c r="Y6840" s="13"/>
      <c r="Z6840" s="13"/>
    </row>
    <row r="6841">
      <c r="A6841" s="24" t="s">
        <v>19754</v>
      </c>
      <c r="B6841" s="24" t="s">
        <v>16640</v>
      </c>
      <c r="C6841" s="13"/>
      <c r="D6841" s="13"/>
      <c r="E6841" s="13"/>
      <c r="F6841" s="13"/>
      <c r="G6841" s="13"/>
      <c r="H6841" s="13"/>
      <c r="I6841" s="13"/>
      <c r="J6841" s="13"/>
      <c r="K6841" s="13"/>
      <c r="L6841" s="13"/>
      <c r="M6841" s="13"/>
      <c r="N6841" s="13"/>
      <c r="O6841" s="13"/>
      <c r="P6841" s="13"/>
      <c r="Q6841" s="13"/>
      <c r="R6841" s="13"/>
      <c r="S6841" s="13"/>
      <c r="T6841" s="13"/>
      <c r="U6841" s="13"/>
      <c r="V6841" s="13"/>
      <c r="W6841" s="13"/>
      <c r="X6841" s="13"/>
      <c r="Y6841" s="13"/>
      <c r="Z6841" s="13"/>
    </row>
    <row r="6842">
      <c r="A6842" s="24" t="s">
        <v>19757</v>
      </c>
      <c r="B6842" s="24" t="s">
        <v>16640</v>
      </c>
      <c r="C6842" s="13"/>
      <c r="D6842" s="13"/>
      <c r="E6842" s="13"/>
      <c r="F6842" s="13"/>
      <c r="G6842" s="13"/>
      <c r="H6842" s="13"/>
      <c r="I6842" s="13"/>
      <c r="J6842" s="13"/>
      <c r="K6842" s="13"/>
      <c r="L6842" s="13"/>
      <c r="M6842" s="13"/>
      <c r="N6842" s="13"/>
      <c r="O6842" s="13"/>
      <c r="P6842" s="13"/>
      <c r="Q6842" s="13"/>
      <c r="R6842" s="13"/>
      <c r="S6842" s="13"/>
      <c r="T6842" s="13"/>
      <c r="U6842" s="13"/>
      <c r="V6842" s="13"/>
      <c r="W6842" s="13"/>
      <c r="X6842" s="13"/>
      <c r="Y6842" s="13"/>
      <c r="Z6842" s="13"/>
    </row>
    <row r="6843">
      <c r="A6843" s="24" t="s">
        <v>19760</v>
      </c>
      <c r="B6843" s="24" t="s">
        <v>16640</v>
      </c>
      <c r="C6843" s="13"/>
      <c r="D6843" s="13"/>
      <c r="E6843" s="13"/>
      <c r="F6843" s="13"/>
      <c r="G6843" s="13"/>
      <c r="H6843" s="13"/>
      <c r="I6843" s="13"/>
      <c r="J6843" s="13"/>
      <c r="K6843" s="13"/>
      <c r="L6843" s="13"/>
      <c r="M6843" s="13"/>
      <c r="N6843" s="13"/>
      <c r="O6843" s="13"/>
      <c r="P6843" s="13"/>
      <c r="Q6843" s="13"/>
      <c r="R6843" s="13"/>
      <c r="S6843" s="13"/>
      <c r="T6843" s="13"/>
      <c r="U6843" s="13"/>
      <c r="V6843" s="13"/>
      <c r="W6843" s="13"/>
      <c r="X6843" s="13"/>
      <c r="Y6843" s="13"/>
      <c r="Z6843" s="13"/>
    </row>
    <row r="6844">
      <c r="A6844" s="24" t="s">
        <v>19764</v>
      </c>
      <c r="B6844" s="24" t="s">
        <v>16640</v>
      </c>
      <c r="C6844" s="13"/>
      <c r="D6844" s="13"/>
      <c r="E6844" s="13"/>
      <c r="F6844" s="13"/>
      <c r="G6844" s="13"/>
      <c r="H6844" s="13"/>
      <c r="I6844" s="13"/>
      <c r="J6844" s="13"/>
      <c r="K6844" s="13"/>
      <c r="L6844" s="13"/>
      <c r="M6844" s="13"/>
      <c r="N6844" s="13"/>
      <c r="O6844" s="13"/>
      <c r="P6844" s="13"/>
      <c r="Q6844" s="13"/>
      <c r="R6844" s="13"/>
      <c r="S6844" s="13"/>
      <c r="T6844" s="13"/>
      <c r="U6844" s="13"/>
      <c r="V6844" s="13"/>
      <c r="W6844" s="13"/>
      <c r="X6844" s="13"/>
      <c r="Y6844" s="13"/>
      <c r="Z6844" s="13"/>
    </row>
    <row r="6845">
      <c r="A6845" s="24" t="s">
        <v>19767</v>
      </c>
      <c r="B6845" s="24" t="s">
        <v>16640</v>
      </c>
      <c r="C6845" s="13"/>
      <c r="D6845" s="13"/>
      <c r="E6845" s="13"/>
      <c r="F6845" s="13"/>
      <c r="G6845" s="13"/>
      <c r="H6845" s="13"/>
      <c r="I6845" s="13"/>
      <c r="J6845" s="13"/>
      <c r="K6845" s="13"/>
      <c r="L6845" s="13"/>
      <c r="M6845" s="13"/>
      <c r="N6845" s="13"/>
      <c r="O6845" s="13"/>
      <c r="P6845" s="13"/>
      <c r="Q6845" s="13"/>
      <c r="R6845" s="13"/>
      <c r="S6845" s="13"/>
      <c r="T6845" s="13"/>
      <c r="U6845" s="13"/>
      <c r="V6845" s="13"/>
      <c r="W6845" s="13"/>
      <c r="X6845" s="13"/>
      <c r="Y6845" s="13"/>
      <c r="Z6845" s="13"/>
    </row>
    <row r="6846">
      <c r="A6846" s="24" t="s">
        <v>19770</v>
      </c>
      <c r="B6846" s="24" t="s">
        <v>16640</v>
      </c>
      <c r="C6846" s="13"/>
      <c r="D6846" s="13"/>
      <c r="E6846" s="13"/>
      <c r="F6846" s="13"/>
      <c r="G6846" s="13"/>
      <c r="H6846" s="13"/>
      <c r="I6846" s="13"/>
      <c r="J6846" s="13"/>
      <c r="K6846" s="13"/>
      <c r="L6846" s="13"/>
      <c r="M6846" s="13"/>
      <c r="N6846" s="13"/>
      <c r="O6846" s="13"/>
      <c r="P6846" s="13"/>
      <c r="Q6846" s="13"/>
      <c r="R6846" s="13"/>
      <c r="S6846" s="13"/>
      <c r="T6846" s="13"/>
      <c r="U6846" s="13"/>
      <c r="V6846" s="13"/>
      <c r="W6846" s="13"/>
      <c r="X6846" s="13"/>
      <c r="Y6846" s="13"/>
      <c r="Z6846" s="13"/>
    </row>
    <row r="6847">
      <c r="A6847" s="24" t="s">
        <v>19773</v>
      </c>
      <c r="B6847" s="24" t="s">
        <v>16640</v>
      </c>
      <c r="C6847" s="13"/>
      <c r="D6847" s="13"/>
      <c r="E6847" s="13"/>
      <c r="F6847" s="13"/>
      <c r="G6847" s="13"/>
      <c r="H6847" s="13"/>
      <c r="I6847" s="13"/>
      <c r="J6847" s="13"/>
      <c r="K6847" s="13"/>
      <c r="L6847" s="13"/>
      <c r="M6847" s="13"/>
      <c r="N6847" s="13"/>
      <c r="O6847" s="13"/>
      <c r="P6847" s="13"/>
      <c r="Q6847" s="13"/>
      <c r="R6847" s="13"/>
      <c r="S6847" s="13"/>
      <c r="T6847" s="13"/>
      <c r="U6847" s="13"/>
      <c r="V6847" s="13"/>
      <c r="W6847" s="13"/>
      <c r="X6847" s="13"/>
      <c r="Y6847" s="13"/>
      <c r="Z6847" s="13"/>
    </row>
    <row r="6848">
      <c r="A6848" s="24" t="s">
        <v>19775</v>
      </c>
      <c r="B6848" s="24" t="s">
        <v>16640</v>
      </c>
      <c r="C6848" s="13"/>
      <c r="D6848" s="13"/>
      <c r="E6848" s="13"/>
      <c r="F6848" s="13"/>
      <c r="G6848" s="13"/>
      <c r="H6848" s="13"/>
      <c r="I6848" s="13"/>
      <c r="J6848" s="13"/>
      <c r="K6848" s="13"/>
      <c r="L6848" s="13"/>
      <c r="M6848" s="13"/>
      <c r="N6848" s="13"/>
      <c r="O6848" s="13"/>
      <c r="P6848" s="13"/>
      <c r="Q6848" s="13"/>
      <c r="R6848" s="13"/>
      <c r="S6848" s="13"/>
      <c r="T6848" s="13"/>
      <c r="U6848" s="13"/>
      <c r="V6848" s="13"/>
      <c r="W6848" s="13"/>
      <c r="X6848" s="13"/>
      <c r="Y6848" s="13"/>
      <c r="Z6848" s="13"/>
    </row>
    <row r="6849">
      <c r="A6849" s="24" t="s">
        <v>11415</v>
      </c>
      <c r="B6849" s="24" t="s">
        <v>16640</v>
      </c>
      <c r="C6849" s="13"/>
      <c r="D6849" s="13"/>
      <c r="E6849" s="13"/>
      <c r="F6849" s="13"/>
      <c r="G6849" s="13"/>
      <c r="H6849" s="13"/>
      <c r="I6849" s="13"/>
      <c r="J6849" s="13"/>
      <c r="K6849" s="13"/>
      <c r="L6849" s="13"/>
      <c r="M6849" s="13"/>
      <c r="N6849" s="13"/>
      <c r="O6849" s="13"/>
      <c r="P6849" s="13"/>
      <c r="Q6849" s="13"/>
      <c r="R6849" s="13"/>
      <c r="S6849" s="13"/>
      <c r="T6849" s="13"/>
      <c r="U6849" s="13"/>
      <c r="V6849" s="13"/>
      <c r="W6849" s="13"/>
      <c r="X6849" s="13"/>
      <c r="Y6849" s="13"/>
      <c r="Z6849" s="13"/>
    </row>
    <row r="6850">
      <c r="A6850" s="24" t="s">
        <v>19779</v>
      </c>
      <c r="B6850" s="24" t="s">
        <v>16640</v>
      </c>
      <c r="C6850" s="13"/>
      <c r="D6850" s="13"/>
      <c r="E6850" s="13"/>
      <c r="F6850" s="13"/>
      <c r="G6850" s="13"/>
      <c r="H6850" s="13"/>
      <c r="I6850" s="13"/>
      <c r="J6850" s="13"/>
      <c r="K6850" s="13"/>
      <c r="L6850" s="13"/>
      <c r="M6850" s="13"/>
      <c r="N6850" s="13"/>
      <c r="O6850" s="13"/>
      <c r="P6850" s="13"/>
      <c r="Q6850" s="13"/>
      <c r="R6850" s="13"/>
      <c r="S6850" s="13"/>
      <c r="T6850" s="13"/>
      <c r="U6850" s="13"/>
      <c r="V6850" s="13"/>
      <c r="W6850" s="13"/>
      <c r="X6850" s="13"/>
      <c r="Y6850" s="13"/>
      <c r="Z6850" s="13"/>
    </row>
    <row r="6851">
      <c r="A6851" s="24" t="s">
        <v>19781</v>
      </c>
      <c r="B6851" s="24" t="s">
        <v>16640</v>
      </c>
      <c r="C6851" s="13"/>
      <c r="D6851" s="13"/>
      <c r="E6851" s="13"/>
      <c r="F6851" s="13"/>
      <c r="G6851" s="13"/>
      <c r="H6851" s="13"/>
      <c r="I6851" s="13"/>
      <c r="J6851" s="13"/>
      <c r="K6851" s="13"/>
      <c r="L6851" s="13"/>
      <c r="M6851" s="13"/>
      <c r="N6851" s="13"/>
      <c r="O6851" s="13"/>
      <c r="P6851" s="13"/>
      <c r="Q6851" s="13"/>
      <c r="R6851" s="13"/>
      <c r="S6851" s="13"/>
      <c r="T6851" s="13"/>
      <c r="U6851" s="13"/>
      <c r="V6851" s="13"/>
      <c r="W6851" s="13"/>
      <c r="X6851" s="13"/>
      <c r="Y6851" s="13"/>
      <c r="Z6851" s="13"/>
    </row>
    <row r="6852">
      <c r="A6852" s="24" t="s">
        <v>19784</v>
      </c>
      <c r="B6852" s="24" t="s">
        <v>16640</v>
      </c>
      <c r="C6852" s="13"/>
      <c r="D6852" s="13"/>
      <c r="E6852" s="13"/>
      <c r="F6852" s="13"/>
      <c r="G6852" s="13"/>
      <c r="H6852" s="13"/>
      <c r="I6852" s="13"/>
      <c r="J6852" s="13"/>
      <c r="K6852" s="13"/>
      <c r="L6852" s="13"/>
      <c r="M6852" s="13"/>
      <c r="N6852" s="13"/>
      <c r="O6852" s="13"/>
      <c r="P6852" s="13"/>
      <c r="Q6852" s="13"/>
      <c r="R6852" s="13"/>
      <c r="S6852" s="13"/>
      <c r="T6852" s="13"/>
      <c r="U6852" s="13"/>
      <c r="V6852" s="13"/>
      <c r="W6852" s="13"/>
      <c r="X6852" s="13"/>
      <c r="Y6852" s="13"/>
      <c r="Z6852" s="13"/>
    </row>
    <row r="6853">
      <c r="A6853" s="24" t="s">
        <v>19787</v>
      </c>
      <c r="B6853" s="24" t="s">
        <v>16640</v>
      </c>
      <c r="C6853" s="13"/>
      <c r="D6853" s="13"/>
      <c r="E6853" s="13"/>
      <c r="F6853" s="13"/>
      <c r="G6853" s="13"/>
      <c r="H6853" s="13"/>
      <c r="I6853" s="13"/>
      <c r="J6853" s="13"/>
      <c r="K6853" s="13"/>
      <c r="L6853" s="13"/>
      <c r="M6853" s="13"/>
      <c r="N6853" s="13"/>
      <c r="O6853" s="13"/>
      <c r="P6853" s="13"/>
      <c r="Q6853" s="13"/>
      <c r="R6853" s="13"/>
      <c r="S6853" s="13"/>
      <c r="T6853" s="13"/>
      <c r="U6853" s="13"/>
      <c r="V6853" s="13"/>
      <c r="W6853" s="13"/>
      <c r="X6853" s="13"/>
      <c r="Y6853" s="13"/>
      <c r="Z6853" s="13"/>
    </row>
    <row r="6854">
      <c r="A6854" s="24" t="s">
        <v>19790</v>
      </c>
      <c r="B6854" s="24" t="s">
        <v>16640</v>
      </c>
      <c r="C6854" s="13"/>
      <c r="D6854" s="13"/>
      <c r="E6854" s="13"/>
      <c r="F6854" s="13"/>
      <c r="G6854" s="13"/>
      <c r="H6854" s="13"/>
      <c r="I6854" s="13"/>
      <c r="J6854" s="13"/>
      <c r="K6854" s="13"/>
      <c r="L6854" s="13"/>
      <c r="M6854" s="13"/>
      <c r="N6854" s="13"/>
      <c r="O6854" s="13"/>
      <c r="P6854" s="13"/>
      <c r="Q6854" s="13"/>
      <c r="R6854" s="13"/>
      <c r="S6854" s="13"/>
      <c r="T6854" s="13"/>
      <c r="U6854" s="13"/>
      <c r="V6854" s="13"/>
      <c r="W6854" s="13"/>
      <c r="X6854" s="13"/>
      <c r="Y6854" s="13"/>
      <c r="Z6854" s="13"/>
    </row>
    <row r="6855">
      <c r="A6855" s="24" t="s">
        <v>19793</v>
      </c>
      <c r="B6855" s="24" t="s">
        <v>16640</v>
      </c>
      <c r="C6855" s="13"/>
      <c r="D6855" s="13"/>
      <c r="E6855" s="13"/>
      <c r="F6855" s="13"/>
      <c r="G6855" s="13"/>
      <c r="H6855" s="13"/>
      <c r="I6855" s="13"/>
      <c r="J6855" s="13"/>
      <c r="K6855" s="13"/>
      <c r="L6855" s="13"/>
      <c r="M6855" s="13"/>
      <c r="N6855" s="13"/>
      <c r="O6855" s="13"/>
      <c r="P6855" s="13"/>
      <c r="Q6855" s="13"/>
      <c r="R6855" s="13"/>
      <c r="S6855" s="13"/>
      <c r="T6855" s="13"/>
      <c r="U6855" s="13"/>
      <c r="V6855" s="13"/>
      <c r="W6855" s="13"/>
      <c r="X6855" s="13"/>
      <c r="Y6855" s="13"/>
      <c r="Z6855" s="13"/>
    </row>
    <row r="6856">
      <c r="A6856" s="24" t="s">
        <v>19796</v>
      </c>
      <c r="B6856" s="24" t="s">
        <v>16640</v>
      </c>
      <c r="C6856" s="13"/>
      <c r="D6856" s="13"/>
      <c r="E6856" s="13"/>
      <c r="F6856" s="13"/>
      <c r="G6856" s="13"/>
      <c r="H6856" s="13"/>
      <c r="I6856" s="13"/>
      <c r="J6856" s="13"/>
      <c r="K6856" s="13"/>
      <c r="L6856" s="13"/>
      <c r="M6856" s="13"/>
      <c r="N6856" s="13"/>
      <c r="O6856" s="13"/>
      <c r="P6856" s="13"/>
      <c r="Q6856" s="13"/>
      <c r="R6856" s="13"/>
      <c r="S6856" s="13"/>
      <c r="T6856" s="13"/>
      <c r="U6856" s="13"/>
      <c r="V6856" s="13"/>
      <c r="W6856" s="13"/>
      <c r="X6856" s="13"/>
      <c r="Y6856" s="13"/>
      <c r="Z6856" s="13"/>
    </row>
    <row r="6857">
      <c r="A6857" s="24" t="s">
        <v>19799</v>
      </c>
      <c r="B6857" s="24" t="s">
        <v>16640</v>
      </c>
      <c r="C6857" s="13"/>
      <c r="D6857" s="13"/>
      <c r="E6857" s="13"/>
      <c r="F6857" s="13"/>
      <c r="G6857" s="13"/>
      <c r="H6857" s="13"/>
      <c r="I6857" s="13"/>
      <c r="J6857" s="13"/>
      <c r="K6857" s="13"/>
      <c r="L6857" s="13"/>
      <c r="M6857" s="13"/>
      <c r="N6857" s="13"/>
      <c r="O6857" s="13"/>
      <c r="P6857" s="13"/>
      <c r="Q6857" s="13"/>
      <c r="R6857" s="13"/>
      <c r="S6857" s="13"/>
      <c r="T6857" s="13"/>
      <c r="U6857" s="13"/>
      <c r="V6857" s="13"/>
      <c r="W6857" s="13"/>
      <c r="X6857" s="13"/>
      <c r="Y6857" s="13"/>
      <c r="Z6857" s="13"/>
    </row>
    <row r="6858">
      <c r="A6858" s="24" t="s">
        <v>19803</v>
      </c>
      <c r="B6858" s="24" t="s">
        <v>16640</v>
      </c>
      <c r="C6858" s="13"/>
      <c r="D6858" s="13"/>
      <c r="E6858" s="13"/>
      <c r="F6858" s="13"/>
      <c r="G6858" s="13"/>
      <c r="H6858" s="13"/>
      <c r="I6858" s="13"/>
      <c r="J6858" s="13"/>
      <c r="K6858" s="13"/>
      <c r="L6858" s="13"/>
      <c r="M6858" s="13"/>
      <c r="N6858" s="13"/>
      <c r="O6858" s="13"/>
      <c r="P6858" s="13"/>
      <c r="Q6858" s="13"/>
      <c r="R6858" s="13"/>
      <c r="S6858" s="13"/>
      <c r="T6858" s="13"/>
      <c r="U6858" s="13"/>
      <c r="V6858" s="13"/>
      <c r="W6858" s="13"/>
      <c r="X6858" s="13"/>
      <c r="Y6858" s="13"/>
      <c r="Z6858" s="13"/>
    </row>
    <row r="6859">
      <c r="A6859" s="24" t="s">
        <v>19806</v>
      </c>
      <c r="B6859" s="24" t="s">
        <v>16640</v>
      </c>
      <c r="C6859" s="13"/>
      <c r="D6859" s="13"/>
      <c r="E6859" s="13"/>
      <c r="F6859" s="13"/>
      <c r="G6859" s="13"/>
      <c r="H6859" s="13"/>
      <c r="I6859" s="13"/>
      <c r="J6859" s="13"/>
      <c r="K6859" s="13"/>
      <c r="L6859" s="13"/>
      <c r="M6859" s="13"/>
      <c r="N6859" s="13"/>
      <c r="O6859" s="13"/>
      <c r="P6859" s="13"/>
      <c r="Q6859" s="13"/>
      <c r="R6859" s="13"/>
      <c r="S6859" s="13"/>
      <c r="T6859" s="13"/>
      <c r="U6859" s="13"/>
      <c r="V6859" s="13"/>
      <c r="W6859" s="13"/>
      <c r="X6859" s="13"/>
      <c r="Y6859" s="13"/>
      <c r="Z6859" s="13"/>
    </row>
    <row r="6860">
      <c r="A6860" s="24" t="s">
        <v>19808</v>
      </c>
      <c r="B6860" s="24" t="s">
        <v>16640</v>
      </c>
      <c r="C6860" s="13"/>
      <c r="D6860" s="13"/>
      <c r="E6860" s="13"/>
      <c r="F6860" s="13"/>
      <c r="G6860" s="13"/>
      <c r="H6860" s="13"/>
      <c r="I6860" s="13"/>
      <c r="J6860" s="13"/>
      <c r="K6860" s="13"/>
      <c r="L6860" s="13"/>
      <c r="M6860" s="13"/>
      <c r="N6860" s="13"/>
      <c r="O6860" s="13"/>
      <c r="P6860" s="13"/>
      <c r="Q6860" s="13"/>
      <c r="R6860" s="13"/>
      <c r="S6860" s="13"/>
      <c r="T6860" s="13"/>
      <c r="U6860" s="13"/>
      <c r="V6860" s="13"/>
      <c r="W6860" s="13"/>
      <c r="X6860" s="13"/>
      <c r="Y6860" s="13"/>
      <c r="Z6860" s="13"/>
    </row>
    <row r="6861">
      <c r="A6861" s="24" t="s">
        <v>19810</v>
      </c>
      <c r="B6861" s="24" t="s">
        <v>16640</v>
      </c>
      <c r="C6861" s="13"/>
      <c r="D6861" s="13"/>
      <c r="E6861" s="13"/>
      <c r="F6861" s="13"/>
      <c r="G6861" s="13"/>
      <c r="H6861" s="13"/>
      <c r="I6861" s="13"/>
      <c r="J6861" s="13"/>
      <c r="K6861" s="13"/>
      <c r="L6861" s="13"/>
      <c r="M6861" s="13"/>
      <c r="N6861" s="13"/>
      <c r="O6861" s="13"/>
      <c r="P6861" s="13"/>
      <c r="Q6861" s="13"/>
      <c r="R6861" s="13"/>
      <c r="S6861" s="13"/>
      <c r="T6861" s="13"/>
      <c r="U6861" s="13"/>
      <c r="V6861" s="13"/>
      <c r="W6861" s="13"/>
      <c r="X6861" s="13"/>
      <c r="Y6861" s="13"/>
      <c r="Z6861" s="13"/>
    </row>
    <row r="6862">
      <c r="A6862" s="24" t="s">
        <v>19813</v>
      </c>
      <c r="B6862" s="24" t="s">
        <v>16640</v>
      </c>
      <c r="C6862" s="13"/>
      <c r="D6862" s="13"/>
      <c r="E6862" s="13"/>
      <c r="F6862" s="13"/>
      <c r="G6862" s="13"/>
      <c r="H6862" s="13"/>
      <c r="I6862" s="13"/>
      <c r="J6862" s="13"/>
      <c r="K6862" s="13"/>
      <c r="L6862" s="13"/>
      <c r="M6862" s="13"/>
      <c r="N6862" s="13"/>
      <c r="O6862" s="13"/>
      <c r="P6862" s="13"/>
      <c r="Q6862" s="13"/>
      <c r="R6862" s="13"/>
      <c r="S6862" s="13"/>
      <c r="T6862" s="13"/>
      <c r="U6862" s="13"/>
      <c r="V6862" s="13"/>
      <c r="W6862" s="13"/>
      <c r="X6862" s="13"/>
      <c r="Y6862" s="13"/>
      <c r="Z6862" s="13"/>
    </row>
    <row r="6863">
      <c r="A6863" s="24" t="s">
        <v>19816</v>
      </c>
      <c r="B6863" s="24" t="s">
        <v>16640</v>
      </c>
      <c r="C6863" s="13"/>
      <c r="D6863" s="13"/>
      <c r="E6863" s="13"/>
      <c r="F6863" s="13"/>
      <c r="G6863" s="13"/>
      <c r="H6863" s="13"/>
      <c r="I6863" s="13"/>
      <c r="J6863" s="13"/>
      <c r="K6863" s="13"/>
      <c r="L6863" s="13"/>
      <c r="M6863" s="13"/>
      <c r="N6863" s="13"/>
      <c r="O6863" s="13"/>
      <c r="P6863" s="13"/>
      <c r="Q6863" s="13"/>
      <c r="R6863" s="13"/>
      <c r="S6863" s="13"/>
      <c r="T6863" s="13"/>
      <c r="U6863" s="13"/>
      <c r="V6863" s="13"/>
      <c r="W6863" s="13"/>
      <c r="X6863" s="13"/>
      <c r="Y6863" s="13"/>
      <c r="Z6863" s="13"/>
    </row>
    <row r="6864">
      <c r="A6864" s="24" t="s">
        <v>19820</v>
      </c>
      <c r="B6864" s="24" t="s">
        <v>16640</v>
      </c>
      <c r="C6864" s="13"/>
      <c r="D6864" s="13"/>
      <c r="E6864" s="13"/>
      <c r="F6864" s="13"/>
      <c r="G6864" s="13"/>
      <c r="H6864" s="13"/>
      <c r="I6864" s="13"/>
      <c r="J6864" s="13"/>
      <c r="K6864" s="13"/>
      <c r="L6864" s="13"/>
      <c r="M6864" s="13"/>
      <c r="N6864" s="13"/>
      <c r="O6864" s="13"/>
      <c r="P6864" s="13"/>
      <c r="Q6864" s="13"/>
      <c r="R6864" s="13"/>
      <c r="S6864" s="13"/>
      <c r="T6864" s="13"/>
      <c r="U6864" s="13"/>
      <c r="V6864" s="13"/>
      <c r="W6864" s="13"/>
      <c r="X6864" s="13"/>
      <c r="Y6864" s="13"/>
      <c r="Z6864" s="13"/>
    </row>
    <row r="6865">
      <c r="A6865" s="24" t="s">
        <v>19823</v>
      </c>
      <c r="B6865" s="24" t="s">
        <v>16640</v>
      </c>
      <c r="C6865" s="13"/>
      <c r="D6865" s="13"/>
      <c r="E6865" s="13"/>
      <c r="F6865" s="13"/>
      <c r="G6865" s="13"/>
      <c r="H6865" s="13"/>
      <c r="I6865" s="13"/>
      <c r="J6865" s="13"/>
      <c r="K6865" s="13"/>
      <c r="L6865" s="13"/>
      <c r="M6865" s="13"/>
      <c r="N6865" s="13"/>
      <c r="O6865" s="13"/>
      <c r="P6865" s="13"/>
      <c r="Q6865" s="13"/>
      <c r="R6865" s="13"/>
      <c r="S6865" s="13"/>
      <c r="T6865" s="13"/>
      <c r="U6865" s="13"/>
      <c r="V6865" s="13"/>
      <c r="W6865" s="13"/>
      <c r="X6865" s="13"/>
      <c r="Y6865" s="13"/>
      <c r="Z6865" s="13"/>
    </row>
    <row r="6866">
      <c r="A6866" s="24" t="s">
        <v>19825</v>
      </c>
      <c r="B6866" s="24" t="s">
        <v>16640</v>
      </c>
      <c r="C6866" s="13"/>
      <c r="D6866" s="13"/>
      <c r="E6866" s="13"/>
      <c r="F6866" s="13"/>
      <c r="G6866" s="13"/>
      <c r="H6866" s="13"/>
      <c r="I6866" s="13"/>
      <c r="J6866" s="13"/>
      <c r="K6866" s="13"/>
      <c r="L6866" s="13"/>
      <c r="M6866" s="13"/>
      <c r="N6866" s="13"/>
      <c r="O6866" s="13"/>
      <c r="P6866" s="13"/>
      <c r="Q6866" s="13"/>
      <c r="R6866" s="13"/>
      <c r="S6866" s="13"/>
      <c r="T6866" s="13"/>
      <c r="U6866" s="13"/>
      <c r="V6866" s="13"/>
      <c r="W6866" s="13"/>
      <c r="X6866" s="13"/>
      <c r="Y6866" s="13"/>
      <c r="Z6866" s="13"/>
    </row>
    <row r="6867">
      <c r="A6867" s="24" t="s">
        <v>19828</v>
      </c>
      <c r="B6867" s="24" t="s">
        <v>16640</v>
      </c>
      <c r="C6867" s="13"/>
      <c r="D6867" s="13"/>
      <c r="E6867" s="13"/>
      <c r="F6867" s="13"/>
      <c r="G6867" s="13"/>
      <c r="H6867" s="13"/>
      <c r="I6867" s="13"/>
      <c r="J6867" s="13"/>
      <c r="K6867" s="13"/>
      <c r="L6867" s="13"/>
      <c r="M6867" s="13"/>
      <c r="N6867" s="13"/>
      <c r="O6867" s="13"/>
      <c r="P6867" s="13"/>
      <c r="Q6867" s="13"/>
      <c r="R6867" s="13"/>
      <c r="S6867" s="13"/>
      <c r="T6867" s="13"/>
      <c r="U6867" s="13"/>
      <c r="V6867" s="13"/>
      <c r="W6867" s="13"/>
      <c r="X6867" s="13"/>
      <c r="Y6867" s="13"/>
      <c r="Z6867" s="13"/>
    </row>
    <row r="6868">
      <c r="A6868" s="24" t="s">
        <v>19831</v>
      </c>
      <c r="B6868" s="24" t="s">
        <v>16640</v>
      </c>
      <c r="C6868" s="13"/>
      <c r="D6868" s="13"/>
      <c r="E6868" s="13"/>
      <c r="F6868" s="13"/>
      <c r="G6868" s="13"/>
      <c r="H6868" s="13"/>
      <c r="I6868" s="13"/>
      <c r="J6868" s="13"/>
      <c r="K6868" s="13"/>
      <c r="L6868" s="13"/>
      <c r="M6868" s="13"/>
      <c r="N6868" s="13"/>
      <c r="O6868" s="13"/>
      <c r="P6868" s="13"/>
      <c r="Q6868" s="13"/>
      <c r="R6868" s="13"/>
      <c r="S6868" s="13"/>
      <c r="T6868" s="13"/>
      <c r="U6868" s="13"/>
      <c r="V6868" s="13"/>
      <c r="W6868" s="13"/>
      <c r="X6868" s="13"/>
      <c r="Y6868" s="13"/>
      <c r="Z6868" s="13"/>
    </row>
    <row r="6869">
      <c r="A6869" s="24" t="s">
        <v>19834</v>
      </c>
      <c r="B6869" s="24" t="s">
        <v>16640</v>
      </c>
      <c r="C6869" s="13"/>
      <c r="D6869" s="13"/>
      <c r="E6869" s="13"/>
      <c r="F6869" s="13"/>
      <c r="G6869" s="13"/>
      <c r="H6869" s="13"/>
      <c r="I6869" s="13"/>
      <c r="J6869" s="13"/>
      <c r="K6869" s="13"/>
      <c r="L6869" s="13"/>
      <c r="M6869" s="13"/>
      <c r="N6869" s="13"/>
      <c r="O6869" s="13"/>
      <c r="P6869" s="13"/>
      <c r="Q6869" s="13"/>
      <c r="R6869" s="13"/>
      <c r="S6869" s="13"/>
      <c r="T6869" s="13"/>
      <c r="U6869" s="13"/>
      <c r="V6869" s="13"/>
      <c r="W6869" s="13"/>
      <c r="X6869" s="13"/>
      <c r="Y6869" s="13"/>
      <c r="Z6869" s="13"/>
    </row>
    <row r="6870">
      <c r="A6870" s="24" t="s">
        <v>19837</v>
      </c>
      <c r="B6870" s="24" t="s">
        <v>16640</v>
      </c>
      <c r="C6870" s="13"/>
      <c r="D6870" s="13"/>
      <c r="E6870" s="13"/>
      <c r="F6870" s="13"/>
      <c r="G6870" s="13"/>
      <c r="H6870" s="13"/>
      <c r="I6870" s="13"/>
      <c r="J6870" s="13"/>
      <c r="K6870" s="13"/>
      <c r="L6870" s="13"/>
      <c r="M6870" s="13"/>
      <c r="N6870" s="13"/>
      <c r="O6870" s="13"/>
      <c r="P6870" s="13"/>
      <c r="Q6870" s="13"/>
      <c r="R6870" s="13"/>
      <c r="S6870" s="13"/>
      <c r="T6870" s="13"/>
      <c r="U6870" s="13"/>
      <c r="V6870" s="13"/>
      <c r="W6870" s="13"/>
      <c r="X6870" s="13"/>
      <c r="Y6870" s="13"/>
      <c r="Z6870" s="13"/>
    </row>
    <row r="6871">
      <c r="A6871" s="24" t="s">
        <v>19839</v>
      </c>
      <c r="B6871" s="24" t="s">
        <v>16640</v>
      </c>
      <c r="C6871" s="13"/>
      <c r="D6871" s="13"/>
      <c r="E6871" s="13"/>
      <c r="F6871" s="13"/>
      <c r="G6871" s="13"/>
      <c r="H6871" s="13"/>
      <c r="I6871" s="13"/>
      <c r="J6871" s="13"/>
      <c r="K6871" s="13"/>
      <c r="L6871" s="13"/>
      <c r="M6871" s="13"/>
      <c r="N6871" s="13"/>
      <c r="O6871" s="13"/>
      <c r="P6871" s="13"/>
      <c r="Q6871" s="13"/>
      <c r="R6871" s="13"/>
      <c r="S6871" s="13"/>
      <c r="T6871" s="13"/>
      <c r="U6871" s="13"/>
      <c r="V6871" s="13"/>
      <c r="W6871" s="13"/>
      <c r="X6871" s="13"/>
      <c r="Y6871" s="13"/>
      <c r="Z6871" s="13"/>
    </row>
    <row r="6872">
      <c r="A6872" s="24" t="s">
        <v>19842</v>
      </c>
      <c r="B6872" s="24" t="s">
        <v>16640</v>
      </c>
      <c r="C6872" s="13"/>
      <c r="D6872" s="13"/>
      <c r="E6872" s="13"/>
      <c r="F6872" s="13"/>
      <c r="G6872" s="13"/>
      <c r="H6872" s="13"/>
      <c r="I6872" s="13"/>
      <c r="J6872" s="13"/>
      <c r="K6872" s="13"/>
      <c r="L6872" s="13"/>
      <c r="M6872" s="13"/>
      <c r="N6872" s="13"/>
      <c r="O6872" s="13"/>
      <c r="P6872" s="13"/>
      <c r="Q6872" s="13"/>
      <c r="R6872" s="13"/>
      <c r="S6872" s="13"/>
      <c r="T6872" s="13"/>
      <c r="U6872" s="13"/>
      <c r="V6872" s="13"/>
      <c r="W6872" s="13"/>
      <c r="X6872" s="13"/>
      <c r="Y6872" s="13"/>
      <c r="Z6872" s="13"/>
    </row>
    <row r="6873">
      <c r="A6873" s="24" t="s">
        <v>19845</v>
      </c>
      <c r="B6873" s="24" t="s">
        <v>16640</v>
      </c>
      <c r="C6873" s="13"/>
      <c r="D6873" s="13"/>
      <c r="E6873" s="13"/>
      <c r="F6873" s="13"/>
      <c r="G6873" s="13"/>
      <c r="H6873" s="13"/>
      <c r="I6873" s="13"/>
      <c r="J6873" s="13"/>
      <c r="K6873" s="13"/>
      <c r="L6873" s="13"/>
      <c r="M6873" s="13"/>
      <c r="N6873" s="13"/>
      <c r="O6873" s="13"/>
      <c r="P6873" s="13"/>
      <c r="Q6873" s="13"/>
      <c r="R6873" s="13"/>
      <c r="S6873" s="13"/>
      <c r="T6873" s="13"/>
      <c r="U6873" s="13"/>
      <c r="V6873" s="13"/>
      <c r="W6873" s="13"/>
      <c r="X6873" s="13"/>
      <c r="Y6873" s="13"/>
      <c r="Z6873" s="13"/>
    </row>
    <row r="6874">
      <c r="A6874" s="24" t="s">
        <v>19847</v>
      </c>
      <c r="B6874" s="24" t="s">
        <v>16640</v>
      </c>
      <c r="C6874" s="13"/>
      <c r="D6874" s="13"/>
      <c r="E6874" s="13"/>
      <c r="F6874" s="13"/>
      <c r="G6874" s="13"/>
      <c r="H6874" s="13"/>
      <c r="I6874" s="13"/>
      <c r="J6874" s="13"/>
      <c r="K6874" s="13"/>
      <c r="L6874" s="13"/>
      <c r="M6874" s="13"/>
      <c r="N6874" s="13"/>
      <c r="O6874" s="13"/>
      <c r="P6874" s="13"/>
      <c r="Q6874" s="13"/>
      <c r="R6874" s="13"/>
      <c r="S6874" s="13"/>
      <c r="T6874" s="13"/>
      <c r="U6874" s="13"/>
      <c r="V6874" s="13"/>
      <c r="W6874" s="13"/>
      <c r="X6874" s="13"/>
      <c r="Y6874" s="13"/>
      <c r="Z6874" s="13"/>
    </row>
    <row r="6875">
      <c r="A6875" s="24" t="s">
        <v>19849</v>
      </c>
      <c r="B6875" s="24" t="s">
        <v>16640</v>
      </c>
      <c r="C6875" s="13"/>
      <c r="D6875" s="13"/>
      <c r="E6875" s="13"/>
      <c r="F6875" s="13"/>
      <c r="G6875" s="13"/>
      <c r="H6875" s="13"/>
      <c r="I6875" s="13"/>
      <c r="J6875" s="13"/>
      <c r="K6875" s="13"/>
      <c r="L6875" s="13"/>
      <c r="M6875" s="13"/>
      <c r="N6875" s="13"/>
      <c r="O6875" s="13"/>
      <c r="P6875" s="13"/>
      <c r="Q6875" s="13"/>
      <c r="R6875" s="13"/>
      <c r="S6875" s="13"/>
      <c r="T6875" s="13"/>
      <c r="U6875" s="13"/>
      <c r="V6875" s="13"/>
      <c r="W6875" s="13"/>
      <c r="X6875" s="13"/>
      <c r="Y6875" s="13"/>
      <c r="Z6875" s="13"/>
    </row>
    <row r="6876">
      <c r="A6876" s="24" t="s">
        <v>19851</v>
      </c>
      <c r="B6876" s="24" t="s">
        <v>16640</v>
      </c>
      <c r="C6876" s="13"/>
      <c r="D6876" s="13"/>
      <c r="E6876" s="13"/>
      <c r="F6876" s="13"/>
      <c r="G6876" s="13"/>
      <c r="H6876" s="13"/>
      <c r="I6876" s="13"/>
      <c r="J6876" s="13"/>
      <c r="K6876" s="13"/>
      <c r="L6876" s="13"/>
      <c r="M6876" s="13"/>
      <c r="N6876" s="13"/>
      <c r="O6876" s="13"/>
      <c r="P6876" s="13"/>
      <c r="Q6876" s="13"/>
      <c r="R6876" s="13"/>
      <c r="S6876" s="13"/>
      <c r="T6876" s="13"/>
      <c r="U6876" s="13"/>
      <c r="V6876" s="13"/>
      <c r="W6876" s="13"/>
      <c r="X6876" s="13"/>
      <c r="Y6876" s="13"/>
      <c r="Z6876" s="13"/>
    </row>
    <row r="6877">
      <c r="A6877" s="24" t="s">
        <v>19853</v>
      </c>
      <c r="B6877" s="24" t="s">
        <v>16640</v>
      </c>
      <c r="C6877" s="13"/>
      <c r="D6877" s="13"/>
      <c r="E6877" s="13"/>
      <c r="F6877" s="13"/>
      <c r="G6877" s="13"/>
      <c r="H6877" s="13"/>
      <c r="I6877" s="13"/>
      <c r="J6877" s="13"/>
      <c r="K6877" s="13"/>
      <c r="L6877" s="13"/>
      <c r="M6877" s="13"/>
      <c r="N6877" s="13"/>
      <c r="O6877" s="13"/>
      <c r="P6877" s="13"/>
      <c r="Q6877" s="13"/>
      <c r="R6877" s="13"/>
      <c r="S6877" s="13"/>
      <c r="T6877" s="13"/>
      <c r="U6877" s="13"/>
      <c r="V6877" s="13"/>
      <c r="W6877" s="13"/>
      <c r="X6877" s="13"/>
      <c r="Y6877" s="13"/>
      <c r="Z6877" s="13"/>
    </row>
    <row r="6878">
      <c r="A6878" s="24" t="s">
        <v>19856</v>
      </c>
      <c r="B6878" s="24" t="s">
        <v>16640</v>
      </c>
      <c r="C6878" s="13"/>
      <c r="D6878" s="13"/>
      <c r="E6878" s="13"/>
      <c r="F6878" s="13"/>
      <c r="G6878" s="13"/>
      <c r="H6878" s="13"/>
      <c r="I6878" s="13"/>
      <c r="J6878" s="13"/>
      <c r="K6878" s="13"/>
      <c r="L6878" s="13"/>
      <c r="M6878" s="13"/>
      <c r="N6878" s="13"/>
      <c r="O6878" s="13"/>
      <c r="P6878" s="13"/>
      <c r="Q6878" s="13"/>
      <c r="R6878" s="13"/>
      <c r="S6878" s="13"/>
      <c r="T6878" s="13"/>
      <c r="U6878" s="13"/>
      <c r="V6878" s="13"/>
      <c r="W6878" s="13"/>
      <c r="X6878" s="13"/>
      <c r="Y6878" s="13"/>
      <c r="Z6878" s="13"/>
    </row>
    <row r="6879">
      <c r="A6879" s="24" t="s">
        <v>19858</v>
      </c>
      <c r="B6879" s="24" t="s">
        <v>16640</v>
      </c>
      <c r="C6879" s="13"/>
      <c r="D6879" s="13"/>
      <c r="E6879" s="13"/>
      <c r="F6879" s="13"/>
      <c r="G6879" s="13"/>
      <c r="H6879" s="13"/>
      <c r="I6879" s="13"/>
      <c r="J6879" s="13"/>
      <c r="K6879" s="13"/>
      <c r="L6879" s="13"/>
      <c r="M6879" s="13"/>
      <c r="N6879" s="13"/>
      <c r="O6879" s="13"/>
      <c r="P6879" s="13"/>
      <c r="Q6879" s="13"/>
      <c r="R6879" s="13"/>
      <c r="S6879" s="13"/>
      <c r="T6879" s="13"/>
      <c r="U6879" s="13"/>
      <c r="V6879" s="13"/>
      <c r="W6879" s="13"/>
      <c r="X6879" s="13"/>
      <c r="Y6879" s="13"/>
      <c r="Z6879" s="13"/>
    </row>
    <row r="6880">
      <c r="A6880" s="24" t="s">
        <v>19861</v>
      </c>
      <c r="B6880" s="24" t="s">
        <v>16640</v>
      </c>
      <c r="C6880" s="13"/>
      <c r="D6880" s="13"/>
      <c r="E6880" s="13"/>
      <c r="F6880" s="13"/>
      <c r="G6880" s="13"/>
      <c r="H6880" s="13"/>
      <c r="I6880" s="13"/>
      <c r="J6880" s="13"/>
      <c r="K6880" s="13"/>
      <c r="L6880" s="13"/>
      <c r="M6880" s="13"/>
      <c r="N6880" s="13"/>
      <c r="O6880" s="13"/>
      <c r="P6880" s="13"/>
      <c r="Q6880" s="13"/>
      <c r="R6880" s="13"/>
      <c r="S6880" s="13"/>
      <c r="T6880" s="13"/>
      <c r="U6880" s="13"/>
      <c r="V6880" s="13"/>
      <c r="W6880" s="13"/>
      <c r="X6880" s="13"/>
      <c r="Y6880" s="13"/>
      <c r="Z6880" s="13"/>
    </row>
    <row r="6881">
      <c r="A6881" s="24" t="s">
        <v>19864</v>
      </c>
      <c r="B6881" s="24" t="s">
        <v>16640</v>
      </c>
      <c r="C6881" s="13"/>
      <c r="D6881" s="13"/>
      <c r="E6881" s="13"/>
      <c r="F6881" s="13"/>
      <c r="G6881" s="13"/>
      <c r="H6881" s="13"/>
      <c r="I6881" s="13"/>
      <c r="J6881" s="13"/>
      <c r="K6881" s="13"/>
      <c r="L6881" s="13"/>
      <c r="M6881" s="13"/>
      <c r="N6881" s="13"/>
      <c r="O6881" s="13"/>
      <c r="P6881" s="13"/>
      <c r="Q6881" s="13"/>
      <c r="R6881" s="13"/>
      <c r="S6881" s="13"/>
      <c r="T6881" s="13"/>
      <c r="U6881" s="13"/>
      <c r="V6881" s="13"/>
      <c r="W6881" s="13"/>
      <c r="X6881" s="13"/>
      <c r="Y6881" s="13"/>
      <c r="Z6881" s="13"/>
    </row>
    <row r="6882">
      <c r="A6882" s="24" t="s">
        <v>19867</v>
      </c>
      <c r="B6882" s="24" t="s">
        <v>16640</v>
      </c>
      <c r="C6882" s="13"/>
      <c r="D6882" s="13"/>
      <c r="E6882" s="13"/>
      <c r="F6882" s="13"/>
      <c r="G6882" s="13"/>
      <c r="H6882" s="13"/>
      <c r="I6882" s="13"/>
      <c r="J6882" s="13"/>
      <c r="K6882" s="13"/>
      <c r="L6882" s="13"/>
      <c r="M6882" s="13"/>
      <c r="N6882" s="13"/>
      <c r="O6882" s="13"/>
      <c r="P6882" s="13"/>
      <c r="Q6882" s="13"/>
      <c r="R6882" s="13"/>
      <c r="S6882" s="13"/>
      <c r="T6882" s="13"/>
      <c r="U6882" s="13"/>
      <c r="V6882" s="13"/>
      <c r="W6882" s="13"/>
      <c r="X6882" s="13"/>
      <c r="Y6882" s="13"/>
      <c r="Z6882" s="13"/>
    </row>
    <row r="6883">
      <c r="A6883" s="24" t="s">
        <v>19869</v>
      </c>
      <c r="B6883" s="24" t="s">
        <v>16640</v>
      </c>
      <c r="C6883" s="13"/>
      <c r="D6883" s="13"/>
      <c r="E6883" s="13"/>
      <c r="F6883" s="13"/>
      <c r="G6883" s="13"/>
      <c r="H6883" s="13"/>
      <c r="I6883" s="13"/>
      <c r="J6883" s="13"/>
      <c r="K6883" s="13"/>
      <c r="L6883" s="13"/>
      <c r="M6883" s="13"/>
      <c r="N6883" s="13"/>
      <c r="O6883" s="13"/>
      <c r="P6883" s="13"/>
      <c r="Q6883" s="13"/>
      <c r="R6883" s="13"/>
      <c r="S6883" s="13"/>
      <c r="T6883" s="13"/>
      <c r="U6883" s="13"/>
      <c r="V6883" s="13"/>
      <c r="W6883" s="13"/>
      <c r="X6883" s="13"/>
      <c r="Y6883" s="13"/>
      <c r="Z6883" s="13"/>
    </row>
    <row r="6884">
      <c r="A6884" s="24" t="s">
        <v>19871</v>
      </c>
      <c r="B6884" s="24" t="s">
        <v>16640</v>
      </c>
      <c r="C6884" s="13"/>
      <c r="D6884" s="13"/>
      <c r="E6884" s="13"/>
      <c r="F6884" s="13"/>
      <c r="G6884" s="13"/>
      <c r="H6884" s="13"/>
      <c r="I6884" s="13"/>
      <c r="J6884" s="13"/>
      <c r="K6884" s="13"/>
      <c r="L6884" s="13"/>
      <c r="M6884" s="13"/>
      <c r="N6884" s="13"/>
      <c r="O6884" s="13"/>
      <c r="P6884" s="13"/>
      <c r="Q6884" s="13"/>
      <c r="R6884" s="13"/>
      <c r="S6884" s="13"/>
      <c r="T6884" s="13"/>
      <c r="U6884" s="13"/>
      <c r="V6884" s="13"/>
      <c r="W6884" s="13"/>
      <c r="X6884" s="13"/>
      <c r="Y6884" s="13"/>
      <c r="Z6884" s="13"/>
    </row>
    <row r="6885">
      <c r="A6885" s="24" t="s">
        <v>19874</v>
      </c>
      <c r="B6885" s="24" t="s">
        <v>16640</v>
      </c>
      <c r="C6885" s="13"/>
      <c r="D6885" s="13"/>
      <c r="E6885" s="13"/>
      <c r="F6885" s="13"/>
      <c r="G6885" s="13"/>
      <c r="H6885" s="13"/>
      <c r="I6885" s="13"/>
      <c r="J6885" s="13"/>
      <c r="K6885" s="13"/>
      <c r="L6885" s="13"/>
      <c r="M6885" s="13"/>
      <c r="N6885" s="13"/>
      <c r="O6885" s="13"/>
      <c r="P6885" s="13"/>
      <c r="Q6885" s="13"/>
      <c r="R6885" s="13"/>
      <c r="S6885" s="13"/>
      <c r="T6885" s="13"/>
      <c r="U6885" s="13"/>
      <c r="V6885" s="13"/>
      <c r="W6885" s="13"/>
      <c r="X6885" s="13"/>
      <c r="Y6885" s="13"/>
      <c r="Z6885" s="13"/>
    </row>
    <row r="6886">
      <c r="A6886" s="24" t="s">
        <v>19877</v>
      </c>
      <c r="B6886" s="24" t="s">
        <v>16640</v>
      </c>
      <c r="C6886" s="13"/>
      <c r="D6886" s="13"/>
      <c r="E6886" s="13"/>
      <c r="F6886" s="13"/>
      <c r="G6886" s="13"/>
      <c r="H6886" s="13"/>
      <c r="I6886" s="13"/>
      <c r="J6886" s="13"/>
      <c r="K6886" s="13"/>
      <c r="L6886" s="13"/>
      <c r="M6886" s="13"/>
      <c r="N6886" s="13"/>
      <c r="O6886" s="13"/>
      <c r="P6886" s="13"/>
      <c r="Q6886" s="13"/>
      <c r="R6886" s="13"/>
      <c r="S6886" s="13"/>
      <c r="T6886" s="13"/>
      <c r="U6886" s="13"/>
      <c r="V6886" s="13"/>
      <c r="W6886" s="13"/>
      <c r="X6886" s="13"/>
      <c r="Y6886" s="13"/>
      <c r="Z6886" s="13"/>
    </row>
    <row r="6887">
      <c r="A6887" s="24" t="s">
        <v>19879</v>
      </c>
      <c r="B6887" s="24" t="s">
        <v>16640</v>
      </c>
      <c r="C6887" s="13"/>
      <c r="D6887" s="13"/>
      <c r="E6887" s="13"/>
      <c r="F6887" s="13"/>
      <c r="G6887" s="13"/>
      <c r="H6887" s="13"/>
      <c r="I6887" s="13"/>
      <c r="J6887" s="13"/>
      <c r="K6887" s="13"/>
      <c r="L6887" s="13"/>
      <c r="M6887" s="13"/>
      <c r="N6887" s="13"/>
      <c r="O6887" s="13"/>
      <c r="P6887" s="13"/>
      <c r="Q6887" s="13"/>
      <c r="R6887" s="13"/>
      <c r="S6887" s="13"/>
      <c r="T6887" s="13"/>
      <c r="U6887" s="13"/>
      <c r="V6887" s="13"/>
      <c r="W6887" s="13"/>
      <c r="X6887" s="13"/>
      <c r="Y6887" s="13"/>
      <c r="Z6887" s="13"/>
    </row>
    <row r="6888">
      <c r="A6888" s="24" t="s">
        <v>19882</v>
      </c>
      <c r="B6888" s="24" t="s">
        <v>16640</v>
      </c>
      <c r="C6888" s="13"/>
      <c r="D6888" s="13"/>
      <c r="E6888" s="13"/>
      <c r="F6888" s="13"/>
      <c r="G6888" s="13"/>
      <c r="H6888" s="13"/>
      <c r="I6888" s="13"/>
      <c r="J6888" s="13"/>
      <c r="K6888" s="13"/>
      <c r="L6888" s="13"/>
      <c r="M6888" s="13"/>
      <c r="N6888" s="13"/>
      <c r="O6888" s="13"/>
      <c r="P6888" s="13"/>
      <c r="Q6888" s="13"/>
      <c r="R6888" s="13"/>
      <c r="S6888" s="13"/>
      <c r="T6888" s="13"/>
      <c r="U6888" s="13"/>
      <c r="V6888" s="13"/>
      <c r="W6888" s="13"/>
      <c r="X6888" s="13"/>
      <c r="Y6888" s="13"/>
      <c r="Z6888" s="13"/>
    </row>
    <row r="6889">
      <c r="A6889" s="24" t="s">
        <v>19886</v>
      </c>
      <c r="B6889" s="24" t="s">
        <v>16640</v>
      </c>
      <c r="C6889" s="13"/>
      <c r="D6889" s="13"/>
      <c r="E6889" s="13"/>
      <c r="F6889" s="13"/>
      <c r="G6889" s="13"/>
      <c r="H6889" s="13"/>
      <c r="I6889" s="13"/>
      <c r="J6889" s="13"/>
      <c r="K6889" s="13"/>
      <c r="L6889" s="13"/>
      <c r="M6889" s="13"/>
      <c r="N6889" s="13"/>
      <c r="O6889" s="13"/>
      <c r="P6889" s="13"/>
      <c r="Q6889" s="13"/>
      <c r="R6889" s="13"/>
      <c r="S6889" s="13"/>
      <c r="T6889" s="13"/>
      <c r="U6889" s="13"/>
      <c r="V6889" s="13"/>
      <c r="W6889" s="13"/>
      <c r="X6889" s="13"/>
      <c r="Y6889" s="13"/>
      <c r="Z6889" s="13"/>
    </row>
    <row r="6890">
      <c r="A6890" s="24" t="s">
        <v>19889</v>
      </c>
      <c r="B6890" s="24" t="s">
        <v>16640</v>
      </c>
      <c r="C6890" s="13"/>
      <c r="D6890" s="13"/>
      <c r="E6890" s="13"/>
      <c r="F6890" s="13"/>
      <c r="G6890" s="13"/>
      <c r="H6890" s="13"/>
      <c r="I6890" s="13"/>
      <c r="J6890" s="13"/>
      <c r="K6890" s="13"/>
      <c r="L6890" s="13"/>
      <c r="M6890" s="13"/>
      <c r="N6890" s="13"/>
      <c r="O6890" s="13"/>
      <c r="P6890" s="13"/>
      <c r="Q6890" s="13"/>
      <c r="R6890" s="13"/>
      <c r="S6890" s="13"/>
      <c r="T6890" s="13"/>
      <c r="U6890" s="13"/>
      <c r="V6890" s="13"/>
      <c r="W6890" s="13"/>
      <c r="X6890" s="13"/>
      <c r="Y6890" s="13"/>
      <c r="Z6890" s="13"/>
    </row>
    <row r="6891">
      <c r="A6891" s="24" t="s">
        <v>19891</v>
      </c>
      <c r="B6891" s="24" t="s">
        <v>16640</v>
      </c>
      <c r="C6891" s="13"/>
      <c r="D6891" s="13"/>
      <c r="E6891" s="13"/>
      <c r="F6891" s="13"/>
      <c r="G6891" s="13"/>
      <c r="H6891" s="13"/>
      <c r="I6891" s="13"/>
      <c r="J6891" s="13"/>
      <c r="K6891" s="13"/>
      <c r="L6891" s="13"/>
      <c r="M6891" s="13"/>
      <c r="N6891" s="13"/>
      <c r="O6891" s="13"/>
      <c r="P6891" s="13"/>
      <c r="Q6891" s="13"/>
      <c r="R6891" s="13"/>
      <c r="S6891" s="13"/>
      <c r="T6891" s="13"/>
      <c r="U6891" s="13"/>
      <c r="V6891" s="13"/>
      <c r="W6891" s="13"/>
      <c r="X6891" s="13"/>
      <c r="Y6891" s="13"/>
      <c r="Z6891" s="13"/>
    </row>
    <row r="6892">
      <c r="A6892" s="24" t="s">
        <v>19894</v>
      </c>
      <c r="B6892" s="24" t="s">
        <v>16640</v>
      </c>
      <c r="C6892" s="13"/>
      <c r="D6892" s="13"/>
      <c r="E6892" s="13"/>
      <c r="F6892" s="13"/>
      <c r="G6892" s="13"/>
      <c r="H6892" s="13"/>
      <c r="I6892" s="13"/>
      <c r="J6892" s="13"/>
      <c r="K6892" s="13"/>
      <c r="L6892" s="13"/>
      <c r="M6892" s="13"/>
      <c r="N6892" s="13"/>
      <c r="O6892" s="13"/>
      <c r="P6892" s="13"/>
      <c r="Q6892" s="13"/>
      <c r="R6892" s="13"/>
      <c r="S6892" s="13"/>
      <c r="T6892" s="13"/>
      <c r="U6892" s="13"/>
      <c r="V6892" s="13"/>
      <c r="W6892" s="13"/>
      <c r="X6892" s="13"/>
      <c r="Y6892" s="13"/>
      <c r="Z6892" s="13"/>
    </row>
    <row r="6893">
      <c r="A6893" s="24" t="s">
        <v>19897</v>
      </c>
      <c r="B6893" s="24" t="s">
        <v>16640</v>
      </c>
      <c r="C6893" s="13"/>
      <c r="D6893" s="13"/>
      <c r="E6893" s="13"/>
      <c r="F6893" s="13"/>
      <c r="G6893" s="13"/>
      <c r="H6893" s="13"/>
      <c r="I6893" s="13"/>
      <c r="J6893" s="13"/>
      <c r="K6893" s="13"/>
      <c r="L6893" s="13"/>
      <c r="M6893" s="13"/>
      <c r="N6893" s="13"/>
      <c r="O6893" s="13"/>
      <c r="P6893" s="13"/>
      <c r="Q6893" s="13"/>
      <c r="R6893" s="13"/>
      <c r="S6893" s="13"/>
      <c r="T6893" s="13"/>
      <c r="U6893" s="13"/>
      <c r="V6893" s="13"/>
      <c r="W6893" s="13"/>
      <c r="X6893" s="13"/>
      <c r="Y6893" s="13"/>
      <c r="Z6893" s="13"/>
    </row>
    <row r="6894">
      <c r="A6894" s="24" t="s">
        <v>19899</v>
      </c>
      <c r="B6894" s="24" t="s">
        <v>16640</v>
      </c>
      <c r="C6894" s="13"/>
      <c r="D6894" s="13"/>
      <c r="E6894" s="13"/>
      <c r="F6894" s="13"/>
      <c r="G6894" s="13"/>
      <c r="H6894" s="13"/>
      <c r="I6894" s="13"/>
      <c r="J6894" s="13"/>
      <c r="K6894" s="13"/>
      <c r="L6894" s="13"/>
      <c r="M6894" s="13"/>
      <c r="N6894" s="13"/>
      <c r="O6894" s="13"/>
      <c r="P6894" s="13"/>
      <c r="Q6894" s="13"/>
      <c r="R6894" s="13"/>
      <c r="S6894" s="13"/>
      <c r="T6894" s="13"/>
      <c r="U6894" s="13"/>
      <c r="V6894" s="13"/>
      <c r="W6894" s="13"/>
      <c r="X6894" s="13"/>
      <c r="Y6894" s="13"/>
      <c r="Z6894" s="13"/>
    </row>
    <row r="6895">
      <c r="A6895" s="24" t="s">
        <v>19901</v>
      </c>
      <c r="B6895" s="24" t="s">
        <v>16640</v>
      </c>
      <c r="C6895" s="13"/>
      <c r="D6895" s="13"/>
      <c r="E6895" s="13"/>
      <c r="F6895" s="13"/>
      <c r="G6895" s="13"/>
      <c r="H6895" s="13"/>
      <c r="I6895" s="13"/>
      <c r="J6895" s="13"/>
      <c r="K6895" s="13"/>
      <c r="L6895" s="13"/>
      <c r="M6895" s="13"/>
      <c r="N6895" s="13"/>
      <c r="O6895" s="13"/>
      <c r="P6895" s="13"/>
      <c r="Q6895" s="13"/>
      <c r="R6895" s="13"/>
      <c r="S6895" s="13"/>
      <c r="T6895" s="13"/>
      <c r="U6895" s="13"/>
      <c r="V6895" s="13"/>
      <c r="W6895" s="13"/>
      <c r="X6895" s="13"/>
      <c r="Y6895" s="13"/>
      <c r="Z6895" s="13"/>
    </row>
    <row r="6896">
      <c r="A6896" s="24" t="s">
        <v>19904</v>
      </c>
      <c r="B6896" s="24" t="s">
        <v>16640</v>
      </c>
      <c r="C6896" s="13"/>
      <c r="D6896" s="13"/>
      <c r="E6896" s="13"/>
      <c r="F6896" s="13"/>
      <c r="G6896" s="13"/>
      <c r="H6896" s="13"/>
      <c r="I6896" s="13"/>
      <c r="J6896" s="13"/>
      <c r="K6896" s="13"/>
      <c r="L6896" s="13"/>
      <c r="M6896" s="13"/>
      <c r="N6896" s="13"/>
      <c r="O6896" s="13"/>
      <c r="P6896" s="13"/>
      <c r="Q6896" s="13"/>
      <c r="R6896" s="13"/>
      <c r="S6896" s="13"/>
      <c r="T6896" s="13"/>
      <c r="U6896" s="13"/>
      <c r="V6896" s="13"/>
      <c r="W6896" s="13"/>
      <c r="X6896" s="13"/>
      <c r="Y6896" s="13"/>
      <c r="Z6896" s="13"/>
    </row>
    <row r="6897">
      <c r="A6897" s="24" t="s">
        <v>19906</v>
      </c>
      <c r="B6897" s="24" t="s">
        <v>16640</v>
      </c>
      <c r="C6897" s="13"/>
      <c r="D6897" s="13"/>
      <c r="E6897" s="13"/>
      <c r="F6897" s="13"/>
      <c r="G6897" s="13"/>
      <c r="H6897" s="13"/>
      <c r="I6897" s="13"/>
      <c r="J6897" s="13"/>
      <c r="K6897" s="13"/>
      <c r="L6897" s="13"/>
      <c r="M6897" s="13"/>
      <c r="N6897" s="13"/>
      <c r="O6897" s="13"/>
      <c r="P6897" s="13"/>
      <c r="Q6897" s="13"/>
      <c r="R6897" s="13"/>
      <c r="S6897" s="13"/>
      <c r="T6897" s="13"/>
      <c r="U6897" s="13"/>
      <c r="V6897" s="13"/>
      <c r="W6897" s="13"/>
      <c r="X6897" s="13"/>
      <c r="Y6897" s="13"/>
      <c r="Z6897" s="13"/>
    </row>
    <row r="6898">
      <c r="A6898" s="24" t="s">
        <v>19908</v>
      </c>
      <c r="B6898" s="24" t="s">
        <v>16640</v>
      </c>
      <c r="C6898" s="13"/>
      <c r="D6898" s="13"/>
      <c r="E6898" s="13"/>
      <c r="F6898" s="13"/>
      <c r="G6898" s="13"/>
      <c r="H6898" s="13"/>
      <c r="I6898" s="13"/>
      <c r="J6898" s="13"/>
      <c r="K6898" s="13"/>
      <c r="L6898" s="13"/>
      <c r="M6898" s="13"/>
      <c r="N6898" s="13"/>
      <c r="O6898" s="13"/>
      <c r="P6898" s="13"/>
      <c r="Q6898" s="13"/>
      <c r="R6898" s="13"/>
      <c r="S6898" s="13"/>
      <c r="T6898" s="13"/>
      <c r="U6898" s="13"/>
      <c r="V6898" s="13"/>
      <c r="W6898" s="13"/>
      <c r="X6898" s="13"/>
      <c r="Y6898" s="13"/>
      <c r="Z6898" s="13"/>
    </row>
    <row r="6899">
      <c r="A6899" s="24" t="s">
        <v>19910</v>
      </c>
      <c r="B6899" s="24" t="s">
        <v>16640</v>
      </c>
      <c r="C6899" s="13"/>
      <c r="D6899" s="13"/>
      <c r="E6899" s="13"/>
      <c r="F6899" s="13"/>
      <c r="G6899" s="13"/>
      <c r="H6899" s="13"/>
      <c r="I6899" s="13"/>
      <c r="J6899" s="13"/>
      <c r="K6899" s="13"/>
      <c r="L6899" s="13"/>
      <c r="M6899" s="13"/>
      <c r="N6899" s="13"/>
      <c r="O6899" s="13"/>
      <c r="P6899" s="13"/>
      <c r="Q6899" s="13"/>
      <c r="R6899" s="13"/>
      <c r="S6899" s="13"/>
      <c r="T6899" s="13"/>
      <c r="U6899" s="13"/>
      <c r="V6899" s="13"/>
      <c r="W6899" s="13"/>
      <c r="X6899" s="13"/>
      <c r="Y6899" s="13"/>
      <c r="Z6899" s="13"/>
    </row>
    <row r="6900">
      <c r="A6900" s="24" t="s">
        <v>19912</v>
      </c>
      <c r="B6900" s="24" t="s">
        <v>16640</v>
      </c>
      <c r="C6900" s="13"/>
      <c r="D6900" s="13"/>
      <c r="E6900" s="13"/>
      <c r="F6900" s="13"/>
      <c r="G6900" s="13"/>
      <c r="H6900" s="13"/>
      <c r="I6900" s="13"/>
      <c r="J6900" s="13"/>
      <c r="K6900" s="13"/>
      <c r="L6900" s="13"/>
      <c r="M6900" s="13"/>
      <c r="N6900" s="13"/>
      <c r="O6900" s="13"/>
      <c r="P6900" s="13"/>
      <c r="Q6900" s="13"/>
      <c r="R6900" s="13"/>
      <c r="S6900" s="13"/>
      <c r="T6900" s="13"/>
      <c r="U6900" s="13"/>
      <c r="V6900" s="13"/>
      <c r="W6900" s="13"/>
      <c r="X6900" s="13"/>
      <c r="Y6900" s="13"/>
      <c r="Z6900" s="13"/>
    </row>
    <row r="6901">
      <c r="A6901" s="24" t="s">
        <v>19914</v>
      </c>
      <c r="B6901" s="24" t="s">
        <v>16640</v>
      </c>
      <c r="C6901" s="13"/>
      <c r="D6901" s="13"/>
      <c r="E6901" s="13"/>
      <c r="F6901" s="13"/>
      <c r="G6901" s="13"/>
      <c r="H6901" s="13"/>
      <c r="I6901" s="13"/>
      <c r="J6901" s="13"/>
      <c r="K6901" s="13"/>
      <c r="L6901" s="13"/>
      <c r="M6901" s="13"/>
      <c r="N6901" s="13"/>
      <c r="O6901" s="13"/>
      <c r="P6901" s="13"/>
      <c r="Q6901" s="13"/>
      <c r="R6901" s="13"/>
      <c r="S6901" s="13"/>
      <c r="T6901" s="13"/>
      <c r="U6901" s="13"/>
      <c r="V6901" s="13"/>
      <c r="W6901" s="13"/>
      <c r="X6901" s="13"/>
      <c r="Y6901" s="13"/>
      <c r="Z6901" s="13"/>
    </row>
    <row r="6902">
      <c r="A6902" s="24" t="s">
        <v>19917</v>
      </c>
      <c r="B6902" s="24" t="s">
        <v>16640</v>
      </c>
      <c r="C6902" s="13"/>
      <c r="D6902" s="13"/>
      <c r="E6902" s="13"/>
      <c r="F6902" s="13"/>
      <c r="G6902" s="13"/>
      <c r="H6902" s="13"/>
      <c r="I6902" s="13"/>
      <c r="J6902" s="13"/>
      <c r="K6902" s="13"/>
      <c r="L6902" s="13"/>
      <c r="M6902" s="13"/>
      <c r="N6902" s="13"/>
      <c r="O6902" s="13"/>
      <c r="P6902" s="13"/>
      <c r="Q6902" s="13"/>
      <c r="R6902" s="13"/>
      <c r="S6902" s="13"/>
      <c r="T6902" s="13"/>
      <c r="U6902" s="13"/>
      <c r="V6902" s="13"/>
      <c r="W6902" s="13"/>
      <c r="X6902" s="13"/>
      <c r="Y6902" s="13"/>
      <c r="Z6902" s="13"/>
    </row>
    <row r="6903">
      <c r="A6903" s="24" t="s">
        <v>19920</v>
      </c>
      <c r="B6903" s="24" t="s">
        <v>16640</v>
      </c>
      <c r="C6903" s="13"/>
      <c r="D6903" s="13"/>
      <c r="E6903" s="13"/>
      <c r="F6903" s="13"/>
      <c r="G6903" s="13"/>
      <c r="H6903" s="13"/>
      <c r="I6903" s="13"/>
      <c r="J6903" s="13"/>
      <c r="K6903" s="13"/>
      <c r="L6903" s="13"/>
      <c r="M6903" s="13"/>
      <c r="N6903" s="13"/>
      <c r="O6903" s="13"/>
      <c r="P6903" s="13"/>
      <c r="Q6903" s="13"/>
      <c r="R6903" s="13"/>
      <c r="S6903" s="13"/>
      <c r="T6903" s="13"/>
      <c r="U6903" s="13"/>
      <c r="V6903" s="13"/>
      <c r="W6903" s="13"/>
      <c r="X6903" s="13"/>
      <c r="Y6903" s="13"/>
      <c r="Z6903" s="13"/>
    </row>
    <row r="6904">
      <c r="A6904" s="24" t="s">
        <v>19922</v>
      </c>
      <c r="B6904" s="24" t="s">
        <v>16640</v>
      </c>
      <c r="C6904" s="13"/>
      <c r="D6904" s="13"/>
      <c r="E6904" s="13"/>
      <c r="F6904" s="13"/>
      <c r="G6904" s="13"/>
      <c r="H6904" s="13"/>
      <c r="I6904" s="13"/>
      <c r="J6904" s="13"/>
      <c r="K6904" s="13"/>
      <c r="L6904" s="13"/>
      <c r="M6904" s="13"/>
      <c r="N6904" s="13"/>
      <c r="O6904" s="13"/>
      <c r="P6904" s="13"/>
      <c r="Q6904" s="13"/>
      <c r="R6904" s="13"/>
      <c r="S6904" s="13"/>
      <c r="T6904" s="13"/>
      <c r="U6904" s="13"/>
      <c r="V6904" s="13"/>
      <c r="W6904" s="13"/>
      <c r="X6904" s="13"/>
      <c r="Y6904" s="13"/>
      <c r="Z6904" s="13"/>
    </row>
    <row r="6905">
      <c r="A6905" s="24" t="s">
        <v>19924</v>
      </c>
      <c r="B6905" s="24" t="s">
        <v>16640</v>
      </c>
      <c r="C6905" s="13"/>
      <c r="D6905" s="13"/>
      <c r="E6905" s="13"/>
      <c r="F6905" s="13"/>
      <c r="G6905" s="13"/>
      <c r="H6905" s="13"/>
      <c r="I6905" s="13"/>
      <c r="J6905" s="13"/>
      <c r="K6905" s="13"/>
      <c r="L6905" s="13"/>
      <c r="M6905" s="13"/>
      <c r="N6905" s="13"/>
      <c r="O6905" s="13"/>
      <c r="P6905" s="13"/>
      <c r="Q6905" s="13"/>
      <c r="R6905" s="13"/>
      <c r="S6905" s="13"/>
      <c r="T6905" s="13"/>
      <c r="U6905" s="13"/>
      <c r="V6905" s="13"/>
      <c r="W6905" s="13"/>
      <c r="X6905" s="13"/>
      <c r="Y6905" s="13"/>
      <c r="Z6905" s="13"/>
    </row>
    <row r="6906">
      <c r="A6906" s="24" t="s">
        <v>19927</v>
      </c>
      <c r="B6906" s="24" t="s">
        <v>16640</v>
      </c>
      <c r="C6906" s="13"/>
      <c r="D6906" s="13"/>
      <c r="E6906" s="13"/>
      <c r="F6906" s="13"/>
      <c r="G6906" s="13"/>
      <c r="H6906" s="13"/>
      <c r="I6906" s="13"/>
      <c r="J6906" s="13"/>
      <c r="K6906" s="13"/>
      <c r="L6906" s="13"/>
      <c r="M6906" s="13"/>
      <c r="N6906" s="13"/>
      <c r="O6906" s="13"/>
      <c r="P6906" s="13"/>
      <c r="Q6906" s="13"/>
      <c r="R6906" s="13"/>
      <c r="S6906" s="13"/>
      <c r="T6906" s="13"/>
      <c r="U6906" s="13"/>
      <c r="V6906" s="13"/>
      <c r="W6906" s="13"/>
      <c r="X6906" s="13"/>
      <c r="Y6906" s="13"/>
      <c r="Z6906" s="13"/>
    </row>
    <row r="6907">
      <c r="A6907" s="24" t="s">
        <v>19929</v>
      </c>
      <c r="B6907" s="24" t="s">
        <v>16640</v>
      </c>
      <c r="C6907" s="13"/>
      <c r="D6907" s="13"/>
      <c r="E6907" s="13"/>
      <c r="F6907" s="13"/>
      <c r="G6907" s="13"/>
      <c r="H6907" s="13"/>
      <c r="I6907" s="13"/>
      <c r="J6907" s="13"/>
      <c r="K6907" s="13"/>
      <c r="L6907" s="13"/>
      <c r="M6907" s="13"/>
      <c r="N6907" s="13"/>
      <c r="O6907" s="13"/>
      <c r="P6907" s="13"/>
      <c r="Q6907" s="13"/>
      <c r="R6907" s="13"/>
      <c r="S6907" s="13"/>
      <c r="T6907" s="13"/>
      <c r="U6907" s="13"/>
      <c r="V6907" s="13"/>
      <c r="W6907" s="13"/>
      <c r="X6907" s="13"/>
      <c r="Y6907" s="13"/>
      <c r="Z6907" s="13"/>
    </row>
    <row r="6908">
      <c r="A6908" s="24" t="s">
        <v>19932</v>
      </c>
      <c r="B6908" s="24" t="s">
        <v>16640</v>
      </c>
      <c r="C6908" s="13"/>
      <c r="D6908" s="13"/>
      <c r="E6908" s="13"/>
      <c r="F6908" s="13"/>
      <c r="G6908" s="13"/>
      <c r="H6908" s="13"/>
      <c r="I6908" s="13"/>
      <c r="J6908" s="13"/>
      <c r="K6908" s="13"/>
      <c r="L6908" s="13"/>
      <c r="M6908" s="13"/>
      <c r="N6908" s="13"/>
      <c r="O6908" s="13"/>
      <c r="P6908" s="13"/>
      <c r="Q6908" s="13"/>
      <c r="R6908" s="13"/>
      <c r="S6908" s="13"/>
      <c r="T6908" s="13"/>
      <c r="U6908" s="13"/>
      <c r="V6908" s="13"/>
      <c r="W6908" s="13"/>
      <c r="X6908" s="13"/>
      <c r="Y6908" s="13"/>
      <c r="Z6908" s="13"/>
    </row>
    <row r="6909">
      <c r="A6909" s="24" t="s">
        <v>19934</v>
      </c>
      <c r="B6909" s="24" t="s">
        <v>16640</v>
      </c>
      <c r="C6909" s="13"/>
      <c r="D6909" s="13"/>
      <c r="E6909" s="13"/>
      <c r="F6909" s="13"/>
      <c r="G6909" s="13"/>
      <c r="H6909" s="13"/>
      <c r="I6909" s="13"/>
      <c r="J6909" s="13"/>
      <c r="K6909" s="13"/>
      <c r="L6909" s="13"/>
      <c r="M6909" s="13"/>
      <c r="N6909" s="13"/>
      <c r="O6909" s="13"/>
      <c r="P6909" s="13"/>
      <c r="Q6909" s="13"/>
      <c r="R6909" s="13"/>
      <c r="S6909" s="13"/>
      <c r="T6909" s="13"/>
      <c r="U6909" s="13"/>
      <c r="V6909" s="13"/>
      <c r="W6909" s="13"/>
      <c r="X6909" s="13"/>
      <c r="Y6909" s="13"/>
      <c r="Z6909" s="13"/>
    </row>
    <row r="6910">
      <c r="A6910" s="24" t="s">
        <v>19936</v>
      </c>
      <c r="B6910" s="24" t="s">
        <v>16640</v>
      </c>
      <c r="C6910" s="13"/>
      <c r="D6910" s="13"/>
      <c r="E6910" s="13"/>
      <c r="F6910" s="13"/>
      <c r="G6910" s="13"/>
      <c r="H6910" s="13"/>
      <c r="I6910" s="13"/>
      <c r="J6910" s="13"/>
      <c r="K6910" s="13"/>
      <c r="L6910" s="13"/>
      <c r="M6910" s="13"/>
      <c r="N6910" s="13"/>
      <c r="O6910" s="13"/>
      <c r="P6910" s="13"/>
      <c r="Q6910" s="13"/>
      <c r="R6910" s="13"/>
      <c r="S6910" s="13"/>
      <c r="T6910" s="13"/>
      <c r="U6910" s="13"/>
      <c r="V6910" s="13"/>
      <c r="W6910" s="13"/>
      <c r="X6910" s="13"/>
      <c r="Y6910" s="13"/>
      <c r="Z6910" s="13"/>
    </row>
    <row r="6911">
      <c r="A6911" s="24" t="s">
        <v>19938</v>
      </c>
      <c r="B6911" s="24" t="s">
        <v>16640</v>
      </c>
      <c r="C6911" s="13"/>
      <c r="D6911" s="13"/>
      <c r="E6911" s="13"/>
      <c r="F6911" s="13"/>
      <c r="G6911" s="13"/>
      <c r="H6911" s="13"/>
      <c r="I6911" s="13"/>
      <c r="J6911" s="13"/>
      <c r="K6911" s="13"/>
      <c r="L6911" s="13"/>
      <c r="M6911" s="13"/>
      <c r="N6911" s="13"/>
      <c r="O6911" s="13"/>
      <c r="P6911" s="13"/>
      <c r="Q6911" s="13"/>
      <c r="R6911" s="13"/>
      <c r="S6911" s="13"/>
      <c r="T6911" s="13"/>
      <c r="U6911" s="13"/>
      <c r="V6911" s="13"/>
      <c r="W6911" s="13"/>
      <c r="X6911" s="13"/>
      <c r="Y6911" s="13"/>
      <c r="Z6911" s="13"/>
    </row>
    <row r="6912">
      <c r="A6912" s="24" t="s">
        <v>19942</v>
      </c>
      <c r="B6912" s="24" t="s">
        <v>16640</v>
      </c>
      <c r="C6912" s="13"/>
      <c r="D6912" s="13"/>
      <c r="E6912" s="13"/>
      <c r="F6912" s="13"/>
      <c r="G6912" s="13"/>
      <c r="H6912" s="13"/>
      <c r="I6912" s="13"/>
      <c r="J6912" s="13"/>
      <c r="K6912" s="13"/>
      <c r="L6912" s="13"/>
      <c r="M6912" s="13"/>
      <c r="N6912" s="13"/>
      <c r="O6912" s="13"/>
      <c r="P6912" s="13"/>
      <c r="Q6912" s="13"/>
      <c r="R6912" s="13"/>
      <c r="S6912" s="13"/>
      <c r="T6912" s="13"/>
      <c r="U6912" s="13"/>
      <c r="V6912" s="13"/>
      <c r="W6912" s="13"/>
      <c r="X6912" s="13"/>
      <c r="Y6912" s="13"/>
      <c r="Z6912" s="13"/>
    </row>
    <row r="6913">
      <c r="A6913" s="24" t="s">
        <v>19945</v>
      </c>
      <c r="B6913" s="24" t="s">
        <v>16640</v>
      </c>
      <c r="C6913" s="13"/>
      <c r="D6913" s="13"/>
      <c r="E6913" s="13"/>
      <c r="F6913" s="13"/>
      <c r="G6913" s="13"/>
      <c r="H6913" s="13"/>
      <c r="I6913" s="13"/>
      <c r="J6913" s="13"/>
      <c r="K6913" s="13"/>
      <c r="L6913" s="13"/>
      <c r="M6913" s="13"/>
      <c r="N6913" s="13"/>
      <c r="O6913" s="13"/>
      <c r="P6913" s="13"/>
      <c r="Q6913" s="13"/>
      <c r="R6913" s="13"/>
      <c r="S6913" s="13"/>
      <c r="T6913" s="13"/>
      <c r="U6913" s="13"/>
      <c r="V6913" s="13"/>
      <c r="W6913" s="13"/>
      <c r="X6913" s="13"/>
      <c r="Y6913" s="13"/>
      <c r="Z6913" s="13"/>
    </row>
    <row r="6914">
      <c r="A6914" s="24" t="s">
        <v>19948</v>
      </c>
      <c r="B6914" s="24" t="s">
        <v>16640</v>
      </c>
      <c r="C6914" s="13"/>
      <c r="D6914" s="13"/>
      <c r="E6914" s="13"/>
      <c r="F6914" s="13"/>
      <c r="G6914" s="13"/>
      <c r="H6914" s="13"/>
      <c r="I6914" s="13"/>
      <c r="J6914" s="13"/>
      <c r="K6914" s="13"/>
      <c r="L6914" s="13"/>
      <c r="M6914" s="13"/>
      <c r="N6914" s="13"/>
      <c r="O6914" s="13"/>
      <c r="P6914" s="13"/>
      <c r="Q6914" s="13"/>
      <c r="R6914" s="13"/>
      <c r="S6914" s="13"/>
      <c r="T6914" s="13"/>
      <c r="U6914" s="13"/>
      <c r="V6914" s="13"/>
      <c r="W6914" s="13"/>
      <c r="X6914" s="13"/>
      <c r="Y6914" s="13"/>
      <c r="Z6914" s="13"/>
    </row>
    <row r="6915">
      <c r="A6915" s="24" t="s">
        <v>19950</v>
      </c>
      <c r="B6915" s="24" t="s">
        <v>16640</v>
      </c>
      <c r="C6915" s="13"/>
      <c r="D6915" s="13"/>
      <c r="E6915" s="13"/>
      <c r="F6915" s="13"/>
      <c r="G6915" s="13"/>
      <c r="H6915" s="13"/>
      <c r="I6915" s="13"/>
      <c r="J6915" s="13"/>
      <c r="K6915" s="13"/>
      <c r="L6915" s="13"/>
      <c r="M6915" s="13"/>
      <c r="N6915" s="13"/>
      <c r="O6915" s="13"/>
      <c r="P6915" s="13"/>
      <c r="Q6915" s="13"/>
      <c r="R6915" s="13"/>
      <c r="S6915" s="13"/>
      <c r="T6915" s="13"/>
      <c r="U6915" s="13"/>
      <c r="V6915" s="13"/>
      <c r="W6915" s="13"/>
      <c r="X6915" s="13"/>
      <c r="Y6915" s="13"/>
      <c r="Z6915" s="13"/>
    </row>
    <row r="6916">
      <c r="A6916" s="24" t="s">
        <v>19953</v>
      </c>
      <c r="B6916" s="24" t="s">
        <v>16640</v>
      </c>
      <c r="C6916" s="13"/>
      <c r="D6916" s="13"/>
      <c r="E6916" s="13"/>
      <c r="F6916" s="13"/>
      <c r="G6916" s="13"/>
      <c r="H6916" s="13"/>
      <c r="I6916" s="13"/>
      <c r="J6916" s="13"/>
      <c r="K6916" s="13"/>
      <c r="L6916" s="13"/>
      <c r="M6916" s="13"/>
      <c r="N6916" s="13"/>
      <c r="O6916" s="13"/>
      <c r="P6916" s="13"/>
      <c r="Q6916" s="13"/>
      <c r="R6916" s="13"/>
      <c r="S6916" s="13"/>
      <c r="T6916" s="13"/>
      <c r="U6916" s="13"/>
      <c r="V6916" s="13"/>
      <c r="W6916" s="13"/>
      <c r="X6916" s="13"/>
      <c r="Y6916" s="13"/>
      <c r="Z6916" s="13"/>
    </row>
    <row r="6917">
      <c r="A6917" s="24" t="s">
        <v>19956</v>
      </c>
      <c r="B6917" s="24" t="s">
        <v>16640</v>
      </c>
      <c r="C6917" s="13"/>
      <c r="D6917" s="13"/>
      <c r="E6917" s="13"/>
      <c r="F6917" s="13"/>
      <c r="G6917" s="13"/>
      <c r="H6917" s="13"/>
      <c r="I6917" s="13"/>
      <c r="J6917" s="13"/>
      <c r="K6917" s="13"/>
      <c r="L6917" s="13"/>
      <c r="M6917" s="13"/>
      <c r="N6917" s="13"/>
      <c r="O6917" s="13"/>
      <c r="P6917" s="13"/>
      <c r="Q6917" s="13"/>
      <c r="R6917" s="13"/>
      <c r="S6917" s="13"/>
      <c r="T6917" s="13"/>
      <c r="U6917" s="13"/>
      <c r="V6917" s="13"/>
      <c r="W6917" s="13"/>
      <c r="X6917" s="13"/>
      <c r="Y6917" s="13"/>
      <c r="Z6917" s="13"/>
    </row>
    <row r="6918">
      <c r="A6918" s="24" t="s">
        <v>19959</v>
      </c>
      <c r="B6918" s="24" t="s">
        <v>16640</v>
      </c>
      <c r="C6918" s="13"/>
      <c r="D6918" s="13"/>
      <c r="E6918" s="13"/>
      <c r="F6918" s="13"/>
      <c r="G6918" s="13"/>
      <c r="H6918" s="13"/>
      <c r="I6918" s="13"/>
      <c r="J6918" s="13"/>
      <c r="K6918" s="13"/>
      <c r="L6918" s="13"/>
      <c r="M6918" s="13"/>
      <c r="N6918" s="13"/>
      <c r="O6918" s="13"/>
      <c r="P6918" s="13"/>
      <c r="Q6918" s="13"/>
      <c r="R6918" s="13"/>
      <c r="S6918" s="13"/>
      <c r="T6918" s="13"/>
      <c r="U6918" s="13"/>
      <c r="V6918" s="13"/>
      <c r="W6918" s="13"/>
      <c r="X6918" s="13"/>
      <c r="Y6918" s="13"/>
      <c r="Z6918" s="13"/>
    </row>
    <row r="6919">
      <c r="A6919" s="24" t="s">
        <v>19962</v>
      </c>
      <c r="B6919" s="24" t="s">
        <v>16640</v>
      </c>
      <c r="C6919" s="13"/>
      <c r="D6919" s="13"/>
      <c r="E6919" s="13"/>
      <c r="F6919" s="13"/>
      <c r="G6919" s="13"/>
      <c r="H6919" s="13"/>
      <c r="I6919" s="13"/>
      <c r="J6919" s="13"/>
      <c r="K6919" s="13"/>
      <c r="L6919" s="13"/>
      <c r="M6919" s="13"/>
      <c r="N6919" s="13"/>
      <c r="O6919" s="13"/>
      <c r="P6919" s="13"/>
      <c r="Q6919" s="13"/>
      <c r="R6919" s="13"/>
      <c r="S6919" s="13"/>
      <c r="T6919" s="13"/>
      <c r="U6919" s="13"/>
      <c r="V6919" s="13"/>
      <c r="W6919" s="13"/>
      <c r="X6919" s="13"/>
      <c r="Y6919" s="13"/>
      <c r="Z6919" s="13"/>
    </row>
    <row r="6920">
      <c r="A6920" s="24" t="s">
        <v>19965</v>
      </c>
      <c r="B6920" s="24" t="s">
        <v>16640</v>
      </c>
      <c r="C6920" s="13"/>
      <c r="D6920" s="13"/>
      <c r="E6920" s="13"/>
      <c r="F6920" s="13"/>
      <c r="G6920" s="13"/>
      <c r="H6920" s="13"/>
      <c r="I6920" s="13"/>
      <c r="J6920" s="13"/>
      <c r="K6920" s="13"/>
      <c r="L6920" s="13"/>
      <c r="M6920" s="13"/>
      <c r="N6920" s="13"/>
      <c r="O6920" s="13"/>
      <c r="P6920" s="13"/>
      <c r="Q6920" s="13"/>
      <c r="R6920" s="13"/>
      <c r="S6920" s="13"/>
      <c r="T6920" s="13"/>
      <c r="U6920" s="13"/>
      <c r="V6920" s="13"/>
      <c r="W6920" s="13"/>
      <c r="X6920" s="13"/>
      <c r="Y6920" s="13"/>
      <c r="Z6920" s="13"/>
    </row>
    <row r="6921">
      <c r="A6921" s="24" t="s">
        <v>19968</v>
      </c>
      <c r="B6921" s="24" t="s">
        <v>16640</v>
      </c>
      <c r="C6921" s="13"/>
      <c r="D6921" s="13"/>
      <c r="E6921" s="13"/>
      <c r="F6921" s="13"/>
      <c r="G6921" s="13"/>
      <c r="H6921" s="13"/>
      <c r="I6921" s="13"/>
      <c r="J6921" s="13"/>
      <c r="K6921" s="13"/>
      <c r="L6921" s="13"/>
      <c r="M6921" s="13"/>
      <c r="N6921" s="13"/>
      <c r="O6921" s="13"/>
      <c r="P6921" s="13"/>
      <c r="Q6921" s="13"/>
      <c r="R6921" s="13"/>
      <c r="S6921" s="13"/>
      <c r="T6921" s="13"/>
      <c r="U6921" s="13"/>
      <c r="V6921" s="13"/>
      <c r="W6921" s="13"/>
      <c r="X6921" s="13"/>
      <c r="Y6921" s="13"/>
      <c r="Z6921" s="13"/>
    </row>
    <row r="6922">
      <c r="A6922" s="24" t="s">
        <v>19971</v>
      </c>
      <c r="B6922" s="24" t="s">
        <v>16640</v>
      </c>
      <c r="C6922" s="13"/>
      <c r="D6922" s="13"/>
      <c r="E6922" s="13"/>
      <c r="F6922" s="13"/>
      <c r="G6922" s="13"/>
      <c r="H6922" s="13"/>
      <c r="I6922" s="13"/>
      <c r="J6922" s="13"/>
      <c r="K6922" s="13"/>
      <c r="L6922" s="13"/>
      <c r="M6922" s="13"/>
      <c r="N6922" s="13"/>
      <c r="O6922" s="13"/>
      <c r="P6922" s="13"/>
      <c r="Q6922" s="13"/>
      <c r="R6922" s="13"/>
      <c r="S6922" s="13"/>
      <c r="T6922" s="13"/>
      <c r="U6922" s="13"/>
      <c r="V6922" s="13"/>
      <c r="W6922" s="13"/>
      <c r="X6922" s="13"/>
      <c r="Y6922" s="13"/>
      <c r="Z6922" s="13"/>
    </row>
    <row r="6923">
      <c r="A6923" s="24" t="s">
        <v>19974</v>
      </c>
      <c r="B6923" s="24" t="s">
        <v>16640</v>
      </c>
      <c r="C6923" s="13"/>
      <c r="D6923" s="13"/>
      <c r="E6923" s="13"/>
      <c r="F6923" s="13"/>
      <c r="G6923" s="13"/>
      <c r="H6923" s="13"/>
      <c r="I6923" s="13"/>
      <c r="J6923" s="13"/>
      <c r="K6923" s="13"/>
      <c r="L6923" s="13"/>
      <c r="M6923" s="13"/>
      <c r="N6923" s="13"/>
      <c r="O6923" s="13"/>
      <c r="P6923" s="13"/>
      <c r="Q6923" s="13"/>
      <c r="R6923" s="13"/>
      <c r="S6923" s="13"/>
      <c r="T6923" s="13"/>
      <c r="U6923" s="13"/>
      <c r="V6923" s="13"/>
      <c r="W6923" s="13"/>
      <c r="X6923" s="13"/>
      <c r="Y6923" s="13"/>
      <c r="Z6923" s="13"/>
    </row>
    <row r="6924">
      <c r="A6924" s="24" t="s">
        <v>19978</v>
      </c>
      <c r="B6924" s="24" t="s">
        <v>16640</v>
      </c>
      <c r="C6924" s="13"/>
      <c r="D6924" s="13"/>
      <c r="E6924" s="13"/>
      <c r="F6924" s="13"/>
      <c r="G6924" s="13"/>
      <c r="H6924" s="13"/>
      <c r="I6924" s="13"/>
      <c r="J6924" s="13"/>
      <c r="K6924" s="13"/>
      <c r="L6924" s="13"/>
      <c r="M6924" s="13"/>
      <c r="N6924" s="13"/>
      <c r="O6924" s="13"/>
      <c r="P6924" s="13"/>
      <c r="Q6924" s="13"/>
      <c r="R6924" s="13"/>
      <c r="S6924" s="13"/>
      <c r="T6924" s="13"/>
      <c r="U6924" s="13"/>
      <c r="V6924" s="13"/>
      <c r="W6924" s="13"/>
      <c r="X6924" s="13"/>
      <c r="Y6924" s="13"/>
      <c r="Z6924" s="13"/>
    </row>
    <row r="6925">
      <c r="A6925" s="24" t="s">
        <v>19980</v>
      </c>
      <c r="B6925" s="24" t="s">
        <v>16640</v>
      </c>
      <c r="C6925" s="13"/>
      <c r="D6925" s="13"/>
      <c r="E6925" s="13"/>
      <c r="F6925" s="13"/>
      <c r="G6925" s="13"/>
      <c r="H6925" s="13"/>
      <c r="I6925" s="13"/>
      <c r="J6925" s="13"/>
      <c r="K6925" s="13"/>
      <c r="L6925" s="13"/>
      <c r="M6925" s="13"/>
      <c r="N6925" s="13"/>
      <c r="O6925" s="13"/>
      <c r="P6925" s="13"/>
      <c r="Q6925" s="13"/>
      <c r="R6925" s="13"/>
      <c r="S6925" s="13"/>
      <c r="T6925" s="13"/>
      <c r="U6925" s="13"/>
      <c r="V6925" s="13"/>
      <c r="W6925" s="13"/>
      <c r="X6925" s="13"/>
      <c r="Y6925" s="13"/>
      <c r="Z6925" s="13"/>
    </row>
    <row r="6926">
      <c r="A6926" s="24" t="s">
        <v>19983</v>
      </c>
      <c r="B6926" s="24" t="s">
        <v>16640</v>
      </c>
      <c r="C6926" s="13"/>
      <c r="D6926" s="13"/>
      <c r="E6926" s="13"/>
      <c r="F6926" s="13"/>
      <c r="G6926" s="13"/>
      <c r="H6926" s="13"/>
      <c r="I6926" s="13"/>
      <c r="J6926" s="13"/>
      <c r="K6926" s="13"/>
      <c r="L6926" s="13"/>
      <c r="M6926" s="13"/>
      <c r="N6926" s="13"/>
      <c r="O6926" s="13"/>
      <c r="P6926" s="13"/>
      <c r="Q6926" s="13"/>
      <c r="R6926" s="13"/>
      <c r="S6926" s="13"/>
      <c r="T6926" s="13"/>
      <c r="U6926" s="13"/>
      <c r="V6926" s="13"/>
      <c r="W6926" s="13"/>
      <c r="X6926" s="13"/>
      <c r="Y6926" s="13"/>
      <c r="Z6926" s="13"/>
    </row>
    <row r="6927">
      <c r="A6927" s="24" t="s">
        <v>19986</v>
      </c>
      <c r="B6927" s="24" t="s">
        <v>16640</v>
      </c>
      <c r="C6927" s="13"/>
      <c r="D6927" s="13"/>
      <c r="E6927" s="13"/>
      <c r="F6927" s="13"/>
      <c r="G6927" s="13"/>
      <c r="H6927" s="13"/>
      <c r="I6927" s="13"/>
      <c r="J6927" s="13"/>
      <c r="K6927" s="13"/>
      <c r="L6927" s="13"/>
      <c r="M6927" s="13"/>
      <c r="N6927" s="13"/>
      <c r="O6927" s="13"/>
      <c r="P6927" s="13"/>
      <c r="Q6927" s="13"/>
      <c r="R6927" s="13"/>
      <c r="S6927" s="13"/>
      <c r="T6927" s="13"/>
      <c r="U6927" s="13"/>
      <c r="V6927" s="13"/>
      <c r="W6927" s="13"/>
      <c r="X6927" s="13"/>
      <c r="Y6927" s="13"/>
      <c r="Z6927" s="13"/>
    </row>
    <row r="6928">
      <c r="A6928" s="24" t="s">
        <v>19989</v>
      </c>
      <c r="B6928" s="24" t="s">
        <v>16640</v>
      </c>
      <c r="C6928" s="13"/>
      <c r="D6928" s="13"/>
      <c r="E6928" s="13"/>
      <c r="F6928" s="13"/>
      <c r="G6928" s="13"/>
      <c r="H6928" s="13"/>
      <c r="I6928" s="13"/>
      <c r="J6928" s="13"/>
      <c r="K6928" s="13"/>
      <c r="L6928" s="13"/>
      <c r="M6928" s="13"/>
      <c r="N6928" s="13"/>
      <c r="O6928" s="13"/>
      <c r="P6928" s="13"/>
      <c r="Q6928" s="13"/>
      <c r="R6928" s="13"/>
      <c r="S6928" s="13"/>
      <c r="T6928" s="13"/>
      <c r="U6928" s="13"/>
      <c r="V6928" s="13"/>
      <c r="W6928" s="13"/>
      <c r="X6928" s="13"/>
      <c r="Y6928" s="13"/>
      <c r="Z6928" s="13"/>
    </row>
    <row r="6929">
      <c r="A6929" s="24" t="s">
        <v>19992</v>
      </c>
      <c r="B6929" s="24" t="s">
        <v>16640</v>
      </c>
      <c r="C6929" s="13"/>
      <c r="D6929" s="13"/>
      <c r="E6929" s="13"/>
      <c r="F6929" s="13"/>
      <c r="G6929" s="13"/>
      <c r="H6929" s="13"/>
      <c r="I6929" s="13"/>
      <c r="J6929" s="13"/>
      <c r="K6929" s="13"/>
      <c r="L6929" s="13"/>
      <c r="M6929" s="13"/>
      <c r="N6929" s="13"/>
      <c r="O6929" s="13"/>
      <c r="P6929" s="13"/>
      <c r="Q6929" s="13"/>
      <c r="R6929" s="13"/>
      <c r="S6929" s="13"/>
      <c r="T6929" s="13"/>
      <c r="U6929" s="13"/>
      <c r="V6929" s="13"/>
      <c r="W6929" s="13"/>
      <c r="X6929" s="13"/>
      <c r="Y6929" s="13"/>
      <c r="Z6929" s="13"/>
    </row>
    <row r="6930">
      <c r="A6930" s="24" t="s">
        <v>19995</v>
      </c>
      <c r="B6930" s="24" t="s">
        <v>16640</v>
      </c>
      <c r="C6930" s="13"/>
      <c r="D6930" s="13"/>
      <c r="E6930" s="13"/>
      <c r="F6930" s="13"/>
      <c r="G6930" s="13"/>
      <c r="H6930" s="13"/>
      <c r="I6930" s="13"/>
      <c r="J6930" s="13"/>
      <c r="K6930" s="13"/>
      <c r="L6930" s="13"/>
      <c r="M6930" s="13"/>
      <c r="N6930" s="13"/>
      <c r="O6930" s="13"/>
      <c r="P6930" s="13"/>
      <c r="Q6930" s="13"/>
      <c r="R6930" s="13"/>
      <c r="S6930" s="13"/>
      <c r="T6930" s="13"/>
      <c r="U6930" s="13"/>
      <c r="V6930" s="13"/>
      <c r="W6930" s="13"/>
      <c r="X6930" s="13"/>
      <c r="Y6930" s="13"/>
      <c r="Z6930" s="13"/>
    </row>
    <row r="6931">
      <c r="A6931" s="24" t="s">
        <v>19997</v>
      </c>
      <c r="B6931" s="24" t="s">
        <v>16640</v>
      </c>
      <c r="C6931" s="13"/>
      <c r="D6931" s="13"/>
      <c r="E6931" s="13"/>
      <c r="F6931" s="13"/>
      <c r="G6931" s="13"/>
      <c r="H6931" s="13"/>
      <c r="I6931" s="13"/>
      <c r="J6931" s="13"/>
      <c r="K6931" s="13"/>
      <c r="L6931" s="13"/>
      <c r="M6931" s="13"/>
      <c r="N6931" s="13"/>
      <c r="O6931" s="13"/>
      <c r="P6931" s="13"/>
      <c r="Q6931" s="13"/>
      <c r="R6931" s="13"/>
      <c r="S6931" s="13"/>
      <c r="T6931" s="13"/>
      <c r="U6931" s="13"/>
      <c r="V6931" s="13"/>
      <c r="W6931" s="13"/>
      <c r="X6931" s="13"/>
      <c r="Y6931" s="13"/>
      <c r="Z6931" s="13"/>
    </row>
    <row r="6932">
      <c r="A6932" s="24" t="s">
        <v>19999</v>
      </c>
      <c r="B6932" s="24" t="s">
        <v>16640</v>
      </c>
      <c r="C6932" s="13"/>
      <c r="D6932" s="13"/>
      <c r="E6932" s="13"/>
      <c r="F6932" s="13"/>
      <c r="G6932" s="13"/>
      <c r="H6932" s="13"/>
      <c r="I6932" s="13"/>
      <c r="J6932" s="13"/>
      <c r="K6932" s="13"/>
      <c r="L6932" s="13"/>
      <c r="M6932" s="13"/>
      <c r="N6932" s="13"/>
      <c r="O6932" s="13"/>
      <c r="P6932" s="13"/>
      <c r="Q6932" s="13"/>
      <c r="R6932" s="13"/>
      <c r="S6932" s="13"/>
      <c r="T6932" s="13"/>
      <c r="U6932" s="13"/>
      <c r="V6932" s="13"/>
      <c r="W6932" s="13"/>
      <c r="X6932" s="13"/>
      <c r="Y6932" s="13"/>
      <c r="Z6932" s="13"/>
    </row>
    <row r="6933">
      <c r="A6933" s="24" t="s">
        <v>20003</v>
      </c>
      <c r="B6933" s="24" t="s">
        <v>16640</v>
      </c>
      <c r="C6933" s="13"/>
      <c r="D6933" s="13"/>
      <c r="E6933" s="13"/>
      <c r="F6933" s="13"/>
      <c r="G6933" s="13"/>
      <c r="H6933" s="13"/>
      <c r="I6933" s="13"/>
      <c r="J6933" s="13"/>
      <c r="K6933" s="13"/>
      <c r="L6933" s="13"/>
      <c r="M6933" s="13"/>
      <c r="N6933" s="13"/>
      <c r="O6933" s="13"/>
      <c r="P6933" s="13"/>
      <c r="Q6933" s="13"/>
      <c r="R6933" s="13"/>
      <c r="S6933" s="13"/>
      <c r="T6933" s="13"/>
      <c r="U6933" s="13"/>
      <c r="V6933" s="13"/>
      <c r="W6933" s="13"/>
      <c r="X6933" s="13"/>
      <c r="Y6933" s="13"/>
      <c r="Z6933" s="13"/>
    </row>
    <row r="6934">
      <c r="A6934" s="24" t="s">
        <v>20005</v>
      </c>
      <c r="B6934" s="24" t="s">
        <v>16640</v>
      </c>
      <c r="C6934" s="13"/>
      <c r="D6934" s="13"/>
      <c r="E6934" s="13"/>
      <c r="F6934" s="13"/>
      <c r="G6934" s="13"/>
      <c r="H6934" s="13"/>
      <c r="I6934" s="13"/>
      <c r="J6934" s="13"/>
      <c r="K6934" s="13"/>
      <c r="L6934" s="13"/>
      <c r="M6934" s="13"/>
      <c r="N6934" s="13"/>
      <c r="O6934" s="13"/>
      <c r="P6934" s="13"/>
      <c r="Q6934" s="13"/>
      <c r="R6934" s="13"/>
      <c r="S6934" s="13"/>
      <c r="T6934" s="13"/>
      <c r="U6934" s="13"/>
      <c r="V6934" s="13"/>
      <c r="W6934" s="13"/>
      <c r="X6934" s="13"/>
      <c r="Y6934" s="13"/>
      <c r="Z6934" s="13"/>
    </row>
    <row r="6935">
      <c r="A6935" s="24" t="s">
        <v>20008</v>
      </c>
      <c r="B6935" s="24" t="s">
        <v>16640</v>
      </c>
      <c r="C6935" s="13"/>
      <c r="D6935" s="13"/>
      <c r="E6935" s="13"/>
      <c r="F6935" s="13"/>
      <c r="G6935" s="13"/>
      <c r="H6935" s="13"/>
      <c r="I6935" s="13"/>
      <c r="J6935" s="13"/>
      <c r="K6935" s="13"/>
      <c r="L6935" s="13"/>
      <c r="M6935" s="13"/>
      <c r="N6935" s="13"/>
      <c r="O6935" s="13"/>
      <c r="P6935" s="13"/>
      <c r="Q6935" s="13"/>
      <c r="R6935" s="13"/>
      <c r="S6935" s="13"/>
      <c r="T6935" s="13"/>
      <c r="U6935" s="13"/>
      <c r="V6935" s="13"/>
      <c r="W6935" s="13"/>
      <c r="X6935" s="13"/>
      <c r="Y6935" s="13"/>
      <c r="Z6935" s="13"/>
    </row>
    <row r="6936">
      <c r="A6936" s="24" t="s">
        <v>20010</v>
      </c>
      <c r="B6936" s="24" t="s">
        <v>16640</v>
      </c>
      <c r="C6936" s="13"/>
      <c r="D6936" s="13"/>
      <c r="E6936" s="13"/>
      <c r="F6936" s="13"/>
      <c r="G6936" s="13"/>
      <c r="H6936" s="13"/>
      <c r="I6936" s="13"/>
      <c r="J6936" s="13"/>
      <c r="K6936" s="13"/>
      <c r="L6936" s="13"/>
      <c r="M6936" s="13"/>
      <c r="N6936" s="13"/>
      <c r="O6936" s="13"/>
      <c r="P6936" s="13"/>
      <c r="Q6936" s="13"/>
      <c r="R6936" s="13"/>
      <c r="S6936" s="13"/>
      <c r="T6936" s="13"/>
      <c r="U6936" s="13"/>
      <c r="V6936" s="13"/>
      <c r="W6936" s="13"/>
      <c r="X6936" s="13"/>
      <c r="Y6936" s="13"/>
      <c r="Z6936" s="13"/>
    </row>
    <row r="6937">
      <c r="A6937" s="24" t="s">
        <v>20013</v>
      </c>
      <c r="B6937" s="24" t="s">
        <v>16640</v>
      </c>
      <c r="C6937" s="13"/>
      <c r="D6937" s="13"/>
      <c r="E6937" s="13"/>
      <c r="F6937" s="13"/>
      <c r="G6937" s="13"/>
      <c r="H6937" s="13"/>
      <c r="I6937" s="13"/>
      <c r="J6937" s="13"/>
      <c r="K6937" s="13"/>
      <c r="L6937" s="13"/>
      <c r="M6937" s="13"/>
      <c r="N6937" s="13"/>
      <c r="O6937" s="13"/>
      <c r="P6937" s="13"/>
      <c r="Q6937" s="13"/>
      <c r="R6937" s="13"/>
      <c r="S6937" s="13"/>
      <c r="T6937" s="13"/>
      <c r="U6937" s="13"/>
      <c r="V6937" s="13"/>
      <c r="W6937" s="13"/>
      <c r="X6937" s="13"/>
      <c r="Y6937" s="13"/>
      <c r="Z6937" s="13"/>
    </row>
    <row r="6938">
      <c r="A6938" s="24" t="s">
        <v>20015</v>
      </c>
      <c r="B6938" s="24" t="s">
        <v>16640</v>
      </c>
      <c r="C6938" s="13"/>
      <c r="D6938" s="13"/>
      <c r="E6938" s="13"/>
      <c r="F6938" s="13"/>
      <c r="G6938" s="13"/>
      <c r="H6938" s="13"/>
      <c r="I6938" s="13"/>
      <c r="J6938" s="13"/>
      <c r="K6938" s="13"/>
      <c r="L6938" s="13"/>
      <c r="M6938" s="13"/>
      <c r="N6938" s="13"/>
      <c r="O6938" s="13"/>
      <c r="P6938" s="13"/>
      <c r="Q6938" s="13"/>
      <c r="R6938" s="13"/>
      <c r="S6938" s="13"/>
      <c r="T6938" s="13"/>
      <c r="U6938" s="13"/>
      <c r="V6938" s="13"/>
      <c r="W6938" s="13"/>
      <c r="X6938" s="13"/>
      <c r="Y6938" s="13"/>
      <c r="Z6938" s="13"/>
    </row>
    <row r="6939">
      <c r="A6939" s="24" t="s">
        <v>20018</v>
      </c>
      <c r="B6939" s="24" t="s">
        <v>16640</v>
      </c>
      <c r="C6939" s="13"/>
      <c r="D6939" s="13"/>
      <c r="E6939" s="13"/>
      <c r="F6939" s="13"/>
      <c r="G6939" s="13"/>
      <c r="H6939" s="13"/>
      <c r="I6939" s="13"/>
      <c r="J6939" s="13"/>
      <c r="K6939" s="13"/>
      <c r="L6939" s="13"/>
      <c r="M6939" s="13"/>
      <c r="N6939" s="13"/>
      <c r="O6939" s="13"/>
      <c r="P6939" s="13"/>
      <c r="Q6939" s="13"/>
      <c r="R6939" s="13"/>
      <c r="S6939" s="13"/>
      <c r="T6939" s="13"/>
      <c r="U6939" s="13"/>
      <c r="V6939" s="13"/>
      <c r="W6939" s="13"/>
      <c r="X6939" s="13"/>
      <c r="Y6939" s="13"/>
      <c r="Z6939" s="13"/>
    </row>
    <row r="6940">
      <c r="A6940" s="24" t="s">
        <v>20021</v>
      </c>
      <c r="B6940" s="24" t="s">
        <v>16640</v>
      </c>
      <c r="C6940" s="13"/>
      <c r="D6940" s="13"/>
      <c r="E6940" s="13"/>
      <c r="F6940" s="13"/>
      <c r="G6940" s="13"/>
      <c r="H6940" s="13"/>
      <c r="I6940" s="13"/>
      <c r="J6940" s="13"/>
      <c r="K6940" s="13"/>
      <c r="L6940" s="13"/>
      <c r="M6940" s="13"/>
      <c r="N6940" s="13"/>
      <c r="O6940" s="13"/>
      <c r="P6940" s="13"/>
      <c r="Q6940" s="13"/>
      <c r="R6940" s="13"/>
      <c r="S6940" s="13"/>
      <c r="T6940" s="13"/>
      <c r="U6940" s="13"/>
      <c r="V6940" s="13"/>
      <c r="W6940" s="13"/>
      <c r="X6940" s="13"/>
      <c r="Y6940" s="13"/>
      <c r="Z6940" s="13"/>
    </row>
    <row r="6941">
      <c r="A6941" s="24" t="s">
        <v>20023</v>
      </c>
      <c r="B6941" s="24" t="s">
        <v>16640</v>
      </c>
      <c r="C6941" s="13"/>
      <c r="D6941" s="13"/>
      <c r="E6941" s="13"/>
      <c r="F6941" s="13"/>
      <c r="G6941" s="13"/>
      <c r="H6941" s="13"/>
      <c r="I6941" s="13"/>
      <c r="J6941" s="13"/>
      <c r="K6941" s="13"/>
      <c r="L6941" s="13"/>
      <c r="M6941" s="13"/>
      <c r="N6941" s="13"/>
      <c r="O6941" s="13"/>
      <c r="P6941" s="13"/>
      <c r="Q6941" s="13"/>
      <c r="R6941" s="13"/>
      <c r="S6941" s="13"/>
      <c r="T6941" s="13"/>
      <c r="U6941" s="13"/>
      <c r="V6941" s="13"/>
      <c r="W6941" s="13"/>
      <c r="X6941" s="13"/>
      <c r="Y6941" s="13"/>
      <c r="Z6941" s="13"/>
    </row>
    <row r="6942">
      <c r="A6942" s="24" t="s">
        <v>20026</v>
      </c>
      <c r="B6942" s="24" t="s">
        <v>16640</v>
      </c>
      <c r="C6942" s="13"/>
      <c r="D6942" s="13"/>
      <c r="E6942" s="13"/>
      <c r="F6942" s="13"/>
      <c r="G6942" s="13"/>
      <c r="H6942" s="13"/>
      <c r="I6942" s="13"/>
      <c r="J6942" s="13"/>
      <c r="K6942" s="13"/>
      <c r="L6942" s="13"/>
      <c r="M6942" s="13"/>
      <c r="N6942" s="13"/>
      <c r="O6942" s="13"/>
      <c r="P6942" s="13"/>
      <c r="Q6942" s="13"/>
      <c r="R6942" s="13"/>
      <c r="S6942" s="13"/>
      <c r="T6942" s="13"/>
      <c r="U6942" s="13"/>
      <c r="V6942" s="13"/>
      <c r="W6942" s="13"/>
      <c r="X6942" s="13"/>
      <c r="Y6942" s="13"/>
      <c r="Z6942" s="13"/>
    </row>
    <row r="6943">
      <c r="A6943" s="24" t="s">
        <v>20028</v>
      </c>
      <c r="B6943" s="24" t="s">
        <v>16640</v>
      </c>
      <c r="C6943" s="13"/>
      <c r="D6943" s="13"/>
      <c r="E6943" s="13"/>
      <c r="F6943" s="13"/>
      <c r="G6943" s="13"/>
      <c r="H6943" s="13"/>
      <c r="I6943" s="13"/>
      <c r="J6943" s="13"/>
      <c r="K6943" s="13"/>
      <c r="L6943" s="13"/>
      <c r="M6943" s="13"/>
      <c r="N6943" s="13"/>
      <c r="O6943" s="13"/>
      <c r="P6943" s="13"/>
      <c r="Q6943" s="13"/>
      <c r="R6943" s="13"/>
      <c r="S6943" s="13"/>
      <c r="T6943" s="13"/>
      <c r="U6943" s="13"/>
      <c r="V6943" s="13"/>
      <c r="W6943" s="13"/>
      <c r="X6943" s="13"/>
      <c r="Y6943" s="13"/>
      <c r="Z6943" s="13"/>
    </row>
    <row r="6944">
      <c r="A6944" s="24" t="s">
        <v>20031</v>
      </c>
      <c r="B6944" s="24" t="s">
        <v>16640</v>
      </c>
      <c r="C6944" s="13"/>
      <c r="D6944" s="13"/>
      <c r="E6944" s="13"/>
      <c r="F6944" s="13"/>
      <c r="G6944" s="13"/>
      <c r="H6944" s="13"/>
      <c r="I6944" s="13"/>
      <c r="J6944" s="13"/>
      <c r="K6944" s="13"/>
      <c r="L6944" s="13"/>
      <c r="M6944" s="13"/>
      <c r="N6944" s="13"/>
      <c r="O6944" s="13"/>
      <c r="P6944" s="13"/>
      <c r="Q6944" s="13"/>
      <c r="R6944" s="13"/>
      <c r="S6944" s="13"/>
      <c r="T6944" s="13"/>
      <c r="U6944" s="13"/>
      <c r="V6944" s="13"/>
      <c r="W6944" s="13"/>
      <c r="X6944" s="13"/>
      <c r="Y6944" s="13"/>
      <c r="Z6944" s="13"/>
    </row>
    <row r="6945">
      <c r="A6945" s="24" t="s">
        <v>20033</v>
      </c>
      <c r="B6945" s="24" t="s">
        <v>16640</v>
      </c>
      <c r="C6945" s="13"/>
      <c r="D6945" s="13"/>
      <c r="E6945" s="13"/>
      <c r="F6945" s="13"/>
      <c r="G6945" s="13"/>
      <c r="H6945" s="13"/>
      <c r="I6945" s="13"/>
      <c r="J6945" s="13"/>
      <c r="K6945" s="13"/>
      <c r="L6945" s="13"/>
      <c r="M6945" s="13"/>
      <c r="N6945" s="13"/>
      <c r="O6945" s="13"/>
      <c r="P6945" s="13"/>
      <c r="Q6945" s="13"/>
      <c r="R6945" s="13"/>
      <c r="S6945" s="13"/>
      <c r="T6945" s="13"/>
      <c r="U6945" s="13"/>
      <c r="V6945" s="13"/>
      <c r="W6945" s="13"/>
      <c r="X6945" s="13"/>
      <c r="Y6945" s="13"/>
      <c r="Z6945" s="13"/>
    </row>
    <row r="6946">
      <c r="A6946" s="24" t="s">
        <v>20036</v>
      </c>
      <c r="B6946" s="24" t="s">
        <v>16640</v>
      </c>
      <c r="C6946" s="13"/>
      <c r="D6946" s="13"/>
      <c r="E6946" s="13"/>
      <c r="F6946" s="13"/>
      <c r="G6946" s="13"/>
      <c r="H6946" s="13"/>
      <c r="I6946" s="13"/>
      <c r="J6946" s="13"/>
      <c r="K6946" s="13"/>
      <c r="L6946" s="13"/>
      <c r="M6946" s="13"/>
      <c r="N6946" s="13"/>
      <c r="O6946" s="13"/>
      <c r="P6946" s="13"/>
      <c r="Q6946" s="13"/>
      <c r="R6946" s="13"/>
      <c r="S6946" s="13"/>
      <c r="T6946" s="13"/>
      <c r="U6946" s="13"/>
      <c r="V6946" s="13"/>
      <c r="W6946" s="13"/>
      <c r="X6946" s="13"/>
      <c r="Y6946" s="13"/>
      <c r="Z6946" s="13"/>
    </row>
    <row r="6947">
      <c r="A6947" s="24" t="s">
        <v>20038</v>
      </c>
      <c r="B6947" s="24" t="s">
        <v>16640</v>
      </c>
      <c r="C6947" s="13"/>
      <c r="D6947" s="13"/>
      <c r="E6947" s="13"/>
      <c r="F6947" s="13"/>
      <c r="G6947" s="13"/>
      <c r="H6947" s="13"/>
      <c r="I6947" s="13"/>
      <c r="J6947" s="13"/>
      <c r="K6947" s="13"/>
      <c r="L6947" s="13"/>
      <c r="M6947" s="13"/>
      <c r="N6947" s="13"/>
      <c r="O6947" s="13"/>
      <c r="P6947" s="13"/>
      <c r="Q6947" s="13"/>
      <c r="R6947" s="13"/>
      <c r="S6947" s="13"/>
      <c r="T6947" s="13"/>
      <c r="U6947" s="13"/>
      <c r="V6947" s="13"/>
      <c r="W6947" s="13"/>
      <c r="X6947" s="13"/>
      <c r="Y6947" s="13"/>
      <c r="Z6947" s="13"/>
    </row>
    <row r="6948">
      <c r="A6948" s="24" t="s">
        <v>20041</v>
      </c>
      <c r="B6948" s="24" t="s">
        <v>16640</v>
      </c>
      <c r="C6948" s="13"/>
      <c r="D6948" s="13"/>
      <c r="E6948" s="13"/>
      <c r="F6948" s="13"/>
      <c r="G6948" s="13"/>
      <c r="H6948" s="13"/>
      <c r="I6948" s="13"/>
      <c r="J6948" s="13"/>
      <c r="K6948" s="13"/>
      <c r="L6948" s="13"/>
      <c r="M6948" s="13"/>
      <c r="N6948" s="13"/>
      <c r="O6948" s="13"/>
      <c r="P6948" s="13"/>
      <c r="Q6948" s="13"/>
      <c r="R6948" s="13"/>
      <c r="S6948" s="13"/>
      <c r="T6948" s="13"/>
      <c r="U6948" s="13"/>
      <c r="V6948" s="13"/>
      <c r="W6948" s="13"/>
      <c r="X6948" s="13"/>
      <c r="Y6948" s="13"/>
      <c r="Z6948" s="13"/>
    </row>
    <row r="6949">
      <c r="A6949" s="24" t="s">
        <v>20043</v>
      </c>
      <c r="B6949" s="24" t="s">
        <v>16640</v>
      </c>
      <c r="C6949" s="13"/>
      <c r="D6949" s="13"/>
      <c r="E6949" s="13"/>
      <c r="F6949" s="13"/>
      <c r="G6949" s="13"/>
      <c r="H6949" s="13"/>
      <c r="I6949" s="13"/>
      <c r="J6949" s="13"/>
      <c r="K6949" s="13"/>
      <c r="L6949" s="13"/>
      <c r="M6949" s="13"/>
      <c r="N6949" s="13"/>
      <c r="O6949" s="13"/>
      <c r="P6949" s="13"/>
      <c r="Q6949" s="13"/>
      <c r="R6949" s="13"/>
      <c r="S6949" s="13"/>
      <c r="T6949" s="13"/>
      <c r="U6949" s="13"/>
      <c r="V6949" s="13"/>
      <c r="W6949" s="13"/>
      <c r="X6949" s="13"/>
      <c r="Y6949" s="13"/>
      <c r="Z6949" s="13"/>
    </row>
    <row r="6950">
      <c r="A6950" s="24" t="s">
        <v>20045</v>
      </c>
      <c r="B6950" s="24" t="s">
        <v>16640</v>
      </c>
      <c r="C6950" s="13"/>
      <c r="D6950" s="13"/>
      <c r="E6950" s="13"/>
      <c r="F6950" s="13"/>
      <c r="G6950" s="13"/>
      <c r="H6950" s="13"/>
      <c r="I6950" s="13"/>
      <c r="J6950" s="13"/>
      <c r="K6950" s="13"/>
      <c r="L6950" s="13"/>
      <c r="M6950" s="13"/>
      <c r="N6950" s="13"/>
      <c r="O6950" s="13"/>
      <c r="P6950" s="13"/>
      <c r="Q6950" s="13"/>
      <c r="R6950" s="13"/>
      <c r="S6950" s="13"/>
      <c r="T6950" s="13"/>
      <c r="U6950" s="13"/>
      <c r="V6950" s="13"/>
      <c r="W6950" s="13"/>
      <c r="X6950" s="13"/>
      <c r="Y6950" s="13"/>
      <c r="Z6950" s="13"/>
    </row>
    <row r="6951">
      <c r="A6951" s="24" t="s">
        <v>20048</v>
      </c>
      <c r="B6951" s="24" t="s">
        <v>16640</v>
      </c>
      <c r="C6951" s="13"/>
      <c r="D6951" s="13"/>
      <c r="E6951" s="13"/>
      <c r="F6951" s="13"/>
      <c r="G6951" s="13"/>
      <c r="H6951" s="13"/>
      <c r="I6951" s="13"/>
      <c r="J6951" s="13"/>
      <c r="K6951" s="13"/>
      <c r="L6951" s="13"/>
      <c r="M6951" s="13"/>
      <c r="N6951" s="13"/>
      <c r="O6951" s="13"/>
      <c r="P6951" s="13"/>
      <c r="Q6951" s="13"/>
      <c r="R6951" s="13"/>
      <c r="S6951" s="13"/>
      <c r="T6951" s="13"/>
      <c r="U6951" s="13"/>
      <c r="V6951" s="13"/>
      <c r="W6951" s="13"/>
      <c r="X6951" s="13"/>
      <c r="Y6951" s="13"/>
      <c r="Z6951" s="13"/>
    </row>
    <row r="6952">
      <c r="A6952" s="24" t="s">
        <v>20051</v>
      </c>
      <c r="B6952" s="24" t="s">
        <v>16640</v>
      </c>
      <c r="C6952" s="13"/>
      <c r="D6952" s="13"/>
      <c r="E6952" s="13"/>
      <c r="F6952" s="13"/>
      <c r="G6952" s="13"/>
      <c r="H6952" s="13"/>
      <c r="I6952" s="13"/>
      <c r="J6952" s="13"/>
      <c r="K6952" s="13"/>
      <c r="L6952" s="13"/>
      <c r="M6952" s="13"/>
      <c r="N6952" s="13"/>
      <c r="O6952" s="13"/>
      <c r="P6952" s="13"/>
      <c r="Q6952" s="13"/>
      <c r="R6952" s="13"/>
      <c r="S6952" s="13"/>
      <c r="T6952" s="13"/>
      <c r="U6952" s="13"/>
      <c r="V6952" s="13"/>
      <c r="W6952" s="13"/>
      <c r="X6952" s="13"/>
      <c r="Y6952" s="13"/>
      <c r="Z6952" s="13"/>
    </row>
    <row r="6953">
      <c r="A6953" s="24" t="s">
        <v>20054</v>
      </c>
      <c r="B6953" s="24" t="s">
        <v>16640</v>
      </c>
      <c r="C6953" s="13"/>
      <c r="D6953" s="13"/>
      <c r="E6953" s="13"/>
      <c r="F6953" s="13"/>
      <c r="G6953" s="13"/>
      <c r="H6953" s="13"/>
      <c r="I6953" s="13"/>
      <c r="J6953" s="13"/>
      <c r="K6953" s="13"/>
      <c r="L6953" s="13"/>
      <c r="M6953" s="13"/>
      <c r="N6953" s="13"/>
      <c r="O6953" s="13"/>
      <c r="P6953" s="13"/>
      <c r="Q6953" s="13"/>
      <c r="R6953" s="13"/>
      <c r="S6953" s="13"/>
      <c r="T6953" s="13"/>
      <c r="U6953" s="13"/>
      <c r="V6953" s="13"/>
      <c r="W6953" s="13"/>
      <c r="X6953" s="13"/>
      <c r="Y6953" s="13"/>
      <c r="Z6953" s="13"/>
    </row>
    <row r="6954">
      <c r="A6954" s="24" t="s">
        <v>20057</v>
      </c>
      <c r="B6954" s="24" t="s">
        <v>16640</v>
      </c>
      <c r="C6954" s="13"/>
      <c r="D6954" s="13"/>
      <c r="E6954" s="13"/>
      <c r="F6954" s="13"/>
      <c r="G6954" s="13"/>
      <c r="H6954" s="13"/>
      <c r="I6954" s="13"/>
      <c r="J6954" s="13"/>
      <c r="K6954" s="13"/>
      <c r="L6954" s="13"/>
      <c r="M6954" s="13"/>
      <c r="N6954" s="13"/>
      <c r="O6954" s="13"/>
      <c r="P6954" s="13"/>
      <c r="Q6954" s="13"/>
      <c r="R6954" s="13"/>
      <c r="S6954" s="13"/>
      <c r="T6954" s="13"/>
      <c r="U6954" s="13"/>
      <c r="V6954" s="13"/>
      <c r="W6954" s="13"/>
      <c r="X6954" s="13"/>
      <c r="Y6954" s="13"/>
      <c r="Z6954" s="13"/>
    </row>
    <row r="6955">
      <c r="A6955" s="24" t="s">
        <v>20060</v>
      </c>
      <c r="B6955" s="24" t="s">
        <v>16640</v>
      </c>
      <c r="C6955" s="13"/>
      <c r="D6955" s="13"/>
      <c r="E6955" s="13"/>
      <c r="F6955" s="13"/>
      <c r="G6955" s="13"/>
      <c r="H6955" s="13"/>
      <c r="I6955" s="13"/>
      <c r="J6955" s="13"/>
      <c r="K6955" s="13"/>
      <c r="L6955" s="13"/>
      <c r="M6955" s="13"/>
      <c r="N6955" s="13"/>
      <c r="O6955" s="13"/>
      <c r="P6955" s="13"/>
      <c r="Q6955" s="13"/>
      <c r="R6955" s="13"/>
      <c r="S6955" s="13"/>
      <c r="T6955" s="13"/>
      <c r="U6955" s="13"/>
      <c r="V6955" s="13"/>
      <c r="W6955" s="13"/>
      <c r="X6955" s="13"/>
      <c r="Y6955" s="13"/>
      <c r="Z6955" s="13"/>
    </row>
    <row r="6956">
      <c r="A6956" s="24" t="s">
        <v>20062</v>
      </c>
      <c r="B6956" s="24" t="s">
        <v>16640</v>
      </c>
      <c r="C6956" s="13"/>
      <c r="D6956" s="13"/>
      <c r="E6956" s="13"/>
      <c r="F6956" s="13"/>
      <c r="G6956" s="13"/>
      <c r="H6956" s="13"/>
      <c r="I6956" s="13"/>
      <c r="J6956" s="13"/>
      <c r="K6956" s="13"/>
      <c r="L6956" s="13"/>
      <c r="M6956" s="13"/>
      <c r="N6956" s="13"/>
      <c r="O6956" s="13"/>
      <c r="P6956" s="13"/>
      <c r="Q6956" s="13"/>
      <c r="R6956" s="13"/>
      <c r="S6956" s="13"/>
      <c r="T6956" s="13"/>
      <c r="U6956" s="13"/>
      <c r="V6956" s="13"/>
      <c r="W6956" s="13"/>
      <c r="X6956" s="13"/>
      <c r="Y6956" s="13"/>
      <c r="Z6956" s="13"/>
    </row>
    <row r="6957">
      <c r="A6957" s="24" t="s">
        <v>20065</v>
      </c>
      <c r="B6957" s="24" t="s">
        <v>16640</v>
      </c>
      <c r="C6957" s="13"/>
      <c r="D6957" s="13"/>
      <c r="E6957" s="13"/>
      <c r="F6957" s="13"/>
      <c r="G6957" s="13"/>
      <c r="H6957" s="13"/>
      <c r="I6957" s="13"/>
      <c r="J6957" s="13"/>
      <c r="K6957" s="13"/>
      <c r="L6957" s="13"/>
      <c r="M6957" s="13"/>
      <c r="N6957" s="13"/>
      <c r="O6957" s="13"/>
      <c r="P6957" s="13"/>
      <c r="Q6957" s="13"/>
      <c r="R6957" s="13"/>
      <c r="S6957" s="13"/>
      <c r="T6957" s="13"/>
      <c r="U6957" s="13"/>
      <c r="V6957" s="13"/>
      <c r="W6957" s="13"/>
      <c r="X6957" s="13"/>
      <c r="Y6957" s="13"/>
      <c r="Z6957" s="13"/>
    </row>
    <row r="6958">
      <c r="A6958" s="24" t="s">
        <v>20068</v>
      </c>
      <c r="B6958" s="24" t="s">
        <v>16640</v>
      </c>
      <c r="C6958" s="13"/>
      <c r="D6958" s="13"/>
      <c r="E6958" s="13"/>
      <c r="F6958" s="13"/>
      <c r="G6958" s="13"/>
      <c r="H6958" s="13"/>
      <c r="I6958" s="13"/>
      <c r="J6958" s="13"/>
      <c r="K6958" s="13"/>
      <c r="L6958" s="13"/>
      <c r="M6958" s="13"/>
      <c r="N6958" s="13"/>
      <c r="O6958" s="13"/>
      <c r="P6958" s="13"/>
      <c r="Q6958" s="13"/>
      <c r="R6958" s="13"/>
      <c r="S6958" s="13"/>
      <c r="T6958" s="13"/>
      <c r="U6958" s="13"/>
      <c r="V6958" s="13"/>
      <c r="W6958" s="13"/>
      <c r="X6958" s="13"/>
      <c r="Y6958" s="13"/>
      <c r="Z6958" s="13"/>
    </row>
    <row r="6959">
      <c r="A6959" s="24" t="s">
        <v>20071</v>
      </c>
      <c r="B6959" s="24" t="s">
        <v>16640</v>
      </c>
      <c r="C6959" s="13"/>
      <c r="D6959" s="13"/>
      <c r="E6959" s="13"/>
      <c r="F6959" s="13"/>
      <c r="G6959" s="13"/>
      <c r="H6959" s="13"/>
      <c r="I6959" s="13"/>
      <c r="J6959" s="13"/>
      <c r="K6959" s="13"/>
      <c r="L6959" s="13"/>
      <c r="M6959" s="13"/>
      <c r="N6959" s="13"/>
      <c r="O6959" s="13"/>
      <c r="P6959" s="13"/>
      <c r="Q6959" s="13"/>
      <c r="R6959" s="13"/>
      <c r="S6959" s="13"/>
      <c r="T6959" s="13"/>
      <c r="U6959" s="13"/>
      <c r="V6959" s="13"/>
      <c r="W6959" s="13"/>
      <c r="X6959" s="13"/>
      <c r="Y6959" s="13"/>
      <c r="Z6959" s="13"/>
    </row>
    <row r="6960">
      <c r="A6960" s="24" t="s">
        <v>20074</v>
      </c>
      <c r="B6960" s="24" t="s">
        <v>16640</v>
      </c>
      <c r="C6960" s="13"/>
      <c r="D6960" s="13"/>
      <c r="E6960" s="13"/>
      <c r="F6960" s="13"/>
      <c r="G6960" s="13"/>
      <c r="H6960" s="13"/>
      <c r="I6960" s="13"/>
      <c r="J6960" s="13"/>
      <c r="K6960" s="13"/>
      <c r="L6960" s="13"/>
      <c r="M6960" s="13"/>
      <c r="N6960" s="13"/>
      <c r="O6960" s="13"/>
      <c r="P6960" s="13"/>
      <c r="Q6960" s="13"/>
      <c r="R6960" s="13"/>
      <c r="S6960" s="13"/>
      <c r="T6960" s="13"/>
      <c r="U6960" s="13"/>
      <c r="V6960" s="13"/>
      <c r="W6960" s="13"/>
      <c r="X6960" s="13"/>
      <c r="Y6960" s="13"/>
      <c r="Z6960" s="13"/>
    </row>
    <row r="6961">
      <c r="A6961" s="24" t="s">
        <v>20077</v>
      </c>
      <c r="B6961" s="24" t="s">
        <v>16640</v>
      </c>
      <c r="C6961" s="13"/>
      <c r="D6961" s="13"/>
      <c r="E6961" s="13"/>
      <c r="F6961" s="13"/>
      <c r="G6961" s="13"/>
      <c r="H6961" s="13"/>
      <c r="I6961" s="13"/>
      <c r="J6961" s="13"/>
      <c r="K6961" s="13"/>
      <c r="L6961" s="13"/>
      <c r="M6961" s="13"/>
      <c r="N6961" s="13"/>
      <c r="O6961" s="13"/>
      <c r="P6961" s="13"/>
      <c r="Q6961" s="13"/>
      <c r="R6961" s="13"/>
      <c r="S6961" s="13"/>
      <c r="T6961" s="13"/>
      <c r="U6961" s="13"/>
      <c r="V6961" s="13"/>
      <c r="W6961" s="13"/>
      <c r="X6961" s="13"/>
      <c r="Y6961" s="13"/>
      <c r="Z6961" s="13"/>
    </row>
    <row r="6962">
      <c r="A6962" s="24" t="s">
        <v>20080</v>
      </c>
      <c r="B6962" s="24" t="s">
        <v>16640</v>
      </c>
      <c r="C6962" s="13"/>
      <c r="D6962" s="13"/>
      <c r="E6962" s="13"/>
      <c r="F6962" s="13"/>
      <c r="G6962" s="13"/>
      <c r="H6962" s="13"/>
      <c r="I6962" s="13"/>
      <c r="J6962" s="13"/>
      <c r="K6962" s="13"/>
      <c r="L6962" s="13"/>
      <c r="M6962" s="13"/>
      <c r="N6962" s="13"/>
      <c r="O6962" s="13"/>
      <c r="P6962" s="13"/>
      <c r="Q6962" s="13"/>
      <c r="R6962" s="13"/>
      <c r="S6962" s="13"/>
      <c r="T6962" s="13"/>
      <c r="U6962" s="13"/>
      <c r="V6962" s="13"/>
      <c r="W6962" s="13"/>
      <c r="X6962" s="13"/>
      <c r="Y6962" s="13"/>
      <c r="Z6962" s="13"/>
    </row>
    <row r="6963">
      <c r="A6963" s="24" t="s">
        <v>20082</v>
      </c>
      <c r="B6963" s="24" t="s">
        <v>16640</v>
      </c>
      <c r="C6963" s="13"/>
      <c r="D6963" s="13"/>
      <c r="E6963" s="13"/>
      <c r="F6963" s="13"/>
      <c r="G6963" s="13"/>
      <c r="H6963" s="13"/>
      <c r="I6963" s="13"/>
      <c r="J6963" s="13"/>
      <c r="K6963" s="13"/>
      <c r="L6963" s="13"/>
      <c r="M6963" s="13"/>
      <c r="N6963" s="13"/>
      <c r="O6963" s="13"/>
      <c r="P6963" s="13"/>
      <c r="Q6963" s="13"/>
      <c r="R6963" s="13"/>
      <c r="S6963" s="13"/>
      <c r="T6963" s="13"/>
      <c r="U6963" s="13"/>
      <c r="V6963" s="13"/>
      <c r="W6963" s="13"/>
      <c r="X6963" s="13"/>
      <c r="Y6963" s="13"/>
      <c r="Z6963" s="13"/>
    </row>
    <row r="6964">
      <c r="A6964" s="24" t="s">
        <v>20085</v>
      </c>
      <c r="B6964" s="24" t="s">
        <v>16640</v>
      </c>
      <c r="C6964" s="13"/>
      <c r="D6964" s="13"/>
      <c r="E6964" s="13"/>
      <c r="F6964" s="13"/>
      <c r="G6964" s="13"/>
      <c r="H6964" s="13"/>
      <c r="I6964" s="13"/>
      <c r="J6964" s="13"/>
      <c r="K6964" s="13"/>
      <c r="L6964" s="13"/>
      <c r="M6964" s="13"/>
      <c r="N6964" s="13"/>
      <c r="O6964" s="13"/>
      <c r="P6964" s="13"/>
      <c r="Q6964" s="13"/>
      <c r="R6964" s="13"/>
      <c r="S6964" s="13"/>
      <c r="T6964" s="13"/>
      <c r="U6964" s="13"/>
      <c r="V6964" s="13"/>
      <c r="W6964" s="13"/>
      <c r="X6964" s="13"/>
      <c r="Y6964" s="13"/>
      <c r="Z6964" s="13"/>
    </row>
    <row r="6965">
      <c r="A6965" s="24" t="s">
        <v>11894</v>
      </c>
      <c r="B6965" s="24" t="s">
        <v>16640</v>
      </c>
      <c r="C6965" s="13"/>
      <c r="D6965" s="13"/>
      <c r="E6965" s="13"/>
      <c r="F6965" s="13"/>
      <c r="G6965" s="13"/>
      <c r="H6965" s="13"/>
      <c r="I6965" s="13"/>
      <c r="J6965" s="13"/>
      <c r="K6965" s="13"/>
      <c r="L6965" s="13"/>
      <c r="M6965" s="13"/>
      <c r="N6965" s="13"/>
      <c r="O6965" s="13"/>
      <c r="P6965" s="13"/>
      <c r="Q6965" s="13"/>
      <c r="R6965" s="13"/>
      <c r="S6965" s="13"/>
      <c r="T6965" s="13"/>
      <c r="U6965" s="13"/>
      <c r="V6965" s="13"/>
      <c r="W6965" s="13"/>
      <c r="X6965" s="13"/>
      <c r="Y6965" s="13"/>
      <c r="Z6965" s="13"/>
    </row>
    <row r="6966">
      <c r="A6966" s="24" t="s">
        <v>20089</v>
      </c>
      <c r="B6966" s="24" t="s">
        <v>16640</v>
      </c>
      <c r="C6966" s="13"/>
      <c r="D6966" s="13"/>
      <c r="E6966" s="13"/>
      <c r="F6966" s="13"/>
      <c r="G6966" s="13"/>
      <c r="H6966" s="13"/>
      <c r="I6966" s="13"/>
      <c r="J6966" s="13"/>
      <c r="K6966" s="13"/>
      <c r="L6966" s="13"/>
      <c r="M6966" s="13"/>
      <c r="N6966" s="13"/>
      <c r="O6966" s="13"/>
      <c r="P6966" s="13"/>
      <c r="Q6966" s="13"/>
      <c r="R6966" s="13"/>
      <c r="S6966" s="13"/>
      <c r="T6966" s="13"/>
      <c r="U6966" s="13"/>
      <c r="V6966" s="13"/>
      <c r="W6966" s="13"/>
      <c r="X6966" s="13"/>
      <c r="Y6966" s="13"/>
      <c r="Z6966" s="13"/>
    </row>
    <row r="6967">
      <c r="A6967" s="24" t="s">
        <v>20091</v>
      </c>
      <c r="B6967" s="24" t="s">
        <v>16640</v>
      </c>
      <c r="C6967" s="13"/>
      <c r="D6967" s="13"/>
      <c r="E6967" s="13"/>
      <c r="F6967" s="13"/>
      <c r="G6967" s="13"/>
      <c r="H6967" s="13"/>
      <c r="I6967" s="13"/>
      <c r="J6967" s="13"/>
      <c r="K6967" s="13"/>
      <c r="L6967" s="13"/>
      <c r="M6967" s="13"/>
      <c r="N6967" s="13"/>
      <c r="O6967" s="13"/>
      <c r="P6967" s="13"/>
      <c r="Q6967" s="13"/>
      <c r="R6967" s="13"/>
      <c r="S6967" s="13"/>
      <c r="T6967" s="13"/>
      <c r="U6967" s="13"/>
      <c r="V6967" s="13"/>
      <c r="W6967" s="13"/>
      <c r="X6967" s="13"/>
      <c r="Y6967" s="13"/>
      <c r="Z6967" s="13"/>
    </row>
    <row r="6968">
      <c r="A6968" s="24" t="s">
        <v>20094</v>
      </c>
      <c r="B6968" s="24" t="s">
        <v>16640</v>
      </c>
      <c r="C6968" s="13"/>
      <c r="D6968" s="13"/>
      <c r="E6968" s="13"/>
      <c r="F6968" s="13"/>
      <c r="G6968" s="13"/>
      <c r="H6968" s="13"/>
      <c r="I6968" s="13"/>
      <c r="J6968" s="13"/>
      <c r="K6968" s="13"/>
      <c r="L6968" s="13"/>
      <c r="M6968" s="13"/>
      <c r="N6968" s="13"/>
      <c r="O6968" s="13"/>
      <c r="P6968" s="13"/>
      <c r="Q6968" s="13"/>
      <c r="R6968" s="13"/>
      <c r="S6968" s="13"/>
      <c r="T6968" s="13"/>
      <c r="U6968" s="13"/>
      <c r="V6968" s="13"/>
      <c r="W6968" s="13"/>
      <c r="X6968" s="13"/>
      <c r="Y6968" s="13"/>
      <c r="Z6968" s="13"/>
    </row>
    <row r="6969">
      <c r="A6969" s="24" t="s">
        <v>20096</v>
      </c>
      <c r="B6969" s="24" t="s">
        <v>16640</v>
      </c>
      <c r="C6969" s="13"/>
      <c r="D6969" s="13"/>
      <c r="E6969" s="13"/>
      <c r="F6969" s="13"/>
      <c r="G6969" s="13"/>
      <c r="H6969" s="13"/>
      <c r="I6969" s="13"/>
      <c r="J6969" s="13"/>
      <c r="K6969" s="13"/>
      <c r="L6969" s="13"/>
      <c r="M6969" s="13"/>
      <c r="N6969" s="13"/>
      <c r="O6969" s="13"/>
      <c r="P6969" s="13"/>
      <c r="Q6969" s="13"/>
      <c r="R6969" s="13"/>
      <c r="S6969" s="13"/>
      <c r="T6969" s="13"/>
      <c r="U6969" s="13"/>
      <c r="V6969" s="13"/>
      <c r="W6969" s="13"/>
      <c r="X6969" s="13"/>
      <c r="Y6969" s="13"/>
      <c r="Z6969" s="13"/>
    </row>
    <row r="6970">
      <c r="A6970" s="24" t="s">
        <v>16455</v>
      </c>
      <c r="B6970" s="24" t="s">
        <v>16640</v>
      </c>
      <c r="C6970" s="13"/>
      <c r="D6970" s="13"/>
      <c r="E6970" s="13"/>
      <c r="F6970" s="13"/>
      <c r="G6970" s="13"/>
      <c r="H6970" s="13"/>
      <c r="I6970" s="13"/>
      <c r="J6970" s="13"/>
      <c r="K6970" s="13"/>
      <c r="L6970" s="13"/>
      <c r="M6970" s="13"/>
      <c r="N6970" s="13"/>
      <c r="O6970" s="13"/>
      <c r="P6970" s="13"/>
      <c r="Q6970" s="13"/>
      <c r="R6970" s="13"/>
      <c r="S6970" s="13"/>
      <c r="T6970" s="13"/>
      <c r="U6970" s="13"/>
      <c r="V6970" s="13"/>
      <c r="W6970" s="13"/>
      <c r="X6970" s="13"/>
      <c r="Y6970" s="13"/>
      <c r="Z6970" s="13"/>
    </row>
    <row r="6971">
      <c r="A6971" s="24" t="s">
        <v>20100</v>
      </c>
      <c r="B6971" s="24" t="s">
        <v>16640</v>
      </c>
      <c r="C6971" s="13"/>
      <c r="D6971" s="13"/>
      <c r="E6971" s="13"/>
      <c r="F6971" s="13"/>
      <c r="G6971" s="13"/>
      <c r="H6971" s="13"/>
      <c r="I6971" s="13"/>
      <c r="J6971" s="13"/>
      <c r="K6971" s="13"/>
      <c r="L6971" s="13"/>
      <c r="M6971" s="13"/>
      <c r="N6971" s="13"/>
      <c r="O6971" s="13"/>
      <c r="P6971" s="13"/>
      <c r="Q6971" s="13"/>
      <c r="R6971" s="13"/>
      <c r="S6971" s="13"/>
      <c r="T6971" s="13"/>
      <c r="U6971" s="13"/>
      <c r="V6971" s="13"/>
      <c r="W6971" s="13"/>
      <c r="X6971" s="13"/>
      <c r="Y6971" s="13"/>
      <c r="Z6971" s="13"/>
    </row>
    <row r="6972">
      <c r="A6972" s="24" t="s">
        <v>20103</v>
      </c>
      <c r="B6972" s="24" t="s">
        <v>16640</v>
      </c>
      <c r="C6972" s="13"/>
      <c r="D6972" s="13"/>
      <c r="E6972" s="13"/>
      <c r="F6972" s="13"/>
      <c r="G6972" s="13"/>
      <c r="H6972" s="13"/>
      <c r="I6972" s="13"/>
      <c r="J6972" s="13"/>
      <c r="K6972" s="13"/>
      <c r="L6972" s="13"/>
      <c r="M6972" s="13"/>
      <c r="N6972" s="13"/>
      <c r="O6972" s="13"/>
      <c r="P6972" s="13"/>
      <c r="Q6972" s="13"/>
      <c r="R6972" s="13"/>
      <c r="S6972" s="13"/>
      <c r="T6972" s="13"/>
      <c r="U6972" s="13"/>
      <c r="V6972" s="13"/>
      <c r="W6972" s="13"/>
      <c r="X6972" s="13"/>
      <c r="Y6972" s="13"/>
      <c r="Z6972" s="13"/>
    </row>
    <row r="6973">
      <c r="A6973" s="24" t="s">
        <v>20106</v>
      </c>
      <c r="B6973" s="24" t="s">
        <v>16640</v>
      </c>
      <c r="C6973" s="13"/>
      <c r="D6973" s="13"/>
      <c r="E6973" s="13"/>
      <c r="F6973" s="13"/>
      <c r="G6973" s="13"/>
      <c r="H6973" s="13"/>
      <c r="I6973" s="13"/>
      <c r="J6973" s="13"/>
      <c r="K6973" s="13"/>
      <c r="L6973" s="13"/>
      <c r="M6973" s="13"/>
      <c r="N6973" s="13"/>
      <c r="O6973" s="13"/>
      <c r="P6973" s="13"/>
      <c r="Q6973" s="13"/>
      <c r="R6973" s="13"/>
      <c r="S6973" s="13"/>
      <c r="T6973" s="13"/>
      <c r="U6973" s="13"/>
      <c r="V6973" s="13"/>
      <c r="W6973" s="13"/>
      <c r="X6973" s="13"/>
      <c r="Y6973" s="13"/>
      <c r="Z6973" s="13"/>
    </row>
    <row r="6974">
      <c r="A6974" s="24" t="s">
        <v>20108</v>
      </c>
      <c r="B6974" s="24" t="s">
        <v>16640</v>
      </c>
      <c r="C6974" s="13"/>
      <c r="D6974" s="13"/>
      <c r="E6974" s="13"/>
      <c r="F6974" s="13"/>
      <c r="G6974" s="13"/>
      <c r="H6974" s="13"/>
      <c r="I6974" s="13"/>
      <c r="J6974" s="13"/>
      <c r="K6974" s="13"/>
      <c r="L6974" s="13"/>
      <c r="M6974" s="13"/>
      <c r="N6974" s="13"/>
      <c r="O6974" s="13"/>
      <c r="P6974" s="13"/>
      <c r="Q6974" s="13"/>
      <c r="R6974" s="13"/>
      <c r="S6974" s="13"/>
      <c r="T6974" s="13"/>
      <c r="U6974" s="13"/>
      <c r="V6974" s="13"/>
      <c r="W6974" s="13"/>
      <c r="X6974" s="13"/>
      <c r="Y6974" s="13"/>
      <c r="Z6974" s="13"/>
    </row>
    <row r="6975">
      <c r="A6975" s="24" t="s">
        <v>20110</v>
      </c>
      <c r="B6975" s="24" t="s">
        <v>16640</v>
      </c>
      <c r="C6975" s="13"/>
      <c r="D6975" s="13"/>
      <c r="E6975" s="13"/>
      <c r="F6975" s="13"/>
      <c r="G6975" s="13"/>
      <c r="H6975" s="13"/>
      <c r="I6975" s="13"/>
      <c r="J6975" s="13"/>
      <c r="K6975" s="13"/>
      <c r="L6975" s="13"/>
      <c r="M6975" s="13"/>
      <c r="N6975" s="13"/>
      <c r="O6975" s="13"/>
      <c r="P6975" s="13"/>
      <c r="Q6975" s="13"/>
      <c r="R6975" s="13"/>
      <c r="S6975" s="13"/>
      <c r="T6975" s="13"/>
      <c r="U6975" s="13"/>
      <c r="V6975" s="13"/>
      <c r="W6975" s="13"/>
      <c r="X6975" s="13"/>
      <c r="Y6975" s="13"/>
      <c r="Z6975" s="13"/>
    </row>
    <row r="6976">
      <c r="A6976" s="24" t="s">
        <v>20112</v>
      </c>
      <c r="B6976" s="24" t="s">
        <v>16640</v>
      </c>
      <c r="C6976" s="13"/>
      <c r="D6976" s="13"/>
      <c r="E6976" s="13"/>
      <c r="F6976" s="13"/>
      <c r="G6976" s="13"/>
      <c r="H6976" s="13"/>
      <c r="I6976" s="13"/>
      <c r="J6976" s="13"/>
      <c r="K6976" s="13"/>
      <c r="L6976" s="13"/>
      <c r="M6976" s="13"/>
      <c r="N6976" s="13"/>
      <c r="O6976" s="13"/>
      <c r="P6976" s="13"/>
      <c r="Q6976" s="13"/>
      <c r="R6976" s="13"/>
      <c r="S6976" s="13"/>
      <c r="T6976" s="13"/>
      <c r="U6976" s="13"/>
      <c r="V6976" s="13"/>
      <c r="W6976" s="13"/>
      <c r="X6976" s="13"/>
      <c r="Y6976" s="13"/>
      <c r="Z6976" s="13"/>
    </row>
    <row r="6977">
      <c r="A6977" s="24" t="s">
        <v>20115</v>
      </c>
      <c r="B6977" s="24" t="s">
        <v>16640</v>
      </c>
      <c r="C6977" s="13"/>
      <c r="D6977" s="13"/>
      <c r="E6977" s="13"/>
      <c r="F6977" s="13"/>
      <c r="G6977" s="13"/>
      <c r="H6977" s="13"/>
      <c r="I6977" s="13"/>
      <c r="J6977" s="13"/>
      <c r="K6977" s="13"/>
      <c r="L6977" s="13"/>
      <c r="M6977" s="13"/>
      <c r="N6977" s="13"/>
      <c r="O6977" s="13"/>
      <c r="P6977" s="13"/>
      <c r="Q6977" s="13"/>
      <c r="R6977" s="13"/>
      <c r="S6977" s="13"/>
      <c r="T6977" s="13"/>
      <c r="U6977" s="13"/>
      <c r="V6977" s="13"/>
      <c r="W6977" s="13"/>
      <c r="X6977" s="13"/>
      <c r="Y6977" s="13"/>
      <c r="Z6977" s="13"/>
    </row>
    <row r="6978">
      <c r="A6978" s="24" t="s">
        <v>20117</v>
      </c>
      <c r="B6978" s="24" t="s">
        <v>16640</v>
      </c>
      <c r="C6978" s="13"/>
      <c r="D6978" s="13"/>
      <c r="E6978" s="13"/>
      <c r="F6978" s="13"/>
      <c r="G6978" s="13"/>
      <c r="H6978" s="13"/>
      <c r="I6978" s="13"/>
      <c r="J6978" s="13"/>
      <c r="K6978" s="13"/>
      <c r="L6978" s="13"/>
      <c r="M6978" s="13"/>
      <c r="N6978" s="13"/>
      <c r="O6978" s="13"/>
      <c r="P6978" s="13"/>
      <c r="Q6978" s="13"/>
      <c r="R6978" s="13"/>
      <c r="S6978" s="13"/>
      <c r="T6978" s="13"/>
      <c r="U6978" s="13"/>
      <c r="V6978" s="13"/>
      <c r="W6978" s="13"/>
      <c r="X6978" s="13"/>
      <c r="Y6978" s="13"/>
      <c r="Z6978" s="13"/>
    </row>
    <row r="6979">
      <c r="A6979" s="24" t="s">
        <v>20119</v>
      </c>
      <c r="B6979" s="24" t="s">
        <v>16640</v>
      </c>
      <c r="C6979" s="13"/>
      <c r="D6979" s="13"/>
      <c r="E6979" s="13"/>
      <c r="F6979" s="13"/>
      <c r="G6979" s="13"/>
      <c r="H6979" s="13"/>
      <c r="I6979" s="13"/>
      <c r="J6979" s="13"/>
      <c r="K6979" s="13"/>
      <c r="L6979" s="13"/>
      <c r="M6979" s="13"/>
      <c r="N6979" s="13"/>
      <c r="O6979" s="13"/>
      <c r="P6979" s="13"/>
      <c r="Q6979" s="13"/>
      <c r="R6979" s="13"/>
      <c r="S6979" s="13"/>
      <c r="T6979" s="13"/>
      <c r="U6979" s="13"/>
      <c r="V6979" s="13"/>
      <c r="W6979" s="13"/>
      <c r="X6979" s="13"/>
      <c r="Y6979" s="13"/>
      <c r="Z6979" s="13"/>
    </row>
    <row r="6980">
      <c r="A6980" s="24" t="s">
        <v>20121</v>
      </c>
      <c r="B6980" s="24" t="s">
        <v>16640</v>
      </c>
      <c r="C6980" s="13"/>
      <c r="D6980" s="13"/>
      <c r="E6980" s="13"/>
      <c r="F6980" s="13"/>
      <c r="G6980" s="13"/>
      <c r="H6980" s="13"/>
      <c r="I6980" s="13"/>
      <c r="J6980" s="13"/>
      <c r="K6980" s="13"/>
      <c r="L6980" s="13"/>
      <c r="M6980" s="13"/>
      <c r="N6980" s="13"/>
      <c r="O6980" s="13"/>
      <c r="P6980" s="13"/>
      <c r="Q6980" s="13"/>
      <c r="R6980" s="13"/>
      <c r="S6980" s="13"/>
      <c r="T6980" s="13"/>
      <c r="U6980" s="13"/>
      <c r="V6980" s="13"/>
      <c r="W6980" s="13"/>
      <c r="X6980" s="13"/>
      <c r="Y6980" s="13"/>
      <c r="Z6980" s="13"/>
    </row>
    <row r="6981">
      <c r="A6981" s="24" t="s">
        <v>20123</v>
      </c>
      <c r="B6981" s="24" t="s">
        <v>16640</v>
      </c>
      <c r="C6981" s="13"/>
      <c r="D6981" s="13"/>
      <c r="E6981" s="13"/>
      <c r="F6981" s="13"/>
      <c r="G6981" s="13"/>
      <c r="H6981" s="13"/>
      <c r="I6981" s="13"/>
      <c r="J6981" s="13"/>
      <c r="K6981" s="13"/>
      <c r="L6981" s="13"/>
      <c r="M6981" s="13"/>
      <c r="N6981" s="13"/>
      <c r="O6981" s="13"/>
      <c r="P6981" s="13"/>
      <c r="Q6981" s="13"/>
      <c r="R6981" s="13"/>
      <c r="S6981" s="13"/>
      <c r="T6981" s="13"/>
      <c r="U6981" s="13"/>
      <c r="V6981" s="13"/>
      <c r="W6981" s="13"/>
      <c r="X6981" s="13"/>
      <c r="Y6981" s="13"/>
      <c r="Z6981" s="13"/>
    </row>
    <row r="6982">
      <c r="A6982" s="24" t="s">
        <v>20125</v>
      </c>
      <c r="B6982" s="24" t="s">
        <v>16640</v>
      </c>
      <c r="C6982" s="13"/>
      <c r="D6982" s="13"/>
      <c r="E6982" s="13"/>
      <c r="F6982" s="13"/>
      <c r="G6982" s="13"/>
      <c r="H6982" s="13"/>
      <c r="I6982" s="13"/>
      <c r="J6982" s="13"/>
      <c r="K6982" s="13"/>
      <c r="L6982" s="13"/>
      <c r="M6982" s="13"/>
      <c r="N6982" s="13"/>
      <c r="O6982" s="13"/>
      <c r="P6982" s="13"/>
      <c r="Q6982" s="13"/>
      <c r="R6982" s="13"/>
      <c r="S6982" s="13"/>
      <c r="T6982" s="13"/>
      <c r="U6982" s="13"/>
      <c r="V6982" s="13"/>
      <c r="W6982" s="13"/>
      <c r="X6982" s="13"/>
      <c r="Y6982" s="13"/>
      <c r="Z6982" s="13"/>
    </row>
    <row r="6983">
      <c r="A6983" s="24" t="s">
        <v>20127</v>
      </c>
      <c r="B6983" s="24" t="s">
        <v>16640</v>
      </c>
      <c r="C6983" s="13"/>
      <c r="D6983" s="13"/>
      <c r="E6983" s="13"/>
      <c r="F6983" s="13"/>
      <c r="G6983" s="13"/>
      <c r="H6983" s="13"/>
      <c r="I6983" s="13"/>
      <c r="J6983" s="13"/>
      <c r="K6983" s="13"/>
      <c r="L6983" s="13"/>
      <c r="M6983" s="13"/>
      <c r="N6983" s="13"/>
      <c r="O6983" s="13"/>
      <c r="P6983" s="13"/>
      <c r="Q6983" s="13"/>
      <c r="R6983" s="13"/>
      <c r="S6983" s="13"/>
      <c r="T6983" s="13"/>
      <c r="U6983" s="13"/>
      <c r="V6983" s="13"/>
      <c r="W6983" s="13"/>
      <c r="X6983" s="13"/>
      <c r="Y6983" s="13"/>
      <c r="Z6983" s="13"/>
    </row>
    <row r="6984">
      <c r="A6984" s="24" t="s">
        <v>20130</v>
      </c>
      <c r="B6984" s="24" t="s">
        <v>16640</v>
      </c>
      <c r="C6984" s="13"/>
      <c r="D6984" s="13"/>
      <c r="E6984" s="13"/>
      <c r="F6984" s="13"/>
      <c r="G6984" s="13"/>
      <c r="H6984" s="13"/>
      <c r="I6984" s="13"/>
      <c r="J6984" s="13"/>
      <c r="K6984" s="13"/>
      <c r="L6984" s="13"/>
      <c r="M6984" s="13"/>
      <c r="N6984" s="13"/>
      <c r="O6984" s="13"/>
      <c r="P6984" s="13"/>
      <c r="Q6984" s="13"/>
      <c r="R6984" s="13"/>
      <c r="S6984" s="13"/>
      <c r="T6984" s="13"/>
      <c r="U6984" s="13"/>
      <c r="V6984" s="13"/>
      <c r="W6984" s="13"/>
      <c r="X6984" s="13"/>
      <c r="Y6984" s="13"/>
      <c r="Z6984" s="13"/>
    </row>
    <row r="6985">
      <c r="A6985" s="24" t="s">
        <v>20132</v>
      </c>
      <c r="B6985" s="24" t="s">
        <v>16640</v>
      </c>
      <c r="C6985" s="13"/>
      <c r="D6985" s="13"/>
      <c r="E6985" s="13"/>
      <c r="F6985" s="13"/>
      <c r="G6985" s="13"/>
      <c r="H6985" s="13"/>
      <c r="I6985" s="13"/>
      <c r="J6985" s="13"/>
      <c r="K6985" s="13"/>
      <c r="L6985" s="13"/>
      <c r="M6985" s="13"/>
      <c r="N6985" s="13"/>
      <c r="O6985" s="13"/>
      <c r="P6985" s="13"/>
      <c r="Q6985" s="13"/>
      <c r="R6985" s="13"/>
      <c r="S6985" s="13"/>
      <c r="T6985" s="13"/>
      <c r="U6985" s="13"/>
      <c r="V6985" s="13"/>
      <c r="W6985" s="13"/>
      <c r="X6985" s="13"/>
      <c r="Y6985" s="13"/>
      <c r="Z6985" s="13"/>
    </row>
    <row r="6986">
      <c r="A6986" s="24" t="s">
        <v>20135</v>
      </c>
      <c r="B6986" s="24" t="s">
        <v>16640</v>
      </c>
      <c r="C6986" s="13"/>
      <c r="D6986" s="13"/>
      <c r="E6986" s="13"/>
      <c r="F6986" s="13"/>
      <c r="G6986" s="13"/>
      <c r="H6986" s="13"/>
      <c r="I6986" s="13"/>
      <c r="J6986" s="13"/>
      <c r="K6986" s="13"/>
      <c r="L6986" s="13"/>
      <c r="M6986" s="13"/>
      <c r="N6986" s="13"/>
      <c r="O6986" s="13"/>
      <c r="P6986" s="13"/>
      <c r="Q6986" s="13"/>
      <c r="R6986" s="13"/>
      <c r="S6986" s="13"/>
      <c r="T6986" s="13"/>
      <c r="U6986" s="13"/>
      <c r="V6986" s="13"/>
      <c r="W6986" s="13"/>
      <c r="X6986" s="13"/>
      <c r="Y6986" s="13"/>
      <c r="Z6986" s="13"/>
    </row>
    <row r="6987">
      <c r="A6987" s="24" t="s">
        <v>20138</v>
      </c>
      <c r="B6987" s="24" t="s">
        <v>16640</v>
      </c>
      <c r="C6987" s="13"/>
      <c r="D6987" s="13"/>
      <c r="E6987" s="13"/>
      <c r="F6987" s="13"/>
      <c r="G6987" s="13"/>
      <c r="H6987" s="13"/>
      <c r="I6987" s="13"/>
      <c r="J6987" s="13"/>
      <c r="K6987" s="13"/>
      <c r="L6987" s="13"/>
      <c r="M6987" s="13"/>
      <c r="N6987" s="13"/>
      <c r="O6987" s="13"/>
      <c r="P6987" s="13"/>
      <c r="Q6987" s="13"/>
      <c r="R6987" s="13"/>
      <c r="S6987" s="13"/>
      <c r="T6987" s="13"/>
      <c r="U6987" s="13"/>
      <c r="V6987" s="13"/>
      <c r="W6987" s="13"/>
      <c r="X6987" s="13"/>
      <c r="Y6987" s="13"/>
      <c r="Z6987" s="13"/>
    </row>
    <row r="6988">
      <c r="A6988" s="24" t="s">
        <v>20141</v>
      </c>
      <c r="B6988" s="24" t="s">
        <v>16640</v>
      </c>
      <c r="C6988" s="13"/>
      <c r="D6988" s="13"/>
      <c r="E6988" s="13"/>
      <c r="F6988" s="13"/>
      <c r="G6988" s="13"/>
      <c r="H6988" s="13"/>
      <c r="I6988" s="13"/>
      <c r="J6988" s="13"/>
      <c r="K6988" s="13"/>
      <c r="L6988" s="13"/>
      <c r="M6988" s="13"/>
      <c r="N6988" s="13"/>
      <c r="O6988" s="13"/>
      <c r="P6988" s="13"/>
      <c r="Q6988" s="13"/>
      <c r="R6988" s="13"/>
      <c r="S6988" s="13"/>
      <c r="T6988" s="13"/>
      <c r="U6988" s="13"/>
      <c r="V6988" s="13"/>
      <c r="W6988" s="13"/>
      <c r="X6988" s="13"/>
      <c r="Y6988" s="13"/>
      <c r="Z6988" s="13"/>
    </row>
    <row r="6989">
      <c r="A6989" s="24" t="s">
        <v>20143</v>
      </c>
      <c r="B6989" s="24" t="s">
        <v>16640</v>
      </c>
      <c r="C6989" s="13"/>
      <c r="D6989" s="13"/>
      <c r="E6989" s="13"/>
      <c r="F6989" s="13"/>
      <c r="G6989" s="13"/>
      <c r="H6989" s="13"/>
      <c r="I6989" s="13"/>
      <c r="J6989" s="13"/>
      <c r="K6989" s="13"/>
      <c r="L6989" s="13"/>
      <c r="M6989" s="13"/>
      <c r="N6989" s="13"/>
      <c r="O6989" s="13"/>
      <c r="P6989" s="13"/>
      <c r="Q6989" s="13"/>
      <c r="R6989" s="13"/>
      <c r="S6989" s="13"/>
      <c r="T6989" s="13"/>
      <c r="U6989" s="13"/>
      <c r="V6989" s="13"/>
      <c r="W6989" s="13"/>
      <c r="X6989" s="13"/>
      <c r="Y6989" s="13"/>
      <c r="Z6989" s="13"/>
    </row>
    <row r="6990">
      <c r="A6990" s="24" t="s">
        <v>20145</v>
      </c>
      <c r="B6990" s="24" t="s">
        <v>16640</v>
      </c>
      <c r="C6990" s="13"/>
      <c r="D6990" s="13"/>
      <c r="E6990" s="13"/>
      <c r="F6990" s="13"/>
      <c r="G6990" s="13"/>
      <c r="H6990" s="13"/>
      <c r="I6990" s="13"/>
      <c r="J6990" s="13"/>
      <c r="K6990" s="13"/>
      <c r="L6990" s="13"/>
      <c r="M6990" s="13"/>
      <c r="N6990" s="13"/>
      <c r="O6990" s="13"/>
      <c r="P6990" s="13"/>
      <c r="Q6990" s="13"/>
      <c r="R6990" s="13"/>
      <c r="S6990" s="13"/>
      <c r="T6990" s="13"/>
      <c r="U6990" s="13"/>
      <c r="V6990" s="13"/>
      <c r="W6990" s="13"/>
      <c r="X6990" s="13"/>
      <c r="Y6990" s="13"/>
      <c r="Z6990" s="13"/>
    </row>
    <row r="6991">
      <c r="A6991" s="24" t="s">
        <v>20148</v>
      </c>
      <c r="B6991" s="24" t="s">
        <v>16640</v>
      </c>
      <c r="C6991" s="13"/>
      <c r="D6991" s="13"/>
      <c r="E6991" s="13"/>
      <c r="F6991" s="13"/>
      <c r="G6991" s="13"/>
      <c r="H6991" s="13"/>
      <c r="I6991" s="13"/>
      <c r="J6991" s="13"/>
      <c r="K6991" s="13"/>
      <c r="L6991" s="13"/>
      <c r="M6991" s="13"/>
      <c r="N6991" s="13"/>
      <c r="O6991" s="13"/>
      <c r="P6991" s="13"/>
      <c r="Q6991" s="13"/>
      <c r="R6991" s="13"/>
      <c r="S6991" s="13"/>
      <c r="T6991" s="13"/>
      <c r="U6991" s="13"/>
      <c r="V6991" s="13"/>
      <c r="W6991" s="13"/>
      <c r="X6991" s="13"/>
      <c r="Y6991" s="13"/>
      <c r="Z6991" s="13"/>
    </row>
    <row r="6992">
      <c r="A6992" s="24" t="s">
        <v>20150</v>
      </c>
      <c r="B6992" s="24" t="s">
        <v>16640</v>
      </c>
      <c r="C6992" s="13"/>
      <c r="D6992" s="13"/>
      <c r="E6992" s="13"/>
      <c r="F6992" s="13"/>
      <c r="G6992" s="13"/>
      <c r="H6992" s="13"/>
      <c r="I6992" s="13"/>
      <c r="J6992" s="13"/>
      <c r="K6992" s="13"/>
      <c r="L6992" s="13"/>
      <c r="M6992" s="13"/>
      <c r="N6992" s="13"/>
      <c r="O6992" s="13"/>
      <c r="P6992" s="13"/>
      <c r="Q6992" s="13"/>
      <c r="R6992" s="13"/>
      <c r="S6992" s="13"/>
      <c r="T6992" s="13"/>
      <c r="U6992" s="13"/>
      <c r="V6992" s="13"/>
      <c r="W6992" s="13"/>
      <c r="X6992" s="13"/>
      <c r="Y6992" s="13"/>
      <c r="Z6992" s="13"/>
    </row>
    <row r="6993">
      <c r="A6993" s="24" t="s">
        <v>20153</v>
      </c>
      <c r="B6993" s="24" t="s">
        <v>16640</v>
      </c>
      <c r="C6993" s="13"/>
      <c r="D6993" s="13"/>
      <c r="E6993" s="13"/>
      <c r="F6993" s="13"/>
      <c r="G6993" s="13"/>
      <c r="H6993" s="13"/>
      <c r="I6993" s="13"/>
      <c r="J6993" s="13"/>
      <c r="K6993" s="13"/>
      <c r="L6993" s="13"/>
      <c r="M6993" s="13"/>
      <c r="N6993" s="13"/>
      <c r="O6993" s="13"/>
      <c r="P6993" s="13"/>
      <c r="Q6993" s="13"/>
      <c r="R6993" s="13"/>
      <c r="S6993" s="13"/>
      <c r="T6993" s="13"/>
      <c r="U6993" s="13"/>
      <c r="V6993" s="13"/>
      <c r="W6993" s="13"/>
      <c r="X6993" s="13"/>
      <c r="Y6993" s="13"/>
      <c r="Z6993" s="13"/>
    </row>
    <row r="6994">
      <c r="A6994" s="24" t="s">
        <v>20156</v>
      </c>
      <c r="B6994" s="24" t="s">
        <v>16640</v>
      </c>
      <c r="C6994" s="13"/>
      <c r="D6994" s="13"/>
      <c r="E6994" s="13"/>
      <c r="F6994" s="13"/>
      <c r="G6994" s="13"/>
      <c r="H6994" s="13"/>
      <c r="I6994" s="13"/>
      <c r="J6994" s="13"/>
      <c r="K6994" s="13"/>
      <c r="L6994" s="13"/>
      <c r="M6994" s="13"/>
      <c r="N6994" s="13"/>
      <c r="O6994" s="13"/>
      <c r="P6994" s="13"/>
      <c r="Q6994" s="13"/>
      <c r="R6994" s="13"/>
      <c r="S6994" s="13"/>
      <c r="T6994" s="13"/>
      <c r="U6994" s="13"/>
      <c r="V6994" s="13"/>
      <c r="W6994" s="13"/>
      <c r="X6994" s="13"/>
      <c r="Y6994" s="13"/>
      <c r="Z6994" s="13"/>
    </row>
    <row r="6995">
      <c r="A6995" s="24" t="s">
        <v>20158</v>
      </c>
      <c r="B6995" s="24" t="s">
        <v>16640</v>
      </c>
      <c r="C6995" s="13"/>
      <c r="D6995" s="13"/>
      <c r="E6995" s="13"/>
      <c r="F6995" s="13"/>
      <c r="G6995" s="13"/>
      <c r="H6995" s="13"/>
      <c r="I6995" s="13"/>
      <c r="J6995" s="13"/>
      <c r="K6995" s="13"/>
      <c r="L6995" s="13"/>
      <c r="M6995" s="13"/>
      <c r="N6995" s="13"/>
      <c r="O6995" s="13"/>
      <c r="P6995" s="13"/>
      <c r="Q6995" s="13"/>
      <c r="R6995" s="13"/>
      <c r="S6995" s="13"/>
      <c r="T6995" s="13"/>
      <c r="U6995" s="13"/>
      <c r="V6995" s="13"/>
      <c r="W6995" s="13"/>
      <c r="X6995" s="13"/>
      <c r="Y6995" s="13"/>
      <c r="Z6995" s="13"/>
    </row>
    <row r="6996">
      <c r="A6996" s="24" t="s">
        <v>20161</v>
      </c>
      <c r="B6996" s="24" t="s">
        <v>16640</v>
      </c>
      <c r="C6996" s="13"/>
      <c r="D6996" s="13"/>
      <c r="E6996" s="13"/>
      <c r="F6996" s="13"/>
      <c r="G6996" s="13"/>
      <c r="H6996" s="13"/>
      <c r="I6996" s="13"/>
      <c r="J6996" s="13"/>
      <c r="K6996" s="13"/>
      <c r="L6996" s="13"/>
      <c r="M6996" s="13"/>
      <c r="N6996" s="13"/>
      <c r="O6996" s="13"/>
      <c r="P6996" s="13"/>
      <c r="Q6996" s="13"/>
      <c r="R6996" s="13"/>
      <c r="S6996" s="13"/>
      <c r="T6996" s="13"/>
      <c r="U6996" s="13"/>
      <c r="V6996" s="13"/>
      <c r="W6996" s="13"/>
      <c r="X6996" s="13"/>
      <c r="Y6996" s="13"/>
      <c r="Z6996" s="13"/>
    </row>
    <row r="6997">
      <c r="A6997" s="24" t="s">
        <v>20164</v>
      </c>
      <c r="B6997" s="24" t="s">
        <v>16640</v>
      </c>
      <c r="C6997" s="13"/>
      <c r="D6997" s="13"/>
      <c r="E6997" s="13"/>
      <c r="F6997" s="13"/>
      <c r="G6997" s="13"/>
      <c r="H6997" s="13"/>
      <c r="I6997" s="13"/>
      <c r="J6997" s="13"/>
      <c r="K6997" s="13"/>
      <c r="L6997" s="13"/>
      <c r="M6997" s="13"/>
      <c r="N6997" s="13"/>
      <c r="O6997" s="13"/>
      <c r="P6997" s="13"/>
      <c r="Q6997" s="13"/>
      <c r="R6997" s="13"/>
      <c r="S6997" s="13"/>
      <c r="T6997" s="13"/>
      <c r="U6997" s="13"/>
      <c r="V6997" s="13"/>
      <c r="W6997" s="13"/>
      <c r="X6997" s="13"/>
      <c r="Y6997" s="13"/>
      <c r="Z6997" s="13"/>
    </row>
    <row r="6998">
      <c r="A6998" s="24" t="s">
        <v>20166</v>
      </c>
      <c r="B6998" s="24" t="s">
        <v>16640</v>
      </c>
      <c r="C6998" s="13"/>
      <c r="D6998" s="13"/>
      <c r="E6998" s="13"/>
      <c r="F6998" s="13"/>
      <c r="G6998" s="13"/>
      <c r="H6998" s="13"/>
      <c r="I6998" s="13"/>
      <c r="J6998" s="13"/>
      <c r="K6998" s="13"/>
      <c r="L6998" s="13"/>
      <c r="M6998" s="13"/>
      <c r="N6998" s="13"/>
      <c r="O6998" s="13"/>
      <c r="P6998" s="13"/>
      <c r="Q6998" s="13"/>
      <c r="R6998" s="13"/>
      <c r="S6998" s="13"/>
      <c r="T6998" s="13"/>
      <c r="U6998" s="13"/>
      <c r="V6998" s="13"/>
      <c r="W6998" s="13"/>
      <c r="X6998" s="13"/>
      <c r="Y6998" s="13"/>
      <c r="Z6998" s="13"/>
    </row>
    <row r="6999">
      <c r="A6999" s="24" t="s">
        <v>20169</v>
      </c>
      <c r="B6999" s="24" t="s">
        <v>16640</v>
      </c>
      <c r="C6999" s="13"/>
      <c r="D6999" s="13"/>
      <c r="E6999" s="13"/>
      <c r="F6999" s="13"/>
      <c r="G6999" s="13"/>
      <c r="H6999" s="13"/>
      <c r="I6999" s="13"/>
      <c r="J6999" s="13"/>
      <c r="K6999" s="13"/>
      <c r="L6999" s="13"/>
      <c r="M6999" s="13"/>
      <c r="N6999" s="13"/>
      <c r="O6999" s="13"/>
      <c r="P6999" s="13"/>
      <c r="Q6999" s="13"/>
      <c r="R6999" s="13"/>
      <c r="S6999" s="13"/>
      <c r="T6999" s="13"/>
      <c r="U6999" s="13"/>
      <c r="V6999" s="13"/>
      <c r="W6999" s="13"/>
      <c r="X6999" s="13"/>
      <c r="Y6999" s="13"/>
      <c r="Z6999" s="13"/>
    </row>
    <row r="7000">
      <c r="A7000" s="24" t="s">
        <v>20171</v>
      </c>
      <c r="B7000" s="24" t="s">
        <v>16640</v>
      </c>
      <c r="C7000" s="13"/>
      <c r="D7000" s="13"/>
      <c r="E7000" s="13"/>
      <c r="F7000" s="13"/>
      <c r="G7000" s="13"/>
      <c r="H7000" s="13"/>
      <c r="I7000" s="13"/>
      <c r="J7000" s="13"/>
      <c r="K7000" s="13"/>
      <c r="L7000" s="13"/>
      <c r="M7000" s="13"/>
      <c r="N7000" s="13"/>
      <c r="O7000" s="13"/>
      <c r="P7000" s="13"/>
      <c r="Q7000" s="13"/>
      <c r="R7000" s="13"/>
      <c r="S7000" s="13"/>
      <c r="T7000" s="13"/>
      <c r="U7000" s="13"/>
      <c r="V7000" s="13"/>
      <c r="W7000" s="13"/>
      <c r="X7000" s="13"/>
      <c r="Y7000" s="13"/>
      <c r="Z7000" s="13"/>
    </row>
    <row r="7001">
      <c r="A7001" s="24" t="s">
        <v>20174</v>
      </c>
      <c r="B7001" s="24" t="s">
        <v>16640</v>
      </c>
      <c r="C7001" s="13"/>
      <c r="D7001" s="13"/>
      <c r="E7001" s="13"/>
      <c r="F7001" s="13"/>
      <c r="G7001" s="13"/>
      <c r="H7001" s="13"/>
      <c r="I7001" s="13"/>
      <c r="J7001" s="13"/>
      <c r="K7001" s="13"/>
      <c r="L7001" s="13"/>
      <c r="M7001" s="13"/>
      <c r="N7001" s="13"/>
      <c r="O7001" s="13"/>
      <c r="P7001" s="13"/>
      <c r="Q7001" s="13"/>
      <c r="R7001" s="13"/>
      <c r="S7001" s="13"/>
      <c r="T7001" s="13"/>
      <c r="U7001" s="13"/>
      <c r="V7001" s="13"/>
      <c r="W7001" s="13"/>
      <c r="X7001" s="13"/>
      <c r="Y7001" s="13"/>
      <c r="Z7001" s="13"/>
    </row>
    <row r="7002">
      <c r="A7002" s="24" t="s">
        <v>20176</v>
      </c>
      <c r="B7002" s="24" t="s">
        <v>16640</v>
      </c>
      <c r="C7002" s="13"/>
      <c r="D7002" s="13"/>
      <c r="E7002" s="13"/>
      <c r="F7002" s="13"/>
      <c r="G7002" s="13"/>
      <c r="H7002" s="13"/>
      <c r="I7002" s="13"/>
      <c r="J7002" s="13"/>
      <c r="K7002" s="13"/>
      <c r="L7002" s="13"/>
      <c r="M7002" s="13"/>
      <c r="N7002" s="13"/>
      <c r="O7002" s="13"/>
      <c r="P7002" s="13"/>
      <c r="Q7002" s="13"/>
      <c r="R7002" s="13"/>
      <c r="S7002" s="13"/>
      <c r="T7002" s="13"/>
      <c r="U7002" s="13"/>
      <c r="V7002" s="13"/>
      <c r="W7002" s="13"/>
      <c r="X7002" s="13"/>
      <c r="Y7002" s="13"/>
      <c r="Z7002" s="13"/>
    </row>
    <row r="7003">
      <c r="A7003" s="24" t="s">
        <v>20178</v>
      </c>
      <c r="B7003" s="24" t="s">
        <v>16640</v>
      </c>
      <c r="C7003" s="13"/>
      <c r="D7003" s="13"/>
      <c r="E7003" s="13"/>
      <c r="F7003" s="13"/>
      <c r="G7003" s="13"/>
      <c r="H7003" s="13"/>
      <c r="I7003" s="13"/>
      <c r="J7003" s="13"/>
      <c r="K7003" s="13"/>
      <c r="L7003" s="13"/>
      <c r="M7003" s="13"/>
      <c r="N7003" s="13"/>
      <c r="O7003" s="13"/>
      <c r="P7003" s="13"/>
      <c r="Q7003" s="13"/>
      <c r="R7003" s="13"/>
      <c r="S7003" s="13"/>
      <c r="T7003" s="13"/>
      <c r="U7003" s="13"/>
      <c r="V7003" s="13"/>
      <c r="W7003" s="13"/>
      <c r="X7003" s="13"/>
      <c r="Y7003" s="13"/>
      <c r="Z7003" s="13"/>
    </row>
    <row r="7004">
      <c r="A7004" s="24" t="s">
        <v>20181</v>
      </c>
      <c r="B7004" s="24" t="s">
        <v>16640</v>
      </c>
      <c r="C7004" s="13"/>
      <c r="D7004" s="13"/>
      <c r="E7004" s="13"/>
      <c r="F7004" s="13"/>
      <c r="G7004" s="13"/>
      <c r="H7004" s="13"/>
      <c r="I7004" s="13"/>
      <c r="J7004" s="13"/>
      <c r="K7004" s="13"/>
      <c r="L7004" s="13"/>
      <c r="M7004" s="13"/>
      <c r="N7004" s="13"/>
      <c r="O7004" s="13"/>
      <c r="P7004" s="13"/>
      <c r="Q7004" s="13"/>
      <c r="R7004" s="13"/>
      <c r="S7004" s="13"/>
      <c r="T7004" s="13"/>
      <c r="U7004" s="13"/>
      <c r="V7004" s="13"/>
      <c r="W7004" s="13"/>
      <c r="X7004" s="13"/>
      <c r="Y7004" s="13"/>
      <c r="Z7004" s="13"/>
    </row>
    <row r="7005">
      <c r="A7005" s="24" t="s">
        <v>20184</v>
      </c>
      <c r="B7005" s="24" t="s">
        <v>16640</v>
      </c>
      <c r="C7005" s="13"/>
      <c r="D7005" s="13"/>
      <c r="E7005" s="13"/>
      <c r="F7005" s="13"/>
      <c r="G7005" s="13"/>
      <c r="H7005" s="13"/>
      <c r="I7005" s="13"/>
      <c r="J7005" s="13"/>
      <c r="K7005" s="13"/>
      <c r="L7005" s="13"/>
      <c r="M7005" s="13"/>
      <c r="N7005" s="13"/>
      <c r="O7005" s="13"/>
      <c r="P7005" s="13"/>
      <c r="Q7005" s="13"/>
      <c r="R7005" s="13"/>
      <c r="S7005" s="13"/>
      <c r="T7005" s="13"/>
      <c r="U7005" s="13"/>
      <c r="V7005" s="13"/>
      <c r="W7005" s="13"/>
      <c r="X7005" s="13"/>
      <c r="Y7005" s="13"/>
      <c r="Z7005" s="13"/>
    </row>
    <row r="7006">
      <c r="A7006" s="24" t="s">
        <v>20186</v>
      </c>
      <c r="B7006" s="24" t="s">
        <v>16640</v>
      </c>
      <c r="C7006" s="13"/>
      <c r="D7006" s="13"/>
      <c r="E7006" s="13"/>
      <c r="F7006" s="13"/>
      <c r="G7006" s="13"/>
      <c r="H7006" s="13"/>
      <c r="I7006" s="13"/>
      <c r="J7006" s="13"/>
      <c r="K7006" s="13"/>
      <c r="L7006" s="13"/>
      <c r="M7006" s="13"/>
      <c r="N7006" s="13"/>
      <c r="O7006" s="13"/>
      <c r="P7006" s="13"/>
      <c r="Q7006" s="13"/>
      <c r="R7006" s="13"/>
      <c r="S7006" s="13"/>
      <c r="T7006" s="13"/>
      <c r="U7006" s="13"/>
      <c r="V7006" s="13"/>
      <c r="W7006" s="13"/>
      <c r="X7006" s="13"/>
      <c r="Y7006" s="13"/>
      <c r="Z7006" s="13"/>
    </row>
    <row r="7007">
      <c r="A7007" s="24" t="s">
        <v>20189</v>
      </c>
      <c r="B7007" s="24" t="s">
        <v>16640</v>
      </c>
      <c r="C7007" s="13"/>
      <c r="D7007" s="13"/>
      <c r="E7007" s="13"/>
      <c r="F7007" s="13"/>
      <c r="G7007" s="13"/>
      <c r="H7007" s="13"/>
      <c r="I7007" s="13"/>
      <c r="J7007" s="13"/>
      <c r="K7007" s="13"/>
      <c r="L7007" s="13"/>
      <c r="M7007" s="13"/>
      <c r="N7007" s="13"/>
      <c r="O7007" s="13"/>
      <c r="P7007" s="13"/>
      <c r="Q7007" s="13"/>
      <c r="R7007" s="13"/>
      <c r="S7007" s="13"/>
      <c r="T7007" s="13"/>
      <c r="U7007" s="13"/>
      <c r="V7007" s="13"/>
      <c r="W7007" s="13"/>
      <c r="X7007" s="13"/>
      <c r="Y7007" s="13"/>
      <c r="Z7007" s="13"/>
    </row>
    <row r="7008">
      <c r="A7008" s="24" t="s">
        <v>20192</v>
      </c>
      <c r="B7008" s="24" t="s">
        <v>16640</v>
      </c>
      <c r="C7008" s="13"/>
      <c r="D7008" s="13"/>
      <c r="E7008" s="13"/>
      <c r="F7008" s="13"/>
      <c r="G7008" s="13"/>
      <c r="H7008" s="13"/>
      <c r="I7008" s="13"/>
      <c r="J7008" s="13"/>
      <c r="K7008" s="13"/>
      <c r="L7008" s="13"/>
      <c r="M7008" s="13"/>
      <c r="N7008" s="13"/>
      <c r="O7008" s="13"/>
      <c r="P7008" s="13"/>
      <c r="Q7008" s="13"/>
      <c r="R7008" s="13"/>
      <c r="S7008" s="13"/>
      <c r="T7008" s="13"/>
      <c r="U7008" s="13"/>
      <c r="V7008" s="13"/>
      <c r="W7008" s="13"/>
      <c r="X7008" s="13"/>
      <c r="Y7008" s="13"/>
      <c r="Z7008" s="13"/>
    </row>
    <row r="7009">
      <c r="A7009" s="24" t="s">
        <v>20195</v>
      </c>
      <c r="B7009" s="24" t="s">
        <v>16640</v>
      </c>
      <c r="C7009" s="13"/>
      <c r="D7009" s="13"/>
      <c r="E7009" s="13"/>
      <c r="F7009" s="13"/>
      <c r="G7009" s="13"/>
      <c r="H7009" s="13"/>
      <c r="I7009" s="13"/>
      <c r="J7009" s="13"/>
      <c r="K7009" s="13"/>
      <c r="L7009" s="13"/>
      <c r="M7009" s="13"/>
      <c r="N7009" s="13"/>
      <c r="O7009" s="13"/>
      <c r="P7009" s="13"/>
      <c r="Q7009" s="13"/>
      <c r="R7009" s="13"/>
      <c r="S7009" s="13"/>
      <c r="T7009" s="13"/>
      <c r="U7009" s="13"/>
      <c r="V7009" s="13"/>
      <c r="W7009" s="13"/>
      <c r="X7009" s="13"/>
      <c r="Y7009" s="13"/>
      <c r="Z7009" s="13"/>
    </row>
    <row r="7010">
      <c r="A7010" s="24" t="s">
        <v>20198</v>
      </c>
      <c r="B7010" s="24" t="s">
        <v>16640</v>
      </c>
      <c r="C7010" s="13"/>
      <c r="D7010" s="13"/>
      <c r="E7010" s="13"/>
      <c r="F7010" s="13"/>
      <c r="G7010" s="13"/>
      <c r="H7010" s="13"/>
      <c r="I7010" s="13"/>
      <c r="J7010" s="13"/>
      <c r="K7010" s="13"/>
      <c r="L7010" s="13"/>
      <c r="M7010" s="13"/>
      <c r="N7010" s="13"/>
      <c r="O7010" s="13"/>
      <c r="P7010" s="13"/>
      <c r="Q7010" s="13"/>
      <c r="R7010" s="13"/>
      <c r="S7010" s="13"/>
      <c r="T7010" s="13"/>
      <c r="U7010" s="13"/>
      <c r="V7010" s="13"/>
      <c r="W7010" s="13"/>
      <c r="X7010" s="13"/>
      <c r="Y7010" s="13"/>
      <c r="Z7010" s="13"/>
    </row>
    <row r="7011">
      <c r="A7011" s="24" t="s">
        <v>20200</v>
      </c>
      <c r="B7011" s="24" t="s">
        <v>16640</v>
      </c>
      <c r="C7011" s="13"/>
      <c r="D7011" s="13"/>
      <c r="E7011" s="13"/>
      <c r="F7011" s="13"/>
      <c r="G7011" s="13"/>
      <c r="H7011" s="13"/>
      <c r="I7011" s="13"/>
      <c r="J7011" s="13"/>
      <c r="K7011" s="13"/>
      <c r="L7011" s="13"/>
      <c r="M7011" s="13"/>
      <c r="N7011" s="13"/>
      <c r="O7011" s="13"/>
      <c r="P7011" s="13"/>
      <c r="Q7011" s="13"/>
      <c r="R7011" s="13"/>
      <c r="S7011" s="13"/>
      <c r="T7011" s="13"/>
      <c r="U7011" s="13"/>
      <c r="V7011" s="13"/>
      <c r="W7011" s="13"/>
      <c r="X7011" s="13"/>
      <c r="Y7011" s="13"/>
      <c r="Z7011" s="13"/>
    </row>
    <row r="7012">
      <c r="A7012" s="24" t="s">
        <v>20203</v>
      </c>
      <c r="B7012" s="24" t="s">
        <v>16640</v>
      </c>
      <c r="C7012" s="13"/>
      <c r="D7012" s="13"/>
      <c r="E7012" s="13"/>
      <c r="F7012" s="13"/>
      <c r="G7012" s="13"/>
      <c r="H7012" s="13"/>
      <c r="I7012" s="13"/>
      <c r="J7012" s="13"/>
      <c r="K7012" s="13"/>
      <c r="L7012" s="13"/>
      <c r="M7012" s="13"/>
      <c r="N7012" s="13"/>
      <c r="O7012" s="13"/>
      <c r="P7012" s="13"/>
      <c r="Q7012" s="13"/>
      <c r="R7012" s="13"/>
      <c r="S7012" s="13"/>
      <c r="T7012" s="13"/>
      <c r="U7012" s="13"/>
      <c r="V7012" s="13"/>
      <c r="W7012" s="13"/>
      <c r="X7012" s="13"/>
      <c r="Y7012" s="13"/>
      <c r="Z7012" s="13"/>
    </row>
    <row r="7013">
      <c r="A7013" s="24" t="s">
        <v>20205</v>
      </c>
      <c r="B7013" s="24" t="s">
        <v>16640</v>
      </c>
      <c r="C7013" s="13"/>
      <c r="D7013" s="13"/>
      <c r="E7013" s="13"/>
      <c r="F7013" s="13"/>
      <c r="G7013" s="13"/>
      <c r="H7013" s="13"/>
      <c r="I7013" s="13"/>
      <c r="J7013" s="13"/>
      <c r="K7013" s="13"/>
      <c r="L7013" s="13"/>
      <c r="M7013" s="13"/>
      <c r="N7013" s="13"/>
      <c r="O7013" s="13"/>
      <c r="P7013" s="13"/>
      <c r="Q7013" s="13"/>
      <c r="R7013" s="13"/>
      <c r="S7013" s="13"/>
      <c r="T7013" s="13"/>
      <c r="U7013" s="13"/>
      <c r="V7013" s="13"/>
      <c r="W7013" s="13"/>
      <c r="X7013" s="13"/>
      <c r="Y7013" s="13"/>
      <c r="Z7013" s="13"/>
    </row>
    <row r="7014">
      <c r="A7014" s="24" t="s">
        <v>20208</v>
      </c>
      <c r="B7014" s="24" t="s">
        <v>16640</v>
      </c>
      <c r="C7014" s="13"/>
      <c r="D7014" s="13"/>
      <c r="E7014" s="13"/>
      <c r="F7014" s="13"/>
      <c r="G7014" s="13"/>
      <c r="H7014" s="13"/>
      <c r="I7014" s="13"/>
      <c r="J7014" s="13"/>
      <c r="K7014" s="13"/>
      <c r="L7014" s="13"/>
      <c r="M7014" s="13"/>
      <c r="N7014" s="13"/>
      <c r="O7014" s="13"/>
      <c r="P7014" s="13"/>
      <c r="Q7014" s="13"/>
      <c r="R7014" s="13"/>
      <c r="S7014" s="13"/>
      <c r="T7014" s="13"/>
      <c r="U7014" s="13"/>
      <c r="V7014" s="13"/>
      <c r="W7014" s="13"/>
      <c r="X7014" s="13"/>
      <c r="Y7014" s="13"/>
      <c r="Z7014" s="13"/>
    </row>
    <row r="7015">
      <c r="A7015" s="24" t="s">
        <v>20211</v>
      </c>
      <c r="B7015" s="24" t="s">
        <v>16640</v>
      </c>
      <c r="C7015" s="13"/>
      <c r="D7015" s="13"/>
      <c r="E7015" s="13"/>
      <c r="F7015" s="13"/>
      <c r="G7015" s="13"/>
      <c r="H7015" s="13"/>
      <c r="I7015" s="13"/>
      <c r="J7015" s="13"/>
      <c r="K7015" s="13"/>
      <c r="L7015" s="13"/>
      <c r="M7015" s="13"/>
      <c r="N7015" s="13"/>
      <c r="O7015" s="13"/>
      <c r="P7015" s="13"/>
      <c r="Q7015" s="13"/>
      <c r="R7015" s="13"/>
      <c r="S7015" s="13"/>
      <c r="T7015" s="13"/>
      <c r="U7015" s="13"/>
      <c r="V7015" s="13"/>
      <c r="W7015" s="13"/>
      <c r="X7015" s="13"/>
      <c r="Y7015" s="13"/>
      <c r="Z7015" s="13"/>
    </row>
    <row r="7016">
      <c r="A7016" s="24" t="s">
        <v>20213</v>
      </c>
      <c r="B7016" s="24" t="s">
        <v>16640</v>
      </c>
      <c r="C7016" s="13"/>
      <c r="D7016" s="13"/>
      <c r="E7016" s="13"/>
      <c r="F7016" s="13"/>
      <c r="G7016" s="13"/>
      <c r="H7016" s="13"/>
      <c r="I7016" s="13"/>
      <c r="J7016" s="13"/>
      <c r="K7016" s="13"/>
      <c r="L7016" s="13"/>
      <c r="M7016" s="13"/>
      <c r="N7016" s="13"/>
      <c r="O7016" s="13"/>
      <c r="P7016" s="13"/>
      <c r="Q7016" s="13"/>
      <c r="R7016" s="13"/>
      <c r="S7016" s="13"/>
      <c r="T7016" s="13"/>
      <c r="U7016" s="13"/>
      <c r="V7016" s="13"/>
      <c r="W7016" s="13"/>
      <c r="X7016" s="13"/>
      <c r="Y7016" s="13"/>
      <c r="Z7016" s="13"/>
    </row>
    <row r="7017">
      <c r="A7017" s="24" t="s">
        <v>20216</v>
      </c>
      <c r="B7017" s="24" t="s">
        <v>16640</v>
      </c>
      <c r="C7017" s="13"/>
      <c r="D7017" s="13"/>
      <c r="E7017" s="13"/>
      <c r="F7017" s="13"/>
      <c r="G7017" s="13"/>
      <c r="H7017" s="13"/>
      <c r="I7017" s="13"/>
      <c r="J7017" s="13"/>
      <c r="K7017" s="13"/>
      <c r="L7017" s="13"/>
      <c r="M7017" s="13"/>
      <c r="N7017" s="13"/>
      <c r="O7017" s="13"/>
      <c r="P7017" s="13"/>
      <c r="Q7017" s="13"/>
      <c r="R7017" s="13"/>
      <c r="S7017" s="13"/>
      <c r="T7017" s="13"/>
      <c r="U7017" s="13"/>
      <c r="V7017" s="13"/>
      <c r="W7017" s="13"/>
      <c r="X7017" s="13"/>
      <c r="Y7017" s="13"/>
      <c r="Z7017" s="13"/>
    </row>
    <row r="7018">
      <c r="A7018" s="24" t="s">
        <v>20219</v>
      </c>
      <c r="B7018" s="24" t="s">
        <v>16640</v>
      </c>
      <c r="C7018" s="13"/>
      <c r="D7018" s="13"/>
      <c r="E7018" s="13"/>
      <c r="F7018" s="13"/>
      <c r="G7018" s="13"/>
      <c r="H7018" s="13"/>
      <c r="I7018" s="13"/>
      <c r="J7018" s="13"/>
      <c r="K7018" s="13"/>
      <c r="L7018" s="13"/>
      <c r="M7018" s="13"/>
      <c r="N7018" s="13"/>
      <c r="O7018" s="13"/>
      <c r="P7018" s="13"/>
      <c r="Q7018" s="13"/>
      <c r="R7018" s="13"/>
      <c r="S7018" s="13"/>
      <c r="T7018" s="13"/>
      <c r="U7018" s="13"/>
      <c r="V7018" s="13"/>
      <c r="W7018" s="13"/>
      <c r="X7018" s="13"/>
      <c r="Y7018" s="13"/>
      <c r="Z7018" s="13"/>
    </row>
    <row r="7019">
      <c r="A7019" s="24" t="s">
        <v>20222</v>
      </c>
      <c r="B7019" s="24" t="s">
        <v>16640</v>
      </c>
      <c r="C7019" s="13"/>
      <c r="D7019" s="13"/>
      <c r="E7019" s="13"/>
      <c r="F7019" s="13"/>
      <c r="G7019" s="13"/>
      <c r="H7019" s="13"/>
      <c r="I7019" s="13"/>
      <c r="J7019" s="13"/>
      <c r="K7019" s="13"/>
      <c r="L7019" s="13"/>
      <c r="M7019" s="13"/>
      <c r="N7019" s="13"/>
      <c r="O7019" s="13"/>
      <c r="P7019" s="13"/>
      <c r="Q7019" s="13"/>
      <c r="R7019" s="13"/>
      <c r="S7019" s="13"/>
      <c r="T7019" s="13"/>
      <c r="U7019" s="13"/>
      <c r="V7019" s="13"/>
      <c r="W7019" s="13"/>
      <c r="X7019" s="13"/>
      <c r="Y7019" s="13"/>
      <c r="Z7019" s="13"/>
    </row>
    <row r="7020">
      <c r="A7020" s="24" t="s">
        <v>20225</v>
      </c>
      <c r="B7020" s="24" t="s">
        <v>16640</v>
      </c>
      <c r="C7020" s="13"/>
      <c r="D7020" s="13"/>
      <c r="E7020" s="13"/>
      <c r="F7020" s="13"/>
      <c r="G7020" s="13"/>
      <c r="H7020" s="13"/>
      <c r="I7020" s="13"/>
      <c r="J7020" s="13"/>
      <c r="K7020" s="13"/>
      <c r="L7020" s="13"/>
      <c r="M7020" s="13"/>
      <c r="N7020" s="13"/>
      <c r="O7020" s="13"/>
      <c r="P7020" s="13"/>
      <c r="Q7020" s="13"/>
      <c r="R7020" s="13"/>
      <c r="S7020" s="13"/>
      <c r="T7020" s="13"/>
      <c r="U7020" s="13"/>
      <c r="V7020" s="13"/>
      <c r="W7020" s="13"/>
      <c r="X7020" s="13"/>
      <c r="Y7020" s="13"/>
      <c r="Z7020" s="13"/>
    </row>
    <row r="7021">
      <c r="A7021" s="24" t="s">
        <v>20228</v>
      </c>
      <c r="B7021" s="24" t="s">
        <v>16640</v>
      </c>
      <c r="C7021" s="13"/>
      <c r="D7021" s="13"/>
      <c r="E7021" s="13"/>
      <c r="F7021" s="13"/>
      <c r="G7021" s="13"/>
      <c r="H7021" s="13"/>
      <c r="I7021" s="13"/>
      <c r="J7021" s="13"/>
      <c r="K7021" s="13"/>
      <c r="L7021" s="13"/>
      <c r="M7021" s="13"/>
      <c r="N7021" s="13"/>
      <c r="O7021" s="13"/>
      <c r="P7021" s="13"/>
      <c r="Q7021" s="13"/>
      <c r="R7021" s="13"/>
      <c r="S7021" s="13"/>
      <c r="T7021" s="13"/>
      <c r="U7021" s="13"/>
      <c r="V7021" s="13"/>
      <c r="W7021" s="13"/>
      <c r="X7021" s="13"/>
      <c r="Y7021" s="13"/>
      <c r="Z7021" s="13"/>
    </row>
    <row r="7022">
      <c r="A7022" s="24" t="s">
        <v>20229</v>
      </c>
      <c r="B7022" s="24" t="s">
        <v>16640</v>
      </c>
      <c r="C7022" s="13"/>
      <c r="D7022" s="13"/>
      <c r="E7022" s="13"/>
      <c r="F7022" s="13"/>
      <c r="G7022" s="13"/>
      <c r="H7022" s="13"/>
      <c r="I7022" s="13"/>
      <c r="J7022" s="13"/>
      <c r="K7022" s="13"/>
      <c r="L7022" s="13"/>
      <c r="M7022" s="13"/>
      <c r="N7022" s="13"/>
      <c r="O7022" s="13"/>
      <c r="P7022" s="13"/>
      <c r="Q7022" s="13"/>
      <c r="R7022" s="13"/>
      <c r="S7022" s="13"/>
      <c r="T7022" s="13"/>
      <c r="U7022" s="13"/>
      <c r="V7022" s="13"/>
      <c r="W7022" s="13"/>
      <c r="X7022" s="13"/>
      <c r="Y7022" s="13"/>
      <c r="Z7022" s="13"/>
    </row>
    <row r="7023">
      <c r="A7023" s="24" t="s">
        <v>20232</v>
      </c>
      <c r="B7023" s="24" t="s">
        <v>16640</v>
      </c>
      <c r="C7023" s="13"/>
      <c r="D7023" s="13"/>
      <c r="E7023" s="13"/>
      <c r="F7023" s="13"/>
      <c r="G7023" s="13"/>
      <c r="H7023" s="13"/>
      <c r="I7023" s="13"/>
      <c r="J7023" s="13"/>
      <c r="K7023" s="13"/>
      <c r="L7023" s="13"/>
      <c r="M7023" s="13"/>
      <c r="N7023" s="13"/>
      <c r="O7023" s="13"/>
      <c r="P7023" s="13"/>
      <c r="Q7023" s="13"/>
      <c r="R7023" s="13"/>
      <c r="S7023" s="13"/>
      <c r="T7023" s="13"/>
      <c r="U7023" s="13"/>
      <c r="V7023" s="13"/>
      <c r="W7023" s="13"/>
      <c r="X7023" s="13"/>
      <c r="Y7023" s="13"/>
      <c r="Z7023" s="13"/>
    </row>
    <row r="7024">
      <c r="A7024" s="24" t="s">
        <v>20234</v>
      </c>
      <c r="B7024" s="24" t="s">
        <v>16640</v>
      </c>
      <c r="C7024" s="13"/>
      <c r="D7024" s="13"/>
      <c r="E7024" s="13"/>
      <c r="F7024" s="13"/>
      <c r="G7024" s="13"/>
      <c r="H7024" s="13"/>
      <c r="I7024" s="13"/>
      <c r="J7024" s="13"/>
      <c r="K7024" s="13"/>
      <c r="L7024" s="13"/>
      <c r="M7024" s="13"/>
      <c r="N7024" s="13"/>
      <c r="O7024" s="13"/>
      <c r="P7024" s="13"/>
      <c r="Q7024" s="13"/>
      <c r="R7024" s="13"/>
      <c r="S7024" s="13"/>
      <c r="T7024" s="13"/>
      <c r="U7024" s="13"/>
      <c r="V7024" s="13"/>
      <c r="W7024" s="13"/>
      <c r="X7024" s="13"/>
      <c r="Y7024" s="13"/>
      <c r="Z7024" s="13"/>
    </row>
    <row r="7025">
      <c r="A7025" s="24" t="s">
        <v>20236</v>
      </c>
      <c r="B7025" s="24" t="s">
        <v>16640</v>
      </c>
      <c r="C7025" s="13"/>
      <c r="D7025" s="13"/>
      <c r="E7025" s="13"/>
      <c r="F7025" s="13"/>
      <c r="G7025" s="13"/>
      <c r="H7025" s="13"/>
      <c r="I7025" s="13"/>
      <c r="J7025" s="13"/>
      <c r="K7025" s="13"/>
      <c r="L7025" s="13"/>
      <c r="M7025" s="13"/>
      <c r="N7025" s="13"/>
      <c r="O7025" s="13"/>
      <c r="P7025" s="13"/>
      <c r="Q7025" s="13"/>
      <c r="R7025" s="13"/>
      <c r="S7025" s="13"/>
      <c r="T7025" s="13"/>
      <c r="U7025" s="13"/>
      <c r="V7025" s="13"/>
      <c r="W7025" s="13"/>
      <c r="X7025" s="13"/>
      <c r="Y7025" s="13"/>
      <c r="Z7025" s="13"/>
    </row>
    <row r="7026">
      <c r="A7026" s="24" t="s">
        <v>20239</v>
      </c>
      <c r="B7026" s="24" t="s">
        <v>16640</v>
      </c>
      <c r="C7026" s="13"/>
      <c r="D7026" s="13"/>
      <c r="E7026" s="13"/>
      <c r="F7026" s="13"/>
      <c r="G7026" s="13"/>
      <c r="H7026" s="13"/>
      <c r="I7026" s="13"/>
      <c r="J7026" s="13"/>
      <c r="K7026" s="13"/>
      <c r="L7026" s="13"/>
      <c r="M7026" s="13"/>
      <c r="N7026" s="13"/>
      <c r="O7026" s="13"/>
      <c r="P7026" s="13"/>
      <c r="Q7026" s="13"/>
      <c r="R7026" s="13"/>
      <c r="S7026" s="13"/>
      <c r="T7026" s="13"/>
      <c r="U7026" s="13"/>
      <c r="V7026" s="13"/>
      <c r="W7026" s="13"/>
      <c r="X7026" s="13"/>
      <c r="Y7026" s="13"/>
      <c r="Z7026" s="13"/>
    </row>
    <row r="7027">
      <c r="A7027" s="24" t="s">
        <v>20242</v>
      </c>
      <c r="B7027" s="24" t="s">
        <v>16640</v>
      </c>
      <c r="C7027" s="13"/>
      <c r="D7027" s="13"/>
      <c r="E7027" s="13"/>
      <c r="F7027" s="13"/>
      <c r="G7027" s="13"/>
      <c r="H7027" s="13"/>
      <c r="I7027" s="13"/>
      <c r="J7027" s="13"/>
      <c r="K7027" s="13"/>
      <c r="L7027" s="13"/>
      <c r="M7027" s="13"/>
      <c r="N7027" s="13"/>
      <c r="O7027" s="13"/>
      <c r="P7027" s="13"/>
      <c r="Q7027" s="13"/>
      <c r="R7027" s="13"/>
      <c r="S7027" s="13"/>
      <c r="T7027" s="13"/>
      <c r="U7027" s="13"/>
      <c r="V7027" s="13"/>
      <c r="W7027" s="13"/>
      <c r="X7027" s="13"/>
      <c r="Y7027" s="13"/>
      <c r="Z7027" s="13"/>
    </row>
    <row r="7028">
      <c r="A7028" s="24" t="s">
        <v>20244</v>
      </c>
      <c r="B7028" s="24" t="s">
        <v>16640</v>
      </c>
      <c r="C7028" s="13"/>
      <c r="D7028" s="13"/>
      <c r="E7028" s="13"/>
      <c r="F7028" s="13"/>
      <c r="G7028" s="13"/>
      <c r="H7028" s="13"/>
      <c r="I7028" s="13"/>
      <c r="J7028" s="13"/>
      <c r="K7028" s="13"/>
      <c r="L7028" s="13"/>
      <c r="M7028" s="13"/>
      <c r="N7028" s="13"/>
      <c r="O7028" s="13"/>
      <c r="P7028" s="13"/>
      <c r="Q7028" s="13"/>
      <c r="R7028" s="13"/>
      <c r="S7028" s="13"/>
      <c r="T7028" s="13"/>
      <c r="U7028" s="13"/>
      <c r="V7028" s="13"/>
      <c r="W7028" s="13"/>
      <c r="X7028" s="13"/>
      <c r="Y7028" s="13"/>
      <c r="Z7028" s="13"/>
    </row>
    <row r="7029">
      <c r="A7029" s="24" t="s">
        <v>20247</v>
      </c>
      <c r="B7029" s="24" t="s">
        <v>16640</v>
      </c>
      <c r="C7029" s="13"/>
      <c r="D7029" s="13"/>
      <c r="E7029" s="13"/>
      <c r="F7029" s="13"/>
      <c r="G7029" s="13"/>
      <c r="H7029" s="13"/>
      <c r="I7029" s="13"/>
      <c r="J7029" s="13"/>
      <c r="K7029" s="13"/>
      <c r="L7029" s="13"/>
      <c r="M7029" s="13"/>
      <c r="N7029" s="13"/>
      <c r="O7029" s="13"/>
      <c r="P7029" s="13"/>
      <c r="Q7029" s="13"/>
      <c r="R7029" s="13"/>
      <c r="S7029" s="13"/>
      <c r="T7029" s="13"/>
      <c r="U7029" s="13"/>
      <c r="V7029" s="13"/>
      <c r="W7029" s="13"/>
      <c r="X7029" s="13"/>
      <c r="Y7029" s="13"/>
      <c r="Z7029" s="13"/>
    </row>
    <row r="7030">
      <c r="A7030" s="24" t="s">
        <v>20251</v>
      </c>
      <c r="B7030" s="24" t="s">
        <v>16640</v>
      </c>
      <c r="C7030" s="13"/>
      <c r="D7030" s="13"/>
      <c r="E7030" s="13"/>
      <c r="F7030" s="13"/>
      <c r="G7030" s="13"/>
      <c r="H7030" s="13"/>
      <c r="I7030" s="13"/>
      <c r="J7030" s="13"/>
      <c r="K7030" s="13"/>
      <c r="L7030" s="13"/>
      <c r="M7030" s="13"/>
      <c r="N7030" s="13"/>
      <c r="O7030" s="13"/>
      <c r="P7030" s="13"/>
      <c r="Q7030" s="13"/>
      <c r="R7030" s="13"/>
      <c r="S7030" s="13"/>
      <c r="T7030" s="13"/>
      <c r="U7030" s="13"/>
      <c r="V7030" s="13"/>
      <c r="W7030" s="13"/>
      <c r="X7030" s="13"/>
      <c r="Y7030" s="13"/>
      <c r="Z7030" s="13"/>
    </row>
    <row r="7031">
      <c r="A7031" s="24" t="s">
        <v>20254</v>
      </c>
      <c r="B7031" s="24" t="s">
        <v>16640</v>
      </c>
      <c r="C7031" s="13"/>
      <c r="D7031" s="13"/>
      <c r="E7031" s="13"/>
      <c r="F7031" s="13"/>
      <c r="G7031" s="13"/>
      <c r="H7031" s="13"/>
      <c r="I7031" s="13"/>
      <c r="J7031" s="13"/>
      <c r="K7031" s="13"/>
      <c r="L7031" s="13"/>
      <c r="M7031" s="13"/>
      <c r="N7031" s="13"/>
      <c r="O7031" s="13"/>
      <c r="P7031" s="13"/>
      <c r="Q7031" s="13"/>
      <c r="R7031" s="13"/>
      <c r="S7031" s="13"/>
      <c r="T7031" s="13"/>
      <c r="U7031" s="13"/>
      <c r="V7031" s="13"/>
      <c r="W7031" s="13"/>
      <c r="X7031" s="13"/>
      <c r="Y7031" s="13"/>
      <c r="Z7031" s="13"/>
    </row>
    <row r="7032">
      <c r="A7032" s="24" t="s">
        <v>20257</v>
      </c>
      <c r="B7032" s="24" t="s">
        <v>16640</v>
      </c>
      <c r="C7032" s="13"/>
      <c r="D7032" s="13"/>
      <c r="E7032" s="13"/>
      <c r="F7032" s="13"/>
      <c r="G7032" s="13"/>
      <c r="H7032" s="13"/>
      <c r="I7032" s="13"/>
      <c r="J7032" s="13"/>
      <c r="K7032" s="13"/>
      <c r="L7032" s="13"/>
      <c r="M7032" s="13"/>
      <c r="N7032" s="13"/>
      <c r="O7032" s="13"/>
      <c r="P7032" s="13"/>
      <c r="Q7032" s="13"/>
      <c r="R7032" s="13"/>
      <c r="S7032" s="13"/>
      <c r="T7032" s="13"/>
      <c r="U7032" s="13"/>
      <c r="V7032" s="13"/>
      <c r="W7032" s="13"/>
      <c r="X7032" s="13"/>
      <c r="Y7032" s="13"/>
      <c r="Z7032" s="13"/>
    </row>
    <row r="7033">
      <c r="A7033" s="24" t="s">
        <v>20260</v>
      </c>
      <c r="B7033" s="24" t="s">
        <v>16640</v>
      </c>
      <c r="C7033" s="13"/>
      <c r="D7033" s="13"/>
      <c r="E7033" s="13"/>
      <c r="F7033" s="13"/>
      <c r="G7033" s="13"/>
      <c r="H7033" s="13"/>
      <c r="I7033" s="13"/>
      <c r="J7033" s="13"/>
      <c r="K7033" s="13"/>
      <c r="L7033" s="13"/>
      <c r="M7033" s="13"/>
      <c r="N7033" s="13"/>
      <c r="O7033" s="13"/>
      <c r="P7033" s="13"/>
      <c r="Q7033" s="13"/>
      <c r="R7033" s="13"/>
      <c r="S7033" s="13"/>
      <c r="T7033" s="13"/>
      <c r="U7033" s="13"/>
      <c r="V7033" s="13"/>
      <c r="W7033" s="13"/>
      <c r="X7033" s="13"/>
      <c r="Y7033" s="13"/>
      <c r="Z7033" s="13"/>
    </row>
    <row r="7034">
      <c r="A7034" s="24" t="s">
        <v>20263</v>
      </c>
      <c r="B7034" s="24" t="s">
        <v>16640</v>
      </c>
      <c r="C7034" s="13"/>
      <c r="D7034" s="13"/>
      <c r="E7034" s="13"/>
      <c r="F7034" s="13"/>
      <c r="G7034" s="13"/>
      <c r="H7034" s="13"/>
      <c r="I7034" s="13"/>
      <c r="J7034" s="13"/>
      <c r="K7034" s="13"/>
      <c r="L7034" s="13"/>
      <c r="M7034" s="13"/>
      <c r="N7034" s="13"/>
      <c r="O7034" s="13"/>
      <c r="P7034" s="13"/>
      <c r="Q7034" s="13"/>
      <c r="R7034" s="13"/>
      <c r="S7034" s="13"/>
      <c r="T7034" s="13"/>
      <c r="U7034" s="13"/>
      <c r="V7034" s="13"/>
      <c r="W7034" s="13"/>
      <c r="X7034" s="13"/>
      <c r="Y7034" s="13"/>
      <c r="Z7034" s="13"/>
    </row>
    <row r="7035">
      <c r="A7035" s="24" t="s">
        <v>20266</v>
      </c>
      <c r="B7035" s="24" t="s">
        <v>16640</v>
      </c>
      <c r="C7035" s="13"/>
      <c r="D7035" s="13"/>
      <c r="E7035" s="13"/>
      <c r="F7035" s="13"/>
      <c r="G7035" s="13"/>
      <c r="H7035" s="13"/>
      <c r="I7035" s="13"/>
      <c r="J7035" s="13"/>
      <c r="K7035" s="13"/>
      <c r="L7035" s="13"/>
      <c r="M7035" s="13"/>
      <c r="N7035" s="13"/>
      <c r="O7035" s="13"/>
      <c r="P7035" s="13"/>
      <c r="Q7035" s="13"/>
      <c r="R7035" s="13"/>
      <c r="S7035" s="13"/>
      <c r="T7035" s="13"/>
      <c r="U7035" s="13"/>
      <c r="V7035" s="13"/>
      <c r="W7035" s="13"/>
      <c r="X7035" s="13"/>
      <c r="Y7035" s="13"/>
      <c r="Z7035" s="13"/>
    </row>
    <row r="7036">
      <c r="A7036" s="24" t="s">
        <v>20268</v>
      </c>
      <c r="B7036" s="24" t="s">
        <v>16640</v>
      </c>
      <c r="C7036" s="13"/>
      <c r="D7036" s="13"/>
      <c r="E7036" s="13"/>
      <c r="F7036" s="13"/>
      <c r="G7036" s="13"/>
      <c r="H7036" s="13"/>
      <c r="I7036" s="13"/>
      <c r="J7036" s="13"/>
      <c r="K7036" s="13"/>
      <c r="L7036" s="13"/>
      <c r="M7036" s="13"/>
      <c r="N7036" s="13"/>
      <c r="O7036" s="13"/>
      <c r="P7036" s="13"/>
      <c r="Q7036" s="13"/>
      <c r="R7036" s="13"/>
      <c r="S7036" s="13"/>
      <c r="T7036" s="13"/>
      <c r="U7036" s="13"/>
      <c r="V7036" s="13"/>
      <c r="W7036" s="13"/>
      <c r="X7036" s="13"/>
      <c r="Y7036" s="13"/>
      <c r="Z7036" s="13"/>
    </row>
    <row r="7037">
      <c r="A7037" s="24" t="s">
        <v>20270</v>
      </c>
      <c r="B7037" s="24" t="s">
        <v>16640</v>
      </c>
      <c r="C7037" s="13"/>
      <c r="D7037" s="13"/>
      <c r="E7037" s="13"/>
      <c r="F7037" s="13"/>
      <c r="G7037" s="13"/>
      <c r="H7037" s="13"/>
      <c r="I7037" s="13"/>
      <c r="J7037" s="13"/>
      <c r="K7037" s="13"/>
      <c r="L7037" s="13"/>
      <c r="M7037" s="13"/>
      <c r="N7037" s="13"/>
      <c r="O7037" s="13"/>
      <c r="P7037" s="13"/>
      <c r="Q7037" s="13"/>
      <c r="R7037" s="13"/>
      <c r="S7037" s="13"/>
      <c r="T7037" s="13"/>
      <c r="U7037" s="13"/>
      <c r="V7037" s="13"/>
      <c r="W7037" s="13"/>
      <c r="X7037" s="13"/>
      <c r="Y7037" s="13"/>
      <c r="Z7037" s="13"/>
    </row>
    <row r="7038">
      <c r="A7038" s="24" t="s">
        <v>20273</v>
      </c>
      <c r="B7038" s="24" t="s">
        <v>16640</v>
      </c>
      <c r="C7038" s="13"/>
      <c r="D7038" s="13"/>
      <c r="E7038" s="13"/>
      <c r="F7038" s="13"/>
      <c r="G7038" s="13"/>
      <c r="H7038" s="13"/>
      <c r="I7038" s="13"/>
      <c r="J7038" s="13"/>
      <c r="K7038" s="13"/>
      <c r="L7038" s="13"/>
      <c r="M7038" s="13"/>
      <c r="N7038" s="13"/>
      <c r="O7038" s="13"/>
      <c r="P7038" s="13"/>
      <c r="Q7038" s="13"/>
      <c r="R7038" s="13"/>
      <c r="S7038" s="13"/>
      <c r="T7038" s="13"/>
      <c r="U7038" s="13"/>
      <c r="V7038" s="13"/>
      <c r="W7038" s="13"/>
      <c r="X7038" s="13"/>
      <c r="Y7038" s="13"/>
      <c r="Z7038" s="13"/>
    </row>
    <row r="7039">
      <c r="A7039" s="24" t="s">
        <v>20276</v>
      </c>
      <c r="B7039" s="24" t="s">
        <v>16640</v>
      </c>
      <c r="C7039" s="13"/>
      <c r="D7039" s="13"/>
      <c r="E7039" s="13"/>
      <c r="F7039" s="13"/>
      <c r="G7039" s="13"/>
      <c r="H7039" s="13"/>
      <c r="I7039" s="13"/>
      <c r="J7039" s="13"/>
      <c r="K7039" s="13"/>
      <c r="L7039" s="13"/>
      <c r="M7039" s="13"/>
      <c r="N7039" s="13"/>
      <c r="O7039" s="13"/>
      <c r="P7039" s="13"/>
      <c r="Q7039" s="13"/>
      <c r="R7039" s="13"/>
      <c r="S7039" s="13"/>
      <c r="T7039" s="13"/>
      <c r="U7039" s="13"/>
      <c r="V7039" s="13"/>
      <c r="W7039" s="13"/>
      <c r="X7039" s="13"/>
      <c r="Y7039" s="13"/>
      <c r="Z7039" s="13"/>
    </row>
    <row r="7040">
      <c r="A7040" s="24" t="s">
        <v>20279</v>
      </c>
      <c r="B7040" s="24" t="s">
        <v>16640</v>
      </c>
      <c r="C7040" s="13"/>
      <c r="D7040" s="13"/>
      <c r="E7040" s="13"/>
      <c r="F7040" s="13"/>
      <c r="G7040" s="13"/>
      <c r="H7040" s="13"/>
      <c r="I7040" s="13"/>
      <c r="J7040" s="13"/>
      <c r="K7040" s="13"/>
      <c r="L7040" s="13"/>
      <c r="M7040" s="13"/>
      <c r="N7040" s="13"/>
      <c r="O7040" s="13"/>
      <c r="P7040" s="13"/>
      <c r="Q7040" s="13"/>
      <c r="R7040" s="13"/>
      <c r="S7040" s="13"/>
      <c r="T7040" s="13"/>
      <c r="U7040" s="13"/>
      <c r="V7040" s="13"/>
      <c r="W7040" s="13"/>
      <c r="X7040" s="13"/>
      <c r="Y7040" s="13"/>
      <c r="Z7040" s="13"/>
    </row>
    <row r="7041">
      <c r="A7041" s="24" t="s">
        <v>20282</v>
      </c>
      <c r="B7041" s="24" t="s">
        <v>16640</v>
      </c>
      <c r="C7041" s="13"/>
      <c r="D7041" s="13"/>
      <c r="E7041" s="13"/>
      <c r="F7041" s="13"/>
      <c r="G7041" s="13"/>
      <c r="H7041" s="13"/>
      <c r="I7041" s="13"/>
      <c r="J7041" s="13"/>
      <c r="K7041" s="13"/>
      <c r="L7041" s="13"/>
      <c r="M7041" s="13"/>
      <c r="N7041" s="13"/>
      <c r="O7041" s="13"/>
      <c r="P7041" s="13"/>
      <c r="Q7041" s="13"/>
      <c r="R7041" s="13"/>
      <c r="S7041" s="13"/>
      <c r="T7041" s="13"/>
      <c r="U7041" s="13"/>
      <c r="V7041" s="13"/>
      <c r="W7041" s="13"/>
      <c r="X7041" s="13"/>
      <c r="Y7041" s="13"/>
      <c r="Z7041" s="13"/>
    </row>
    <row r="7042">
      <c r="A7042" s="24" t="s">
        <v>20285</v>
      </c>
      <c r="B7042" s="24" t="s">
        <v>16640</v>
      </c>
      <c r="C7042" s="13"/>
      <c r="D7042" s="13"/>
      <c r="E7042" s="13"/>
      <c r="F7042" s="13"/>
      <c r="G7042" s="13"/>
      <c r="H7042" s="13"/>
      <c r="I7042" s="13"/>
      <c r="J7042" s="13"/>
      <c r="K7042" s="13"/>
      <c r="L7042" s="13"/>
      <c r="M7042" s="13"/>
      <c r="N7042" s="13"/>
      <c r="O7042" s="13"/>
      <c r="P7042" s="13"/>
      <c r="Q7042" s="13"/>
      <c r="R7042" s="13"/>
      <c r="S7042" s="13"/>
      <c r="T7042" s="13"/>
      <c r="U7042" s="13"/>
      <c r="V7042" s="13"/>
      <c r="W7042" s="13"/>
      <c r="X7042" s="13"/>
      <c r="Y7042" s="13"/>
      <c r="Z7042" s="13"/>
    </row>
    <row r="7043">
      <c r="A7043" s="24" t="s">
        <v>20287</v>
      </c>
      <c r="B7043" s="24" t="s">
        <v>16640</v>
      </c>
      <c r="C7043" s="13"/>
      <c r="D7043" s="13"/>
      <c r="E7043" s="13"/>
      <c r="F7043" s="13"/>
      <c r="G7043" s="13"/>
      <c r="H7043" s="13"/>
      <c r="I7043" s="13"/>
      <c r="J7043" s="13"/>
      <c r="K7043" s="13"/>
      <c r="L7043" s="13"/>
      <c r="M7043" s="13"/>
      <c r="N7043" s="13"/>
      <c r="O7043" s="13"/>
      <c r="P7043" s="13"/>
      <c r="Q7043" s="13"/>
      <c r="R7043" s="13"/>
      <c r="S7043" s="13"/>
      <c r="T7043" s="13"/>
      <c r="U7043" s="13"/>
      <c r="V7043" s="13"/>
      <c r="W7043" s="13"/>
      <c r="X7043" s="13"/>
      <c r="Y7043" s="13"/>
      <c r="Z7043" s="13"/>
    </row>
    <row r="7044">
      <c r="A7044" s="24" t="s">
        <v>20290</v>
      </c>
      <c r="B7044" s="24" t="s">
        <v>16640</v>
      </c>
      <c r="C7044" s="13"/>
      <c r="D7044" s="13"/>
      <c r="E7044" s="13"/>
      <c r="F7044" s="13"/>
      <c r="G7044" s="13"/>
      <c r="H7044" s="13"/>
      <c r="I7044" s="13"/>
      <c r="J7044" s="13"/>
      <c r="K7044" s="13"/>
      <c r="L7044" s="13"/>
      <c r="M7044" s="13"/>
      <c r="N7044" s="13"/>
      <c r="O7044" s="13"/>
      <c r="P7044" s="13"/>
      <c r="Q7044" s="13"/>
      <c r="R7044" s="13"/>
      <c r="S7044" s="13"/>
      <c r="T7044" s="13"/>
      <c r="U7044" s="13"/>
      <c r="V7044" s="13"/>
      <c r="W7044" s="13"/>
      <c r="X7044" s="13"/>
      <c r="Y7044" s="13"/>
      <c r="Z7044" s="13"/>
    </row>
    <row r="7045">
      <c r="A7045" s="24" t="s">
        <v>20293</v>
      </c>
      <c r="B7045" s="24" t="s">
        <v>16640</v>
      </c>
      <c r="C7045" s="13"/>
      <c r="D7045" s="13"/>
      <c r="E7045" s="13"/>
      <c r="F7045" s="13"/>
      <c r="G7045" s="13"/>
      <c r="H7045" s="13"/>
      <c r="I7045" s="13"/>
      <c r="J7045" s="13"/>
      <c r="K7045" s="13"/>
      <c r="L7045" s="13"/>
      <c r="M7045" s="13"/>
      <c r="N7045" s="13"/>
      <c r="O7045" s="13"/>
      <c r="P7045" s="13"/>
      <c r="Q7045" s="13"/>
      <c r="R7045" s="13"/>
      <c r="S7045" s="13"/>
      <c r="T7045" s="13"/>
      <c r="U7045" s="13"/>
      <c r="V7045" s="13"/>
      <c r="W7045" s="13"/>
      <c r="X7045" s="13"/>
      <c r="Y7045" s="13"/>
      <c r="Z7045" s="13"/>
    </row>
    <row r="7046">
      <c r="A7046" s="24" t="s">
        <v>20295</v>
      </c>
      <c r="B7046" s="24" t="s">
        <v>16640</v>
      </c>
      <c r="C7046" s="13"/>
      <c r="D7046" s="13"/>
      <c r="E7046" s="13"/>
      <c r="F7046" s="13"/>
      <c r="G7046" s="13"/>
      <c r="H7046" s="13"/>
      <c r="I7046" s="13"/>
      <c r="J7046" s="13"/>
      <c r="K7046" s="13"/>
      <c r="L7046" s="13"/>
      <c r="M7046" s="13"/>
      <c r="N7046" s="13"/>
      <c r="O7046" s="13"/>
      <c r="P7046" s="13"/>
      <c r="Q7046" s="13"/>
      <c r="R7046" s="13"/>
      <c r="S7046" s="13"/>
      <c r="T7046" s="13"/>
      <c r="U7046" s="13"/>
      <c r="V7046" s="13"/>
      <c r="W7046" s="13"/>
      <c r="X7046" s="13"/>
      <c r="Y7046" s="13"/>
      <c r="Z7046" s="13"/>
    </row>
    <row r="7047">
      <c r="A7047" s="24" t="s">
        <v>20297</v>
      </c>
      <c r="B7047" s="24" t="s">
        <v>16640</v>
      </c>
      <c r="C7047" s="13"/>
      <c r="D7047" s="13"/>
      <c r="E7047" s="13"/>
      <c r="F7047" s="13"/>
      <c r="G7047" s="13"/>
      <c r="H7047" s="13"/>
      <c r="I7047" s="13"/>
      <c r="J7047" s="13"/>
      <c r="K7047" s="13"/>
      <c r="L7047" s="13"/>
      <c r="M7047" s="13"/>
      <c r="N7047" s="13"/>
      <c r="O7047" s="13"/>
      <c r="P7047" s="13"/>
      <c r="Q7047" s="13"/>
      <c r="R7047" s="13"/>
      <c r="S7047" s="13"/>
      <c r="T7047" s="13"/>
      <c r="U7047" s="13"/>
      <c r="V7047" s="13"/>
      <c r="W7047" s="13"/>
      <c r="X7047" s="13"/>
      <c r="Y7047" s="13"/>
      <c r="Z7047" s="13"/>
    </row>
    <row r="7048">
      <c r="A7048" s="24" t="s">
        <v>20300</v>
      </c>
      <c r="B7048" s="24" t="s">
        <v>16640</v>
      </c>
      <c r="C7048" s="13"/>
      <c r="D7048" s="13"/>
      <c r="E7048" s="13"/>
      <c r="F7048" s="13"/>
      <c r="G7048" s="13"/>
      <c r="H7048" s="13"/>
      <c r="I7048" s="13"/>
      <c r="J7048" s="13"/>
      <c r="K7048" s="13"/>
      <c r="L7048" s="13"/>
      <c r="M7048" s="13"/>
      <c r="N7048" s="13"/>
      <c r="O7048" s="13"/>
      <c r="P7048" s="13"/>
      <c r="Q7048" s="13"/>
      <c r="R7048" s="13"/>
      <c r="S7048" s="13"/>
      <c r="T7048" s="13"/>
      <c r="U7048" s="13"/>
      <c r="V7048" s="13"/>
      <c r="W7048" s="13"/>
      <c r="X7048" s="13"/>
      <c r="Y7048" s="13"/>
      <c r="Z7048" s="13"/>
    </row>
    <row r="7049">
      <c r="A7049" s="24" t="s">
        <v>20303</v>
      </c>
      <c r="B7049" s="24" t="s">
        <v>16640</v>
      </c>
      <c r="C7049" s="13"/>
      <c r="D7049" s="13"/>
      <c r="E7049" s="13"/>
      <c r="F7049" s="13"/>
      <c r="G7049" s="13"/>
      <c r="H7049" s="13"/>
      <c r="I7049" s="13"/>
      <c r="J7049" s="13"/>
      <c r="K7049" s="13"/>
      <c r="L7049" s="13"/>
      <c r="M7049" s="13"/>
      <c r="N7049" s="13"/>
      <c r="O7049" s="13"/>
      <c r="P7049" s="13"/>
      <c r="Q7049" s="13"/>
      <c r="R7049" s="13"/>
      <c r="S7049" s="13"/>
      <c r="T7049" s="13"/>
      <c r="U7049" s="13"/>
      <c r="V7049" s="13"/>
      <c r="W7049" s="13"/>
      <c r="X7049" s="13"/>
      <c r="Y7049" s="13"/>
      <c r="Z7049" s="13"/>
    </row>
    <row r="7050">
      <c r="A7050" s="24" t="s">
        <v>20306</v>
      </c>
      <c r="B7050" s="24" t="s">
        <v>16640</v>
      </c>
      <c r="C7050" s="13"/>
      <c r="D7050" s="13"/>
      <c r="E7050" s="13"/>
      <c r="F7050" s="13"/>
      <c r="G7050" s="13"/>
      <c r="H7050" s="13"/>
      <c r="I7050" s="13"/>
      <c r="J7050" s="13"/>
      <c r="K7050" s="13"/>
      <c r="L7050" s="13"/>
      <c r="M7050" s="13"/>
      <c r="N7050" s="13"/>
      <c r="O7050" s="13"/>
      <c r="P7050" s="13"/>
      <c r="Q7050" s="13"/>
      <c r="R7050" s="13"/>
      <c r="S7050" s="13"/>
      <c r="T7050" s="13"/>
      <c r="U7050" s="13"/>
      <c r="V7050" s="13"/>
      <c r="W7050" s="13"/>
      <c r="X7050" s="13"/>
      <c r="Y7050" s="13"/>
      <c r="Z7050" s="13"/>
    </row>
    <row r="7051">
      <c r="A7051" s="24" t="s">
        <v>20309</v>
      </c>
      <c r="B7051" s="24" t="s">
        <v>16640</v>
      </c>
      <c r="C7051" s="13"/>
      <c r="D7051" s="13"/>
      <c r="E7051" s="13"/>
      <c r="F7051" s="13"/>
      <c r="G7051" s="13"/>
      <c r="H7051" s="13"/>
      <c r="I7051" s="13"/>
      <c r="J7051" s="13"/>
      <c r="K7051" s="13"/>
      <c r="L7051" s="13"/>
      <c r="M7051" s="13"/>
      <c r="N7051" s="13"/>
      <c r="O7051" s="13"/>
      <c r="P7051" s="13"/>
      <c r="Q7051" s="13"/>
      <c r="R7051" s="13"/>
      <c r="S7051" s="13"/>
      <c r="T7051" s="13"/>
      <c r="U7051" s="13"/>
      <c r="V7051" s="13"/>
      <c r="W7051" s="13"/>
      <c r="X7051" s="13"/>
      <c r="Y7051" s="13"/>
      <c r="Z7051" s="13"/>
    </row>
    <row r="7052">
      <c r="A7052" s="24" t="s">
        <v>20312</v>
      </c>
      <c r="B7052" s="24" t="s">
        <v>16640</v>
      </c>
      <c r="C7052" s="13"/>
      <c r="D7052" s="13"/>
      <c r="E7052" s="13"/>
      <c r="F7052" s="13"/>
      <c r="G7052" s="13"/>
      <c r="H7052" s="13"/>
      <c r="I7052" s="13"/>
      <c r="J7052" s="13"/>
      <c r="K7052" s="13"/>
      <c r="L7052" s="13"/>
      <c r="M7052" s="13"/>
      <c r="N7052" s="13"/>
      <c r="O7052" s="13"/>
      <c r="P7052" s="13"/>
      <c r="Q7052" s="13"/>
      <c r="R7052" s="13"/>
      <c r="S7052" s="13"/>
      <c r="T7052" s="13"/>
      <c r="U7052" s="13"/>
      <c r="V7052" s="13"/>
      <c r="W7052" s="13"/>
      <c r="X7052" s="13"/>
      <c r="Y7052" s="13"/>
      <c r="Z7052" s="13"/>
    </row>
    <row r="7053">
      <c r="A7053" s="24" t="s">
        <v>20314</v>
      </c>
      <c r="B7053" s="24" t="s">
        <v>16640</v>
      </c>
      <c r="C7053" s="13"/>
      <c r="D7053" s="13"/>
      <c r="E7053" s="13"/>
      <c r="F7053" s="13"/>
      <c r="G7053" s="13"/>
      <c r="H7053" s="13"/>
      <c r="I7053" s="13"/>
      <c r="J7053" s="13"/>
      <c r="K7053" s="13"/>
      <c r="L7053" s="13"/>
      <c r="M7053" s="13"/>
      <c r="N7053" s="13"/>
      <c r="O7053" s="13"/>
      <c r="P7053" s="13"/>
      <c r="Q7053" s="13"/>
      <c r="R7053" s="13"/>
      <c r="S7053" s="13"/>
      <c r="T7053" s="13"/>
      <c r="U7053" s="13"/>
      <c r="V7053" s="13"/>
      <c r="W7053" s="13"/>
      <c r="X7053" s="13"/>
      <c r="Y7053" s="13"/>
      <c r="Z7053" s="13"/>
    </row>
    <row r="7054">
      <c r="A7054" s="24" t="s">
        <v>20317</v>
      </c>
      <c r="B7054" s="24" t="s">
        <v>16640</v>
      </c>
      <c r="C7054" s="13"/>
      <c r="D7054" s="13"/>
      <c r="E7054" s="13"/>
      <c r="F7054" s="13"/>
      <c r="G7054" s="13"/>
      <c r="H7054" s="13"/>
      <c r="I7054" s="13"/>
      <c r="J7054" s="13"/>
      <c r="K7054" s="13"/>
      <c r="L7054" s="13"/>
      <c r="M7054" s="13"/>
      <c r="N7054" s="13"/>
      <c r="O7054" s="13"/>
      <c r="P7054" s="13"/>
      <c r="Q7054" s="13"/>
      <c r="R7054" s="13"/>
      <c r="S7054" s="13"/>
      <c r="T7054" s="13"/>
      <c r="U7054" s="13"/>
      <c r="V7054" s="13"/>
      <c r="W7054" s="13"/>
      <c r="X7054" s="13"/>
      <c r="Y7054" s="13"/>
      <c r="Z7054" s="13"/>
    </row>
    <row r="7055">
      <c r="A7055" s="24" t="s">
        <v>20320</v>
      </c>
      <c r="B7055" s="24" t="s">
        <v>16640</v>
      </c>
      <c r="C7055" s="13"/>
      <c r="D7055" s="13"/>
      <c r="E7055" s="13"/>
      <c r="F7055" s="13"/>
      <c r="G7055" s="13"/>
      <c r="H7055" s="13"/>
      <c r="I7055" s="13"/>
      <c r="J7055" s="13"/>
      <c r="K7055" s="13"/>
      <c r="L7055" s="13"/>
      <c r="M7055" s="13"/>
      <c r="N7055" s="13"/>
      <c r="O7055" s="13"/>
      <c r="P7055" s="13"/>
      <c r="Q7055" s="13"/>
      <c r="R7055" s="13"/>
      <c r="S7055" s="13"/>
      <c r="T7055" s="13"/>
      <c r="U7055" s="13"/>
      <c r="V7055" s="13"/>
      <c r="W7055" s="13"/>
      <c r="X7055" s="13"/>
      <c r="Y7055" s="13"/>
      <c r="Z7055" s="13"/>
    </row>
    <row r="7056">
      <c r="A7056" s="24" t="s">
        <v>20323</v>
      </c>
      <c r="B7056" s="24" t="s">
        <v>16640</v>
      </c>
      <c r="C7056" s="13"/>
      <c r="D7056" s="13"/>
      <c r="E7056" s="13"/>
      <c r="F7056" s="13"/>
      <c r="G7056" s="13"/>
      <c r="H7056" s="13"/>
      <c r="I7056" s="13"/>
      <c r="J7056" s="13"/>
      <c r="K7056" s="13"/>
      <c r="L7056" s="13"/>
      <c r="M7056" s="13"/>
      <c r="N7056" s="13"/>
      <c r="O7056" s="13"/>
      <c r="P7056" s="13"/>
      <c r="Q7056" s="13"/>
      <c r="R7056" s="13"/>
      <c r="S7056" s="13"/>
      <c r="T7056" s="13"/>
      <c r="U7056" s="13"/>
      <c r="V7056" s="13"/>
      <c r="W7056" s="13"/>
      <c r="X7056" s="13"/>
      <c r="Y7056" s="13"/>
      <c r="Z7056" s="13"/>
    </row>
    <row r="7057">
      <c r="A7057" s="24" t="s">
        <v>20326</v>
      </c>
      <c r="B7057" s="24" t="s">
        <v>16640</v>
      </c>
      <c r="C7057" s="13"/>
      <c r="D7057" s="13"/>
      <c r="E7057" s="13"/>
      <c r="F7057" s="13"/>
      <c r="G7057" s="13"/>
      <c r="H7057" s="13"/>
      <c r="I7057" s="13"/>
      <c r="J7057" s="13"/>
      <c r="K7057" s="13"/>
      <c r="L7057" s="13"/>
      <c r="M7057" s="13"/>
      <c r="N7057" s="13"/>
      <c r="O7057" s="13"/>
      <c r="P7057" s="13"/>
      <c r="Q7057" s="13"/>
      <c r="R7057" s="13"/>
      <c r="S7057" s="13"/>
      <c r="T7057" s="13"/>
      <c r="U7057" s="13"/>
      <c r="V7057" s="13"/>
      <c r="W7057" s="13"/>
      <c r="X7057" s="13"/>
      <c r="Y7057" s="13"/>
      <c r="Z7057" s="13"/>
    </row>
    <row r="7058">
      <c r="A7058" s="24" t="s">
        <v>20328</v>
      </c>
      <c r="B7058" s="24" t="s">
        <v>16640</v>
      </c>
      <c r="C7058" s="13"/>
      <c r="D7058" s="13"/>
      <c r="E7058" s="13"/>
      <c r="F7058" s="13"/>
      <c r="G7058" s="13"/>
      <c r="H7058" s="13"/>
      <c r="I7058" s="13"/>
      <c r="J7058" s="13"/>
      <c r="K7058" s="13"/>
      <c r="L7058" s="13"/>
      <c r="M7058" s="13"/>
      <c r="N7058" s="13"/>
      <c r="O7058" s="13"/>
      <c r="P7058" s="13"/>
      <c r="Q7058" s="13"/>
      <c r="R7058" s="13"/>
      <c r="S7058" s="13"/>
      <c r="T7058" s="13"/>
      <c r="U7058" s="13"/>
      <c r="V7058" s="13"/>
      <c r="W7058" s="13"/>
      <c r="X7058" s="13"/>
      <c r="Y7058" s="13"/>
      <c r="Z7058" s="13"/>
    </row>
    <row r="7059">
      <c r="A7059" s="24" t="s">
        <v>20330</v>
      </c>
      <c r="B7059" s="24" t="s">
        <v>16640</v>
      </c>
      <c r="C7059" s="13"/>
      <c r="D7059" s="13"/>
      <c r="E7059" s="13"/>
      <c r="F7059" s="13"/>
      <c r="G7059" s="13"/>
      <c r="H7059" s="13"/>
      <c r="I7059" s="13"/>
      <c r="J7059" s="13"/>
      <c r="K7059" s="13"/>
      <c r="L7059" s="13"/>
      <c r="M7059" s="13"/>
      <c r="N7059" s="13"/>
      <c r="O7059" s="13"/>
      <c r="P7059" s="13"/>
      <c r="Q7059" s="13"/>
      <c r="R7059" s="13"/>
      <c r="S7059" s="13"/>
      <c r="T7059" s="13"/>
      <c r="U7059" s="13"/>
      <c r="V7059" s="13"/>
      <c r="W7059" s="13"/>
      <c r="X7059" s="13"/>
      <c r="Y7059" s="13"/>
      <c r="Z7059" s="13"/>
    </row>
    <row r="7060">
      <c r="A7060" s="24" t="s">
        <v>20332</v>
      </c>
      <c r="B7060" s="24" t="s">
        <v>16640</v>
      </c>
      <c r="C7060" s="13"/>
      <c r="D7060" s="13"/>
      <c r="E7060" s="13"/>
      <c r="F7060" s="13"/>
      <c r="G7060" s="13"/>
      <c r="H7060" s="13"/>
      <c r="I7060" s="13"/>
      <c r="J7060" s="13"/>
      <c r="K7060" s="13"/>
      <c r="L7060" s="13"/>
      <c r="M7060" s="13"/>
      <c r="N7060" s="13"/>
      <c r="O7060" s="13"/>
      <c r="P7060" s="13"/>
      <c r="Q7060" s="13"/>
      <c r="R7060" s="13"/>
      <c r="S7060" s="13"/>
      <c r="T7060" s="13"/>
      <c r="U7060" s="13"/>
      <c r="V7060" s="13"/>
      <c r="W7060" s="13"/>
      <c r="X7060" s="13"/>
      <c r="Y7060" s="13"/>
      <c r="Z7060" s="13"/>
    </row>
    <row r="7061">
      <c r="A7061" s="24" t="s">
        <v>20334</v>
      </c>
      <c r="B7061" s="24" t="s">
        <v>16640</v>
      </c>
      <c r="C7061" s="13"/>
      <c r="D7061" s="13"/>
      <c r="E7061" s="13"/>
      <c r="F7061" s="13"/>
      <c r="G7061" s="13"/>
      <c r="H7061" s="13"/>
      <c r="I7061" s="13"/>
      <c r="J7061" s="13"/>
      <c r="K7061" s="13"/>
      <c r="L7061" s="13"/>
      <c r="M7061" s="13"/>
      <c r="N7061" s="13"/>
      <c r="O7061" s="13"/>
      <c r="P7061" s="13"/>
      <c r="Q7061" s="13"/>
      <c r="R7061" s="13"/>
      <c r="S7061" s="13"/>
      <c r="T7061" s="13"/>
      <c r="U7061" s="13"/>
      <c r="V7061" s="13"/>
      <c r="W7061" s="13"/>
      <c r="X7061" s="13"/>
      <c r="Y7061" s="13"/>
      <c r="Z7061" s="13"/>
    </row>
    <row r="7062">
      <c r="A7062" s="24" t="s">
        <v>20337</v>
      </c>
      <c r="B7062" s="24" t="s">
        <v>16640</v>
      </c>
      <c r="C7062" s="13"/>
      <c r="D7062" s="13"/>
      <c r="E7062" s="13"/>
      <c r="F7062" s="13"/>
      <c r="G7062" s="13"/>
      <c r="H7062" s="13"/>
      <c r="I7062" s="13"/>
      <c r="J7062" s="13"/>
      <c r="K7062" s="13"/>
      <c r="L7062" s="13"/>
      <c r="M7062" s="13"/>
      <c r="N7062" s="13"/>
      <c r="O7062" s="13"/>
      <c r="P7062" s="13"/>
      <c r="Q7062" s="13"/>
      <c r="R7062" s="13"/>
      <c r="S7062" s="13"/>
      <c r="T7062" s="13"/>
      <c r="U7062" s="13"/>
      <c r="V7062" s="13"/>
      <c r="W7062" s="13"/>
      <c r="X7062" s="13"/>
      <c r="Y7062" s="13"/>
      <c r="Z7062" s="13"/>
    </row>
    <row r="7063">
      <c r="A7063" s="24" t="s">
        <v>20339</v>
      </c>
      <c r="B7063" s="24" t="s">
        <v>16640</v>
      </c>
      <c r="C7063" s="13"/>
      <c r="D7063" s="13"/>
      <c r="E7063" s="13"/>
      <c r="F7063" s="13"/>
      <c r="G7063" s="13"/>
      <c r="H7063" s="13"/>
      <c r="I7063" s="13"/>
      <c r="J7063" s="13"/>
      <c r="K7063" s="13"/>
      <c r="L7063" s="13"/>
      <c r="M7063" s="13"/>
      <c r="N7063" s="13"/>
      <c r="O7063" s="13"/>
      <c r="P7063" s="13"/>
      <c r="Q7063" s="13"/>
      <c r="R7063" s="13"/>
      <c r="S7063" s="13"/>
      <c r="T7063" s="13"/>
      <c r="U7063" s="13"/>
      <c r="V7063" s="13"/>
      <c r="W7063" s="13"/>
      <c r="X7063" s="13"/>
      <c r="Y7063" s="13"/>
      <c r="Z7063" s="13"/>
    </row>
    <row r="7064">
      <c r="A7064" s="24" t="s">
        <v>20341</v>
      </c>
      <c r="B7064" s="24" t="s">
        <v>16640</v>
      </c>
      <c r="C7064" s="13"/>
      <c r="D7064" s="13"/>
      <c r="E7064" s="13"/>
      <c r="F7064" s="13"/>
      <c r="G7064" s="13"/>
      <c r="H7064" s="13"/>
      <c r="I7064" s="13"/>
      <c r="J7064" s="13"/>
      <c r="K7064" s="13"/>
      <c r="L7064" s="13"/>
      <c r="M7064" s="13"/>
      <c r="N7064" s="13"/>
      <c r="O7064" s="13"/>
      <c r="P7064" s="13"/>
      <c r="Q7064" s="13"/>
      <c r="R7064" s="13"/>
      <c r="S7064" s="13"/>
      <c r="T7064" s="13"/>
      <c r="U7064" s="13"/>
      <c r="V7064" s="13"/>
      <c r="W7064" s="13"/>
      <c r="X7064" s="13"/>
      <c r="Y7064" s="13"/>
      <c r="Z7064" s="13"/>
    </row>
    <row r="7065">
      <c r="A7065" s="24" t="s">
        <v>20344</v>
      </c>
      <c r="B7065" s="24" t="s">
        <v>16640</v>
      </c>
      <c r="C7065" s="13"/>
      <c r="D7065" s="13"/>
      <c r="E7065" s="13"/>
      <c r="F7065" s="13"/>
      <c r="G7065" s="13"/>
      <c r="H7065" s="13"/>
      <c r="I7065" s="13"/>
      <c r="J7065" s="13"/>
      <c r="K7065" s="13"/>
      <c r="L7065" s="13"/>
      <c r="M7065" s="13"/>
      <c r="N7065" s="13"/>
      <c r="O7065" s="13"/>
      <c r="P7065" s="13"/>
      <c r="Q7065" s="13"/>
      <c r="R7065" s="13"/>
      <c r="S7065" s="13"/>
      <c r="T7065" s="13"/>
      <c r="U7065" s="13"/>
      <c r="V7065" s="13"/>
      <c r="W7065" s="13"/>
      <c r="X7065" s="13"/>
      <c r="Y7065" s="13"/>
      <c r="Z7065" s="13"/>
    </row>
    <row r="7066">
      <c r="A7066" s="24" t="s">
        <v>20347</v>
      </c>
      <c r="B7066" s="24" t="s">
        <v>16640</v>
      </c>
      <c r="C7066" s="13"/>
      <c r="D7066" s="13"/>
      <c r="E7066" s="13"/>
      <c r="F7066" s="13"/>
      <c r="G7066" s="13"/>
      <c r="H7066" s="13"/>
      <c r="I7066" s="13"/>
      <c r="J7066" s="13"/>
      <c r="K7066" s="13"/>
      <c r="L7066" s="13"/>
      <c r="M7066" s="13"/>
      <c r="N7066" s="13"/>
      <c r="O7066" s="13"/>
      <c r="P7066" s="13"/>
      <c r="Q7066" s="13"/>
      <c r="R7066" s="13"/>
      <c r="S7066" s="13"/>
      <c r="T7066" s="13"/>
      <c r="U7066" s="13"/>
      <c r="V7066" s="13"/>
      <c r="W7066" s="13"/>
      <c r="X7066" s="13"/>
      <c r="Y7066" s="13"/>
      <c r="Z7066" s="13"/>
    </row>
    <row r="7067">
      <c r="A7067" s="24" t="s">
        <v>20350</v>
      </c>
      <c r="B7067" s="24" t="s">
        <v>16640</v>
      </c>
      <c r="C7067" s="13"/>
      <c r="D7067" s="13"/>
      <c r="E7067" s="13"/>
      <c r="F7067" s="13"/>
      <c r="G7067" s="13"/>
      <c r="H7067" s="13"/>
      <c r="I7067" s="13"/>
      <c r="J7067" s="13"/>
      <c r="K7067" s="13"/>
      <c r="L7067" s="13"/>
      <c r="M7067" s="13"/>
      <c r="N7067" s="13"/>
      <c r="O7067" s="13"/>
      <c r="P7067" s="13"/>
      <c r="Q7067" s="13"/>
      <c r="R7067" s="13"/>
      <c r="S7067" s="13"/>
      <c r="T7067" s="13"/>
      <c r="U7067" s="13"/>
      <c r="V7067" s="13"/>
      <c r="W7067" s="13"/>
      <c r="X7067" s="13"/>
      <c r="Y7067" s="13"/>
      <c r="Z7067" s="13"/>
    </row>
    <row r="7068">
      <c r="A7068" s="24" t="s">
        <v>20353</v>
      </c>
      <c r="B7068" s="24" t="s">
        <v>16640</v>
      </c>
      <c r="C7068" s="13"/>
      <c r="D7068" s="13"/>
      <c r="E7068" s="13"/>
      <c r="F7068" s="13"/>
      <c r="G7068" s="13"/>
      <c r="H7068" s="13"/>
      <c r="I7068" s="13"/>
      <c r="J7068" s="13"/>
      <c r="K7068" s="13"/>
      <c r="L7068" s="13"/>
      <c r="M7068" s="13"/>
      <c r="N7068" s="13"/>
      <c r="O7068" s="13"/>
      <c r="P7068" s="13"/>
      <c r="Q7068" s="13"/>
      <c r="R7068" s="13"/>
      <c r="S7068" s="13"/>
      <c r="T7068" s="13"/>
      <c r="U7068" s="13"/>
      <c r="V7068" s="13"/>
      <c r="W7068" s="13"/>
      <c r="X7068" s="13"/>
      <c r="Y7068" s="13"/>
      <c r="Z7068" s="13"/>
    </row>
    <row r="7069">
      <c r="A7069" s="24" t="s">
        <v>20355</v>
      </c>
      <c r="B7069" s="24" t="s">
        <v>16640</v>
      </c>
      <c r="C7069" s="13"/>
      <c r="D7069" s="13"/>
      <c r="E7069" s="13"/>
      <c r="F7069" s="13"/>
      <c r="G7069" s="13"/>
      <c r="H7069" s="13"/>
      <c r="I7069" s="13"/>
      <c r="J7069" s="13"/>
      <c r="K7069" s="13"/>
      <c r="L7069" s="13"/>
      <c r="M7069" s="13"/>
      <c r="N7069" s="13"/>
      <c r="O7069" s="13"/>
      <c r="P7069" s="13"/>
      <c r="Q7069" s="13"/>
      <c r="R7069" s="13"/>
      <c r="S7069" s="13"/>
      <c r="T7069" s="13"/>
      <c r="U7069" s="13"/>
      <c r="V7069" s="13"/>
      <c r="W7069" s="13"/>
      <c r="X7069" s="13"/>
      <c r="Y7069" s="13"/>
      <c r="Z7069" s="13"/>
    </row>
    <row r="7070">
      <c r="A7070" s="24" t="s">
        <v>20358</v>
      </c>
      <c r="B7070" s="24" t="s">
        <v>16640</v>
      </c>
      <c r="C7070" s="13"/>
      <c r="D7070" s="13"/>
      <c r="E7070" s="13"/>
      <c r="F7070" s="13"/>
      <c r="G7070" s="13"/>
      <c r="H7070" s="13"/>
      <c r="I7070" s="13"/>
      <c r="J7070" s="13"/>
      <c r="K7070" s="13"/>
      <c r="L7070" s="13"/>
      <c r="M7070" s="13"/>
      <c r="N7070" s="13"/>
      <c r="O7070" s="13"/>
      <c r="P7070" s="13"/>
      <c r="Q7070" s="13"/>
      <c r="R7070" s="13"/>
      <c r="S7070" s="13"/>
      <c r="T7070" s="13"/>
      <c r="U7070" s="13"/>
      <c r="V7070" s="13"/>
      <c r="W7070" s="13"/>
      <c r="X7070" s="13"/>
      <c r="Y7070" s="13"/>
      <c r="Z7070" s="13"/>
    </row>
    <row r="7071">
      <c r="A7071" s="24" t="s">
        <v>20361</v>
      </c>
      <c r="B7071" s="24" t="s">
        <v>16640</v>
      </c>
      <c r="C7071" s="13"/>
      <c r="D7071" s="13"/>
      <c r="E7071" s="13"/>
      <c r="F7071" s="13"/>
      <c r="G7071" s="13"/>
      <c r="H7071" s="13"/>
      <c r="I7071" s="13"/>
      <c r="J7071" s="13"/>
      <c r="K7071" s="13"/>
      <c r="L7071" s="13"/>
      <c r="M7071" s="13"/>
      <c r="N7071" s="13"/>
      <c r="O7071" s="13"/>
      <c r="P7071" s="13"/>
      <c r="Q7071" s="13"/>
      <c r="R7071" s="13"/>
      <c r="S7071" s="13"/>
      <c r="T7071" s="13"/>
      <c r="U7071" s="13"/>
      <c r="V7071" s="13"/>
      <c r="W7071" s="13"/>
      <c r="X7071" s="13"/>
      <c r="Y7071" s="13"/>
      <c r="Z7071" s="13"/>
    </row>
    <row r="7072">
      <c r="A7072" s="24" t="s">
        <v>20364</v>
      </c>
      <c r="B7072" s="24" t="s">
        <v>16640</v>
      </c>
      <c r="C7072" s="13"/>
      <c r="D7072" s="13"/>
      <c r="E7072" s="13"/>
      <c r="F7072" s="13"/>
      <c r="G7072" s="13"/>
      <c r="H7072" s="13"/>
      <c r="I7072" s="13"/>
      <c r="J7072" s="13"/>
      <c r="K7072" s="13"/>
      <c r="L7072" s="13"/>
      <c r="M7072" s="13"/>
      <c r="N7072" s="13"/>
      <c r="O7072" s="13"/>
      <c r="P7072" s="13"/>
      <c r="Q7072" s="13"/>
      <c r="R7072" s="13"/>
      <c r="S7072" s="13"/>
      <c r="T7072" s="13"/>
      <c r="U7072" s="13"/>
      <c r="V7072" s="13"/>
      <c r="W7072" s="13"/>
      <c r="X7072" s="13"/>
      <c r="Y7072" s="13"/>
      <c r="Z7072" s="13"/>
    </row>
    <row r="7073">
      <c r="A7073" s="24" t="s">
        <v>20367</v>
      </c>
      <c r="B7073" s="24" t="s">
        <v>16640</v>
      </c>
      <c r="C7073" s="13"/>
      <c r="D7073" s="13"/>
      <c r="E7073" s="13"/>
      <c r="F7073" s="13"/>
      <c r="G7073" s="13"/>
      <c r="H7073" s="13"/>
      <c r="I7073" s="13"/>
      <c r="J7073" s="13"/>
      <c r="K7073" s="13"/>
      <c r="L7073" s="13"/>
      <c r="M7073" s="13"/>
      <c r="N7073" s="13"/>
      <c r="O7073" s="13"/>
      <c r="P7073" s="13"/>
      <c r="Q7073" s="13"/>
      <c r="R7073" s="13"/>
      <c r="S7073" s="13"/>
      <c r="T7073" s="13"/>
      <c r="U7073" s="13"/>
      <c r="V7073" s="13"/>
      <c r="W7073" s="13"/>
      <c r="X7073" s="13"/>
      <c r="Y7073" s="13"/>
      <c r="Z7073" s="13"/>
    </row>
    <row r="7074">
      <c r="A7074" s="24" t="s">
        <v>20370</v>
      </c>
      <c r="B7074" s="24" t="s">
        <v>16640</v>
      </c>
      <c r="C7074" s="13"/>
      <c r="D7074" s="13"/>
      <c r="E7074" s="13"/>
      <c r="F7074" s="13"/>
      <c r="G7074" s="13"/>
      <c r="H7074" s="13"/>
      <c r="I7074" s="13"/>
      <c r="J7074" s="13"/>
      <c r="K7074" s="13"/>
      <c r="L7074" s="13"/>
      <c r="M7074" s="13"/>
      <c r="N7074" s="13"/>
      <c r="O7074" s="13"/>
      <c r="P7074" s="13"/>
      <c r="Q7074" s="13"/>
      <c r="R7074" s="13"/>
      <c r="S7074" s="13"/>
      <c r="T7074" s="13"/>
      <c r="U7074" s="13"/>
      <c r="V7074" s="13"/>
      <c r="W7074" s="13"/>
      <c r="X7074" s="13"/>
      <c r="Y7074" s="13"/>
      <c r="Z7074" s="13"/>
    </row>
    <row r="7075">
      <c r="A7075" s="24" t="s">
        <v>20373</v>
      </c>
      <c r="B7075" s="24" t="s">
        <v>16640</v>
      </c>
      <c r="C7075" s="13"/>
      <c r="D7075" s="13"/>
      <c r="E7075" s="13"/>
      <c r="F7075" s="13"/>
      <c r="G7075" s="13"/>
      <c r="H7075" s="13"/>
      <c r="I7075" s="13"/>
      <c r="J7075" s="13"/>
      <c r="K7075" s="13"/>
      <c r="L7075" s="13"/>
      <c r="M7075" s="13"/>
      <c r="N7075" s="13"/>
      <c r="O7075" s="13"/>
      <c r="P7075" s="13"/>
      <c r="Q7075" s="13"/>
      <c r="R7075" s="13"/>
      <c r="S7075" s="13"/>
      <c r="T7075" s="13"/>
      <c r="U7075" s="13"/>
      <c r="V7075" s="13"/>
      <c r="W7075" s="13"/>
      <c r="X7075" s="13"/>
      <c r="Y7075" s="13"/>
      <c r="Z7075" s="13"/>
    </row>
    <row r="7076">
      <c r="A7076" s="24" t="s">
        <v>20376</v>
      </c>
      <c r="B7076" s="24" t="s">
        <v>16640</v>
      </c>
      <c r="C7076" s="13"/>
      <c r="D7076" s="13"/>
      <c r="E7076" s="13"/>
      <c r="F7076" s="13"/>
      <c r="G7076" s="13"/>
      <c r="H7076" s="13"/>
      <c r="I7076" s="13"/>
      <c r="J7076" s="13"/>
      <c r="K7076" s="13"/>
      <c r="L7076" s="13"/>
      <c r="M7076" s="13"/>
      <c r="N7076" s="13"/>
      <c r="O7076" s="13"/>
      <c r="P7076" s="13"/>
      <c r="Q7076" s="13"/>
      <c r="R7076" s="13"/>
      <c r="S7076" s="13"/>
      <c r="T7076" s="13"/>
      <c r="U7076" s="13"/>
      <c r="V7076" s="13"/>
      <c r="W7076" s="13"/>
      <c r="X7076" s="13"/>
      <c r="Y7076" s="13"/>
      <c r="Z7076" s="13"/>
    </row>
    <row r="7077">
      <c r="A7077" s="24" t="s">
        <v>20379</v>
      </c>
      <c r="B7077" s="24" t="s">
        <v>16640</v>
      </c>
      <c r="C7077" s="13"/>
      <c r="D7077" s="13"/>
      <c r="E7077" s="13"/>
      <c r="F7077" s="13"/>
      <c r="G7077" s="13"/>
      <c r="H7077" s="13"/>
      <c r="I7077" s="13"/>
      <c r="J7077" s="13"/>
      <c r="K7077" s="13"/>
      <c r="L7077" s="13"/>
      <c r="M7077" s="13"/>
      <c r="N7077" s="13"/>
      <c r="O7077" s="13"/>
      <c r="P7077" s="13"/>
      <c r="Q7077" s="13"/>
      <c r="R7077" s="13"/>
      <c r="S7077" s="13"/>
      <c r="T7077" s="13"/>
      <c r="U7077" s="13"/>
      <c r="V7077" s="13"/>
      <c r="W7077" s="13"/>
      <c r="X7077" s="13"/>
      <c r="Y7077" s="13"/>
      <c r="Z7077" s="13"/>
    </row>
    <row r="7078">
      <c r="A7078" s="24" t="s">
        <v>20382</v>
      </c>
      <c r="B7078" s="24" t="s">
        <v>16640</v>
      </c>
      <c r="C7078" s="13"/>
      <c r="D7078" s="13"/>
      <c r="E7078" s="13"/>
      <c r="F7078" s="13"/>
      <c r="G7078" s="13"/>
      <c r="H7078" s="13"/>
      <c r="I7078" s="13"/>
      <c r="J7078" s="13"/>
      <c r="K7078" s="13"/>
      <c r="L7078" s="13"/>
      <c r="M7078" s="13"/>
      <c r="N7078" s="13"/>
      <c r="O7078" s="13"/>
      <c r="P7078" s="13"/>
      <c r="Q7078" s="13"/>
      <c r="R7078" s="13"/>
      <c r="S7078" s="13"/>
      <c r="T7078" s="13"/>
      <c r="U7078" s="13"/>
      <c r="V7078" s="13"/>
      <c r="W7078" s="13"/>
      <c r="X7078" s="13"/>
      <c r="Y7078" s="13"/>
      <c r="Z7078" s="13"/>
    </row>
    <row r="7079">
      <c r="A7079" s="24" t="s">
        <v>20384</v>
      </c>
      <c r="B7079" s="24" t="s">
        <v>16640</v>
      </c>
      <c r="C7079" s="13"/>
      <c r="D7079" s="13"/>
      <c r="E7079" s="13"/>
      <c r="F7079" s="13"/>
      <c r="G7079" s="13"/>
      <c r="H7079" s="13"/>
      <c r="I7079" s="13"/>
      <c r="J7079" s="13"/>
      <c r="K7079" s="13"/>
      <c r="L7079" s="13"/>
      <c r="M7079" s="13"/>
      <c r="N7079" s="13"/>
      <c r="O7079" s="13"/>
      <c r="P7079" s="13"/>
      <c r="Q7079" s="13"/>
      <c r="R7079" s="13"/>
      <c r="S7079" s="13"/>
      <c r="T7079" s="13"/>
      <c r="U7079" s="13"/>
      <c r="V7079" s="13"/>
      <c r="W7079" s="13"/>
      <c r="X7079" s="13"/>
      <c r="Y7079" s="13"/>
      <c r="Z7079" s="13"/>
    </row>
    <row r="7080">
      <c r="A7080" s="24" t="s">
        <v>20387</v>
      </c>
      <c r="B7080" s="24" t="s">
        <v>16640</v>
      </c>
      <c r="C7080" s="13"/>
      <c r="D7080" s="13"/>
      <c r="E7080" s="13"/>
      <c r="F7080" s="13"/>
      <c r="G7080" s="13"/>
      <c r="H7080" s="13"/>
      <c r="I7080" s="13"/>
      <c r="J7080" s="13"/>
      <c r="K7080" s="13"/>
      <c r="L7080" s="13"/>
      <c r="M7080" s="13"/>
      <c r="N7080" s="13"/>
      <c r="O7080" s="13"/>
      <c r="P7080" s="13"/>
      <c r="Q7080" s="13"/>
      <c r="R7080" s="13"/>
      <c r="S7080" s="13"/>
      <c r="T7080" s="13"/>
      <c r="U7080" s="13"/>
      <c r="V7080" s="13"/>
      <c r="W7080" s="13"/>
      <c r="X7080" s="13"/>
      <c r="Y7080" s="13"/>
      <c r="Z7080" s="13"/>
    </row>
    <row r="7081">
      <c r="A7081" s="24" t="s">
        <v>20390</v>
      </c>
      <c r="B7081" s="24" t="s">
        <v>16640</v>
      </c>
      <c r="C7081" s="13"/>
      <c r="D7081" s="13"/>
      <c r="E7081" s="13"/>
      <c r="F7081" s="13"/>
      <c r="G7081" s="13"/>
      <c r="H7081" s="13"/>
      <c r="I7081" s="13"/>
      <c r="J7081" s="13"/>
      <c r="K7081" s="13"/>
      <c r="L7081" s="13"/>
      <c r="M7081" s="13"/>
      <c r="N7081" s="13"/>
      <c r="O7081" s="13"/>
      <c r="P7081" s="13"/>
      <c r="Q7081" s="13"/>
      <c r="R7081" s="13"/>
      <c r="S7081" s="13"/>
      <c r="T7081" s="13"/>
      <c r="U7081" s="13"/>
      <c r="V7081" s="13"/>
      <c r="W7081" s="13"/>
      <c r="X7081" s="13"/>
      <c r="Y7081" s="13"/>
      <c r="Z7081" s="13"/>
    </row>
    <row r="7082">
      <c r="A7082" s="24" t="s">
        <v>20393</v>
      </c>
      <c r="B7082" s="24" t="s">
        <v>16640</v>
      </c>
      <c r="C7082" s="13"/>
      <c r="D7082" s="13"/>
      <c r="E7082" s="13"/>
      <c r="F7082" s="13"/>
      <c r="G7082" s="13"/>
      <c r="H7082" s="13"/>
      <c r="I7082" s="13"/>
      <c r="J7082" s="13"/>
      <c r="K7082" s="13"/>
      <c r="L7082" s="13"/>
      <c r="M7082" s="13"/>
      <c r="N7082" s="13"/>
      <c r="O7082" s="13"/>
      <c r="P7082" s="13"/>
      <c r="Q7082" s="13"/>
      <c r="R7082" s="13"/>
      <c r="S7082" s="13"/>
      <c r="T7082" s="13"/>
      <c r="U7082" s="13"/>
      <c r="V7082" s="13"/>
      <c r="W7082" s="13"/>
      <c r="X7082" s="13"/>
      <c r="Y7082" s="13"/>
      <c r="Z7082" s="13"/>
    </row>
    <row r="7083">
      <c r="A7083" s="24" t="s">
        <v>20396</v>
      </c>
      <c r="B7083" s="24" t="s">
        <v>16640</v>
      </c>
      <c r="C7083" s="13"/>
      <c r="D7083" s="13"/>
      <c r="E7083" s="13"/>
      <c r="F7083" s="13"/>
      <c r="G7083" s="13"/>
      <c r="H7083" s="13"/>
      <c r="I7083" s="13"/>
      <c r="J7083" s="13"/>
      <c r="K7083" s="13"/>
      <c r="L7083" s="13"/>
      <c r="M7083" s="13"/>
      <c r="N7083" s="13"/>
      <c r="O7083" s="13"/>
      <c r="P7083" s="13"/>
      <c r="Q7083" s="13"/>
      <c r="R7083" s="13"/>
      <c r="S7083" s="13"/>
      <c r="T7083" s="13"/>
      <c r="U7083" s="13"/>
      <c r="V7083" s="13"/>
      <c r="W7083" s="13"/>
      <c r="X7083" s="13"/>
      <c r="Y7083" s="13"/>
      <c r="Z7083" s="13"/>
    </row>
    <row r="7084">
      <c r="A7084" s="24" t="s">
        <v>20398</v>
      </c>
      <c r="B7084" s="24" t="s">
        <v>16640</v>
      </c>
      <c r="C7084" s="13"/>
      <c r="D7084" s="13"/>
      <c r="E7084" s="13"/>
      <c r="F7084" s="13"/>
      <c r="G7084" s="13"/>
      <c r="H7084" s="13"/>
      <c r="I7084" s="13"/>
      <c r="J7084" s="13"/>
      <c r="K7084" s="13"/>
      <c r="L7084" s="13"/>
      <c r="M7084" s="13"/>
      <c r="N7084" s="13"/>
      <c r="O7084" s="13"/>
      <c r="P7084" s="13"/>
      <c r="Q7084" s="13"/>
      <c r="R7084" s="13"/>
      <c r="S7084" s="13"/>
      <c r="T7084" s="13"/>
      <c r="U7084" s="13"/>
      <c r="V7084" s="13"/>
      <c r="W7084" s="13"/>
      <c r="X7084" s="13"/>
      <c r="Y7084" s="13"/>
      <c r="Z7084" s="13"/>
    </row>
    <row r="7085">
      <c r="A7085" s="24" t="s">
        <v>20400</v>
      </c>
      <c r="B7085" s="24" t="s">
        <v>16640</v>
      </c>
      <c r="C7085" s="13"/>
      <c r="D7085" s="13"/>
      <c r="E7085" s="13"/>
      <c r="F7085" s="13"/>
      <c r="G7085" s="13"/>
      <c r="H7085" s="13"/>
      <c r="I7085" s="13"/>
      <c r="J7085" s="13"/>
      <c r="K7085" s="13"/>
      <c r="L7085" s="13"/>
      <c r="M7085" s="13"/>
      <c r="N7085" s="13"/>
      <c r="O7085" s="13"/>
      <c r="P7085" s="13"/>
      <c r="Q7085" s="13"/>
      <c r="R7085" s="13"/>
      <c r="S7085" s="13"/>
      <c r="T7085" s="13"/>
      <c r="U7085" s="13"/>
      <c r="V7085" s="13"/>
      <c r="W7085" s="13"/>
      <c r="X7085" s="13"/>
      <c r="Y7085" s="13"/>
      <c r="Z7085" s="13"/>
    </row>
    <row r="7086">
      <c r="A7086" s="24" t="s">
        <v>20403</v>
      </c>
      <c r="B7086" s="24" t="s">
        <v>16640</v>
      </c>
      <c r="C7086" s="13"/>
      <c r="D7086" s="13"/>
      <c r="E7086" s="13"/>
      <c r="F7086" s="13"/>
      <c r="G7086" s="13"/>
      <c r="H7086" s="13"/>
      <c r="I7086" s="13"/>
      <c r="J7086" s="13"/>
      <c r="K7086" s="13"/>
      <c r="L7086" s="13"/>
      <c r="M7086" s="13"/>
      <c r="N7086" s="13"/>
      <c r="O7086" s="13"/>
      <c r="P7086" s="13"/>
      <c r="Q7086" s="13"/>
      <c r="R7086" s="13"/>
      <c r="S7086" s="13"/>
      <c r="T7086" s="13"/>
      <c r="U7086" s="13"/>
      <c r="V7086" s="13"/>
      <c r="W7086" s="13"/>
      <c r="X7086" s="13"/>
      <c r="Y7086" s="13"/>
      <c r="Z7086" s="13"/>
    </row>
    <row r="7087">
      <c r="A7087" s="24" t="s">
        <v>20406</v>
      </c>
      <c r="B7087" s="24" t="s">
        <v>16640</v>
      </c>
      <c r="C7087" s="13"/>
      <c r="D7087" s="13"/>
      <c r="E7087" s="13"/>
      <c r="F7087" s="13"/>
      <c r="G7087" s="13"/>
      <c r="H7087" s="13"/>
      <c r="I7087" s="13"/>
      <c r="J7087" s="13"/>
      <c r="K7087" s="13"/>
      <c r="L7087" s="13"/>
      <c r="M7087" s="13"/>
      <c r="N7087" s="13"/>
      <c r="O7087" s="13"/>
      <c r="P7087" s="13"/>
      <c r="Q7087" s="13"/>
      <c r="R7087" s="13"/>
      <c r="S7087" s="13"/>
      <c r="T7087" s="13"/>
      <c r="U7087" s="13"/>
      <c r="V7087" s="13"/>
      <c r="W7087" s="13"/>
      <c r="X7087" s="13"/>
      <c r="Y7087" s="13"/>
      <c r="Z7087" s="13"/>
    </row>
    <row r="7088">
      <c r="A7088" s="24" t="s">
        <v>20408</v>
      </c>
      <c r="B7088" s="24" t="s">
        <v>16640</v>
      </c>
      <c r="C7088" s="13"/>
      <c r="D7088" s="13"/>
      <c r="E7088" s="13"/>
      <c r="F7088" s="13"/>
      <c r="G7088" s="13"/>
      <c r="H7088" s="13"/>
      <c r="I7088" s="13"/>
      <c r="J7088" s="13"/>
      <c r="K7088" s="13"/>
      <c r="L7088" s="13"/>
      <c r="M7088" s="13"/>
      <c r="N7088" s="13"/>
      <c r="O7088" s="13"/>
      <c r="P7088" s="13"/>
      <c r="Q7088" s="13"/>
      <c r="R7088" s="13"/>
      <c r="S7088" s="13"/>
      <c r="T7088" s="13"/>
      <c r="U7088" s="13"/>
      <c r="V7088" s="13"/>
      <c r="W7088" s="13"/>
      <c r="X7088" s="13"/>
      <c r="Y7088" s="13"/>
      <c r="Z7088" s="13"/>
    </row>
    <row r="7089">
      <c r="A7089" s="24" t="s">
        <v>20411</v>
      </c>
      <c r="B7089" s="24" t="s">
        <v>16640</v>
      </c>
      <c r="C7089" s="13"/>
      <c r="D7089" s="13"/>
      <c r="E7089" s="13"/>
      <c r="F7089" s="13"/>
      <c r="G7089" s="13"/>
      <c r="H7089" s="13"/>
      <c r="I7089" s="13"/>
      <c r="J7089" s="13"/>
      <c r="K7089" s="13"/>
      <c r="L7089" s="13"/>
      <c r="M7089" s="13"/>
      <c r="N7089" s="13"/>
      <c r="O7089" s="13"/>
      <c r="P7089" s="13"/>
      <c r="Q7089" s="13"/>
      <c r="R7089" s="13"/>
      <c r="S7089" s="13"/>
      <c r="T7089" s="13"/>
      <c r="U7089" s="13"/>
      <c r="V7089" s="13"/>
      <c r="W7089" s="13"/>
      <c r="X7089" s="13"/>
      <c r="Y7089" s="13"/>
      <c r="Z7089" s="13"/>
    </row>
    <row r="7090">
      <c r="A7090" s="24" t="s">
        <v>20414</v>
      </c>
      <c r="B7090" s="24" t="s">
        <v>16640</v>
      </c>
      <c r="C7090" s="13"/>
      <c r="D7090" s="13"/>
      <c r="E7090" s="13"/>
      <c r="F7090" s="13"/>
      <c r="G7090" s="13"/>
      <c r="H7090" s="13"/>
      <c r="I7090" s="13"/>
      <c r="J7090" s="13"/>
      <c r="K7090" s="13"/>
      <c r="L7090" s="13"/>
      <c r="M7090" s="13"/>
      <c r="N7090" s="13"/>
      <c r="O7090" s="13"/>
      <c r="P7090" s="13"/>
      <c r="Q7090" s="13"/>
      <c r="R7090" s="13"/>
      <c r="S7090" s="13"/>
      <c r="T7090" s="13"/>
      <c r="U7090" s="13"/>
      <c r="V7090" s="13"/>
      <c r="W7090" s="13"/>
      <c r="X7090" s="13"/>
      <c r="Y7090" s="13"/>
      <c r="Z7090" s="13"/>
    </row>
    <row r="7091">
      <c r="A7091" s="24" t="s">
        <v>20417</v>
      </c>
      <c r="B7091" s="24" t="s">
        <v>16640</v>
      </c>
      <c r="C7091" s="13"/>
      <c r="D7091" s="13"/>
      <c r="E7091" s="13"/>
      <c r="F7091" s="13"/>
      <c r="G7091" s="13"/>
      <c r="H7091" s="13"/>
      <c r="I7091" s="13"/>
      <c r="J7091" s="13"/>
      <c r="K7091" s="13"/>
      <c r="L7091" s="13"/>
      <c r="M7091" s="13"/>
      <c r="N7091" s="13"/>
      <c r="O7091" s="13"/>
      <c r="P7091" s="13"/>
      <c r="Q7091" s="13"/>
      <c r="R7091" s="13"/>
      <c r="S7091" s="13"/>
      <c r="T7091" s="13"/>
      <c r="U7091" s="13"/>
      <c r="V7091" s="13"/>
      <c r="W7091" s="13"/>
      <c r="X7091" s="13"/>
      <c r="Y7091" s="13"/>
      <c r="Z7091" s="13"/>
    </row>
    <row r="7092">
      <c r="A7092" s="24" t="s">
        <v>20419</v>
      </c>
      <c r="B7092" s="24" t="s">
        <v>16640</v>
      </c>
      <c r="C7092" s="13"/>
      <c r="D7092" s="13"/>
      <c r="E7092" s="13"/>
      <c r="F7092" s="13"/>
      <c r="G7092" s="13"/>
      <c r="H7092" s="13"/>
      <c r="I7092" s="13"/>
      <c r="J7092" s="13"/>
      <c r="K7092" s="13"/>
      <c r="L7092" s="13"/>
      <c r="M7092" s="13"/>
      <c r="N7092" s="13"/>
      <c r="O7092" s="13"/>
      <c r="P7092" s="13"/>
      <c r="Q7092" s="13"/>
      <c r="R7092" s="13"/>
      <c r="S7092" s="13"/>
      <c r="T7092" s="13"/>
      <c r="U7092" s="13"/>
      <c r="V7092" s="13"/>
      <c r="W7092" s="13"/>
      <c r="X7092" s="13"/>
      <c r="Y7092" s="13"/>
      <c r="Z7092" s="13"/>
    </row>
    <row r="7093">
      <c r="A7093" s="24" t="s">
        <v>20422</v>
      </c>
      <c r="B7093" s="24" t="s">
        <v>16640</v>
      </c>
      <c r="C7093" s="13"/>
      <c r="D7093" s="13"/>
      <c r="E7093" s="13"/>
      <c r="F7093" s="13"/>
      <c r="G7093" s="13"/>
      <c r="H7093" s="13"/>
      <c r="I7093" s="13"/>
      <c r="J7093" s="13"/>
      <c r="K7093" s="13"/>
      <c r="L7093" s="13"/>
      <c r="M7093" s="13"/>
      <c r="N7093" s="13"/>
      <c r="O7093" s="13"/>
      <c r="P7093" s="13"/>
      <c r="Q7093" s="13"/>
      <c r="R7093" s="13"/>
      <c r="S7093" s="13"/>
      <c r="T7093" s="13"/>
      <c r="U7093" s="13"/>
      <c r="V7093" s="13"/>
      <c r="W7093" s="13"/>
      <c r="X7093" s="13"/>
      <c r="Y7093" s="13"/>
      <c r="Z7093" s="13"/>
    </row>
    <row r="7094">
      <c r="A7094" s="24" t="s">
        <v>20424</v>
      </c>
      <c r="B7094" s="24" t="s">
        <v>16640</v>
      </c>
      <c r="C7094" s="13"/>
      <c r="D7094" s="13"/>
      <c r="E7094" s="13"/>
      <c r="F7094" s="13"/>
      <c r="G7094" s="13"/>
      <c r="H7094" s="13"/>
      <c r="I7094" s="13"/>
      <c r="J7094" s="13"/>
      <c r="K7094" s="13"/>
      <c r="L7094" s="13"/>
      <c r="M7094" s="13"/>
      <c r="N7094" s="13"/>
      <c r="O7094" s="13"/>
      <c r="P7094" s="13"/>
      <c r="Q7094" s="13"/>
      <c r="R7094" s="13"/>
      <c r="S7094" s="13"/>
      <c r="T7094" s="13"/>
      <c r="U7094" s="13"/>
      <c r="V7094" s="13"/>
      <c r="W7094" s="13"/>
      <c r="X7094" s="13"/>
      <c r="Y7094" s="13"/>
      <c r="Z7094" s="13"/>
    </row>
    <row r="7095">
      <c r="A7095" s="24" t="s">
        <v>20426</v>
      </c>
      <c r="B7095" s="24" t="s">
        <v>16640</v>
      </c>
      <c r="C7095" s="13"/>
      <c r="D7095" s="13"/>
      <c r="E7095" s="13"/>
      <c r="F7095" s="13"/>
      <c r="G7095" s="13"/>
      <c r="H7095" s="13"/>
      <c r="I7095" s="13"/>
      <c r="J7095" s="13"/>
      <c r="K7095" s="13"/>
      <c r="L7095" s="13"/>
      <c r="M7095" s="13"/>
      <c r="N7095" s="13"/>
      <c r="O7095" s="13"/>
      <c r="P7095" s="13"/>
      <c r="Q7095" s="13"/>
      <c r="R7095" s="13"/>
      <c r="S7095" s="13"/>
      <c r="T7095" s="13"/>
      <c r="U7095" s="13"/>
      <c r="V7095" s="13"/>
      <c r="W7095" s="13"/>
      <c r="X7095" s="13"/>
      <c r="Y7095" s="13"/>
      <c r="Z7095" s="13"/>
    </row>
    <row r="7096">
      <c r="A7096" s="24" t="s">
        <v>20429</v>
      </c>
      <c r="B7096" s="24" t="s">
        <v>16640</v>
      </c>
      <c r="C7096" s="13"/>
      <c r="D7096" s="13"/>
      <c r="E7096" s="13"/>
      <c r="F7096" s="13"/>
      <c r="G7096" s="13"/>
      <c r="H7096" s="13"/>
      <c r="I7096" s="13"/>
      <c r="J7096" s="13"/>
      <c r="K7096" s="13"/>
      <c r="L7096" s="13"/>
      <c r="M7096" s="13"/>
      <c r="N7096" s="13"/>
      <c r="O7096" s="13"/>
      <c r="P7096" s="13"/>
      <c r="Q7096" s="13"/>
      <c r="R7096" s="13"/>
      <c r="S7096" s="13"/>
      <c r="T7096" s="13"/>
      <c r="U7096" s="13"/>
      <c r="V7096" s="13"/>
      <c r="W7096" s="13"/>
      <c r="X7096" s="13"/>
      <c r="Y7096" s="13"/>
      <c r="Z7096" s="13"/>
    </row>
    <row r="7097">
      <c r="A7097" s="24" t="s">
        <v>20431</v>
      </c>
      <c r="B7097" s="24" t="s">
        <v>16640</v>
      </c>
      <c r="C7097" s="13"/>
      <c r="D7097" s="13"/>
      <c r="E7097" s="13"/>
      <c r="F7097" s="13"/>
      <c r="G7097" s="13"/>
      <c r="H7097" s="13"/>
      <c r="I7097" s="13"/>
      <c r="J7097" s="13"/>
      <c r="K7097" s="13"/>
      <c r="L7097" s="13"/>
      <c r="M7097" s="13"/>
      <c r="N7097" s="13"/>
      <c r="O7097" s="13"/>
      <c r="P7097" s="13"/>
      <c r="Q7097" s="13"/>
      <c r="R7097" s="13"/>
      <c r="S7097" s="13"/>
      <c r="T7097" s="13"/>
      <c r="U7097" s="13"/>
      <c r="V7097" s="13"/>
      <c r="W7097" s="13"/>
      <c r="X7097" s="13"/>
      <c r="Y7097" s="13"/>
      <c r="Z7097" s="13"/>
    </row>
    <row r="7098">
      <c r="A7098" s="24" t="s">
        <v>20434</v>
      </c>
      <c r="B7098" s="24" t="s">
        <v>16640</v>
      </c>
      <c r="C7098" s="13"/>
      <c r="D7098" s="13"/>
      <c r="E7098" s="13"/>
      <c r="F7098" s="13"/>
      <c r="G7098" s="13"/>
      <c r="H7098" s="13"/>
      <c r="I7098" s="13"/>
      <c r="J7098" s="13"/>
      <c r="K7098" s="13"/>
      <c r="L7098" s="13"/>
      <c r="M7098" s="13"/>
      <c r="N7098" s="13"/>
      <c r="O7098" s="13"/>
      <c r="P7098" s="13"/>
      <c r="Q7098" s="13"/>
      <c r="R7098" s="13"/>
      <c r="S7098" s="13"/>
      <c r="T7098" s="13"/>
      <c r="U7098" s="13"/>
      <c r="V7098" s="13"/>
      <c r="W7098" s="13"/>
      <c r="X7098" s="13"/>
      <c r="Y7098" s="13"/>
      <c r="Z7098" s="13"/>
    </row>
    <row r="7099">
      <c r="A7099" s="24" t="s">
        <v>20437</v>
      </c>
      <c r="B7099" s="24" t="s">
        <v>16640</v>
      </c>
      <c r="C7099" s="13"/>
      <c r="D7099" s="13"/>
      <c r="E7099" s="13"/>
      <c r="F7099" s="13"/>
      <c r="G7099" s="13"/>
      <c r="H7099" s="13"/>
      <c r="I7099" s="13"/>
      <c r="J7099" s="13"/>
      <c r="K7099" s="13"/>
      <c r="L7099" s="13"/>
      <c r="M7099" s="13"/>
      <c r="N7099" s="13"/>
      <c r="O7099" s="13"/>
      <c r="P7099" s="13"/>
      <c r="Q7099" s="13"/>
      <c r="R7099" s="13"/>
      <c r="S7099" s="13"/>
      <c r="T7099" s="13"/>
      <c r="U7099" s="13"/>
      <c r="V7099" s="13"/>
      <c r="W7099" s="13"/>
      <c r="X7099" s="13"/>
      <c r="Y7099" s="13"/>
      <c r="Z7099" s="13"/>
    </row>
    <row r="7100">
      <c r="A7100" s="24" t="s">
        <v>20439</v>
      </c>
      <c r="B7100" s="24" t="s">
        <v>16640</v>
      </c>
      <c r="C7100" s="13"/>
      <c r="D7100" s="13"/>
      <c r="E7100" s="13"/>
      <c r="F7100" s="13"/>
      <c r="G7100" s="13"/>
      <c r="H7100" s="13"/>
      <c r="I7100" s="13"/>
      <c r="J7100" s="13"/>
      <c r="K7100" s="13"/>
      <c r="L7100" s="13"/>
      <c r="M7100" s="13"/>
      <c r="N7100" s="13"/>
      <c r="O7100" s="13"/>
      <c r="P7100" s="13"/>
      <c r="Q7100" s="13"/>
      <c r="R7100" s="13"/>
      <c r="S7100" s="13"/>
      <c r="T7100" s="13"/>
      <c r="U7100" s="13"/>
      <c r="V7100" s="13"/>
      <c r="W7100" s="13"/>
      <c r="X7100" s="13"/>
      <c r="Y7100" s="13"/>
      <c r="Z7100" s="13"/>
    </row>
    <row r="7101">
      <c r="A7101" s="24" t="s">
        <v>20442</v>
      </c>
      <c r="B7101" s="24" t="s">
        <v>16640</v>
      </c>
      <c r="C7101" s="13"/>
      <c r="D7101" s="13"/>
      <c r="E7101" s="13"/>
      <c r="F7101" s="13"/>
      <c r="G7101" s="13"/>
      <c r="H7101" s="13"/>
      <c r="I7101" s="13"/>
      <c r="J7101" s="13"/>
      <c r="K7101" s="13"/>
      <c r="L7101" s="13"/>
      <c r="M7101" s="13"/>
      <c r="N7101" s="13"/>
      <c r="O7101" s="13"/>
      <c r="P7101" s="13"/>
      <c r="Q7101" s="13"/>
      <c r="R7101" s="13"/>
      <c r="S7101" s="13"/>
      <c r="T7101" s="13"/>
      <c r="U7101" s="13"/>
      <c r="V7101" s="13"/>
      <c r="W7101" s="13"/>
      <c r="X7101" s="13"/>
      <c r="Y7101" s="13"/>
      <c r="Z7101" s="13"/>
    </row>
    <row r="7102">
      <c r="A7102" s="24" t="s">
        <v>20444</v>
      </c>
      <c r="B7102" s="24" t="s">
        <v>16640</v>
      </c>
      <c r="C7102" s="13"/>
      <c r="D7102" s="13"/>
      <c r="E7102" s="13"/>
      <c r="F7102" s="13"/>
      <c r="G7102" s="13"/>
      <c r="H7102" s="13"/>
      <c r="I7102" s="13"/>
      <c r="J7102" s="13"/>
      <c r="K7102" s="13"/>
      <c r="L7102" s="13"/>
      <c r="M7102" s="13"/>
      <c r="N7102" s="13"/>
      <c r="O7102" s="13"/>
      <c r="P7102" s="13"/>
      <c r="Q7102" s="13"/>
      <c r="R7102" s="13"/>
      <c r="S7102" s="13"/>
      <c r="T7102" s="13"/>
      <c r="U7102" s="13"/>
      <c r="V7102" s="13"/>
      <c r="W7102" s="13"/>
      <c r="X7102" s="13"/>
      <c r="Y7102" s="13"/>
      <c r="Z7102" s="13"/>
    </row>
    <row r="7103">
      <c r="A7103" s="24" t="s">
        <v>20446</v>
      </c>
      <c r="B7103" s="24" t="s">
        <v>16640</v>
      </c>
      <c r="C7103" s="13"/>
      <c r="D7103" s="13"/>
      <c r="E7103" s="13"/>
      <c r="F7103" s="13"/>
      <c r="G7103" s="13"/>
      <c r="H7103" s="13"/>
      <c r="I7103" s="13"/>
      <c r="J7103" s="13"/>
      <c r="K7103" s="13"/>
      <c r="L7103" s="13"/>
      <c r="M7103" s="13"/>
      <c r="N7103" s="13"/>
      <c r="O7103" s="13"/>
      <c r="P7103" s="13"/>
      <c r="Q7103" s="13"/>
      <c r="R7103" s="13"/>
      <c r="S7103" s="13"/>
      <c r="T7103" s="13"/>
      <c r="U7103" s="13"/>
      <c r="V7103" s="13"/>
      <c r="W7103" s="13"/>
      <c r="X7103" s="13"/>
      <c r="Y7103" s="13"/>
      <c r="Z7103" s="13"/>
    </row>
    <row r="7104">
      <c r="A7104" s="24" t="s">
        <v>20448</v>
      </c>
      <c r="B7104" s="24" t="s">
        <v>16640</v>
      </c>
      <c r="C7104" s="13"/>
      <c r="D7104" s="13"/>
      <c r="E7104" s="13"/>
      <c r="F7104" s="13"/>
      <c r="G7104" s="13"/>
      <c r="H7104" s="13"/>
      <c r="I7104" s="13"/>
      <c r="J7104" s="13"/>
      <c r="K7104" s="13"/>
      <c r="L7104" s="13"/>
      <c r="M7104" s="13"/>
      <c r="N7104" s="13"/>
      <c r="O7104" s="13"/>
      <c r="P7104" s="13"/>
      <c r="Q7104" s="13"/>
      <c r="R7104" s="13"/>
      <c r="S7104" s="13"/>
      <c r="T7104" s="13"/>
      <c r="U7104" s="13"/>
      <c r="V7104" s="13"/>
      <c r="W7104" s="13"/>
      <c r="X7104" s="13"/>
      <c r="Y7104" s="13"/>
      <c r="Z7104" s="13"/>
    </row>
    <row r="7105">
      <c r="A7105" s="24" t="s">
        <v>20451</v>
      </c>
      <c r="B7105" s="24" t="s">
        <v>16640</v>
      </c>
      <c r="C7105" s="13"/>
      <c r="D7105" s="13"/>
      <c r="E7105" s="13"/>
      <c r="F7105" s="13"/>
      <c r="G7105" s="13"/>
      <c r="H7105" s="13"/>
      <c r="I7105" s="13"/>
      <c r="J7105" s="13"/>
      <c r="K7105" s="13"/>
      <c r="L7105" s="13"/>
      <c r="M7105" s="13"/>
      <c r="N7105" s="13"/>
      <c r="O7105" s="13"/>
      <c r="P7105" s="13"/>
      <c r="Q7105" s="13"/>
      <c r="R7105" s="13"/>
      <c r="S7105" s="13"/>
      <c r="T7105" s="13"/>
      <c r="U7105" s="13"/>
      <c r="V7105" s="13"/>
      <c r="W7105" s="13"/>
      <c r="X7105" s="13"/>
      <c r="Y7105" s="13"/>
      <c r="Z7105" s="13"/>
    </row>
    <row r="7106">
      <c r="A7106" s="24" t="s">
        <v>20454</v>
      </c>
      <c r="B7106" s="24" t="s">
        <v>16640</v>
      </c>
      <c r="C7106" s="13"/>
      <c r="D7106" s="13"/>
      <c r="E7106" s="13"/>
      <c r="F7106" s="13"/>
      <c r="G7106" s="13"/>
      <c r="H7106" s="13"/>
      <c r="I7106" s="13"/>
      <c r="J7106" s="13"/>
      <c r="K7106" s="13"/>
      <c r="L7106" s="13"/>
      <c r="M7106" s="13"/>
      <c r="N7106" s="13"/>
      <c r="O7106" s="13"/>
      <c r="P7106" s="13"/>
      <c r="Q7106" s="13"/>
      <c r="R7106" s="13"/>
      <c r="S7106" s="13"/>
      <c r="T7106" s="13"/>
      <c r="U7106" s="13"/>
      <c r="V7106" s="13"/>
      <c r="W7106" s="13"/>
      <c r="X7106" s="13"/>
      <c r="Y7106" s="13"/>
      <c r="Z7106" s="13"/>
    </row>
    <row r="7107">
      <c r="A7107" s="24" t="s">
        <v>20457</v>
      </c>
      <c r="B7107" s="24" t="s">
        <v>16640</v>
      </c>
      <c r="C7107" s="13"/>
      <c r="D7107" s="13"/>
      <c r="E7107" s="13"/>
      <c r="F7107" s="13"/>
      <c r="G7107" s="13"/>
      <c r="H7107" s="13"/>
      <c r="I7107" s="13"/>
      <c r="J7107" s="13"/>
      <c r="K7107" s="13"/>
      <c r="L7107" s="13"/>
      <c r="M7107" s="13"/>
      <c r="N7107" s="13"/>
      <c r="O7107" s="13"/>
      <c r="P7107" s="13"/>
      <c r="Q7107" s="13"/>
      <c r="R7107" s="13"/>
      <c r="S7107" s="13"/>
      <c r="T7107" s="13"/>
      <c r="U7107" s="13"/>
      <c r="V7107" s="13"/>
      <c r="W7107" s="13"/>
      <c r="X7107" s="13"/>
      <c r="Y7107" s="13"/>
      <c r="Z7107" s="13"/>
    </row>
    <row r="7108">
      <c r="A7108" s="24" t="s">
        <v>20459</v>
      </c>
      <c r="B7108" s="24" t="s">
        <v>16640</v>
      </c>
      <c r="C7108" s="13"/>
      <c r="D7108" s="13"/>
      <c r="E7108" s="13"/>
      <c r="F7108" s="13"/>
      <c r="G7108" s="13"/>
      <c r="H7108" s="13"/>
      <c r="I7108" s="13"/>
      <c r="J7108" s="13"/>
      <c r="K7108" s="13"/>
      <c r="L7108" s="13"/>
      <c r="M7108" s="13"/>
      <c r="N7108" s="13"/>
      <c r="O7108" s="13"/>
      <c r="P7108" s="13"/>
      <c r="Q7108" s="13"/>
      <c r="R7108" s="13"/>
      <c r="S7108" s="13"/>
      <c r="T7108" s="13"/>
      <c r="U7108" s="13"/>
      <c r="V7108" s="13"/>
      <c r="W7108" s="13"/>
      <c r="X7108" s="13"/>
      <c r="Y7108" s="13"/>
      <c r="Z7108" s="13"/>
    </row>
    <row r="7109">
      <c r="A7109" s="24" t="s">
        <v>20461</v>
      </c>
      <c r="B7109" s="24" t="s">
        <v>16640</v>
      </c>
      <c r="C7109" s="13"/>
      <c r="D7109" s="13"/>
      <c r="E7109" s="13"/>
      <c r="F7109" s="13"/>
      <c r="G7109" s="13"/>
      <c r="H7109" s="13"/>
      <c r="I7109" s="13"/>
      <c r="J7109" s="13"/>
      <c r="K7109" s="13"/>
      <c r="L7109" s="13"/>
      <c r="M7109" s="13"/>
      <c r="N7109" s="13"/>
      <c r="O7109" s="13"/>
      <c r="P7109" s="13"/>
      <c r="Q7109" s="13"/>
      <c r="R7109" s="13"/>
      <c r="S7109" s="13"/>
      <c r="T7109" s="13"/>
      <c r="U7109" s="13"/>
      <c r="V7109" s="13"/>
      <c r="W7109" s="13"/>
      <c r="X7109" s="13"/>
      <c r="Y7109" s="13"/>
      <c r="Z7109" s="13"/>
    </row>
    <row r="7110">
      <c r="A7110" s="24" t="s">
        <v>20464</v>
      </c>
      <c r="B7110" s="24" t="s">
        <v>16640</v>
      </c>
      <c r="C7110" s="13"/>
      <c r="D7110" s="13"/>
      <c r="E7110" s="13"/>
      <c r="F7110" s="13"/>
      <c r="G7110" s="13"/>
      <c r="H7110" s="13"/>
      <c r="I7110" s="13"/>
      <c r="J7110" s="13"/>
      <c r="K7110" s="13"/>
      <c r="L7110" s="13"/>
      <c r="M7110" s="13"/>
      <c r="N7110" s="13"/>
      <c r="O7110" s="13"/>
      <c r="P7110" s="13"/>
      <c r="Q7110" s="13"/>
      <c r="R7110" s="13"/>
      <c r="S7110" s="13"/>
      <c r="T7110" s="13"/>
      <c r="U7110" s="13"/>
      <c r="V7110" s="13"/>
      <c r="W7110" s="13"/>
      <c r="X7110" s="13"/>
      <c r="Y7110" s="13"/>
      <c r="Z7110" s="13"/>
    </row>
    <row r="7111">
      <c r="A7111" s="24" t="s">
        <v>20467</v>
      </c>
      <c r="B7111" s="24" t="s">
        <v>16640</v>
      </c>
      <c r="C7111" s="13"/>
      <c r="D7111" s="13"/>
      <c r="E7111" s="13"/>
      <c r="F7111" s="13"/>
      <c r="G7111" s="13"/>
      <c r="H7111" s="13"/>
      <c r="I7111" s="13"/>
      <c r="J7111" s="13"/>
      <c r="K7111" s="13"/>
      <c r="L7111" s="13"/>
      <c r="M7111" s="13"/>
      <c r="N7111" s="13"/>
      <c r="O7111" s="13"/>
      <c r="P7111" s="13"/>
      <c r="Q7111" s="13"/>
      <c r="R7111" s="13"/>
      <c r="S7111" s="13"/>
      <c r="T7111" s="13"/>
      <c r="U7111" s="13"/>
      <c r="V7111" s="13"/>
      <c r="W7111" s="13"/>
      <c r="X7111" s="13"/>
      <c r="Y7111" s="13"/>
      <c r="Z7111" s="13"/>
    </row>
    <row r="7112">
      <c r="A7112" s="24" t="s">
        <v>20470</v>
      </c>
      <c r="B7112" s="24" t="s">
        <v>16640</v>
      </c>
      <c r="C7112" s="13"/>
      <c r="D7112" s="13"/>
      <c r="E7112" s="13"/>
      <c r="F7112" s="13"/>
      <c r="G7112" s="13"/>
      <c r="H7112" s="13"/>
      <c r="I7112" s="13"/>
      <c r="J7112" s="13"/>
      <c r="K7112" s="13"/>
      <c r="L7112" s="13"/>
      <c r="M7112" s="13"/>
      <c r="N7112" s="13"/>
      <c r="O7112" s="13"/>
      <c r="P7112" s="13"/>
      <c r="Q7112" s="13"/>
      <c r="R7112" s="13"/>
      <c r="S7112" s="13"/>
      <c r="T7112" s="13"/>
      <c r="U7112" s="13"/>
      <c r="V7112" s="13"/>
      <c r="W7112" s="13"/>
      <c r="X7112" s="13"/>
      <c r="Y7112" s="13"/>
      <c r="Z7112" s="13"/>
    </row>
    <row r="7113">
      <c r="A7113" s="24" t="s">
        <v>20473</v>
      </c>
      <c r="B7113" s="24" t="s">
        <v>16640</v>
      </c>
      <c r="C7113" s="13"/>
      <c r="D7113" s="13"/>
      <c r="E7113" s="13"/>
      <c r="F7113" s="13"/>
      <c r="G7113" s="13"/>
      <c r="H7113" s="13"/>
      <c r="I7113" s="13"/>
      <c r="J7113" s="13"/>
      <c r="K7113" s="13"/>
      <c r="L7113" s="13"/>
      <c r="M7113" s="13"/>
      <c r="N7113" s="13"/>
      <c r="O7113" s="13"/>
      <c r="P7113" s="13"/>
      <c r="Q7113" s="13"/>
      <c r="R7113" s="13"/>
      <c r="S7113" s="13"/>
      <c r="T7113" s="13"/>
      <c r="U7113" s="13"/>
      <c r="V7113" s="13"/>
      <c r="W7113" s="13"/>
      <c r="X7113" s="13"/>
      <c r="Y7113" s="13"/>
      <c r="Z7113" s="13"/>
    </row>
    <row r="7114">
      <c r="A7114" s="24" t="s">
        <v>20476</v>
      </c>
      <c r="B7114" s="24" t="s">
        <v>16640</v>
      </c>
      <c r="C7114" s="13"/>
      <c r="D7114" s="13"/>
      <c r="E7114" s="13"/>
      <c r="F7114" s="13"/>
      <c r="G7114" s="13"/>
      <c r="H7114" s="13"/>
      <c r="I7114" s="13"/>
      <c r="J7114" s="13"/>
      <c r="K7114" s="13"/>
      <c r="L7114" s="13"/>
      <c r="M7114" s="13"/>
      <c r="N7114" s="13"/>
      <c r="O7114" s="13"/>
      <c r="P7114" s="13"/>
      <c r="Q7114" s="13"/>
      <c r="R7114" s="13"/>
      <c r="S7114" s="13"/>
      <c r="T7114" s="13"/>
      <c r="U7114" s="13"/>
      <c r="V7114" s="13"/>
      <c r="W7114" s="13"/>
      <c r="X7114" s="13"/>
      <c r="Y7114" s="13"/>
      <c r="Z7114" s="13"/>
    </row>
    <row r="7115">
      <c r="A7115" s="24" t="s">
        <v>20479</v>
      </c>
      <c r="B7115" s="24" t="s">
        <v>16640</v>
      </c>
      <c r="C7115" s="13"/>
      <c r="D7115" s="13"/>
      <c r="E7115" s="13"/>
      <c r="F7115" s="13"/>
      <c r="G7115" s="13"/>
      <c r="H7115" s="13"/>
      <c r="I7115" s="13"/>
      <c r="J7115" s="13"/>
      <c r="K7115" s="13"/>
      <c r="L7115" s="13"/>
      <c r="M7115" s="13"/>
      <c r="N7115" s="13"/>
      <c r="O7115" s="13"/>
      <c r="P7115" s="13"/>
      <c r="Q7115" s="13"/>
      <c r="R7115" s="13"/>
      <c r="S7115" s="13"/>
      <c r="T7115" s="13"/>
      <c r="U7115" s="13"/>
      <c r="V7115" s="13"/>
      <c r="W7115" s="13"/>
      <c r="X7115" s="13"/>
      <c r="Y7115" s="13"/>
      <c r="Z7115" s="13"/>
    </row>
    <row r="7116">
      <c r="A7116" s="24" t="s">
        <v>20481</v>
      </c>
      <c r="B7116" s="24" t="s">
        <v>16640</v>
      </c>
      <c r="C7116" s="13"/>
      <c r="D7116" s="13"/>
      <c r="E7116" s="13"/>
      <c r="F7116" s="13"/>
      <c r="G7116" s="13"/>
      <c r="H7116" s="13"/>
      <c r="I7116" s="13"/>
      <c r="J7116" s="13"/>
      <c r="K7116" s="13"/>
      <c r="L7116" s="13"/>
      <c r="M7116" s="13"/>
      <c r="N7116" s="13"/>
      <c r="O7116" s="13"/>
      <c r="P7116" s="13"/>
      <c r="Q7116" s="13"/>
      <c r="R7116" s="13"/>
      <c r="S7116" s="13"/>
      <c r="T7116" s="13"/>
      <c r="U7116" s="13"/>
      <c r="V7116" s="13"/>
      <c r="W7116" s="13"/>
      <c r="X7116" s="13"/>
      <c r="Y7116" s="13"/>
      <c r="Z7116" s="13"/>
    </row>
    <row r="7117">
      <c r="A7117" s="24" t="s">
        <v>20483</v>
      </c>
      <c r="B7117" s="24" t="s">
        <v>16640</v>
      </c>
      <c r="C7117" s="13"/>
      <c r="D7117" s="13"/>
      <c r="E7117" s="13"/>
      <c r="F7117" s="13"/>
      <c r="G7117" s="13"/>
      <c r="H7117" s="13"/>
      <c r="I7117" s="13"/>
      <c r="J7117" s="13"/>
      <c r="K7117" s="13"/>
      <c r="L7117" s="13"/>
      <c r="M7117" s="13"/>
      <c r="N7117" s="13"/>
      <c r="O7117" s="13"/>
      <c r="P7117" s="13"/>
      <c r="Q7117" s="13"/>
      <c r="R7117" s="13"/>
      <c r="S7117" s="13"/>
      <c r="T7117" s="13"/>
      <c r="U7117" s="13"/>
      <c r="V7117" s="13"/>
      <c r="W7117" s="13"/>
      <c r="X7117" s="13"/>
      <c r="Y7117" s="13"/>
      <c r="Z7117" s="13"/>
    </row>
    <row r="7118">
      <c r="A7118" s="24" t="s">
        <v>20485</v>
      </c>
      <c r="B7118" s="24" t="s">
        <v>16640</v>
      </c>
      <c r="C7118" s="13"/>
      <c r="D7118" s="13"/>
      <c r="E7118" s="13"/>
      <c r="F7118" s="13"/>
      <c r="G7118" s="13"/>
      <c r="H7118" s="13"/>
      <c r="I7118" s="13"/>
      <c r="J7118" s="13"/>
      <c r="K7118" s="13"/>
      <c r="L7118" s="13"/>
      <c r="M7118" s="13"/>
      <c r="N7118" s="13"/>
      <c r="O7118" s="13"/>
      <c r="P7118" s="13"/>
      <c r="Q7118" s="13"/>
      <c r="R7118" s="13"/>
      <c r="S7118" s="13"/>
      <c r="T7118" s="13"/>
      <c r="U7118" s="13"/>
      <c r="V7118" s="13"/>
      <c r="W7118" s="13"/>
      <c r="X7118" s="13"/>
      <c r="Y7118" s="13"/>
      <c r="Z7118" s="13"/>
    </row>
    <row r="7119">
      <c r="A7119" s="24" t="s">
        <v>20487</v>
      </c>
      <c r="B7119" s="24" t="s">
        <v>16640</v>
      </c>
      <c r="C7119" s="13"/>
      <c r="D7119" s="13"/>
      <c r="E7119" s="13"/>
      <c r="F7119" s="13"/>
      <c r="G7119" s="13"/>
      <c r="H7119" s="13"/>
      <c r="I7119" s="13"/>
      <c r="J7119" s="13"/>
      <c r="K7119" s="13"/>
      <c r="L7119" s="13"/>
      <c r="M7119" s="13"/>
      <c r="N7119" s="13"/>
      <c r="O7119" s="13"/>
      <c r="P7119" s="13"/>
      <c r="Q7119" s="13"/>
      <c r="R7119" s="13"/>
      <c r="S7119" s="13"/>
      <c r="T7119" s="13"/>
      <c r="U7119" s="13"/>
      <c r="V7119" s="13"/>
      <c r="W7119" s="13"/>
      <c r="X7119" s="13"/>
      <c r="Y7119" s="13"/>
      <c r="Z7119" s="13"/>
    </row>
    <row r="7120">
      <c r="A7120" s="24" t="s">
        <v>20489</v>
      </c>
      <c r="B7120" s="24" t="s">
        <v>16640</v>
      </c>
      <c r="C7120" s="13"/>
      <c r="D7120" s="13"/>
      <c r="E7120" s="13"/>
      <c r="F7120" s="13"/>
      <c r="G7120" s="13"/>
      <c r="H7120" s="13"/>
      <c r="I7120" s="13"/>
      <c r="J7120" s="13"/>
      <c r="K7120" s="13"/>
      <c r="L7120" s="13"/>
      <c r="M7120" s="13"/>
      <c r="N7120" s="13"/>
      <c r="O7120" s="13"/>
      <c r="P7120" s="13"/>
      <c r="Q7120" s="13"/>
      <c r="R7120" s="13"/>
      <c r="S7120" s="13"/>
      <c r="T7120" s="13"/>
      <c r="U7120" s="13"/>
      <c r="V7120" s="13"/>
      <c r="W7120" s="13"/>
      <c r="X7120" s="13"/>
      <c r="Y7120" s="13"/>
      <c r="Z7120" s="13"/>
    </row>
    <row r="7121">
      <c r="A7121" s="24" t="s">
        <v>20491</v>
      </c>
      <c r="B7121" s="24" t="s">
        <v>16640</v>
      </c>
      <c r="C7121" s="13"/>
      <c r="D7121" s="13"/>
      <c r="E7121" s="13"/>
      <c r="F7121" s="13"/>
      <c r="G7121" s="13"/>
      <c r="H7121" s="13"/>
      <c r="I7121" s="13"/>
      <c r="J7121" s="13"/>
      <c r="K7121" s="13"/>
      <c r="L7121" s="13"/>
      <c r="M7121" s="13"/>
      <c r="N7121" s="13"/>
      <c r="O7121" s="13"/>
      <c r="P7121" s="13"/>
      <c r="Q7121" s="13"/>
      <c r="R7121" s="13"/>
      <c r="S7121" s="13"/>
      <c r="T7121" s="13"/>
      <c r="U7121" s="13"/>
      <c r="V7121" s="13"/>
      <c r="W7121" s="13"/>
      <c r="X7121" s="13"/>
      <c r="Y7121" s="13"/>
      <c r="Z7121" s="13"/>
    </row>
    <row r="7122">
      <c r="A7122" s="24" t="s">
        <v>20494</v>
      </c>
      <c r="B7122" s="24" t="s">
        <v>16640</v>
      </c>
      <c r="C7122" s="13"/>
      <c r="D7122" s="13"/>
      <c r="E7122" s="13"/>
      <c r="F7122" s="13"/>
      <c r="G7122" s="13"/>
      <c r="H7122" s="13"/>
      <c r="I7122" s="13"/>
      <c r="J7122" s="13"/>
      <c r="K7122" s="13"/>
      <c r="L7122" s="13"/>
      <c r="M7122" s="13"/>
      <c r="N7122" s="13"/>
      <c r="O7122" s="13"/>
      <c r="P7122" s="13"/>
      <c r="Q7122" s="13"/>
      <c r="R7122" s="13"/>
      <c r="S7122" s="13"/>
      <c r="T7122" s="13"/>
      <c r="U7122" s="13"/>
      <c r="V7122" s="13"/>
      <c r="W7122" s="13"/>
      <c r="X7122" s="13"/>
      <c r="Y7122" s="13"/>
      <c r="Z7122" s="13"/>
    </row>
    <row r="7123">
      <c r="A7123" s="24" t="s">
        <v>20496</v>
      </c>
      <c r="B7123" s="24" t="s">
        <v>16640</v>
      </c>
      <c r="C7123" s="13"/>
      <c r="D7123" s="13"/>
      <c r="E7123" s="13"/>
      <c r="F7123" s="13"/>
      <c r="G7123" s="13"/>
      <c r="H7123" s="13"/>
      <c r="I7123" s="13"/>
      <c r="J7123" s="13"/>
      <c r="K7123" s="13"/>
      <c r="L7123" s="13"/>
      <c r="M7123" s="13"/>
      <c r="N7123" s="13"/>
      <c r="O7123" s="13"/>
      <c r="P7123" s="13"/>
      <c r="Q7123" s="13"/>
      <c r="R7123" s="13"/>
      <c r="S7123" s="13"/>
      <c r="T7123" s="13"/>
      <c r="U7123" s="13"/>
      <c r="V7123" s="13"/>
      <c r="W7123" s="13"/>
      <c r="X7123" s="13"/>
      <c r="Y7123" s="13"/>
      <c r="Z7123" s="13"/>
    </row>
    <row r="7124">
      <c r="A7124" s="24" t="s">
        <v>20498</v>
      </c>
      <c r="B7124" s="24" t="s">
        <v>16640</v>
      </c>
      <c r="C7124" s="13"/>
      <c r="D7124" s="13"/>
      <c r="E7124" s="13"/>
      <c r="F7124" s="13"/>
      <c r="G7124" s="13"/>
      <c r="H7124" s="13"/>
      <c r="I7124" s="13"/>
      <c r="J7124" s="13"/>
      <c r="K7124" s="13"/>
      <c r="L7124" s="13"/>
      <c r="M7124" s="13"/>
      <c r="N7124" s="13"/>
      <c r="O7124" s="13"/>
      <c r="P7124" s="13"/>
      <c r="Q7124" s="13"/>
      <c r="R7124" s="13"/>
      <c r="S7124" s="13"/>
      <c r="T7124" s="13"/>
      <c r="U7124" s="13"/>
      <c r="V7124" s="13"/>
      <c r="W7124" s="13"/>
      <c r="X7124" s="13"/>
      <c r="Y7124" s="13"/>
      <c r="Z7124" s="13"/>
    </row>
    <row r="7125">
      <c r="A7125" s="24" t="s">
        <v>20501</v>
      </c>
      <c r="B7125" s="24" t="s">
        <v>16640</v>
      </c>
      <c r="C7125" s="13"/>
      <c r="D7125" s="13"/>
      <c r="E7125" s="13"/>
      <c r="F7125" s="13"/>
      <c r="G7125" s="13"/>
      <c r="H7125" s="13"/>
      <c r="I7125" s="13"/>
      <c r="J7125" s="13"/>
      <c r="K7125" s="13"/>
      <c r="L7125" s="13"/>
      <c r="M7125" s="13"/>
      <c r="N7125" s="13"/>
      <c r="O7125" s="13"/>
      <c r="P7125" s="13"/>
      <c r="Q7125" s="13"/>
      <c r="R7125" s="13"/>
      <c r="S7125" s="13"/>
      <c r="T7125" s="13"/>
      <c r="U7125" s="13"/>
      <c r="V7125" s="13"/>
      <c r="W7125" s="13"/>
      <c r="X7125" s="13"/>
      <c r="Y7125" s="13"/>
      <c r="Z7125" s="13"/>
    </row>
    <row r="7126">
      <c r="A7126" s="24" t="s">
        <v>20504</v>
      </c>
      <c r="B7126" s="24" t="s">
        <v>16640</v>
      </c>
      <c r="C7126" s="13"/>
      <c r="D7126" s="13"/>
      <c r="E7126" s="13"/>
      <c r="F7126" s="13"/>
      <c r="G7126" s="13"/>
      <c r="H7126" s="13"/>
      <c r="I7126" s="13"/>
      <c r="J7126" s="13"/>
      <c r="K7126" s="13"/>
      <c r="L7126" s="13"/>
      <c r="M7126" s="13"/>
      <c r="N7126" s="13"/>
      <c r="O7126" s="13"/>
      <c r="P7126" s="13"/>
      <c r="Q7126" s="13"/>
      <c r="R7126" s="13"/>
      <c r="S7126" s="13"/>
      <c r="T7126" s="13"/>
      <c r="U7126" s="13"/>
      <c r="V7126" s="13"/>
      <c r="W7126" s="13"/>
      <c r="X7126" s="13"/>
      <c r="Y7126" s="13"/>
      <c r="Z7126" s="13"/>
    </row>
    <row r="7127">
      <c r="A7127" s="24" t="s">
        <v>20507</v>
      </c>
      <c r="B7127" s="24" t="s">
        <v>16640</v>
      </c>
      <c r="C7127" s="13"/>
      <c r="D7127" s="13"/>
      <c r="E7127" s="13"/>
      <c r="F7127" s="13"/>
      <c r="G7127" s="13"/>
      <c r="H7127" s="13"/>
      <c r="I7127" s="13"/>
      <c r="J7127" s="13"/>
      <c r="K7127" s="13"/>
      <c r="L7127" s="13"/>
      <c r="M7127" s="13"/>
      <c r="N7127" s="13"/>
      <c r="O7127" s="13"/>
      <c r="P7127" s="13"/>
      <c r="Q7127" s="13"/>
      <c r="R7127" s="13"/>
      <c r="S7127" s="13"/>
      <c r="T7127" s="13"/>
      <c r="U7127" s="13"/>
      <c r="V7127" s="13"/>
      <c r="W7127" s="13"/>
      <c r="X7127" s="13"/>
      <c r="Y7127" s="13"/>
      <c r="Z7127" s="13"/>
    </row>
    <row r="7128">
      <c r="A7128" s="24" t="s">
        <v>20510</v>
      </c>
      <c r="B7128" s="24" t="s">
        <v>16640</v>
      </c>
      <c r="C7128" s="13"/>
      <c r="D7128" s="13"/>
      <c r="E7128" s="13"/>
      <c r="F7128" s="13"/>
      <c r="G7128" s="13"/>
      <c r="H7128" s="13"/>
      <c r="I7128" s="13"/>
      <c r="J7128" s="13"/>
      <c r="K7128" s="13"/>
      <c r="L7128" s="13"/>
      <c r="M7128" s="13"/>
      <c r="N7128" s="13"/>
      <c r="O7128" s="13"/>
      <c r="P7128" s="13"/>
      <c r="Q7128" s="13"/>
      <c r="R7128" s="13"/>
      <c r="S7128" s="13"/>
      <c r="T7128" s="13"/>
      <c r="U7128" s="13"/>
      <c r="V7128" s="13"/>
      <c r="W7128" s="13"/>
      <c r="X7128" s="13"/>
      <c r="Y7128" s="13"/>
      <c r="Z7128" s="13"/>
    </row>
    <row r="7129">
      <c r="A7129" s="24" t="s">
        <v>20512</v>
      </c>
      <c r="B7129" s="24" t="s">
        <v>16640</v>
      </c>
      <c r="C7129" s="13"/>
      <c r="D7129" s="13"/>
      <c r="E7129" s="13"/>
      <c r="F7129" s="13"/>
      <c r="G7129" s="13"/>
      <c r="H7129" s="13"/>
      <c r="I7129" s="13"/>
      <c r="J7129" s="13"/>
      <c r="K7129" s="13"/>
      <c r="L7129" s="13"/>
      <c r="M7129" s="13"/>
      <c r="N7129" s="13"/>
      <c r="O7129" s="13"/>
      <c r="P7129" s="13"/>
      <c r="Q7129" s="13"/>
      <c r="R7129" s="13"/>
      <c r="S7129" s="13"/>
      <c r="T7129" s="13"/>
      <c r="U7129" s="13"/>
      <c r="V7129" s="13"/>
      <c r="W7129" s="13"/>
      <c r="X7129" s="13"/>
      <c r="Y7129" s="13"/>
      <c r="Z7129" s="13"/>
    </row>
    <row r="7130">
      <c r="A7130" s="24" t="s">
        <v>20515</v>
      </c>
      <c r="B7130" s="24" t="s">
        <v>16640</v>
      </c>
      <c r="C7130" s="13"/>
      <c r="D7130" s="13"/>
      <c r="E7130" s="13"/>
      <c r="F7130" s="13"/>
      <c r="G7130" s="13"/>
      <c r="H7130" s="13"/>
      <c r="I7130" s="13"/>
      <c r="J7130" s="13"/>
      <c r="K7130" s="13"/>
      <c r="L7130" s="13"/>
      <c r="M7130" s="13"/>
      <c r="N7130" s="13"/>
      <c r="O7130" s="13"/>
      <c r="P7130" s="13"/>
      <c r="Q7130" s="13"/>
      <c r="R7130" s="13"/>
      <c r="S7130" s="13"/>
      <c r="T7130" s="13"/>
      <c r="U7130" s="13"/>
      <c r="V7130" s="13"/>
      <c r="W7130" s="13"/>
      <c r="X7130" s="13"/>
      <c r="Y7130" s="13"/>
      <c r="Z7130" s="13"/>
    </row>
    <row r="7131">
      <c r="A7131" s="24" t="s">
        <v>20518</v>
      </c>
      <c r="B7131" s="24" t="s">
        <v>16640</v>
      </c>
      <c r="C7131" s="13"/>
      <c r="D7131" s="13"/>
      <c r="E7131" s="13"/>
      <c r="F7131" s="13"/>
      <c r="G7131" s="13"/>
      <c r="H7131" s="13"/>
      <c r="I7131" s="13"/>
      <c r="J7131" s="13"/>
      <c r="K7131" s="13"/>
      <c r="L7131" s="13"/>
      <c r="M7131" s="13"/>
      <c r="N7131" s="13"/>
      <c r="O7131" s="13"/>
      <c r="P7131" s="13"/>
      <c r="Q7131" s="13"/>
      <c r="R7131" s="13"/>
      <c r="S7131" s="13"/>
      <c r="T7131" s="13"/>
      <c r="U7131" s="13"/>
      <c r="V7131" s="13"/>
      <c r="W7131" s="13"/>
      <c r="X7131" s="13"/>
      <c r="Y7131" s="13"/>
      <c r="Z7131" s="13"/>
    </row>
    <row r="7132">
      <c r="A7132" s="24" t="s">
        <v>12666</v>
      </c>
      <c r="B7132" s="24" t="s">
        <v>16640</v>
      </c>
      <c r="C7132" s="13"/>
      <c r="D7132" s="13"/>
      <c r="E7132" s="13"/>
      <c r="F7132" s="13"/>
      <c r="G7132" s="13"/>
      <c r="H7132" s="13"/>
      <c r="I7132" s="13"/>
      <c r="J7132" s="13"/>
      <c r="K7132" s="13"/>
      <c r="L7132" s="13"/>
      <c r="M7132" s="13"/>
      <c r="N7132" s="13"/>
      <c r="O7132" s="13"/>
      <c r="P7132" s="13"/>
      <c r="Q7132" s="13"/>
      <c r="R7132" s="13"/>
      <c r="S7132" s="13"/>
      <c r="T7132" s="13"/>
      <c r="U7132" s="13"/>
      <c r="V7132" s="13"/>
      <c r="W7132" s="13"/>
      <c r="X7132" s="13"/>
      <c r="Y7132" s="13"/>
      <c r="Z7132" s="13"/>
    </row>
    <row r="7133">
      <c r="A7133" s="24" t="s">
        <v>20522</v>
      </c>
      <c r="B7133" s="24" t="s">
        <v>16640</v>
      </c>
      <c r="C7133" s="13"/>
      <c r="D7133" s="13"/>
      <c r="E7133" s="13"/>
      <c r="F7133" s="13"/>
      <c r="G7133" s="13"/>
      <c r="H7133" s="13"/>
      <c r="I7133" s="13"/>
      <c r="J7133" s="13"/>
      <c r="K7133" s="13"/>
      <c r="L7133" s="13"/>
      <c r="M7133" s="13"/>
      <c r="N7133" s="13"/>
      <c r="O7133" s="13"/>
      <c r="P7133" s="13"/>
      <c r="Q7133" s="13"/>
      <c r="R7133" s="13"/>
      <c r="S7133" s="13"/>
      <c r="T7133" s="13"/>
      <c r="U7133" s="13"/>
      <c r="V7133" s="13"/>
      <c r="W7133" s="13"/>
      <c r="X7133" s="13"/>
      <c r="Y7133" s="13"/>
      <c r="Z7133" s="13"/>
    </row>
    <row r="7134">
      <c r="A7134" s="24" t="s">
        <v>20524</v>
      </c>
      <c r="B7134" s="24" t="s">
        <v>16640</v>
      </c>
      <c r="C7134" s="13"/>
      <c r="D7134" s="13"/>
      <c r="E7134" s="13"/>
      <c r="F7134" s="13"/>
      <c r="G7134" s="13"/>
      <c r="H7134" s="13"/>
      <c r="I7134" s="13"/>
      <c r="J7134" s="13"/>
      <c r="K7134" s="13"/>
      <c r="L7134" s="13"/>
      <c r="M7134" s="13"/>
      <c r="N7134" s="13"/>
      <c r="O7134" s="13"/>
      <c r="P7134" s="13"/>
      <c r="Q7134" s="13"/>
      <c r="R7134" s="13"/>
      <c r="S7134" s="13"/>
      <c r="T7134" s="13"/>
      <c r="U7134" s="13"/>
      <c r="V7134" s="13"/>
      <c r="W7134" s="13"/>
      <c r="X7134" s="13"/>
      <c r="Y7134" s="13"/>
      <c r="Z7134" s="13"/>
    </row>
    <row r="7135">
      <c r="A7135" s="24" t="s">
        <v>20527</v>
      </c>
      <c r="B7135" s="24" t="s">
        <v>16640</v>
      </c>
      <c r="C7135" s="13"/>
      <c r="D7135" s="13"/>
      <c r="E7135" s="13"/>
      <c r="F7135" s="13"/>
      <c r="G7135" s="13"/>
      <c r="H7135" s="13"/>
      <c r="I7135" s="13"/>
      <c r="J7135" s="13"/>
      <c r="K7135" s="13"/>
      <c r="L7135" s="13"/>
      <c r="M7135" s="13"/>
      <c r="N7135" s="13"/>
      <c r="O7135" s="13"/>
      <c r="P7135" s="13"/>
      <c r="Q7135" s="13"/>
      <c r="R7135" s="13"/>
      <c r="S7135" s="13"/>
      <c r="T7135" s="13"/>
      <c r="U7135" s="13"/>
      <c r="V7135" s="13"/>
      <c r="W7135" s="13"/>
      <c r="X7135" s="13"/>
      <c r="Y7135" s="13"/>
      <c r="Z7135" s="13"/>
    </row>
    <row r="7136">
      <c r="A7136" s="24" t="s">
        <v>20529</v>
      </c>
      <c r="B7136" s="24" t="s">
        <v>16640</v>
      </c>
      <c r="C7136" s="13"/>
      <c r="D7136" s="13"/>
      <c r="E7136" s="13"/>
      <c r="F7136" s="13"/>
      <c r="G7136" s="13"/>
      <c r="H7136" s="13"/>
      <c r="I7136" s="13"/>
      <c r="J7136" s="13"/>
      <c r="K7136" s="13"/>
      <c r="L7136" s="13"/>
      <c r="M7136" s="13"/>
      <c r="N7136" s="13"/>
      <c r="O7136" s="13"/>
      <c r="P7136" s="13"/>
      <c r="Q7136" s="13"/>
      <c r="R7136" s="13"/>
      <c r="S7136" s="13"/>
      <c r="T7136" s="13"/>
      <c r="U7136" s="13"/>
      <c r="V7136" s="13"/>
      <c r="W7136" s="13"/>
      <c r="X7136" s="13"/>
      <c r="Y7136" s="13"/>
      <c r="Z7136" s="13"/>
    </row>
    <row r="7137">
      <c r="A7137" s="24" t="s">
        <v>20531</v>
      </c>
      <c r="B7137" s="24" t="s">
        <v>16640</v>
      </c>
      <c r="C7137" s="13"/>
      <c r="D7137" s="13"/>
      <c r="E7137" s="13"/>
      <c r="F7137" s="13"/>
      <c r="G7137" s="13"/>
      <c r="H7137" s="13"/>
      <c r="I7137" s="13"/>
      <c r="J7137" s="13"/>
      <c r="K7137" s="13"/>
      <c r="L7137" s="13"/>
      <c r="M7137" s="13"/>
      <c r="N7137" s="13"/>
      <c r="O7137" s="13"/>
      <c r="P7137" s="13"/>
      <c r="Q7137" s="13"/>
      <c r="R7137" s="13"/>
      <c r="S7137" s="13"/>
      <c r="T7137" s="13"/>
      <c r="U7137" s="13"/>
      <c r="V7137" s="13"/>
      <c r="W7137" s="13"/>
      <c r="X7137" s="13"/>
      <c r="Y7137" s="13"/>
      <c r="Z7137" s="13"/>
    </row>
    <row r="7138">
      <c r="A7138" s="24" t="s">
        <v>20533</v>
      </c>
      <c r="B7138" s="24" t="s">
        <v>16640</v>
      </c>
      <c r="C7138" s="13"/>
      <c r="D7138" s="13"/>
      <c r="E7138" s="13"/>
      <c r="F7138" s="13"/>
      <c r="G7138" s="13"/>
      <c r="H7138" s="13"/>
      <c r="I7138" s="13"/>
      <c r="J7138" s="13"/>
      <c r="K7138" s="13"/>
      <c r="L7138" s="13"/>
      <c r="M7138" s="13"/>
      <c r="N7138" s="13"/>
      <c r="O7138" s="13"/>
      <c r="P7138" s="13"/>
      <c r="Q7138" s="13"/>
      <c r="R7138" s="13"/>
      <c r="S7138" s="13"/>
      <c r="T7138" s="13"/>
      <c r="U7138" s="13"/>
      <c r="V7138" s="13"/>
      <c r="W7138" s="13"/>
      <c r="X7138" s="13"/>
      <c r="Y7138" s="13"/>
      <c r="Z7138" s="13"/>
    </row>
    <row r="7139">
      <c r="A7139" s="24" t="s">
        <v>20535</v>
      </c>
      <c r="B7139" s="24" t="s">
        <v>16640</v>
      </c>
      <c r="C7139" s="13"/>
      <c r="D7139" s="13"/>
      <c r="E7139" s="13"/>
      <c r="F7139" s="13"/>
      <c r="G7139" s="13"/>
      <c r="H7139" s="13"/>
      <c r="I7139" s="13"/>
      <c r="J7139" s="13"/>
      <c r="K7139" s="13"/>
      <c r="L7139" s="13"/>
      <c r="M7139" s="13"/>
      <c r="N7139" s="13"/>
      <c r="O7139" s="13"/>
      <c r="P7139" s="13"/>
      <c r="Q7139" s="13"/>
      <c r="R7139" s="13"/>
      <c r="S7139" s="13"/>
      <c r="T7139" s="13"/>
      <c r="U7139" s="13"/>
      <c r="V7139" s="13"/>
      <c r="W7139" s="13"/>
      <c r="X7139" s="13"/>
      <c r="Y7139" s="13"/>
      <c r="Z7139" s="13"/>
    </row>
    <row r="7140">
      <c r="A7140" s="24" t="s">
        <v>20537</v>
      </c>
      <c r="B7140" s="24" t="s">
        <v>16640</v>
      </c>
      <c r="C7140" s="13"/>
      <c r="D7140" s="13"/>
      <c r="E7140" s="13"/>
      <c r="F7140" s="13"/>
      <c r="G7140" s="13"/>
      <c r="H7140" s="13"/>
      <c r="I7140" s="13"/>
      <c r="J7140" s="13"/>
      <c r="K7140" s="13"/>
      <c r="L7140" s="13"/>
      <c r="M7140" s="13"/>
      <c r="N7140" s="13"/>
      <c r="O7140" s="13"/>
      <c r="P7140" s="13"/>
      <c r="Q7140" s="13"/>
      <c r="R7140" s="13"/>
      <c r="S7140" s="13"/>
      <c r="T7140" s="13"/>
      <c r="U7140" s="13"/>
      <c r="V7140" s="13"/>
      <c r="W7140" s="13"/>
      <c r="X7140" s="13"/>
      <c r="Y7140" s="13"/>
      <c r="Z7140" s="13"/>
    </row>
    <row r="7141">
      <c r="A7141" s="24" t="s">
        <v>20540</v>
      </c>
      <c r="B7141" s="24" t="s">
        <v>16640</v>
      </c>
      <c r="C7141" s="13"/>
      <c r="D7141" s="13"/>
      <c r="E7141" s="13"/>
      <c r="F7141" s="13"/>
      <c r="G7141" s="13"/>
      <c r="H7141" s="13"/>
      <c r="I7141" s="13"/>
      <c r="J7141" s="13"/>
      <c r="K7141" s="13"/>
      <c r="L7141" s="13"/>
      <c r="M7141" s="13"/>
      <c r="N7141" s="13"/>
      <c r="O7141" s="13"/>
      <c r="P7141" s="13"/>
      <c r="Q7141" s="13"/>
      <c r="R7141" s="13"/>
      <c r="S7141" s="13"/>
      <c r="T7141" s="13"/>
      <c r="U7141" s="13"/>
      <c r="V7141" s="13"/>
      <c r="W7141" s="13"/>
      <c r="X7141" s="13"/>
      <c r="Y7141" s="13"/>
      <c r="Z7141" s="13"/>
    </row>
    <row r="7142">
      <c r="A7142" s="24" t="s">
        <v>20543</v>
      </c>
      <c r="B7142" s="24" t="s">
        <v>16640</v>
      </c>
      <c r="C7142" s="13"/>
      <c r="D7142" s="13"/>
      <c r="E7142" s="13"/>
      <c r="F7142" s="13"/>
      <c r="G7142" s="13"/>
      <c r="H7142" s="13"/>
      <c r="I7142" s="13"/>
      <c r="J7142" s="13"/>
      <c r="K7142" s="13"/>
      <c r="L7142" s="13"/>
      <c r="M7142" s="13"/>
      <c r="N7142" s="13"/>
      <c r="O7142" s="13"/>
      <c r="P7142" s="13"/>
      <c r="Q7142" s="13"/>
      <c r="R7142" s="13"/>
      <c r="S7142" s="13"/>
      <c r="T7142" s="13"/>
      <c r="U7142" s="13"/>
      <c r="V7142" s="13"/>
      <c r="W7142" s="13"/>
      <c r="X7142" s="13"/>
      <c r="Y7142" s="13"/>
      <c r="Z7142" s="13"/>
    </row>
    <row r="7143">
      <c r="A7143" s="24" t="s">
        <v>20546</v>
      </c>
      <c r="B7143" s="24" t="s">
        <v>16640</v>
      </c>
      <c r="C7143" s="13"/>
      <c r="D7143" s="13"/>
      <c r="E7143" s="13"/>
      <c r="F7143" s="13"/>
      <c r="G7143" s="13"/>
      <c r="H7143" s="13"/>
      <c r="I7143" s="13"/>
      <c r="J7143" s="13"/>
      <c r="K7143" s="13"/>
      <c r="L7143" s="13"/>
      <c r="M7143" s="13"/>
      <c r="N7143" s="13"/>
      <c r="O7143" s="13"/>
      <c r="P7143" s="13"/>
      <c r="Q7143" s="13"/>
      <c r="R7143" s="13"/>
      <c r="S7143" s="13"/>
      <c r="T7143" s="13"/>
      <c r="U7143" s="13"/>
      <c r="V7143" s="13"/>
      <c r="W7143" s="13"/>
      <c r="X7143" s="13"/>
      <c r="Y7143" s="13"/>
      <c r="Z7143" s="13"/>
    </row>
    <row r="7144">
      <c r="A7144" s="24" t="s">
        <v>20549</v>
      </c>
      <c r="B7144" s="24" t="s">
        <v>16640</v>
      </c>
      <c r="C7144" s="13"/>
      <c r="D7144" s="13"/>
      <c r="E7144" s="13"/>
      <c r="F7144" s="13"/>
      <c r="G7144" s="13"/>
      <c r="H7144" s="13"/>
      <c r="I7144" s="13"/>
      <c r="J7144" s="13"/>
      <c r="K7144" s="13"/>
      <c r="L7144" s="13"/>
      <c r="M7144" s="13"/>
      <c r="N7144" s="13"/>
      <c r="O7144" s="13"/>
      <c r="P7144" s="13"/>
      <c r="Q7144" s="13"/>
      <c r="R7144" s="13"/>
      <c r="S7144" s="13"/>
      <c r="T7144" s="13"/>
      <c r="U7144" s="13"/>
      <c r="V7144" s="13"/>
      <c r="W7144" s="13"/>
      <c r="X7144" s="13"/>
      <c r="Y7144" s="13"/>
      <c r="Z7144" s="13"/>
    </row>
    <row r="7145">
      <c r="A7145" s="24" t="s">
        <v>20552</v>
      </c>
      <c r="B7145" s="24" t="s">
        <v>16640</v>
      </c>
      <c r="C7145" s="13"/>
      <c r="D7145" s="13"/>
      <c r="E7145" s="13"/>
      <c r="F7145" s="13"/>
      <c r="G7145" s="13"/>
      <c r="H7145" s="13"/>
      <c r="I7145" s="13"/>
      <c r="J7145" s="13"/>
      <c r="K7145" s="13"/>
      <c r="L7145" s="13"/>
      <c r="M7145" s="13"/>
      <c r="N7145" s="13"/>
      <c r="O7145" s="13"/>
      <c r="P7145" s="13"/>
      <c r="Q7145" s="13"/>
      <c r="R7145" s="13"/>
      <c r="S7145" s="13"/>
      <c r="T7145" s="13"/>
      <c r="U7145" s="13"/>
      <c r="V7145" s="13"/>
      <c r="W7145" s="13"/>
      <c r="X7145" s="13"/>
      <c r="Y7145" s="13"/>
      <c r="Z7145" s="13"/>
    </row>
    <row r="7146">
      <c r="A7146" s="24" t="s">
        <v>20554</v>
      </c>
      <c r="B7146" s="24" t="s">
        <v>16640</v>
      </c>
      <c r="C7146" s="13"/>
      <c r="D7146" s="13"/>
      <c r="E7146" s="13"/>
      <c r="F7146" s="13"/>
      <c r="G7146" s="13"/>
      <c r="H7146" s="13"/>
      <c r="I7146" s="13"/>
      <c r="J7146" s="13"/>
      <c r="K7146" s="13"/>
      <c r="L7146" s="13"/>
      <c r="M7146" s="13"/>
      <c r="N7146" s="13"/>
      <c r="O7146" s="13"/>
      <c r="P7146" s="13"/>
      <c r="Q7146" s="13"/>
      <c r="R7146" s="13"/>
      <c r="S7146" s="13"/>
      <c r="T7146" s="13"/>
      <c r="U7146" s="13"/>
      <c r="V7146" s="13"/>
      <c r="W7146" s="13"/>
      <c r="X7146" s="13"/>
      <c r="Y7146" s="13"/>
      <c r="Z7146" s="13"/>
    </row>
    <row r="7147">
      <c r="A7147" s="24" t="s">
        <v>20557</v>
      </c>
      <c r="B7147" s="24" t="s">
        <v>16640</v>
      </c>
      <c r="C7147" s="13"/>
      <c r="D7147" s="13"/>
      <c r="E7147" s="13"/>
      <c r="F7147" s="13"/>
      <c r="G7147" s="13"/>
      <c r="H7147" s="13"/>
      <c r="I7147" s="13"/>
      <c r="J7147" s="13"/>
      <c r="K7147" s="13"/>
      <c r="L7147" s="13"/>
      <c r="M7147" s="13"/>
      <c r="N7147" s="13"/>
      <c r="O7147" s="13"/>
      <c r="P7147" s="13"/>
      <c r="Q7147" s="13"/>
      <c r="R7147" s="13"/>
      <c r="S7147" s="13"/>
      <c r="T7147" s="13"/>
      <c r="U7147" s="13"/>
      <c r="V7147" s="13"/>
      <c r="W7147" s="13"/>
      <c r="X7147" s="13"/>
      <c r="Y7147" s="13"/>
      <c r="Z7147" s="13"/>
    </row>
    <row r="7148">
      <c r="A7148" s="24" t="s">
        <v>20560</v>
      </c>
      <c r="B7148" s="24" t="s">
        <v>16640</v>
      </c>
      <c r="C7148" s="13"/>
      <c r="D7148" s="13"/>
      <c r="E7148" s="13"/>
      <c r="F7148" s="13"/>
      <c r="G7148" s="13"/>
      <c r="H7148" s="13"/>
      <c r="I7148" s="13"/>
      <c r="J7148" s="13"/>
      <c r="K7148" s="13"/>
      <c r="L7148" s="13"/>
      <c r="M7148" s="13"/>
      <c r="N7148" s="13"/>
      <c r="O7148" s="13"/>
      <c r="P7148" s="13"/>
      <c r="Q7148" s="13"/>
      <c r="R7148" s="13"/>
      <c r="S7148" s="13"/>
      <c r="T7148" s="13"/>
      <c r="U7148" s="13"/>
      <c r="V7148" s="13"/>
      <c r="W7148" s="13"/>
      <c r="X7148" s="13"/>
      <c r="Y7148" s="13"/>
      <c r="Z7148" s="13"/>
    </row>
    <row r="7149">
      <c r="A7149" s="24" t="s">
        <v>20562</v>
      </c>
      <c r="B7149" s="24" t="s">
        <v>16640</v>
      </c>
      <c r="C7149" s="13"/>
      <c r="D7149" s="13"/>
      <c r="E7149" s="13"/>
      <c r="F7149" s="13"/>
      <c r="G7149" s="13"/>
      <c r="H7149" s="13"/>
      <c r="I7149" s="13"/>
      <c r="J7149" s="13"/>
      <c r="K7149" s="13"/>
      <c r="L7149" s="13"/>
      <c r="M7149" s="13"/>
      <c r="N7149" s="13"/>
      <c r="O7149" s="13"/>
      <c r="P7149" s="13"/>
      <c r="Q7149" s="13"/>
      <c r="R7149" s="13"/>
      <c r="S7149" s="13"/>
      <c r="T7149" s="13"/>
      <c r="U7149" s="13"/>
      <c r="V7149" s="13"/>
      <c r="W7149" s="13"/>
      <c r="X7149" s="13"/>
      <c r="Y7149" s="13"/>
      <c r="Z7149" s="13"/>
    </row>
    <row r="7150">
      <c r="A7150" s="24" t="s">
        <v>20565</v>
      </c>
      <c r="B7150" s="24" t="s">
        <v>16640</v>
      </c>
      <c r="C7150" s="13"/>
      <c r="D7150" s="13"/>
      <c r="E7150" s="13"/>
      <c r="F7150" s="13"/>
      <c r="G7150" s="13"/>
      <c r="H7150" s="13"/>
      <c r="I7150" s="13"/>
      <c r="J7150" s="13"/>
      <c r="K7150" s="13"/>
      <c r="L7150" s="13"/>
      <c r="M7150" s="13"/>
      <c r="N7150" s="13"/>
      <c r="O7150" s="13"/>
      <c r="P7150" s="13"/>
      <c r="Q7150" s="13"/>
      <c r="R7150" s="13"/>
      <c r="S7150" s="13"/>
      <c r="T7150" s="13"/>
      <c r="U7150" s="13"/>
      <c r="V7150" s="13"/>
      <c r="W7150" s="13"/>
      <c r="X7150" s="13"/>
      <c r="Y7150" s="13"/>
      <c r="Z7150" s="13"/>
    </row>
    <row r="7151">
      <c r="A7151" s="24" t="s">
        <v>20568</v>
      </c>
      <c r="B7151" s="24" t="s">
        <v>16640</v>
      </c>
      <c r="C7151" s="13"/>
      <c r="D7151" s="13"/>
      <c r="E7151" s="13"/>
      <c r="F7151" s="13"/>
      <c r="G7151" s="13"/>
      <c r="H7151" s="13"/>
      <c r="I7151" s="13"/>
      <c r="J7151" s="13"/>
      <c r="K7151" s="13"/>
      <c r="L7151" s="13"/>
      <c r="M7151" s="13"/>
      <c r="N7151" s="13"/>
      <c r="O7151" s="13"/>
      <c r="P7151" s="13"/>
      <c r="Q7151" s="13"/>
      <c r="R7151" s="13"/>
      <c r="S7151" s="13"/>
      <c r="T7151" s="13"/>
      <c r="U7151" s="13"/>
      <c r="V7151" s="13"/>
      <c r="W7151" s="13"/>
      <c r="X7151" s="13"/>
      <c r="Y7151" s="13"/>
      <c r="Z7151" s="13"/>
    </row>
    <row r="7152">
      <c r="A7152" s="24" t="s">
        <v>20570</v>
      </c>
      <c r="B7152" s="24" t="s">
        <v>16640</v>
      </c>
      <c r="C7152" s="13"/>
      <c r="D7152" s="13"/>
      <c r="E7152" s="13"/>
      <c r="F7152" s="13"/>
      <c r="G7152" s="13"/>
      <c r="H7152" s="13"/>
      <c r="I7152" s="13"/>
      <c r="J7152" s="13"/>
      <c r="K7152" s="13"/>
      <c r="L7152" s="13"/>
      <c r="M7152" s="13"/>
      <c r="N7152" s="13"/>
      <c r="O7152" s="13"/>
      <c r="P7152" s="13"/>
      <c r="Q7152" s="13"/>
      <c r="R7152" s="13"/>
      <c r="S7152" s="13"/>
      <c r="T7152" s="13"/>
      <c r="U7152" s="13"/>
      <c r="V7152" s="13"/>
      <c r="W7152" s="13"/>
      <c r="X7152" s="13"/>
      <c r="Y7152" s="13"/>
      <c r="Z7152" s="13"/>
    </row>
    <row r="7153">
      <c r="A7153" s="24" t="s">
        <v>20573</v>
      </c>
      <c r="B7153" s="24" t="s">
        <v>16640</v>
      </c>
      <c r="C7153" s="13"/>
      <c r="D7153" s="13"/>
      <c r="E7153" s="13"/>
      <c r="F7153" s="13"/>
      <c r="G7153" s="13"/>
      <c r="H7153" s="13"/>
      <c r="I7153" s="13"/>
      <c r="J7153" s="13"/>
      <c r="K7153" s="13"/>
      <c r="L7153" s="13"/>
      <c r="M7153" s="13"/>
      <c r="N7153" s="13"/>
      <c r="O7153" s="13"/>
      <c r="P7153" s="13"/>
      <c r="Q7153" s="13"/>
      <c r="R7153" s="13"/>
      <c r="S7153" s="13"/>
      <c r="T7153" s="13"/>
      <c r="U7153" s="13"/>
      <c r="V7153" s="13"/>
      <c r="W7153" s="13"/>
      <c r="X7153" s="13"/>
      <c r="Y7153" s="13"/>
      <c r="Z7153" s="13"/>
    </row>
    <row r="7154">
      <c r="A7154" s="24" t="s">
        <v>20575</v>
      </c>
      <c r="B7154" s="24" t="s">
        <v>16640</v>
      </c>
      <c r="C7154" s="13"/>
      <c r="D7154" s="13"/>
      <c r="E7154" s="13"/>
      <c r="F7154" s="13"/>
      <c r="G7154" s="13"/>
      <c r="H7154" s="13"/>
      <c r="I7154" s="13"/>
      <c r="J7154" s="13"/>
      <c r="K7154" s="13"/>
      <c r="L7154" s="13"/>
      <c r="M7154" s="13"/>
      <c r="N7154" s="13"/>
      <c r="O7154" s="13"/>
      <c r="P7154" s="13"/>
      <c r="Q7154" s="13"/>
      <c r="R7154" s="13"/>
      <c r="S7154" s="13"/>
      <c r="T7154" s="13"/>
      <c r="U7154" s="13"/>
      <c r="V7154" s="13"/>
      <c r="W7154" s="13"/>
      <c r="X7154" s="13"/>
      <c r="Y7154" s="13"/>
      <c r="Z7154" s="13"/>
    </row>
    <row r="7155">
      <c r="A7155" s="24" t="s">
        <v>20577</v>
      </c>
      <c r="B7155" s="24" t="s">
        <v>16640</v>
      </c>
      <c r="C7155" s="13"/>
      <c r="D7155" s="13"/>
      <c r="E7155" s="13"/>
      <c r="F7155" s="13"/>
      <c r="G7155" s="13"/>
      <c r="H7155" s="13"/>
      <c r="I7155" s="13"/>
      <c r="J7155" s="13"/>
      <c r="K7155" s="13"/>
      <c r="L7155" s="13"/>
      <c r="M7155" s="13"/>
      <c r="N7155" s="13"/>
      <c r="O7155" s="13"/>
      <c r="P7155" s="13"/>
      <c r="Q7155" s="13"/>
      <c r="R7155" s="13"/>
      <c r="S7155" s="13"/>
      <c r="T7155" s="13"/>
      <c r="U7155" s="13"/>
      <c r="V7155" s="13"/>
      <c r="W7155" s="13"/>
      <c r="X7155" s="13"/>
      <c r="Y7155" s="13"/>
      <c r="Z7155" s="13"/>
    </row>
    <row r="7156">
      <c r="A7156" s="24" t="s">
        <v>20580</v>
      </c>
      <c r="B7156" s="24" t="s">
        <v>16640</v>
      </c>
      <c r="C7156" s="13"/>
      <c r="D7156" s="13"/>
      <c r="E7156" s="13"/>
      <c r="F7156" s="13"/>
      <c r="G7156" s="13"/>
      <c r="H7156" s="13"/>
      <c r="I7156" s="13"/>
      <c r="J7156" s="13"/>
      <c r="K7156" s="13"/>
      <c r="L7156" s="13"/>
      <c r="M7156" s="13"/>
      <c r="N7156" s="13"/>
      <c r="O7156" s="13"/>
      <c r="P7156" s="13"/>
      <c r="Q7156" s="13"/>
      <c r="R7156" s="13"/>
      <c r="S7156" s="13"/>
      <c r="T7156" s="13"/>
      <c r="U7156" s="13"/>
      <c r="V7156" s="13"/>
      <c r="W7156" s="13"/>
      <c r="X7156" s="13"/>
      <c r="Y7156" s="13"/>
      <c r="Z7156" s="13"/>
    </row>
    <row r="7157">
      <c r="A7157" s="24" t="s">
        <v>20582</v>
      </c>
      <c r="B7157" s="24" t="s">
        <v>16640</v>
      </c>
      <c r="C7157" s="13"/>
      <c r="D7157" s="13"/>
      <c r="E7157" s="13"/>
      <c r="F7157" s="13"/>
      <c r="G7157" s="13"/>
      <c r="H7157" s="13"/>
      <c r="I7157" s="13"/>
      <c r="J7157" s="13"/>
      <c r="K7157" s="13"/>
      <c r="L7157" s="13"/>
      <c r="M7157" s="13"/>
      <c r="N7157" s="13"/>
      <c r="O7157" s="13"/>
      <c r="P7157" s="13"/>
      <c r="Q7157" s="13"/>
      <c r="R7157" s="13"/>
      <c r="S7157" s="13"/>
      <c r="T7157" s="13"/>
      <c r="U7157" s="13"/>
      <c r="V7157" s="13"/>
      <c r="W7157" s="13"/>
      <c r="X7157" s="13"/>
      <c r="Y7157" s="13"/>
      <c r="Z7157" s="13"/>
    </row>
    <row r="7158">
      <c r="A7158" s="24" t="s">
        <v>20585</v>
      </c>
      <c r="B7158" s="24" t="s">
        <v>16640</v>
      </c>
      <c r="C7158" s="13"/>
      <c r="D7158" s="13"/>
      <c r="E7158" s="13"/>
      <c r="F7158" s="13"/>
      <c r="G7158" s="13"/>
      <c r="H7158" s="13"/>
      <c r="I7158" s="13"/>
      <c r="J7158" s="13"/>
      <c r="K7158" s="13"/>
      <c r="L7158" s="13"/>
      <c r="M7158" s="13"/>
      <c r="N7158" s="13"/>
      <c r="O7158" s="13"/>
      <c r="P7158" s="13"/>
      <c r="Q7158" s="13"/>
      <c r="R7158" s="13"/>
      <c r="S7158" s="13"/>
      <c r="T7158" s="13"/>
      <c r="U7158" s="13"/>
      <c r="V7158" s="13"/>
      <c r="W7158" s="13"/>
      <c r="X7158" s="13"/>
      <c r="Y7158" s="13"/>
      <c r="Z7158" s="13"/>
    </row>
    <row r="7159">
      <c r="A7159" s="24" t="s">
        <v>20587</v>
      </c>
      <c r="B7159" s="24" t="s">
        <v>16640</v>
      </c>
      <c r="C7159" s="13"/>
      <c r="D7159" s="13"/>
      <c r="E7159" s="13"/>
      <c r="F7159" s="13"/>
      <c r="G7159" s="13"/>
      <c r="H7159" s="13"/>
      <c r="I7159" s="13"/>
      <c r="J7159" s="13"/>
      <c r="K7159" s="13"/>
      <c r="L7159" s="13"/>
      <c r="M7159" s="13"/>
      <c r="N7159" s="13"/>
      <c r="O7159" s="13"/>
      <c r="P7159" s="13"/>
      <c r="Q7159" s="13"/>
      <c r="R7159" s="13"/>
      <c r="S7159" s="13"/>
      <c r="T7159" s="13"/>
      <c r="U7159" s="13"/>
      <c r="V7159" s="13"/>
      <c r="W7159" s="13"/>
      <c r="X7159" s="13"/>
      <c r="Y7159" s="13"/>
      <c r="Z7159" s="13"/>
    </row>
    <row r="7160">
      <c r="A7160" s="24" t="s">
        <v>20590</v>
      </c>
      <c r="B7160" s="24" t="s">
        <v>16640</v>
      </c>
      <c r="C7160" s="13"/>
      <c r="D7160" s="13"/>
      <c r="E7160" s="13"/>
      <c r="F7160" s="13"/>
      <c r="G7160" s="13"/>
      <c r="H7160" s="13"/>
      <c r="I7160" s="13"/>
      <c r="J7160" s="13"/>
      <c r="K7160" s="13"/>
      <c r="L7160" s="13"/>
      <c r="M7160" s="13"/>
      <c r="N7160" s="13"/>
      <c r="O7160" s="13"/>
      <c r="P7160" s="13"/>
      <c r="Q7160" s="13"/>
      <c r="R7160" s="13"/>
      <c r="S7160" s="13"/>
      <c r="T7160" s="13"/>
      <c r="U7160" s="13"/>
      <c r="V7160" s="13"/>
      <c r="W7160" s="13"/>
      <c r="X7160" s="13"/>
      <c r="Y7160" s="13"/>
      <c r="Z7160" s="13"/>
    </row>
    <row r="7161">
      <c r="A7161" s="24" t="s">
        <v>20592</v>
      </c>
      <c r="B7161" s="24" t="s">
        <v>16640</v>
      </c>
      <c r="C7161" s="13"/>
      <c r="D7161" s="13"/>
      <c r="E7161" s="13"/>
      <c r="F7161" s="13"/>
      <c r="G7161" s="13"/>
      <c r="H7161" s="13"/>
      <c r="I7161" s="13"/>
      <c r="J7161" s="13"/>
      <c r="K7161" s="13"/>
      <c r="L7161" s="13"/>
      <c r="M7161" s="13"/>
      <c r="N7161" s="13"/>
      <c r="O7161" s="13"/>
      <c r="P7161" s="13"/>
      <c r="Q7161" s="13"/>
      <c r="R7161" s="13"/>
      <c r="S7161" s="13"/>
      <c r="T7161" s="13"/>
      <c r="U7161" s="13"/>
      <c r="V7161" s="13"/>
      <c r="W7161" s="13"/>
      <c r="X7161" s="13"/>
      <c r="Y7161" s="13"/>
      <c r="Z7161" s="13"/>
    </row>
    <row r="7162">
      <c r="A7162" s="24" t="s">
        <v>20595</v>
      </c>
      <c r="B7162" s="24" t="s">
        <v>16640</v>
      </c>
      <c r="C7162" s="13"/>
      <c r="D7162" s="13"/>
      <c r="E7162" s="13"/>
      <c r="F7162" s="13"/>
      <c r="G7162" s="13"/>
      <c r="H7162" s="13"/>
      <c r="I7162" s="13"/>
      <c r="J7162" s="13"/>
      <c r="K7162" s="13"/>
      <c r="L7162" s="13"/>
      <c r="M7162" s="13"/>
      <c r="N7162" s="13"/>
      <c r="O7162" s="13"/>
      <c r="P7162" s="13"/>
      <c r="Q7162" s="13"/>
      <c r="R7162" s="13"/>
      <c r="S7162" s="13"/>
      <c r="T7162" s="13"/>
      <c r="U7162" s="13"/>
      <c r="V7162" s="13"/>
      <c r="W7162" s="13"/>
      <c r="X7162" s="13"/>
      <c r="Y7162" s="13"/>
      <c r="Z7162" s="13"/>
    </row>
    <row r="7163">
      <c r="A7163" s="24" t="s">
        <v>20598</v>
      </c>
      <c r="B7163" s="24" t="s">
        <v>16640</v>
      </c>
      <c r="C7163" s="13"/>
      <c r="D7163" s="13"/>
      <c r="E7163" s="13"/>
      <c r="F7163" s="13"/>
      <c r="G7163" s="13"/>
      <c r="H7163" s="13"/>
      <c r="I7163" s="13"/>
      <c r="J7163" s="13"/>
      <c r="K7163" s="13"/>
      <c r="L7163" s="13"/>
      <c r="M7163" s="13"/>
      <c r="N7163" s="13"/>
      <c r="O7163" s="13"/>
      <c r="P7163" s="13"/>
      <c r="Q7163" s="13"/>
      <c r="R7163" s="13"/>
      <c r="S7163" s="13"/>
      <c r="T7163" s="13"/>
      <c r="U7163" s="13"/>
      <c r="V7163" s="13"/>
      <c r="W7163" s="13"/>
      <c r="X7163" s="13"/>
      <c r="Y7163" s="13"/>
      <c r="Z7163" s="13"/>
    </row>
    <row r="7164">
      <c r="A7164" s="24" t="s">
        <v>20600</v>
      </c>
      <c r="B7164" s="24" t="s">
        <v>16640</v>
      </c>
      <c r="C7164" s="13"/>
      <c r="D7164" s="13"/>
      <c r="E7164" s="13"/>
      <c r="F7164" s="13"/>
      <c r="G7164" s="13"/>
      <c r="H7164" s="13"/>
      <c r="I7164" s="13"/>
      <c r="J7164" s="13"/>
      <c r="K7164" s="13"/>
      <c r="L7164" s="13"/>
      <c r="M7164" s="13"/>
      <c r="N7164" s="13"/>
      <c r="O7164" s="13"/>
      <c r="P7164" s="13"/>
      <c r="Q7164" s="13"/>
      <c r="R7164" s="13"/>
      <c r="S7164" s="13"/>
      <c r="T7164" s="13"/>
      <c r="U7164" s="13"/>
      <c r="V7164" s="13"/>
      <c r="W7164" s="13"/>
      <c r="X7164" s="13"/>
      <c r="Y7164" s="13"/>
      <c r="Z7164" s="13"/>
    </row>
    <row r="7165">
      <c r="A7165" s="24" t="s">
        <v>20602</v>
      </c>
      <c r="B7165" s="24" t="s">
        <v>16640</v>
      </c>
      <c r="C7165" s="13"/>
      <c r="D7165" s="13"/>
      <c r="E7165" s="13"/>
      <c r="F7165" s="13"/>
      <c r="G7165" s="13"/>
      <c r="H7165" s="13"/>
      <c r="I7165" s="13"/>
      <c r="J7165" s="13"/>
      <c r="K7165" s="13"/>
      <c r="L7165" s="13"/>
      <c r="M7165" s="13"/>
      <c r="N7165" s="13"/>
      <c r="O7165" s="13"/>
      <c r="P7165" s="13"/>
      <c r="Q7165" s="13"/>
      <c r="R7165" s="13"/>
      <c r="S7165" s="13"/>
      <c r="T7165" s="13"/>
      <c r="U7165" s="13"/>
      <c r="V7165" s="13"/>
      <c r="W7165" s="13"/>
      <c r="X7165" s="13"/>
      <c r="Y7165" s="13"/>
      <c r="Z7165" s="13"/>
    </row>
    <row r="7166">
      <c r="A7166" s="24" t="s">
        <v>20605</v>
      </c>
      <c r="B7166" s="24" t="s">
        <v>16640</v>
      </c>
      <c r="C7166" s="13"/>
      <c r="D7166" s="13"/>
      <c r="E7166" s="13"/>
      <c r="F7166" s="13"/>
      <c r="G7166" s="13"/>
      <c r="H7166" s="13"/>
      <c r="I7166" s="13"/>
      <c r="J7166" s="13"/>
      <c r="K7166" s="13"/>
      <c r="L7166" s="13"/>
      <c r="M7166" s="13"/>
      <c r="N7166" s="13"/>
      <c r="O7166" s="13"/>
      <c r="P7166" s="13"/>
      <c r="Q7166" s="13"/>
      <c r="R7166" s="13"/>
      <c r="S7166" s="13"/>
      <c r="T7166" s="13"/>
      <c r="U7166" s="13"/>
      <c r="V7166" s="13"/>
      <c r="W7166" s="13"/>
      <c r="X7166" s="13"/>
      <c r="Y7166" s="13"/>
      <c r="Z7166" s="13"/>
    </row>
    <row r="7167">
      <c r="A7167" s="24" t="s">
        <v>20608</v>
      </c>
      <c r="B7167" s="24" t="s">
        <v>16640</v>
      </c>
      <c r="C7167" s="13"/>
      <c r="D7167" s="13"/>
      <c r="E7167" s="13"/>
      <c r="F7167" s="13"/>
      <c r="G7167" s="13"/>
      <c r="H7167" s="13"/>
      <c r="I7167" s="13"/>
      <c r="J7167" s="13"/>
      <c r="K7167" s="13"/>
      <c r="L7167" s="13"/>
      <c r="M7167" s="13"/>
      <c r="N7167" s="13"/>
      <c r="O7167" s="13"/>
      <c r="P7167" s="13"/>
      <c r="Q7167" s="13"/>
      <c r="R7167" s="13"/>
      <c r="S7167" s="13"/>
      <c r="T7167" s="13"/>
      <c r="U7167" s="13"/>
      <c r="V7167" s="13"/>
      <c r="W7167" s="13"/>
      <c r="X7167" s="13"/>
      <c r="Y7167" s="13"/>
      <c r="Z7167" s="13"/>
    </row>
    <row r="7168">
      <c r="A7168" s="24" t="s">
        <v>20611</v>
      </c>
      <c r="B7168" s="24" t="s">
        <v>16640</v>
      </c>
      <c r="C7168" s="13"/>
      <c r="D7168" s="13"/>
      <c r="E7168" s="13"/>
      <c r="F7168" s="13"/>
      <c r="G7168" s="13"/>
      <c r="H7168" s="13"/>
      <c r="I7168" s="13"/>
      <c r="J7168" s="13"/>
      <c r="K7168" s="13"/>
      <c r="L7168" s="13"/>
      <c r="M7168" s="13"/>
      <c r="N7168" s="13"/>
      <c r="O7168" s="13"/>
      <c r="P7168" s="13"/>
      <c r="Q7168" s="13"/>
      <c r="R7168" s="13"/>
      <c r="S7168" s="13"/>
      <c r="T7168" s="13"/>
      <c r="U7168" s="13"/>
      <c r="V7168" s="13"/>
      <c r="W7168" s="13"/>
      <c r="X7168" s="13"/>
      <c r="Y7168" s="13"/>
      <c r="Z7168" s="13"/>
    </row>
    <row r="7169">
      <c r="A7169" s="24" t="s">
        <v>20614</v>
      </c>
      <c r="B7169" s="24" t="s">
        <v>16640</v>
      </c>
      <c r="C7169" s="13"/>
      <c r="D7169" s="13"/>
      <c r="E7169" s="13"/>
      <c r="F7169" s="13"/>
      <c r="G7169" s="13"/>
      <c r="H7169" s="13"/>
      <c r="I7169" s="13"/>
      <c r="J7169" s="13"/>
      <c r="K7169" s="13"/>
      <c r="L7169" s="13"/>
      <c r="M7169" s="13"/>
      <c r="N7169" s="13"/>
      <c r="O7169" s="13"/>
      <c r="P7169" s="13"/>
      <c r="Q7169" s="13"/>
      <c r="R7169" s="13"/>
      <c r="S7169" s="13"/>
      <c r="T7169" s="13"/>
      <c r="U7169" s="13"/>
      <c r="V7169" s="13"/>
      <c r="W7169" s="13"/>
      <c r="X7169" s="13"/>
      <c r="Y7169" s="13"/>
      <c r="Z7169" s="13"/>
    </row>
    <row r="7170">
      <c r="A7170" s="24" t="s">
        <v>20616</v>
      </c>
      <c r="B7170" s="24" t="s">
        <v>16640</v>
      </c>
      <c r="C7170" s="13"/>
      <c r="D7170" s="13"/>
      <c r="E7170" s="13"/>
      <c r="F7170" s="13"/>
      <c r="G7170" s="13"/>
      <c r="H7170" s="13"/>
      <c r="I7170" s="13"/>
      <c r="J7170" s="13"/>
      <c r="K7170" s="13"/>
      <c r="L7170" s="13"/>
      <c r="M7170" s="13"/>
      <c r="N7170" s="13"/>
      <c r="O7170" s="13"/>
      <c r="P7170" s="13"/>
      <c r="Q7170" s="13"/>
      <c r="R7170" s="13"/>
      <c r="S7170" s="13"/>
      <c r="T7170" s="13"/>
      <c r="U7170" s="13"/>
      <c r="V7170" s="13"/>
      <c r="W7170" s="13"/>
      <c r="X7170" s="13"/>
      <c r="Y7170" s="13"/>
      <c r="Z7170" s="13"/>
    </row>
    <row r="7171">
      <c r="A7171" s="24" t="s">
        <v>20618</v>
      </c>
      <c r="B7171" s="24" t="s">
        <v>16640</v>
      </c>
      <c r="C7171" s="13"/>
      <c r="D7171" s="13"/>
      <c r="E7171" s="13"/>
      <c r="F7171" s="13"/>
      <c r="G7171" s="13"/>
      <c r="H7171" s="13"/>
      <c r="I7171" s="13"/>
      <c r="J7171" s="13"/>
      <c r="K7171" s="13"/>
      <c r="L7171" s="13"/>
      <c r="M7171" s="13"/>
      <c r="N7171" s="13"/>
      <c r="O7171" s="13"/>
      <c r="P7171" s="13"/>
      <c r="Q7171" s="13"/>
      <c r="R7171" s="13"/>
      <c r="S7171" s="13"/>
      <c r="T7171" s="13"/>
      <c r="U7171" s="13"/>
      <c r="V7171" s="13"/>
      <c r="W7171" s="13"/>
      <c r="X7171" s="13"/>
      <c r="Y7171" s="13"/>
      <c r="Z7171" s="13"/>
    </row>
    <row r="7172">
      <c r="A7172" s="24" t="s">
        <v>20620</v>
      </c>
      <c r="B7172" s="24" t="s">
        <v>16640</v>
      </c>
      <c r="C7172" s="13"/>
      <c r="D7172" s="13"/>
      <c r="E7172" s="13"/>
      <c r="F7172" s="13"/>
      <c r="G7172" s="13"/>
      <c r="H7172" s="13"/>
      <c r="I7172" s="13"/>
      <c r="J7172" s="13"/>
      <c r="K7172" s="13"/>
      <c r="L7172" s="13"/>
      <c r="M7172" s="13"/>
      <c r="N7172" s="13"/>
      <c r="O7172" s="13"/>
      <c r="P7172" s="13"/>
      <c r="Q7172" s="13"/>
      <c r="R7172" s="13"/>
      <c r="S7172" s="13"/>
      <c r="T7172" s="13"/>
      <c r="U7172" s="13"/>
      <c r="V7172" s="13"/>
      <c r="W7172" s="13"/>
      <c r="X7172" s="13"/>
      <c r="Y7172" s="13"/>
      <c r="Z7172" s="13"/>
    </row>
    <row r="7173">
      <c r="A7173" s="24" t="s">
        <v>20623</v>
      </c>
      <c r="B7173" s="24" t="s">
        <v>16640</v>
      </c>
      <c r="C7173" s="13"/>
      <c r="D7173" s="13"/>
      <c r="E7173" s="13"/>
      <c r="F7173" s="13"/>
      <c r="G7173" s="13"/>
      <c r="H7173" s="13"/>
      <c r="I7173" s="13"/>
      <c r="J7173" s="13"/>
      <c r="K7173" s="13"/>
      <c r="L7173" s="13"/>
      <c r="M7173" s="13"/>
      <c r="N7173" s="13"/>
      <c r="O7173" s="13"/>
      <c r="P7173" s="13"/>
      <c r="Q7173" s="13"/>
      <c r="R7173" s="13"/>
      <c r="S7173" s="13"/>
      <c r="T7173" s="13"/>
      <c r="U7173" s="13"/>
      <c r="V7173" s="13"/>
      <c r="W7173" s="13"/>
      <c r="X7173" s="13"/>
      <c r="Y7173" s="13"/>
      <c r="Z7173" s="13"/>
    </row>
    <row r="7174">
      <c r="A7174" s="24" t="s">
        <v>20627</v>
      </c>
      <c r="B7174" s="24" t="s">
        <v>16640</v>
      </c>
      <c r="C7174" s="13"/>
      <c r="D7174" s="13"/>
      <c r="E7174" s="13"/>
      <c r="F7174" s="13"/>
      <c r="G7174" s="13"/>
      <c r="H7174" s="13"/>
      <c r="I7174" s="13"/>
      <c r="J7174" s="13"/>
      <c r="K7174" s="13"/>
      <c r="L7174" s="13"/>
      <c r="M7174" s="13"/>
      <c r="N7174" s="13"/>
      <c r="O7174" s="13"/>
      <c r="P7174" s="13"/>
      <c r="Q7174" s="13"/>
      <c r="R7174" s="13"/>
      <c r="S7174" s="13"/>
      <c r="T7174" s="13"/>
      <c r="U7174" s="13"/>
      <c r="V7174" s="13"/>
      <c r="W7174" s="13"/>
      <c r="X7174" s="13"/>
      <c r="Y7174" s="13"/>
      <c r="Z7174" s="13"/>
    </row>
    <row r="7175">
      <c r="A7175" s="24" t="s">
        <v>20630</v>
      </c>
      <c r="B7175" s="24" t="s">
        <v>16640</v>
      </c>
      <c r="C7175" s="13"/>
      <c r="D7175" s="13"/>
      <c r="E7175" s="13"/>
      <c r="F7175" s="13"/>
      <c r="G7175" s="13"/>
      <c r="H7175" s="13"/>
      <c r="I7175" s="13"/>
      <c r="J7175" s="13"/>
      <c r="K7175" s="13"/>
      <c r="L7175" s="13"/>
      <c r="M7175" s="13"/>
      <c r="N7175" s="13"/>
      <c r="O7175" s="13"/>
      <c r="P7175" s="13"/>
      <c r="Q7175" s="13"/>
      <c r="R7175" s="13"/>
      <c r="S7175" s="13"/>
      <c r="T7175" s="13"/>
      <c r="U7175" s="13"/>
      <c r="V7175" s="13"/>
      <c r="W7175" s="13"/>
      <c r="X7175" s="13"/>
      <c r="Y7175" s="13"/>
      <c r="Z7175" s="13"/>
    </row>
    <row r="7176">
      <c r="A7176" s="24" t="s">
        <v>20633</v>
      </c>
      <c r="B7176" s="24" t="s">
        <v>16640</v>
      </c>
      <c r="C7176" s="13"/>
      <c r="D7176" s="13"/>
      <c r="E7176" s="13"/>
      <c r="F7176" s="13"/>
      <c r="G7176" s="13"/>
      <c r="H7176" s="13"/>
      <c r="I7176" s="13"/>
      <c r="J7176" s="13"/>
      <c r="K7176" s="13"/>
      <c r="L7176" s="13"/>
      <c r="M7176" s="13"/>
      <c r="N7176" s="13"/>
      <c r="O7176" s="13"/>
      <c r="P7176" s="13"/>
      <c r="Q7176" s="13"/>
      <c r="R7176" s="13"/>
      <c r="S7176" s="13"/>
      <c r="T7176" s="13"/>
      <c r="U7176" s="13"/>
      <c r="V7176" s="13"/>
      <c r="W7176" s="13"/>
      <c r="X7176" s="13"/>
      <c r="Y7176" s="13"/>
      <c r="Z7176" s="13"/>
    </row>
    <row r="7177">
      <c r="A7177" s="24" t="s">
        <v>20636</v>
      </c>
      <c r="B7177" s="24" t="s">
        <v>16640</v>
      </c>
      <c r="C7177" s="13"/>
      <c r="D7177" s="13"/>
      <c r="E7177" s="13"/>
      <c r="F7177" s="13"/>
      <c r="G7177" s="13"/>
      <c r="H7177" s="13"/>
      <c r="I7177" s="13"/>
      <c r="J7177" s="13"/>
      <c r="K7177" s="13"/>
      <c r="L7177" s="13"/>
      <c r="M7177" s="13"/>
      <c r="N7177" s="13"/>
      <c r="O7177" s="13"/>
      <c r="P7177" s="13"/>
      <c r="Q7177" s="13"/>
      <c r="R7177" s="13"/>
      <c r="S7177" s="13"/>
      <c r="T7177" s="13"/>
      <c r="U7177" s="13"/>
      <c r="V7177" s="13"/>
      <c r="W7177" s="13"/>
      <c r="X7177" s="13"/>
      <c r="Y7177" s="13"/>
      <c r="Z7177" s="13"/>
    </row>
    <row r="7178">
      <c r="A7178" s="24" t="s">
        <v>20639</v>
      </c>
      <c r="B7178" s="24" t="s">
        <v>16640</v>
      </c>
      <c r="C7178" s="13"/>
      <c r="D7178" s="13"/>
      <c r="E7178" s="13"/>
      <c r="F7178" s="13"/>
      <c r="G7178" s="13"/>
      <c r="H7178" s="13"/>
      <c r="I7178" s="13"/>
      <c r="J7178" s="13"/>
      <c r="K7178" s="13"/>
      <c r="L7178" s="13"/>
      <c r="M7178" s="13"/>
      <c r="N7178" s="13"/>
      <c r="O7178" s="13"/>
      <c r="P7178" s="13"/>
      <c r="Q7178" s="13"/>
      <c r="R7178" s="13"/>
      <c r="S7178" s="13"/>
      <c r="T7178" s="13"/>
      <c r="U7178" s="13"/>
      <c r="V7178" s="13"/>
      <c r="W7178" s="13"/>
      <c r="X7178" s="13"/>
      <c r="Y7178" s="13"/>
      <c r="Z7178" s="13"/>
    </row>
    <row r="7179">
      <c r="A7179" s="24" t="s">
        <v>20641</v>
      </c>
      <c r="B7179" s="24" t="s">
        <v>16640</v>
      </c>
      <c r="C7179" s="13"/>
      <c r="D7179" s="13"/>
      <c r="E7179" s="13"/>
      <c r="F7179" s="13"/>
      <c r="G7179" s="13"/>
      <c r="H7179" s="13"/>
      <c r="I7179" s="13"/>
      <c r="J7179" s="13"/>
      <c r="K7179" s="13"/>
      <c r="L7179" s="13"/>
      <c r="M7179" s="13"/>
      <c r="N7179" s="13"/>
      <c r="O7179" s="13"/>
      <c r="P7179" s="13"/>
      <c r="Q7179" s="13"/>
      <c r="R7179" s="13"/>
      <c r="S7179" s="13"/>
      <c r="T7179" s="13"/>
      <c r="U7179" s="13"/>
      <c r="V7179" s="13"/>
      <c r="W7179" s="13"/>
      <c r="X7179" s="13"/>
      <c r="Y7179" s="13"/>
      <c r="Z7179" s="13"/>
    </row>
    <row r="7180">
      <c r="A7180" s="24" t="s">
        <v>20643</v>
      </c>
      <c r="B7180" s="24" t="s">
        <v>16640</v>
      </c>
      <c r="C7180" s="13"/>
      <c r="D7180" s="13"/>
      <c r="E7180" s="13"/>
      <c r="F7180" s="13"/>
      <c r="G7180" s="13"/>
      <c r="H7180" s="13"/>
      <c r="I7180" s="13"/>
      <c r="J7180" s="13"/>
      <c r="K7180" s="13"/>
      <c r="L7180" s="13"/>
      <c r="M7180" s="13"/>
      <c r="N7180" s="13"/>
      <c r="O7180" s="13"/>
      <c r="P7180" s="13"/>
      <c r="Q7180" s="13"/>
      <c r="R7180" s="13"/>
      <c r="S7180" s="13"/>
      <c r="T7180" s="13"/>
      <c r="U7180" s="13"/>
      <c r="V7180" s="13"/>
      <c r="W7180" s="13"/>
      <c r="X7180" s="13"/>
      <c r="Y7180" s="13"/>
      <c r="Z7180" s="13"/>
    </row>
    <row r="7181">
      <c r="A7181" s="24" t="s">
        <v>20646</v>
      </c>
      <c r="B7181" s="24" t="s">
        <v>16640</v>
      </c>
      <c r="C7181" s="13"/>
      <c r="D7181" s="13"/>
      <c r="E7181" s="13"/>
      <c r="F7181" s="13"/>
      <c r="G7181" s="13"/>
      <c r="H7181" s="13"/>
      <c r="I7181" s="13"/>
      <c r="J7181" s="13"/>
      <c r="K7181" s="13"/>
      <c r="L7181" s="13"/>
      <c r="M7181" s="13"/>
      <c r="N7181" s="13"/>
      <c r="O7181" s="13"/>
      <c r="P7181" s="13"/>
      <c r="Q7181" s="13"/>
      <c r="R7181" s="13"/>
      <c r="S7181" s="13"/>
      <c r="T7181" s="13"/>
      <c r="U7181" s="13"/>
      <c r="V7181" s="13"/>
      <c r="W7181" s="13"/>
      <c r="X7181" s="13"/>
      <c r="Y7181" s="13"/>
      <c r="Z7181" s="13"/>
    </row>
    <row r="7182">
      <c r="A7182" s="24" t="s">
        <v>20648</v>
      </c>
      <c r="B7182" s="24" t="s">
        <v>16640</v>
      </c>
      <c r="C7182" s="13"/>
      <c r="D7182" s="13"/>
      <c r="E7182" s="13"/>
      <c r="F7182" s="13"/>
      <c r="G7182" s="13"/>
      <c r="H7182" s="13"/>
      <c r="I7182" s="13"/>
      <c r="J7182" s="13"/>
      <c r="K7182" s="13"/>
      <c r="L7182" s="13"/>
      <c r="M7182" s="13"/>
      <c r="N7182" s="13"/>
      <c r="O7182" s="13"/>
      <c r="P7182" s="13"/>
      <c r="Q7182" s="13"/>
      <c r="R7182" s="13"/>
      <c r="S7182" s="13"/>
      <c r="T7182" s="13"/>
      <c r="U7182" s="13"/>
      <c r="V7182" s="13"/>
      <c r="W7182" s="13"/>
      <c r="X7182" s="13"/>
      <c r="Y7182" s="13"/>
      <c r="Z7182" s="13"/>
    </row>
    <row r="7183">
      <c r="A7183" s="24" t="s">
        <v>20652</v>
      </c>
      <c r="B7183" s="24" t="s">
        <v>16640</v>
      </c>
      <c r="C7183" s="13"/>
      <c r="D7183" s="13"/>
      <c r="E7183" s="13"/>
      <c r="F7183" s="13"/>
      <c r="G7183" s="13"/>
      <c r="H7183" s="13"/>
      <c r="I7183" s="13"/>
      <c r="J7183" s="13"/>
      <c r="K7183" s="13"/>
      <c r="L7183" s="13"/>
      <c r="M7183" s="13"/>
      <c r="N7183" s="13"/>
      <c r="O7183" s="13"/>
      <c r="P7183" s="13"/>
      <c r="Q7183" s="13"/>
      <c r="R7183" s="13"/>
      <c r="S7183" s="13"/>
      <c r="T7183" s="13"/>
      <c r="U7183" s="13"/>
      <c r="V7183" s="13"/>
      <c r="W7183" s="13"/>
      <c r="X7183" s="13"/>
      <c r="Y7183" s="13"/>
      <c r="Z7183" s="13"/>
    </row>
    <row r="7184">
      <c r="A7184" s="24" t="s">
        <v>20655</v>
      </c>
      <c r="B7184" s="24" t="s">
        <v>16640</v>
      </c>
      <c r="C7184" s="13"/>
      <c r="D7184" s="13"/>
      <c r="E7184" s="13"/>
      <c r="F7184" s="13"/>
      <c r="G7184" s="13"/>
      <c r="H7184" s="13"/>
      <c r="I7184" s="13"/>
      <c r="J7184" s="13"/>
      <c r="K7184" s="13"/>
      <c r="L7184" s="13"/>
      <c r="M7184" s="13"/>
      <c r="N7184" s="13"/>
      <c r="O7184" s="13"/>
      <c r="P7184" s="13"/>
      <c r="Q7184" s="13"/>
      <c r="R7184" s="13"/>
      <c r="S7184" s="13"/>
      <c r="T7184" s="13"/>
      <c r="U7184" s="13"/>
      <c r="V7184" s="13"/>
      <c r="W7184" s="13"/>
      <c r="X7184" s="13"/>
      <c r="Y7184" s="13"/>
      <c r="Z7184" s="13"/>
    </row>
    <row r="7185">
      <c r="A7185" s="24" t="s">
        <v>20657</v>
      </c>
      <c r="B7185" s="24" t="s">
        <v>16640</v>
      </c>
      <c r="C7185" s="13"/>
      <c r="D7185" s="13"/>
      <c r="E7185" s="13"/>
      <c r="F7185" s="13"/>
      <c r="G7185" s="13"/>
      <c r="H7185" s="13"/>
      <c r="I7185" s="13"/>
      <c r="J7185" s="13"/>
      <c r="K7185" s="13"/>
      <c r="L7185" s="13"/>
      <c r="M7185" s="13"/>
      <c r="N7185" s="13"/>
      <c r="O7185" s="13"/>
      <c r="P7185" s="13"/>
      <c r="Q7185" s="13"/>
      <c r="R7185" s="13"/>
      <c r="S7185" s="13"/>
      <c r="T7185" s="13"/>
      <c r="U7185" s="13"/>
      <c r="V7185" s="13"/>
      <c r="W7185" s="13"/>
      <c r="X7185" s="13"/>
      <c r="Y7185" s="13"/>
      <c r="Z7185" s="13"/>
    </row>
    <row r="7186">
      <c r="A7186" s="24" t="s">
        <v>20659</v>
      </c>
      <c r="B7186" s="24" t="s">
        <v>16640</v>
      </c>
      <c r="C7186" s="13"/>
      <c r="D7186" s="13"/>
      <c r="E7186" s="13"/>
      <c r="F7186" s="13"/>
      <c r="G7186" s="13"/>
      <c r="H7186" s="13"/>
      <c r="I7186" s="13"/>
      <c r="J7186" s="13"/>
      <c r="K7186" s="13"/>
      <c r="L7186" s="13"/>
      <c r="M7186" s="13"/>
      <c r="N7186" s="13"/>
      <c r="O7186" s="13"/>
      <c r="P7186" s="13"/>
      <c r="Q7186" s="13"/>
      <c r="R7186" s="13"/>
      <c r="S7186" s="13"/>
      <c r="T7186" s="13"/>
      <c r="U7186" s="13"/>
      <c r="V7186" s="13"/>
      <c r="W7186" s="13"/>
      <c r="X7186" s="13"/>
      <c r="Y7186" s="13"/>
      <c r="Z7186" s="13"/>
    </row>
    <row r="7187">
      <c r="A7187" s="24" t="s">
        <v>20662</v>
      </c>
      <c r="B7187" s="24" t="s">
        <v>16640</v>
      </c>
      <c r="C7187" s="13"/>
      <c r="D7187" s="13"/>
      <c r="E7187" s="13"/>
      <c r="F7187" s="13"/>
      <c r="G7187" s="13"/>
      <c r="H7187" s="13"/>
      <c r="I7187" s="13"/>
      <c r="J7187" s="13"/>
      <c r="K7187" s="13"/>
      <c r="L7187" s="13"/>
      <c r="M7187" s="13"/>
      <c r="N7187" s="13"/>
      <c r="O7187" s="13"/>
      <c r="P7187" s="13"/>
      <c r="Q7187" s="13"/>
      <c r="R7187" s="13"/>
      <c r="S7187" s="13"/>
      <c r="T7187" s="13"/>
      <c r="U7187" s="13"/>
      <c r="V7187" s="13"/>
      <c r="W7187" s="13"/>
      <c r="X7187" s="13"/>
      <c r="Y7187" s="13"/>
      <c r="Z7187" s="13"/>
    </row>
    <row r="7188">
      <c r="A7188" s="24" t="s">
        <v>20665</v>
      </c>
      <c r="B7188" s="24" t="s">
        <v>16640</v>
      </c>
      <c r="C7188" s="13"/>
      <c r="D7188" s="13"/>
      <c r="E7188" s="13"/>
      <c r="F7188" s="13"/>
      <c r="G7188" s="13"/>
      <c r="H7188" s="13"/>
      <c r="I7188" s="13"/>
      <c r="J7188" s="13"/>
      <c r="K7188" s="13"/>
      <c r="L7188" s="13"/>
      <c r="M7188" s="13"/>
      <c r="N7188" s="13"/>
      <c r="O7188" s="13"/>
      <c r="P7188" s="13"/>
      <c r="Q7188" s="13"/>
      <c r="R7188" s="13"/>
      <c r="S7188" s="13"/>
      <c r="T7188" s="13"/>
      <c r="U7188" s="13"/>
      <c r="V7188" s="13"/>
      <c r="W7188" s="13"/>
      <c r="X7188" s="13"/>
      <c r="Y7188" s="13"/>
      <c r="Z7188" s="13"/>
    </row>
    <row r="7189">
      <c r="A7189" s="24" t="s">
        <v>20668</v>
      </c>
      <c r="B7189" s="24" t="s">
        <v>16640</v>
      </c>
      <c r="C7189" s="13"/>
      <c r="D7189" s="13"/>
      <c r="E7189" s="13"/>
      <c r="F7189" s="13"/>
      <c r="G7189" s="13"/>
      <c r="H7189" s="13"/>
      <c r="I7189" s="13"/>
      <c r="J7189" s="13"/>
      <c r="K7189" s="13"/>
      <c r="L7189" s="13"/>
      <c r="M7189" s="13"/>
      <c r="N7189" s="13"/>
      <c r="O7189" s="13"/>
      <c r="P7189" s="13"/>
      <c r="Q7189" s="13"/>
      <c r="R7189" s="13"/>
      <c r="S7189" s="13"/>
      <c r="T7189" s="13"/>
      <c r="U7189" s="13"/>
      <c r="V7189" s="13"/>
      <c r="W7189" s="13"/>
      <c r="X7189" s="13"/>
      <c r="Y7189" s="13"/>
      <c r="Z7189" s="13"/>
    </row>
    <row r="7190">
      <c r="A7190" s="24" t="s">
        <v>20670</v>
      </c>
      <c r="B7190" s="24" t="s">
        <v>16640</v>
      </c>
      <c r="C7190" s="13"/>
      <c r="D7190" s="13"/>
      <c r="E7190" s="13"/>
      <c r="F7190" s="13"/>
      <c r="G7190" s="13"/>
      <c r="H7190" s="13"/>
      <c r="I7190" s="13"/>
      <c r="J7190" s="13"/>
      <c r="K7190" s="13"/>
      <c r="L7190" s="13"/>
      <c r="M7190" s="13"/>
      <c r="N7190" s="13"/>
      <c r="O7190" s="13"/>
      <c r="P7190" s="13"/>
      <c r="Q7190" s="13"/>
      <c r="R7190" s="13"/>
      <c r="S7190" s="13"/>
      <c r="T7190" s="13"/>
      <c r="U7190" s="13"/>
      <c r="V7190" s="13"/>
      <c r="W7190" s="13"/>
      <c r="X7190" s="13"/>
      <c r="Y7190" s="13"/>
      <c r="Z7190" s="13"/>
    </row>
    <row r="7191">
      <c r="A7191" s="24" t="s">
        <v>20672</v>
      </c>
      <c r="B7191" s="24" t="s">
        <v>16640</v>
      </c>
      <c r="C7191" s="13"/>
      <c r="D7191" s="13"/>
      <c r="E7191" s="13"/>
      <c r="F7191" s="13"/>
      <c r="G7191" s="13"/>
      <c r="H7191" s="13"/>
      <c r="I7191" s="13"/>
      <c r="J7191" s="13"/>
      <c r="K7191" s="13"/>
      <c r="L7191" s="13"/>
      <c r="M7191" s="13"/>
      <c r="N7191" s="13"/>
      <c r="O7191" s="13"/>
      <c r="P7191" s="13"/>
      <c r="Q7191" s="13"/>
      <c r="R7191" s="13"/>
      <c r="S7191" s="13"/>
      <c r="T7191" s="13"/>
      <c r="U7191" s="13"/>
      <c r="V7191" s="13"/>
      <c r="W7191" s="13"/>
      <c r="X7191" s="13"/>
      <c r="Y7191" s="13"/>
      <c r="Z7191" s="13"/>
    </row>
    <row r="7192">
      <c r="A7192" s="24" t="s">
        <v>20674</v>
      </c>
      <c r="B7192" s="24" t="s">
        <v>16640</v>
      </c>
      <c r="C7192" s="13"/>
      <c r="D7192" s="13"/>
      <c r="E7192" s="13"/>
      <c r="F7192" s="13"/>
      <c r="G7192" s="13"/>
      <c r="H7192" s="13"/>
      <c r="I7192" s="13"/>
      <c r="J7192" s="13"/>
      <c r="K7192" s="13"/>
      <c r="L7192" s="13"/>
      <c r="M7192" s="13"/>
      <c r="N7192" s="13"/>
      <c r="O7192" s="13"/>
      <c r="P7192" s="13"/>
      <c r="Q7192" s="13"/>
      <c r="R7192" s="13"/>
      <c r="S7192" s="13"/>
      <c r="T7192" s="13"/>
      <c r="U7192" s="13"/>
      <c r="V7192" s="13"/>
      <c r="W7192" s="13"/>
      <c r="X7192" s="13"/>
      <c r="Y7192" s="13"/>
      <c r="Z7192" s="13"/>
    </row>
    <row r="7193">
      <c r="A7193" s="24" t="s">
        <v>20677</v>
      </c>
      <c r="B7193" s="24" t="s">
        <v>16640</v>
      </c>
      <c r="C7193" s="13"/>
      <c r="D7193" s="13"/>
      <c r="E7193" s="13"/>
      <c r="F7193" s="13"/>
      <c r="G7193" s="13"/>
      <c r="H7193" s="13"/>
      <c r="I7193" s="13"/>
      <c r="J7193" s="13"/>
      <c r="K7193" s="13"/>
      <c r="L7193" s="13"/>
      <c r="M7193" s="13"/>
      <c r="N7193" s="13"/>
      <c r="O7193" s="13"/>
      <c r="P7193" s="13"/>
      <c r="Q7193" s="13"/>
      <c r="R7193" s="13"/>
      <c r="S7193" s="13"/>
      <c r="T7193" s="13"/>
      <c r="U7193" s="13"/>
      <c r="V7193" s="13"/>
      <c r="W7193" s="13"/>
      <c r="X7193" s="13"/>
      <c r="Y7193" s="13"/>
      <c r="Z7193" s="13"/>
    </row>
    <row r="7194">
      <c r="A7194" s="24" t="s">
        <v>20680</v>
      </c>
      <c r="B7194" s="24" t="s">
        <v>16640</v>
      </c>
      <c r="C7194" s="13"/>
      <c r="D7194" s="13"/>
      <c r="E7194" s="13"/>
      <c r="F7194" s="13"/>
      <c r="G7194" s="13"/>
      <c r="H7194" s="13"/>
      <c r="I7194" s="13"/>
      <c r="J7194" s="13"/>
      <c r="K7194" s="13"/>
      <c r="L7194" s="13"/>
      <c r="M7194" s="13"/>
      <c r="N7194" s="13"/>
      <c r="O7194" s="13"/>
      <c r="P7194" s="13"/>
      <c r="Q7194" s="13"/>
      <c r="R7194" s="13"/>
      <c r="S7194" s="13"/>
      <c r="T7194" s="13"/>
      <c r="U7194" s="13"/>
      <c r="V7194" s="13"/>
      <c r="W7194" s="13"/>
      <c r="X7194" s="13"/>
      <c r="Y7194" s="13"/>
      <c r="Z7194" s="13"/>
    </row>
    <row r="7195">
      <c r="A7195" s="24" t="s">
        <v>20681</v>
      </c>
      <c r="B7195" s="24" t="s">
        <v>16640</v>
      </c>
      <c r="C7195" s="13"/>
      <c r="D7195" s="13"/>
      <c r="E7195" s="13"/>
      <c r="F7195" s="13"/>
      <c r="G7195" s="13"/>
      <c r="H7195" s="13"/>
      <c r="I7195" s="13"/>
      <c r="J7195" s="13"/>
      <c r="K7195" s="13"/>
      <c r="L7195" s="13"/>
      <c r="M7195" s="13"/>
      <c r="N7195" s="13"/>
      <c r="O7195" s="13"/>
      <c r="P7195" s="13"/>
      <c r="Q7195" s="13"/>
      <c r="R7195" s="13"/>
      <c r="S7195" s="13"/>
      <c r="T7195" s="13"/>
      <c r="U7195" s="13"/>
      <c r="V7195" s="13"/>
      <c r="W7195" s="13"/>
      <c r="X7195" s="13"/>
      <c r="Y7195" s="13"/>
      <c r="Z7195" s="13"/>
    </row>
    <row r="7196">
      <c r="A7196" s="24" t="s">
        <v>20684</v>
      </c>
      <c r="B7196" s="24" t="s">
        <v>16640</v>
      </c>
      <c r="C7196" s="13"/>
      <c r="D7196" s="13"/>
      <c r="E7196" s="13"/>
      <c r="F7196" s="13"/>
      <c r="G7196" s="13"/>
      <c r="H7196" s="13"/>
      <c r="I7196" s="13"/>
      <c r="J7196" s="13"/>
      <c r="K7196" s="13"/>
      <c r="L7196" s="13"/>
      <c r="M7196" s="13"/>
      <c r="N7196" s="13"/>
      <c r="O7196" s="13"/>
      <c r="P7196" s="13"/>
      <c r="Q7196" s="13"/>
      <c r="R7196" s="13"/>
      <c r="S7196" s="13"/>
      <c r="T7196" s="13"/>
      <c r="U7196" s="13"/>
      <c r="V7196" s="13"/>
      <c r="W7196" s="13"/>
      <c r="X7196" s="13"/>
      <c r="Y7196" s="13"/>
      <c r="Z7196" s="13"/>
    </row>
    <row r="7197">
      <c r="A7197" s="24" t="s">
        <v>20689</v>
      </c>
      <c r="B7197" s="24" t="s">
        <v>16640</v>
      </c>
      <c r="C7197" s="13"/>
      <c r="D7197" s="13"/>
      <c r="E7197" s="13"/>
      <c r="F7197" s="13"/>
      <c r="G7197" s="13"/>
      <c r="H7197" s="13"/>
      <c r="I7197" s="13"/>
      <c r="J7197" s="13"/>
      <c r="K7197" s="13"/>
      <c r="L7197" s="13"/>
      <c r="M7197" s="13"/>
      <c r="N7197" s="13"/>
      <c r="O7197" s="13"/>
      <c r="P7197" s="13"/>
      <c r="Q7197" s="13"/>
      <c r="R7197" s="13"/>
      <c r="S7197" s="13"/>
      <c r="T7197" s="13"/>
      <c r="U7197" s="13"/>
      <c r="V7197" s="13"/>
      <c r="W7197" s="13"/>
      <c r="X7197" s="13"/>
      <c r="Y7197" s="13"/>
      <c r="Z7197" s="13"/>
    </row>
    <row r="7198">
      <c r="A7198" s="24" t="s">
        <v>20693</v>
      </c>
      <c r="B7198" s="24" t="s">
        <v>16640</v>
      </c>
      <c r="C7198" s="13"/>
      <c r="D7198" s="13"/>
      <c r="E7198" s="13"/>
      <c r="F7198" s="13"/>
      <c r="G7198" s="13"/>
      <c r="H7198" s="13"/>
      <c r="I7198" s="13"/>
      <c r="J7198" s="13"/>
      <c r="K7198" s="13"/>
      <c r="L7198" s="13"/>
      <c r="M7198" s="13"/>
      <c r="N7198" s="13"/>
      <c r="O7198" s="13"/>
      <c r="P7198" s="13"/>
      <c r="Q7198" s="13"/>
      <c r="R7198" s="13"/>
      <c r="S7198" s="13"/>
      <c r="T7198" s="13"/>
      <c r="U7198" s="13"/>
      <c r="V7198" s="13"/>
      <c r="W7198" s="13"/>
      <c r="X7198" s="13"/>
      <c r="Y7198" s="13"/>
      <c r="Z7198" s="13"/>
    </row>
    <row r="7199">
      <c r="A7199" s="24" t="s">
        <v>20695</v>
      </c>
      <c r="B7199" s="24" t="s">
        <v>16640</v>
      </c>
      <c r="C7199" s="13"/>
      <c r="D7199" s="13"/>
      <c r="E7199" s="13"/>
      <c r="F7199" s="13"/>
      <c r="G7199" s="13"/>
      <c r="H7199" s="13"/>
      <c r="I7199" s="13"/>
      <c r="J7199" s="13"/>
      <c r="K7199" s="13"/>
      <c r="L7199" s="13"/>
      <c r="M7199" s="13"/>
      <c r="N7199" s="13"/>
      <c r="O7199" s="13"/>
      <c r="P7199" s="13"/>
      <c r="Q7199" s="13"/>
      <c r="R7199" s="13"/>
      <c r="S7199" s="13"/>
      <c r="T7199" s="13"/>
      <c r="U7199" s="13"/>
      <c r="V7199" s="13"/>
      <c r="W7199" s="13"/>
      <c r="X7199" s="13"/>
      <c r="Y7199" s="13"/>
      <c r="Z7199" s="13"/>
    </row>
    <row r="7200">
      <c r="A7200" s="24" t="s">
        <v>20699</v>
      </c>
      <c r="B7200" s="24" t="s">
        <v>16640</v>
      </c>
      <c r="C7200" s="13"/>
      <c r="D7200" s="13"/>
      <c r="E7200" s="13"/>
      <c r="F7200" s="13"/>
      <c r="G7200" s="13"/>
      <c r="H7200" s="13"/>
      <c r="I7200" s="13"/>
      <c r="J7200" s="13"/>
      <c r="K7200" s="13"/>
      <c r="L7200" s="13"/>
      <c r="M7200" s="13"/>
      <c r="N7200" s="13"/>
      <c r="O7200" s="13"/>
      <c r="P7200" s="13"/>
      <c r="Q7200" s="13"/>
      <c r="R7200" s="13"/>
      <c r="S7200" s="13"/>
      <c r="T7200" s="13"/>
      <c r="U7200" s="13"/>
      <c r="V7200" s="13"/>
      <c r="W7200" s="13"/>
      <c r="X7200" s="13"/>
      <c r="Y7200" s="13"/>
      <c r="Z7200" s="13"/>
    </row>
    <row r="7201">
      <c r="A7201" s="24" t="s">
        <v>20702</v>
      </c>
      <c r="B7201" s="24" t="s">
        <v>16640</v>
      </c>
      <c r="C7201" s="13"/>
      <c r="D7201" s="13"/>
      <c r="E7201" s="13"/>
      <c r="F7201" s="13"/>
      <c r="G7201" s="13"/>
      <c r="H7201" s="13"/>
      <c r="I7201" s="13"/>
      <c r="J7201" s="13"/>
      <c r="K7201" s="13"/>
      <c r="L7201" s="13"/>
      <c r="M7201" s="13"/>
      <c r="N7201" s="13"/>
      <c r="O7201" s="13"/>
      <c r="P7201" s="13"/>
      <c r="Q7201" s="13"/>
      <c r="R7201" s="13"/>
      <c r="S7201" s="13"/>
      <c r="T7201" s="13"/>
      <c r="U7201" s="13"/>
      <c r="V7201" s="13"/>
      <c r="W7201" s="13"/>
      <c r="X7201" s="13"/>
      <c r="Y7201" s="13"/>
      <c r="Z7201" s="13"/>
    </row>
    <row r="7202">
      <c r="A7202" s="24" t="s">
        <v>20706</v>
      </c>
      <c r="B7202" s="24" t="s">
        <v>16640</v>
      </c>
      <c r="C7202" s="13"/>
      <c r="D7202" s="13"/>
      <c r="E7202" s="13"/>
      <c r="F7202" s="13"/>
      <c r="G7202" s="13"/>
      <c r="H7202" s="13"/>
      <c r="I7202" s="13"/>
      <c r="J7202" s="13"/>
      <c r="K7202" s="13"/>
      <c r="L7202" s="13"/>
      <c r="M7202" s="13"/>
      <c r="N7202" s="13"/>
      <c r="O7202" s="13"/>
      <c r="P7202" s="13"/>
      <c r="Q7202" s="13"/>
      <c r="R7202" s="13"/>
      <c r="S7202" s="13"/>
      <c r="T7202" s="13"/>
      <c r="U7202" s="13"/>
      <c r="V7202" s="13"/>
      <c r="W7202" s="13"/>
      <c r="X7202" s="13"/>
      <c r="Y7202" s="13"/>
      <c r="Z7202" s="13"/>
    </row>
    <row r="7203">
      <c r="A7203" s="24" t="s">
        <v>20710</v>
      </c>
      <c r="B7203" s="24" t="s">
        <v>16640</v>
      </c>
      <c r="C7203" s="13"/>
      <c r="D7203" s="13"/>
      <c r="E7203" s="13"/>
      <c r="F7203" s="13"/>
      <c r="G7203" s="13"/>
      <c r="H7203" s="13"/>
      <c r="I7203" s="13"/>
      <c r="J7203" s="13"/>
      <c r="K7203" s="13"/>
      <c r="L7203" s="13"/>
      <c r="M7203" s="13"/>
      <c r="N7203" s="13"/>
      <c r="O7203" s="13"/>
      <c r="P7203" s="13"/>
      <c r="Q7203" s="13"/>
      <c r="R7203" s="13"/>
      <c r="S7203" s="13"/>
      <c r="T7203" s="13"/>
      <c r="U7203" s="13"/>
      <c r="V7203" s="13"/>
      <c r="W7203" s="13"/>
      <c r="X7203" s="13"/>
      <c r="Y7203" s="13"/>
      <c r="Z7203" s="13"/>
    </row>
    <row r="7204">
      <c r="A7204" s="24" t="s">
        <v>20713</v>
      </c>
      <c r="B7204" s="24" t="s">
        <v>16640</v>
      </c>
      <c r="C7204" s="13"/>
      <c r="D7204" s="13"/>
      <c r="E7204" s="13"/>
      <c r="F7204" s="13"/>
      <c r="G7204" s="13"/>
      <c r="H7204" s="13"/>
      <c r="I7204" s="13"/>
      <c r="J7204" s="13"/>
      <c r="K7204" s="13"/>
      <c r="L7204" s="13"/>
      <c r="M7204" s="13"/>
      <c r="N7204" s="13"/>
      <c r="O7204" s="13"/>
      <c r="P7204" s="13"/>
      <c r="Q7204" s="13"/>
      <c r="R7204" s="13"/>
      <c r="S7204" s="13"/>
      <c r="T7204" s="13"/>
      <c r="U7204" s="13"/>
      <c r="V7204" s="13"/>
      <c r="W7204" s="13"/>
      <c r="X7204" s="13"/>
      <c r="Y7204" s="13"/>
      <c r="Z7204" s="13"/>
    </row>
    <row r="7205">
      <c r="A7205" s="24" t="s">
        <v>20717</v>
      </c>
      <c r="B7205" s="24" t="s">
        <v>16640</v>
      </c>
      <c r="C7205" s="13"/>
      <c r="D7205" s="13"/>
      <c r="E7205" s="13"/>
      <c r="F7205" s="13"/>
      <c r="G7205" s="13"/>
      <c r="H7205" s="13"/>
      <c r="I7205" s="13"/>
      <c r="J7205" s="13"/>
      <c r="K7205" s="13"/>
      <c r="L7205" s="13"/>
      <c r="M7205" s="13"/>
      <c r="N7205" s="13"/>
      <c r="O7205" s="13"/>
      <c r="P7205" s="13"/>
      <c r="Q7205" s="13"/>
      <c r="R7205" s="13"/>
      <c r="S7205" s="13"/>
      <c r="T7205" s="13"/>
      <c r="U7205" s="13"/>
      <c r="V7205" s="13"/>
      <c r="W7205" s="13"/>
      <c r="X7205" s="13"/>
      <c r="Y7205" s="13"/>
      <c r="Z7205" s="13"/>
    </row>
    <row r="7206">
      <c r="A7206" s="24" t="s">
        <v>20721</v>
      </c>
      <c r="B7206" s="24" t="s">
        <v>16640</v>
      </c>
      <c r="C7206" s="13"/>
      <c r="D7206" s="13"/>
      <c r="E7206" s="13"/>
      <c r="F7206" s="13"/>
      <c r="G7206" s="13"/>
      <c r="H7206" s="13"/>
      <c r="I7206" s="13"/>
      <c r="J7206" s="13"/>
      <c r="K7206" s="13"/>
      <c r="L7206" s="13"/>
      <c r="M7206" s="13"/>
      <c r="N7206" s="13"/>
      <c r="O7206" s="13"/>
      <c r="P7206" s="13"/>
      <c r="Q7206" s="13"/>
      <c r="R7206" s="13"/>
      <c r="S7206" s="13"/>
      <c r="T7206" s="13"/>
      <c r="U7206" s="13"/>
      <c r="V7206" s="13"/>
      <c r="W7206" s="13"/>
      <c r="X7206" s="13"/>
      <c r="Y7206" s="13"/>
      <c r="Z7206" s="13"/>
    </row>
    <row r="7207">
      <c r="A7207" s="24" t="s">
        <v>20724</v>
      </c>
      <c r="B7207" s="24" t="s">
        <v>16640</v>
      </c>
      <c r="C7207" s="13"/>
      <c r="D7207" s="13"/>
      <c r="E7207" s="13"/>
      <c r="F7207" s="13"/>
      <c r="G7207" s="13"/>
      <c r="H7207" s="13"/>
      <c r="I7207" s="13"/>
      <c r="J7207" s="13"/>
      <c r="K7207" s="13"/>
      <c r="L7207" s="13"/>
      <c r="M7207" s="13"/>
      <c r="N7207" s="13"/>
      <c r="O7207" s="13"/>
      <c r="P7207" s="13"/>
      <c r="Q7207" s="13"/>
      <c r="R7207" s="13"/>
      <c r="S7207" s="13"/>
      <c r="T7207" s="13"/>
      <c r="U7207" s="13"/>
      <c r="V7207" s="13"/>
      <c r="W7207" s="13"/>
      <c r="X7207" s="13"/>
      <c r="Y7207" s="13"/>
      <c r="Z7207" s="13"/>
    </row>
    <row r="7208">
      <c r="A7208" s="24" t="s">
        <v>20728</v>
      </c>
      <c r="B7208" s="24" t="s">
        <v>16640</v>
      </c>
      <c r="C7208" s="13"/>
      <c r="D7208" s="13"/>
      <c r="E7208" s="13"/>
      <c r="F7208" s="13"/>
      <c r="G7208" s="13"/>
      <c r="H7208" s="13"/>
      <c r="I7208" s="13"/>
      <c r="J7208" s="13"/>
      <c r="K7208" s="13"/>
      <c r="L7208" s="13"/>
      <c r="M7208" s="13"/>
      <c r="N7208" s="13"/>
      <c r="O7208" s="13"/>
      <c r="P7208" s="13"/>
      <c r="Q7208" s="13"/>
      <c r="R7208" s="13"/>
      <c r="S7208" s="13"/>
      <c r="T7208" s="13"/>
      <c r="U7208" s="13"/>
      <c r="V7208" s="13"/>
      <c r="W7208" s="13"/>
      <c r="X7208" s="13"/>
      <c r="Y7208" s="13"/>
      <c r="Z7208" s="13"/>
    </row>
    <row r="7209">
      <c r="A7209" s="24" t="s">
        <v>20730</v>
      </c>
      <c r="B7209" s="24" t="s">
        <v>16640</v>
      </c>
      <c r="C7209" s="13"/>
      <c r="D7209" s="13"/>
      <c r="E7209" s="13"/>
      <c r="F7209" s="13"/>
      <c r="G7209" s="13"/>
      <c r="H7209" s="13"/>
      <c r="I7209" s="13"/>
      <c r="J7209" s="13"/>
      <c r="K7209" s="13"/>
      <c r="L7209" s="13"/>
      <c r="M7209" s="13"/>
      <c r="N7209" s="13"/>
      <c r="O7209" s="13"/>
      <c r="P7209" s="13"/>
      <c r="Q7209" s="13"/>
      <c r="R7209" s="13"/>
      <c r="S7209" s="13"/>
      <c r="T7209" s="13"/>
      <c r="U7209" s="13"/>
      <c r="V7209" s="13"/>
      <c r="W7209" s="13"/>
      <c r="X7209" s="13"/>
      <c r="Y7209" s="13"/>
      <c r="Z7209" s="13"/>
    </row>
    <row r="7210">
      <c r="A7210" s="24" t="s">
        <v>20733</v>
      </c>
      <c r="B7210" s="24" t="s">
        <v>16640</v>
      </c>
      <c r="C7210" s="13"/>
      <c r="D7210" s="13"/>
      <c r="E7210" s="13"/>
      <c r="F7210" s="13"/>
      <c r="G7210" s="13"/>
      <c r="H7210" s="13"/>
      <c r="I7210" s="13"/>
      <c r="J7210" s="13"/>
      <c r="K7210" s="13"/>
      <c r="L7210" s="13"/>
      <c r="M7210" s="13"/>
      <c r="N7210" s="13"/>
      <c r="O7210" s="13"/>
      <c r="P7210" s="13"/>
      <c r="Q7210" s="13"/>
      <c r="R7210" s="13"/>
      <c r="S7210" s="13"/>
      <c r="T7210" s="13"/>
      <c r="U7210" s="13"/>
      <c r="V7210" s="13"/>
      <c r="W7210" s="13"/>
      <c r="X7210" s="13"/>
      <c r="Y7210" s="13"/>
      <c r="Z7210" s="13"/>
    </row>
    <row r="7211">
      <c r="A7211" s="24" t="s">
        <v>20736</v>
      </c>
      <c r="B7211" s="24" t="s">
        <v>16640</v>
      </c>
      <c r="C7211" s="13"/>
      <c r="D7211" s="13"/>
      <c r="E7211" s="13"/>
      <c r="F7211" s="13"/>
      <c r="G7211" s="13"/>
      <c r="H7211" s="13"/>
      <c r="I7211" s="13"/>
      <c r="J7211" s="13"/>
      <c r="K7211" s="13"/>
      <c r="L7211" s="13"/>
      <c r="M7211" s="13"/>
      <c r="N7211" s="13"/>
      <c r="O7211" s="13"/>
      <c r="P7211" s="13"/>
      <c r="Q7211" s="13"/>
      <c r="R7211" s="13"/>
      <c r="S7211" s="13"/>
      <c r="T7211" s="13"/>
      <c r="U7211" s="13"/>
      <c r="V7211" s="13"/>
      <c r="W7211" s="13"/>
      <c r="X7211" s="13"/>
      <c r="Y7211" s="13"/>
      <c r="Z7211" s="13"/>
    </row>
    <row r="7212">
      <c r="A7212" s="24" t="s">
        <v>20739</v>
      </c>
      <c r="B7212" s="24" t="s">
        <v>16640</v>
      </c>
      <c r="C7212" s="13"/>
      <c r="D7212" s="13"/>
      <c r="E7212" s="13"/>
      <c r="F7212" s="13"/>
      <c r="G7212" s="13"/>
      <c r="H7212" s="13"/>
      <c r="I7212" s="13"/>
      <c r="J7212" s="13"/>
      <c r="K7212" s="13"/>
      <c r="L7212" s="13"/>
      <c r="M7212" s="13"/>
      <c r="N7212" s="13"/>
      <c r="O7212" s="13"/>
      <c r="P7212" s="13"/>
      <c r="Q7212" s="13"/>
      <c r="R7212" s="13"/>
      <c r="S7212" s="13"/>
      <c r="T7212" s="13"/>
      <c r="U7212" s="13"/>
      <c r="V7212" s="13"/>
      <c r="W7212" s="13"/>
      <c r="X7212" s="13"/>
      <c r="Y7212" s="13"/>
      <c r="Z7212" s="13"/>
    </row>
    <row r="7213">
      <c r="A7213" s="24" t="s">
        <v>20741</v>
      </c>
      <c r="B7213" s="24" t="s">
        <v>16640</v>
      </c>
      <c r="C7213" s="13"/>
      <c r="D7213" s="13"/>
      <c r="E7213" s="13"/>
      <c r="F7213" s="13"/>
      <c r="G7213" s="13"/>
      <c r="H7213" s="13"/>
      <c r="I7213" s="13"/>
      <c r="J7213" s="13"/>
      <c r="K7213" s="13"/>
      <c r="L7213" s="13"/>
      <c r="M7213" s="13"/>
      <c r="N7213" s="13"/>
      <c r="O7213" s="13"/>
      <c r="P7213" s="13"/>
      <c r="Q7213" s="13"/>
      <c r="R7213" s="13"/>
      <c r="S7213" s="13"/>
      <c r="T7213" s="13"/>
      <c r="U7213" s="13"/>
      <c r="V7213" s="13"/>
      <c r="W7213" s="13"/>
      <c r="X7213" s="13"/>
      <c r="Y7213" s="13"/>
      <c r="Z7213" s="13"/>
    </row>
    <row r="7214">
      <c r="A7214" s="24" t="s">
        <v>20743</v>
      </c>
      <c r="B7214" s="24" t="s">
        <v>16640</v>
      </c>
      <c r="C7214" s="13"/>
      <c r="D7214" s="13"/>
      <c r="E7214" s="13"/>
      <c r="F7214" s="13"/>
      <c r="G7214" s="13"/>
      <c r="H7214" s="13"/>
      <c r="I7214" s="13"/>
      <c r="J7214" s="13"/>
      <c r="K7214" s="13"/>
      <c r="L7214" s="13"/>
      <c r="M7214" s="13"/>
      <c r="N7214" s="13"/>
      <c r="O7214" s="13"/>
      <c r="P7214" s="13"/>
      <c r="Q7214" s="13"/>
      <c r="R7214" s="13"/>
      <c r="S7214" s="13"/>
      <c r="T7214" s="13"/>
      <c r="U7214" s="13"/>
      <c r="V7214" s="13"/>
      <c r="W7214" s="13"/>
      <c r="X7214" s="13"/>
      <c r="Y7214" s="13"/>
      <c r="Z7214" s="13"/>
    </row>
    <row r="7215">
      <c r="A7215" s="24" t="s">
        <v>20745</v>
      </c>
      <c r="B7215" s="24" t="s">
        <v>16640</v>
      </c>
      <c r="C7215" s="13"/>
      <c r="D7215" s="13"/>
      <c r="E7215" s="13"/>
      <c r="F7215" s="13"/>
      <c r="G7215" s="13"/>
      <c r="H7215" s="13"/>
      <c r="I7215" s="13"/>
      <c r="J7215" s="13"/>
      <c r="K7215" s="13"/>
      <c r="L7215" s="13"/>
      <c r="M7215" s="13"/>
      <c r="N7215" s="13"/>
      <c r="O7215" s="13"/>
      <c r="P7215" s="13"/>
      <c r="Q7215" s="13"/>
      <c r="R7215" s="13"/>
      <c r="S7215" s="13"/>
      <c r="T7215" s="13"/>
      <c r="U7215" s="13"/>
      <c r="V7215" s="13"/>
      <c r="W7215" s="13"/>
      <c r="X7215" s="13"/>
      <c r="Y7215" s="13"/>
      <c r="Z7215" s="13"/>
    </row>
    <row r="7216">
      <c r="A7216" s="24" t="s">
        <v>20748</v>
      </c>
      <c r="B7216" s="24" t="s">
        <v>16640</v>
      </c>
      <c r="C7216" s="13"/>
      <c r="D7216" s="13"/>
      <c r="E7216" s="13"/>
      <c r="F7216" s="13"/>
      <c r="G7216" s="13"/>
      <c r="H7216" s="13"/>
      <c r="I7216" s="13"/>
      <c r="J7216" s="13"/>
      <c r="K7216" s="13"/>
      <c r="L7216" s="13"/>
      <c r="M7216" s="13"/>
      <c r="N7216" s="13"/>
      <c r="O7216" s="13"/>
      <c r="P7216" s="13"/>
      <c r="Q7216" s="13"/>
      <c r="R7216" s="13"/>
      <c r="S7216" s="13"/>
      <c r="T7216" s="13"/>
      <c r="U7216" s="13"/>
      <c r="V7216" s="13"/>
      <c r="W7216" s="13"/>
      <c r="X7216" s="13"/>
      <c r="Y7216" s="13"/>
      <c r="Z7216" s="13"/>
    </row>
    <row r="7217">
      <c r="A7217" s="24" t="s">
        <v>20750</v>
      </c>
      <c r="B7217" s="24" t="s">
        <v>16640</v>
      </c>
      <c r="C7217" s="13"/>
      <c r="D7217" s="13"/>
      <c r="E7217" s="13"/>
      <c r="F7217" s="13"/>
      <c r="G7217" s="13"/>
      <c r="H7217" s="13"/>
      <c r="I7217" s="13"/>
      <c r="J7217" s="13"/>
      <c r="K7217" s="13"/>
      <c r="L7217" s="13"/>
      <c r="M7217" s="13"/>
      <c r="N7217" s="13"/>
      <c r="O7217" s="13"/>
      <c r="P7217" s="13"/>
      <c r="Q7217" s="13"/>
      <c r="R7217" s="13"/>
      <c r="S7217" s="13"/>
      <c r="T7217" s="13"/>
      <c r="U7217" s="13"/>
      <c r="V7217" s="13"/>
      <c r="W7217" s="13"/>
      <c r="X7217" s="13"/>
      <c r="Y7217" s="13"/>
      <c r="Z7217" s="13"/>
    </row>
    <row r="7218">
      <c r="A7218" s="24" t="s">
        <v>20753</v>
      </c>
      <c r="B7218" s="24" t="s">
        <v>16640</v>
      </c>
      <c r="C7218" s="13"/>
      <c r="D7218" s="13"/>
      <c r="E7218" s="13"/>
      <c r="F7218" s="13"/>
      <c r="G7218" s="13"/>
      <c r="H7218" s="13"/>
      <c r="I7218" s="13"/>
      <c r="J7218" s="13"/>
      <c r="K7218" s="13"/>
      <c r="L7218" s="13"/>
      <c r="M7218" s="13"/>
      <c r="N7218" s="13"/>
      <c r="O7218" s="13"/>
      <c r="P7218" s="13"/>
      <c r="Q7218" s="13"/>
      <c r="R7218" s="13"/>
      <c r="S7218" s="13"/>
      <c r="T7218" s="13"/>
      <c r="U7218" s="13"/>
      <c r="V7218" s="13"/>
      <c r="W7218" s="13"/>
      <c r="X7218" s="13"/>
      <c r="Y7218" s="13"/>
      <c r="Z7218" s="13"/>
    </row>
    <row r="7219">
      <c r="A7219" s="24" t="s">
        <v>20756</v>
      </c>
      <c r="B7219" s="24" t="s">
        <v>16640</v>
      </c>
      <c r="C7219" s="13"/>
      <c r="D7219" s="13"/>
      <c r="E7219" s="13"/>
      <c r="F7219" s="13"/>
      <c r="G7219" s="13"/>
      <c r="H7219" s="13"/>
      <c r="I7219" s="13"/>
      <c r="J7219" s="13"/>
      <c r="K7219" s="13"/>
      <c r="L7219" s="13"/>
      <c r="M7219" s="13"/>
      <c r="N7219" s="13"/>
      <c r="O7219" s="13"/>
      <c r="P7219" s="13"/>
      <c r="Q7219" s="13"/>
      <c r="R7219" s="13"/>
      <c r="S7219" s="13"/>
      <c r="T7219" s="13"/>
      <c r="U7219" s="13"/>
      <c r="V7219" s="13"/>
      <c r="W7219" s="13"/>
      <c r="X7219" s="13"/>
      <c r="Y7219" s="13"/>
      <c r="Z7219" s="13"/>
    </row>
    <row r="7220">
      <c r="A7220" s="24" t="s">
        <v>20759</v>
      </c>
      <c r="B7220" s="24" t="s">
        <v>16640</v>
      </c>
      <c r="C7220" s="13"/>
      <c r="D7220" s="13"/>
      <c r="E7220" s="13"/>
      <c r="F7220" s="13"/>
      <c r="G7220" s="13"/>
      <c r="H7220" s="13"/>
      <c r="I7220" s="13"/>
      <c r="J7220" s="13"/>
      <c r="K7220" s="13"/>
      <c r="L7220" s="13"/>
      <c r="M7220" s="13"/>
      <c r="N7220" s="13"/>
      <c r="O7220" s="13"/>
      <c r="P7220" s="13"/>
      <c r="Q7220" s="13"/>
      <c r="R7220" s="13"/>
      <c r="S7220" s="13"/>
      <c r="T7220" s="13"/>
      <c r="U7220" s="13"/>
      <c r="V7220" s="13"/>
      <c r="W7220" s="13"/>
      <c r="X7220" s="13"/>
      <c r="Y7220" s="13"/>
      <c r="Z7220" s="13"/>
    </row>
    <row r="7221">
      <c r="A7221" s="24" t="s">
        <v>20762</v>
      </c>
      <c r="B7221" s="24" t="s">
        <v>16640</v>
      </c>
      <c r="C7221" s="13"/>
      <c r="D7221" s="13"/>
      <c r="E7221" s="13"/>
      <c r="F7221" s="13"/>
      <c r="G7221" s="13"/>
      <c r="H7221" s="13"/>
      <c r="I7221" s="13"/>
      <c r="J7221" s="13"/>
      <c r="K7221" s="13"/>
      <c r="L7221" s="13"/>
      <c r="M7221" s="13"/>
      <c r="N7221" s="13"/>
      <c r="O7221" s="13"/>
      <c r="P7221" s="13"/>
      <c r="Q7221" s="13"/>
      <c r="R7221" s="13"/>
      <c r="S7221" s="13"/>
      <c r="T7221" s="13"/>
      <c r="U7221" s="13"/>
      <c r="V7221" s="13"/>
      <c r="W7221" s="13"/>
      <c r="X7221" s="13"/>
      <c r="Y7221" s="13"/>
      <c r="Z7221" s="13"/>
    </row>
    <row r="7222">
      <c r="A7222" s="24" t="s">
        <v>20765</v>
      </c>
      <c r="B7222" s="24" t="s">
        <v>16640</v>
      </c>
      <c r="C7222" s="13"/>
      <c r="D7222" s="13"/>
      <c r="E7222" s="13"/>
      <c r="F7222" s="13"/>
      <c r="G7222" s="13"/>
      <c r="H7222" s="13"/>
      <c r="I7222" s="13"/>
      <c r="J7222" s="13"/>
      <c r="K7222" s="13"/>
      <c r="L7222" s="13"/>
      <c r="M7222" s="13"/>
      <c r="N7222" s="13"/>
      <c r="O7222" s="13"/>
      <c r="P7222" s="13"/>
      <c r="Q7222" s="13"/>
      <c r="R7222" s="13"/>
      <c r="S7222" s="13"/>
      <c r="T7222" s="13"/>
      <c r="U7222" s="13"/>
      <c r="V7222" s="13"/>
      <c r="W7222" s="13"/>
      <c r="X7222" s="13"/>
      <c r="Y7222" s="13"/>
      <c r="Z7222" s="13"/>
    </row>
    <row r="7223">
      <c r="A7223" s="24" t="s">
        <v>20768</v>
      </c>
      <c r="B7223" s="24" t="s">
        <v>16640</v>
      </c>
      <c r="C7223" s="13"/>
      <c r="D7223" s="13"/>
      <c r="E7223" s="13"/>
      <c r="F7223" s="13"/>
      <c r="G7223" s="13"/>
      <c r="H7223" s="13"/>
      <c r="I7223" s="13"/>
      <c r="J7223" s="13"/>
      <c r="K7223" s="13"/>
      <c r="L7223" s="13"/>
      <c r="M7223" s="13"/>
      <c r="N7223" s="13"/>
      <c r="O7223" s="13"/>
      <c r="P7223" s="13"/>
      <c r="Q7223" s="13"/>
      <c r="R7223" s="13"/>
      <c r="S7223" s="13"/>
      <c r="T7223" s="13"/>
      <c r="U7223" s="13"/>
      <c r="V7223" s="13"/>
      <c r="W7223" s="13"/>
      <c r="X7223" s="13"/>
      <c r="Y7223" s="13"/>
      <c r="Z7223" s="13"/>
    </row>
    <row r="7224">
      <c r="A7224" s="24" t="s">
        <v>20771</v>
      </c>
      <c r="B7224" s="24" t="s">
        <v>16640</v>
      </c>
      <c r="C7224" s="13"/>
      <c r="D7224" s="13"/>
      <c r="E7224" s="13"/>
      <c r="F7224" s="13"/>
      <c r="G7224" s="13"/>
      <c r="H7224" s="13"/>
      <c r="I7224" s="13"/>
      <c r="J7224" s="13"/>
      <c r="K7224" s="13"/>
      <c r="L7224" s="13"/>
      <c r="M7224" s="13"/>
      <c r="N7224" s="13"/>
      <c r="O7224" s="13"/>
      <c r="P7224" s="13"/>
      <c r="Q7224" s="13"/>
      <c r="R7224" s="13"/>
      <c r="S7224" s="13"/>
      <c r="T7224" s="13"/>
      <c r="U7224" s="13"/>
      <c r="V7224" s="13"/>
      <c r="W7224" s="13"/>
      <c r="X7224" s="13"/>
      <c r="Y7224" s="13"/>
      <c r="Z7224" s="13"/>
    </row>
    <row r="7225">
      <c r="A7225" s="24" t="s">
        <v>20773</v>
      </c>
      <c r="B7225" s="24" t="s">
        <v>16640</v>
      </c>
      <c r="C7225" s="13"/>
      <c r="D7225" s="13"/>
      <c r="E7225" s="13"/>
      <c r="F7225" s="13"/>
      <c r="G7225" s="13"/>
      <c r="H7225" s="13"/>
      <c r="I7225" s="13"/>
      <c r="J7225" s="13"/>
      <c r="K7225" s="13"/>
      <c r="L7225" s="13"/>
      <c r="M7225" s="13"/>
      <c r="N7225" s="13"/>
      <c r="O7225" s="13"/>
      <c r="P7225" s="13"/>
      <c r="Q7225" s="13"/>
      <c r="R7225" s="13"/>
      <c r="S7225" s="13"/>
      <c r="T7225" s="13"/>
      <c r="U7225" s="13"/>
      <c r="V7225" s="13"/>
      <c r="W7225" s="13"/>
      <c r="X7225" s="13"/>
      <c r="Y7225" s="13"/>
      <c r="Z7225" s="13"/>
    </row>
    <row r="7226">
      <c r="A7226" s="24" t="s">
        <v>20775</v>
      </c>
      <c r="B7226" s="24" t="s">
        <v>16640</v>
      </c>
      <c r="C7226" s="13"/>
      <c r="D7226" s="13"/>
      <c r="E7226" s="13"/>
      <c r="F7226" s="13"/>
      <c r="G7226" s="13"/>
      <c r="H7226" s="13"/>
      <c r="I7226" s="13"/>
      <c r="J7226" s="13"/>
      <c r="K7226" s="13"/>
      <c r="L7226" s="13"/>
      <c r="M7226" s="13"/>
      <c r="N7226" s="13"/>
      <c r="O7226" s="13"/>
      <c r="P7226" s="13"/>
      <c r="Q7226" s="13"/>
      <c r="R7226" s="13"/>
      <c r="S7226" s="13"/>
      <c r="T7226" s="13"/>
      <c r="U7226" s="13"/>
      <c r="V7226" s="13"/>
      <c r="W7226" s="13"/>
      <c r="X7226" s="13"/>
      <c r="Y7226" s="13"/>
      <c r="Z7226" s="13"/>
    </row>
    <row r="7227">
      <c r="A7227" s="24" t="s">
        <v>20778</v>
      </c>
      <c r="B7227" s="24" t="s">
        <v>16640</v>
      </c>
      <c r="C7227" s="13"/>
      <c r="D7227" s="13"/>
      <c r="E7227" s="13"/>
      <c r="F7227" s="13"/>
      <c r="G7227" s="13"/>
      <c r="H7227" s="13"/>
      <c r="I7227" s="13"/>
      <c r="J7227" s="13"/>
      <c r="K7227" s="13"/>
      <c r="L7227" s="13"/>
      <c r="M7227" s="13"/>
      <c r="N7227" s="13"/>
      <c r="O7227" s="13"/>
      <c r="P7227" s="13"/>
      <c r="Q7227" s="13"/>
      <c r="R7227" s="13"/>
      <c r="S7227" s="13"/>
      <c r="T7227" s="13"/>
      <c r="U7227" s="13"/>
      <c r="V7227" s="13"/>
      <c r="W7227" s="13"/>
      <c r="X7227" s="13"/>
      <c r="Y7227" s="13"/>
      <c r="Z7227" s="13"/>
    </row>
    <row r="7228">
      <c r="A7228" s="24" t="s">
        <v>20780</v>
      </c>
      <c r="B7228" s="24" t="s">
        <v>16640</v>
      </c>
      <c r="C7228" s="13"/>
      <c r="D7228" s="13"/>
      <c r="E7228" s="13"/>
      <c r="F7228" s="13"/>
      <c r="G7228" s="13"/>
      <c r="H7228" s="13"/>
      <c r="I7228" s="13"/>
      <c r="J7228" s="13"/>
      <c r="K7228" s="13"/>
      <c r="L7228" s="13"/>
      <c r="M7228" s="13"/>
      <c r="N7228" s="13"/>
      <c r="O7228" s="13"/>
      <c r="P7228" s="13"/>
      <c r="Q7228" s="13"/>
      <c r="R7228" s="13"/>
      <c r="S7228" s="13"/>
      <c r="T7228" s="13"/>
      <c r="U7228" s="13"/>
      <c r="V7228" s="13"/>
      <c r="W7228" s="13"/>
      <c r="X7228" s="13"/>
      <c r="Y7228" s="13"/>
      <c r="Z7228" s="13"/>
    </row>
    <row r="7229">
      <c r="A7229" s="24" t="s">
        <v>20783</v>
      </c>
      <c r="B7229" s="24" t="s">
        <v>16640</v>
      </c>
      <c r="C7229" s="13"/>
      <c r="D7229" s="13"/>
      <c r="E7229" s="13"/>
      <c r="F7229" s="13"/>
      <c r="G7229" s="13"/>
      <c r="H7229" s="13"/>
      <c r="I7229" s="13"/>
      <c r="J7229" s="13"/>
      <c r="K7229" s="13"/>
      <c r="L7229" s="13"/>
      <c r="M7229" s="13"/>
      <c r="N7229" s="13"/>
      <c r="O7229" s="13"/>
      <c r="P7229" s="13"/>
      <c r="Q7229" s="13"/>
      <c r="R7229" s="13"/>
      <c r="S7229" s="13"/>
      <c r="T7229" s="13"/>
      <c r="U7229" s="13"/>
      <c r="V7229" s="13"/>
      <c r="W7229" s="13"/>
      <c r="X7229" s="13"/>
      <c r="Y7229" s="13"/>
      <c r="Z7229" s="13"/>
    </row>
    <row r="7230">
      <c r="A7230" s="24" t="s">
        <v>20786</v>
      </c>
      <c r="B7230" s="24" t="s">
        <v>16640</v>
      </c>
      <c r="C7230" s="13"/>
      <c r="D7230" s="13"/>
      <c r="E7230" s="13"/>
      <c r="F7230" s="13"/>
      <c r="G7230" s="13"/>
      <c r="H7230" s="13"/>
      <c r="I7230" s="13"/>
      <c r="J7230" s="13"/>
      <c r="K7230" s="13"/>
      <c r="L7230" s="13"/>
      <c r="M7230" s="13"/>
      <c r="N7230" s="13"/>
      <c r="O7230" s="13"/>
      <c r="P7230" s="13"/>
      <c r="Q7230" s="13"/>
      <c r="R7230" s="13"/>
      <c r="S7230" s="13"/>
      <c r="T7230" s="13"/>
      <c r="U7230" s="13"/>
      <c r="V7230" s="13"/>
      <c r="W7230" s="13"/>
      <c r="X7230" s="13"/>
      <c r="Y7230" s="13"/>
      <c r="Z7230" s="13"/>
    </row>
    <row r="7231">
      <c r="A7231" s="24" t="s">
        <v>20788</v>
      </c>
      <c r="B7231" s="24" t="s">
        <v>16640</v>
      </c>
      <c r="C7231" s="13"/>
      <c r="D7231" s="13"/>
      <c r="E7231" s="13"/>
      <c r="F7231" s="13"/>
      <c r="G7231" s="13"/>
      <c r="H7231" s="13"/>
      <c r="I7231" s="13"/>
      <c r="J7231" s="13"/>
      <c r="K7231" s="13"/>
      <c r="L7231" s="13"/>
      <c r="M7231" s="13"/>
      <c r="N7231" s="13"/>
      <c r="O7231" s="13"/>
      <c r="P7231" s="13"/>
      <c r="Q7231" s="13"/>
      <c r="R7231" s="13"/>
      <c r="S7231" s="13"/>
      <c r="T7231" s="13"/>
      <c r="U7231" s="13"/>
      <c r="V7231" s="13"/>
      <c r="W7231" s="13"/>
      <c r="X7231" s="13"/>
      <c r="Y7231" s="13"/>
      <c r="Z7231" s="13"/>
    </row>
    <row r="7232">
      <c r="A7232" s="24" t="s">
        <v>20790</v>
      </c>
      <c r="B7232" s="24" t="s">
        <v>16640</v>
      </c>
      <c r="C7232" s="13"/>
      <c r="D7232" s="13"/>
      <c r="E7232" s="13"/>
      <c r="F7232" s="13"/>
      <c r="G7232" s="13"/>
      <c r="H7232" s="13"/>
      <c r="I7232" s="13"/>
      <c r="J7232" s="13"/>
      <c r="K7232" s="13"/>
      <c r="L7232" s="13"/>
      <c r="M7232" s="13"/>
      <c r="N7232" s="13"/>
      <c r="O7232" s="13"/>
      <c r="P7232" s="13"/>
      <c r="Q7232" s="13"/>
      <c r="R7232" s="13"/>
      <c r="S7232" s="13"/>
      <c r="T7232" s="13"/>
      <c r="U7232" s="13"/>
      <c r="V7232" s="13"/>
      <c r="W7232" s="13"/>
      <c r="X7232" s="13"/>
      <c r="Y7232" s="13"/>
      <c r="Z7232" s="13"/>
    </row>
    <row r="7233">
      <c r="A7233" s="24" t="s">
        <v>20793</v>
      </c>
      <c r="B7233" s="24" t="s">
        <v>16640</v>
      </c>
      <c r="C7233" s="13"/>
      <c r="D7233" s="13"/>
      <c r="E7233" s="13"/>
      <c r="F7233" s="13"/>
      <c r="G7233" s="13"/>
      <c r="H7233" s="13"/>
      <c r="I7233" s="13"/>
      <c r="J7233" s="13"/>
      <c r="K7233" s="13"/>
      <c r="L7233" s="13"/>
      <c r="M7233" s="13"/>
      <c r="N7233" s="13"/>
      <c r="O7233" s="13"/>
      <c r="P7233" s="13"/>
      <c r="Q7233" s="13"/>
      <c r="R7233" s="13"/>
      <c r="S7233" s="13"/>
      <c r="T7233" s="13"/>
      <c r="U7233" s="13"/>
      <c r="V7233" s="13"/>
      <c r="W7233" s="13"/>
      <c r="X7233" s="13"/>
      <c r="Y7233" s="13"/>
      <c r="Z7233" s="13"/>
    </row>
    <row r="7234">
      <c r="A7234" s="24" t="s">
        <v>20795</v>
      </c>
      <c r="B7234" s="24" t="s">
        <v>16640</v>
      </c>
      <c r="C7234" s="13"/>
      <c r="D7234" s="13"/>
      <c r="E7234" s="13"/>
      <c r="F7234" s="13"/>
      <c r="G7234" s="13"/>
      <c r="H7234" s="13"/>
      <c r="I7234" s="13"/>
      <c r="J7234" s="13"/>
      <c r="K7234" s="13"/>
      <c r="L7234" s="13"/>
      <c r="M7234" s="13"/>
      <c r="N7234" s="13"/>
      <c r="O7234" s="13"/>
      <c r="P7234" s="13"/>
      <c r="Q7234" s="13"/>
      <c r="R7234" s="13"/>
      <c r="S7234" s="13"/>
      <c r="T7234" s="13"/>
      <c r="U7234" s="13"/>
      <c r="V7234" s="13"/>
      <c r="W7234" s="13"/>
      <c r="X7234" s="13"/>
      <c r="Y7234" s="13"/>
      <c r="Z7234" s="13"/>
    </row>
    <row r="7235">
      <c r="A7235" s="24" t="s">
        <v>20797</v>
      </c>
      <c r="B7235" s="24" t="s">
        <v>16640</v>
      </c>
      <c r="C7235" s="13"/>
      <c r="D7235" s="13"/>
      <c r="E7235" s="13"/>
      <c r="F7235" s="13"/>
      <c r="G7235" s="13"/>
      <c r="H7235" s="13"/>
      <c r="I7235" s="13"/>
      <c r="J7235" s="13"/>
      <c r="K7235" s="13"/>
      <c r="L7235" s="13"/>
      <c r="M7235" s="13"/>
      <c r="N7235" s="13"/>
      <c r="O7235" s="13"/>
      <c r="P7235" s="13"/>
      <c r="Q7235" s="13"/>
      <c r="R7235" s="13"/>
      <c r="S7235" s="13"/>
      <c r="T7235" s="13"/>
      <c r="U7235" s="13"/>
      <c r="V7235" s="13"/>
      <c r="W7235" s="13"/>
      <c r="X7235" s="13"/>
      <c r="Y7235" s="13"/>
      <c r="Z7235" s="13"/>
    </row>
    <row r="7236">
      <c r="A7236" s="24" t="s">
        <v>20799</v>
      </c>
      <c r="B7236" s="24" t="s">
        <v>16640</v>
      </c>
      <c r="C7236" s="13"/>
      <c r="D7236" s="13"/>
      <c r="E7236" s="13"/>
      <c r="F7236" s="13"/>
      <c r="G7236" s="13"/>
      <c r="H7236" s="13"/>
      <c r="I7236" s="13"/>
      <c r="J7236" s="13"/>
      <c r="K7236" s="13"/>
      <c r="L7236" s="13"/>
      <c r="M7236" s="13"/>
      <c r="N7236" s="13"/>
      <c r="O7236" s="13"/>
      <c r="P7236" s="13"/>
      <c r="Q7236" s="13"/>
      <c r="R7236" s="13"/>
      <c r="S7236" s="13"/>
      <c r="T7236" s="13"/>
      <c r="U7236" s="13"/>
      <c r="V7236" s="13"/>
      <c r="W7236" s="13"/>
      <c r="X7236" s="13"/>
      <c r="Y7236" s="13"/>
      <c r="Z7236" s="13"/>
    </row>
    <row r="7237">
      <c r="A7237" s="24" t="s">
        <v>20802</v>
      </c>
      <c r="B7237" s="24" t="s">
        <v>16640</v>
      </c>
      <c r="C7237" s="13"/>
      <c r="D7237" s="13"/>
      <c r="E7237" s="13"/>
      <c r="F7237" s="13"/>
      <c r="G7237" s="13"/>
      <c r="H7237" s="13"/>
      <c r="I7237" s="13"/>
      <c r="J7237" s="13"/>
      <c r="K7237" s="13"/>
      <c r="L7237" s="13"/>
      <c r="M7237" s="13"/>
      <c r="N7237" s="13"/>
      <c r="O7237" s="13"/>
      <c r="P7237" s="13"/>
      <c r="Q7237" s="13"/>
      <c r="R7237" s="13"/>
      <c r="S7237" s="13"/>
      <c r="T7237" s="13"/>
      <c r="U7237" s="13"/>
      <c r="V7237" s="13"/>
      <c r="W7237" s="13"/>
      <c r="X7237" s="13"/>
      <c r="Y7237" s="13"/>
      <c r="Z7237" s="13"/>
    </row>
    <row r="7238">
      <c r="A7238" s="24" t="s">
        <v>20804</v>
      </c>
      <c r="B7238" s="24" t="s">
        <v>16640</v>
      </c>
      <c r="C7238" s="13"/>
      <c r="D7238" s="13"/>
      <c r="E7238" s="13"/>
      <c r="F7238" s="13"/>
      <c r="G7238" s="13"/>
      <c r="H7238" s="13"/>
      <c r="I7238" s="13"/>
      <c r="J7238" s="13"/>
      <c r="K7238" s="13"/>
      <c r="L7238" s="13"/>
      <c r="M7238" s="13"/>
      <c r="N7238" s="13"/>
      <c r="O7238" s="13"/>
      <c r="P7238" s="13"/>
      <c r="Q7238" s="13"/>
      <c r="R7238" s="13"/>
      <c r="S7238" s="13"/>
      <c r="T7238" s="13"/>
      <c r="U7238" s="13"/>
      <c r="V7238" s="13"/>
      <c r="W7238" s="13"/>
      <c r="X7238" s="13"/>
      <c r="Y7238" s="13"/>
      <c r="Z7238" s="13"/>
    </row>
    <row r="7239">
      <c r="A7239" s="24" t="s">
        <v>20806</v>
      </c>
      <c r="B7239" s="24" t="s">
        <v>16640</v>
      </c>
      <c r="C7239" s="13"/>
      <c r="D7239" s="13"/>
      <c r="E7239" s="13"/>
      <c r="F7239" s="13"/>
      <c r="G7239" s="13"/>
      <c r="H7239" s="13"/>
      <c r="I7239" s="13"/>
      <c r="J7239" s="13"/>
      <c r="K7239" s="13"/>
      <c r="L7239" s="13"/>
      <c r="M7239" s="13"/>
      <c r="N7239" s="13"/>
      <c r="O7239" s="13"/>
      <c r="P7239" s="13"/>
      <c r="Q7239" s="13"/>
      <c r="R7239" s="13"/>
      <c r="S7239" s="13"/>
      <c r="T7239" s="13"/>
      <c r="U7239" s="13"/>
      <c r="V7239" s="13"/>
      <c r="W7239" s="13"/>
      <c r="X7239" s="13"/>
      <c r="Y7239" s="13"/>
      <c r="Z7239" s="13"/>
    </row>
    <row r="7240">
      <c r="A7240" s="24" t="s">
        <v>20808</v>
      </c>
      <c r="B7240" s="24" t="s">
        <v>16640</v>
      </c>
      <c r="C7240" s="13"/>
      <c r="D7240" s="13"/>
      <c r="E7240" s="13"/>
      <c r="F7240" s="13"/>
      <c r="G7240" s="13"/>
      <c r="H7240" s="13"/>
      <c r="I7240" s="13"/>
      <c r="J7240" s="13"/>
      <c r="K7240" s="13"/>
      <c r="L7240" s="13"/>
      <c r="M7240" s="13"/>
      <c r="N7240" s="13"/>
      <c r="O7240" s="13"/>
      <c r="P7240" s="13"/>
      <c r="Q7240" s="13"/>
      <c r="R7240" s="13"/>
      <c r="S7240" s="13"/>
      <c r="T7240" s="13"/>
      <c r="U7240" s="13"/>
      <c r="V7240" s="13"/>
      <c r="W7240" s="13"/>
      <c r="X7240" s="13"/>
      <c r="Y7240" s="13"/>
      <c r="Z7240" s="13"/>
    </row>
    <row r="7241">
      <c r="A7241" s="24" t="s">
        <v>20810</v>
      </c>
      <c r="B7241" s="24" t="s">
        <v>16640</v>
      </c>
      <c r="C7241" s="13"/>
      <c r="D7241" s="13"/>
      <c r="E7241" s="13"/>
      <c r="F7241" s="13"/>
      <c r="G7241" s="13"/>
      <c r="H7241" s="13"/>
      <c r="I7241" s="13"/>
      <c r="J7241" s="13"/>
      <c r="K7241" s="13"/>
      <c r="L7241" s="13"/>
      <c r="M7241" s="13"/>
      <c r="N7241" s="13"/>
      <c r="O7241" s="13"/>
      <c r="P7241" s="13"/>
      <c r="Q7241" s="13"/>
      <c r="R7241" s="13"/>
      <c r="S7241" s="13"/>
      <c r="T7241" s="13"/>
      <c r="U7241" s="13"/>
      <c r="V7241" s="13"/>
      <c r="W7241" s="13"/>
      <c r="X7241" s="13"/>
      <c r="Y7241" s="13"/>
      <c r="Z7241" s="13"/>
    </row>
    <row r="7242">
      <c r="A7242" s="24" t="s">
        <v>20812</v>
      </c>
      <c r="B7242" s="24" t="s">
        <v>16640</v>
      </c>
      <c r="C7242" s="13"/>
      <c r="D7242" s="13"/>
      <c r="E7242" s="13"/>
      <c r="F7242" s="13"/>
      <c r="G7242" s="13"/>
      <c r="H7242" s="13"/>
      <c r="I7242" s="13"/>
      <c r="J7242" s="13"/>
      <c r="K7242" s="13"/>
      <c r="L7242" s="13"/>
      <c r="M7242" s="13"/>
      <c r="N7242" s="13"/>
      <c r="O7242" s="13"/>
      <c r="P7242" s="13"/>
      <c r="Q7242" s="13"/>
      <c r="R7242" s="13"/>
      <c r="S7242" s="13"/>
      <c r="T7242" s="13"/>
      <c r="U7242" s="13"/>
      <c r="V7242" s="13"/>
      <c r="W7242" s="13"/>
      <c r="X7242" s="13"/>
      <c r="Y7242" s="13"/>
      <c r="Z7242" s="13"/>
    </row>
    <row r="7243">
      <c r="A7243" s="24" t="s">
        <v>20815</v>
      </c>
      <c r="B7243" s="24" t="s">
        <v>16640</v>
      </c>
      <c r="C7243" s="13"/>
      <c r="D7243" s="13"/>
      <c r="E7243" s="13"/>
      <c r="F7243" s="13"/>
      <c r="G7243" s="13"/>
      <c r="H7243" s="13"/>
      <c r="I7243" s="13"/>
      <c r="J7243" s="13"/>
      <c r="K7243" s="13"/>
      <c r="L7243" s="13"/>
      <c r="M7243" s="13"/>
      <c r="N7243" s="13"/>
      <c r="O7243" s="13"/>
      <c r="P7243" s="13"/>
      <c r="Q7243" s="13"/>
      <c r="R7243" s="13"/>
      <c r="S7243" s="13"/>
      <c r="T7243" s="13"/>
      <c r="U7243" s="13"/>
      <c r="V7243" s="13"/>
      <c r="W7243" s="13"/>
      <c r="X7243" s="13"/>
      <c r="Y7243" s="13"/>
      <c r="Z7243" s="13"/>
    </row>
    <row r="7244">
      <c r="A7244" s="24" t="s">
        <v>20817</v>
      </c>
      <c r="B7244" s="24" t="s">
        <v>16640</v>
      </c>
      <c r="C7244" s="13"/>
      <c r="D7244" s="13"/>
      <c r="E7244" s="13"/>
      <c r="F7244" s="13"/>
      <c r="G7244" s="13"/>
      <c r="H7244" s="13"/>
      <c r="I7244" s="13"/>
      <c r="J7244" s="13"/>
      <c r="K7244" s="13"/>
      <c r="L7244" s="13"/>
      <c r="M7244" s="13"/>
      <c r="N7244" s="13"/>
      <c r="O7244" s="13"/>
      <c r="P7244" s="13"/>
      <c r="Q7244" s="13"/>
      <c r="R7244" s="13"/>
      <c r="S7244" s="13"/>
      <c r="T7244" s="13"/>
      <c r="U7244" s="13"/>
      <c r="V7244" s="13"/>
      <c r="W7244" s="13"/>
      <c r="X7244" s="13"/>
      <c r="Y7244" s="13"/>
      <c r="Z7244" s="13"/>
    </row>
    <row r="7245">
      <c r="A7245" s="24" t="s">
        <v>20819</v>
      </c>
      <c r="B7245" s="24" t="s">
        <v>16640</v>
      </c>
      <c r="C7245" s="13"/>
      <c r="D7245" s="13"/>
      <c r="E7245" s="13"/>
      <c r="F7245" s="13"/>
      <c r="G7245" s="13"/>
      <c r="H7245" s="13"/>
      <c r="I7245" s="13"/>
      <c r="J7245" s="13"/>
      <c r="K7245" s="13"/>
      <c r="L7245" s="13"/>
      <c r="M7245" s="13"/>
      <c r="N7245" s="13"/>
      <c r="O7245" s="13"/>
      <c r="P7245" s="13"/>
      <c r="Q7245" s="13"/>
      <c r="R7245" s="13"/>
      <c r="S7245" s="13"/>
      <c r="T7245" s="13"/>
      <c r="U7245" s="13"/>
      <c r="V7245" s="13"/>
      <c r="W7245" s="13"/>
      <c r="X7245" s="13"/>
      <c r="Y7245" s="13"/>
      <c r="Z7245" s="13"/>
    </row>
    <row r="7246">
      <c r="A7246" s="24" t="s">
        <v>20821</v>
      </c>
      <c r="B7246" s="24" t="s">
        <v>16640</v>
      </c>
      <c r="C7246" s="13"/>
      <c r="D7246" s="13"/>
      <c r="E7246" s="13"/>
      <c r="F7246" s="13"/>
      <c r="G7246" s="13"/>
      <c r="H7246" s="13"/>
      <c r="I7246" s="13"/>
      <c r="J7246" s="13"/>
      <c r="K7246" s="13"/>
      <c r="L7246" s="13"/>
      <c r="M7246" s="13"/>
      <c r="N7246" s="13"/>
      <c r="O7246" s="13"/>
      <c r="P7246" s="13"/>
      <c r="Q7246" s="13"/>
      <c r="R7246" s="13"/>
      <c r="S7246" s="13"/>
      <c r="T7246" s="13"/>
      <c r="U7246" s="13"/>
      <c r="V7246" s="13"/>
      <c r="W7246" s="13"/>
      <c r="X7246" s="13"/>
      <c r="Y7246" s="13"/>
      <c r="Z7246" s="13"/>
    </row>
    <row r="7247">
      <c r="A7247" s="24" t="s">
        <v>20822</v>
      </c>
      <c r="B7247" s="24" t="s">
        <v>16640</v>
      </c>
      <c r="C7247" s="13"/>
      <c r="D7247" s="13"/>
      <c r="E7247" s="13"/>
      <c r="F7247" s="13"/>
      <c r="G7247" s="13"/>
      <c r="H7247" s="13"/>
      <c r="I7247" s="13"/>
      <c r="J7247" s="13"/>
      <c r="K7247" s="13"/>
      <c r="L7247" s="13"/>
      <c r="M7247" s="13"/>
      <c r="N7247" s="13"/>
      <c r="O7247" s="13"/>
      <c r="P7247" s="13"/>
      <c r="Q7247" s="13"/>
      <c r="R7247" s="13"/>
      <c r="S7247" s="13"/>
      <c r="T7247" s="13"/>
      <c r="U7247" s="13"/>
      <c r="V7247" s="13"/>
      <c r="W7247" s="13"/>
      <c r="X7247" s="13"/>
      <c r="Y7247" s="13"/>
      <c r="Z7247" s="13"/>
    </row>
    <row r="7248">
      <c r="A7248" s="24" t="s">
        <v>20825</v>
      </c>
      <c r="B7248" s="24" t="s">
        <v>16640</v>
      </c>
      <c r="C7248" s="13"/>
      <c r="D7248" s="13"/>
      <c r="E7248" s="13"/>
      <c r="F7248" s="13"/>
      <c r="G7248" s="13"/>
      <c r="H7248" s="13"/>
      <c r="I7248" s="13"/>
      <c r="J7248" s="13"/>
      <c r="K7248" s="13"/>
      <c r="L7248" s="13"/>
      <c r="M7248" s="13"/>
      <c r="N7248" s="13"/>
      <c r="O7248" s="13"/>
      <c r="P7248" s="13"/>
      <c r="Q7248" s="13"/>
      <c r="R7248" s="13"/>
      <c r="S7248" s="13"/>
      <c r="T7248" s="13"/>
      <c r="U7248" s="13"/>
      <c r="V7248" s="13"/>
      <c r="W7248" s="13"/>
      <c r="X7248" s="13"/>
      <c r="Y7248" s="13"/>
      <c r="Z7248" s="13"/>
    </row>
    <row r="7249">
      <c r="A7249" s="24" t="s">
        <v>20827</v>
      </c>
      <c r="B7249" s="24" t="s">
        <v>16640</v>
      </c>
      <c r="C7249" s="13"/>
      <c r="D7249" s="13"/>
      <c r="E7249" s="13"/>
      <c r="F7249" s="13"/>
      <c r="G7249" s="13"/>
      <c r="H7249" s="13"/>
      <c r="I7249" s="13"/>
      <c r="J7249" s="13"/>
      <c r="K7249" s="13"/>
      <c r="L7249" s="13"/>
      <c r="M7249" s="13"/>
      <c r="N7249" s="13"/>
      <c r="O7249" s="13"/>
      <c r="P7249" s="13"/>
      <c r="Q7249" s="13"/>
      <c r="R7249" s="13"/>
      <c r="S7249" s="13"/>
      <c r="T7249" s="13"/>
      <c r="U7249" s="13"/>
      <c r="V7249" s="13"/>
      <c r="W7249" s="13"/>
      <c r="X7249" s="13"/>
      <c r="Y7249" s="13"/>
      <c r="Z7249" s="13"/>
    </row>
    <row r="7250">
      <c r="A7250" s="24" t="s">
        <v>20829</v>
      </c>
      <c r="B7250" s="24" t="s">
        <v>16640</v>
      </c>
      <c r="C7250" s="13"/>
      <c r="D7250" s="13"/>
      <c r="E7250" s="13"/>
      <c r="F7250" s="13"/>
      <c r="G7250" s="13"/>
      <c r="H7250" s="13"/>
      <c r="I7250" s="13"/>
      <c r="J7250" s="13"/>
      <c r="K7250" s="13"/>
      <c r="L7250" s="13"/>
      <c r="M7250" s="13"/>
      <c r="N7250" s="13"/>
      <c r="O7250" s="13"/>
      <c r="P7250" s="13"/>
      <c r="Q7250" s="13"/>
      <c r="R7250" s="13"/>
      <c r="S7250" s="13"/>
      <c r="T7250" s="13"/>
      <c r="U7250" s="13"/>
      <c r="V7250" s="13"/>
      <c r="W7250" s="13"/>
      <c r="X7250" s="13"/>
      <c r="Y7250" s="13"/>
      <c r="Z7250" s="13"/>
    </row>
    <row r="7251">
      <c r="A7251" s="24" t="s">
        <v>20831</v>
      </c>
      <c r="B7251" s="24" t="s">
        <v>16640</v>
      </c>
      <c r="C7251" s="13"/>
      <c r="D7251" s="13"/>
      <c r="E7251" s="13"/>
      <c r="F7251" s="13"/>
      <c r="G7251" s="13"/>
      <c r="H7251" s="13"/>
      <c r="I7251" s="13"/>
      <c r="J7251" s="13"/>
      <c r="K7251" s="13"/>
      <c r="L7251" s="13"/>
      <c r="M7251" s="13"/>
      <c r="N7251" s="13"/>
      <c r="O7251" s="13"/>
      <c r="P7251" s="13"/>
      <c r="Q7251" s="13"/>
      <c r="R7251" s="13"/>
      <c r="S7251" s="13"/>
      <c r="T7251" s="13"/>
      <c r="U7251" s="13"/>
      <c r="V7251" s="13"/>
      <c r="W7251" s="13"/>
      <c r="X7251" s="13"/>
      <c r="Y7251" s="13"/>
      <c r="Z7251" s="13"/>
    </row>
    <row r="7252">
      <c r="A7252" s="24" t="s">
        <v>20833</v>
      </c>
      <c r="B7252" s="24" t="s">
        <v>16640</v>
      </c>
      <c r="C7252" s="13"/>
      <c r="D7252" s="13"/>
      <c r="E7252" s="13"/>
      <c r="F7252" s="13"/>
      <c r="G7252" s="13"/>
      <c r="H7252" s="13"/>
      <c r="I7252" s="13"/>
      <c r="J7252" s="13"/>
      <c r="K7252" s="13"/>
      <c r="L7252" s="13"/>
      <c r="M7252" s="13"/>
      <c r="N7252" s="13"/>
      <c r="O7252" s="13"/>
      <c r="P7252" s="13"/>
      <c r="Q7252" s="13"/>
      <c r="R7252" s="13"/>
      <c r="S7252" s="13"/>
      <c r="T7252" s="13"/>
      <c r="U7252" s="13"/>
      <c r="V7252" s="13"/>
      <c r="W7252" s="13"/>
      <c r="X7252" s="13"/>
      <c r="Y7252" s="13"/>
      <c r="Z7252" s="13"/>
    </row>
    <row r="7253">
      <c r="A7253" s="24" t="s">
        <v>20834</v>
      </c>
      <c r="B7253" s="24" t="s">
        <v>16640</v>
      </c>
      <c r="C7253" s="13"/>
      <c r="D7253" s="13"/>
      <c r="E7253" s="13"/>
      <c r="F7253" s="13"/>
      <c r="G7253" s="13"/>
      <c r="H7253" s="13"/>
      <c r="I7253" s="13"/>
      <c r="J7253" s="13"/>
      <c r="K7253" s="13"/>
      <c r="L7253" s="13"/>
      <c r="M7253" s="13"/>
      <c r="N7253" s="13"/>
      <c r="O7253" s="13"/>
      <c r="P7253" s="13"/>
      <c r="Q7253" s="13"/>
      <c r="R7253" s="13"/>
      <c r="S7253" s="13"/>
      <c r="T7253" s="13"/>
      <c r="U7253" s="13"/>
      <c r="V7253" s="13"/>
      <c r="W7253" s="13"/>
      <c r="X7253" s="13"/>
      <c r="Y7253" s="13"/>
      <c r="Z7253" s="13"/>
    </row>
    <row r="7254">
      <c r="A7254" s="24" t="s">
        <v>20836</v>
      </c>
      <c r="B7254" s="24" t="s">
        <v>16640</v>
      </c>
      <c r="C7254" s="13"/>
      <c r="D7254" s="13"/>
      <c r="E7254" s="13"/>
      <c r="F7254" s="13"/>
      <c r="G7254" s="13"/>
      <c r="H7254" s="13"/>
      <c r="I7254" s="13"/>
      <c r="J7254" s="13"/>
      <c r="K7254" s="13"/>
      <c r="L7254" s="13"/>
      <c r="M7254" s="13"/>
      <c r="N7254" s="13"/>
      <c r="O7254" s="13"/>
      <c r="P7254" s="13"/>
      <c r="Q7254" s="13"/>
      <c r="R7254" s="13"/>
      <c r="S7254" s="13"/>
      <c r="T7254" s="13"/>
      <c r="U7254" s="13"/>
      <c r="V7254" s="13"/>
      <c r="W7254" s="13"/>
      <c r="X7254" s="13"/>
      <c r="Y7254" s="13"/>
      <c r="Z7254" s="13"/>
    </row>
    <row r="7255">
      <c r="A7255" s="24" t="s">
        <v>20839</v>
      </c>
      <c r="B7255" s="24" t="s">
        <v>16640</v>
      </c>
      <c r="C7255" s="13"/>
      <c r="D7255" s="13"/>
      <c r="E7255" s="13"/>
      <c r="F7255" s="13"/>
      <c r="G7255" s="13"/>
      <c r="H7255" s="13"/>
      <c r="I7255" s="13"/>
      <c r="J7255" s="13"/>
      <c r="K7255" s="13"/>
      <c r="L7255" s="13"/>
      <c r="M7255" s="13"/>
      <c r="N7255" s="13"/>
      <c r="O7255" s="13"/>
      <c r="P7255" s="13"/>
      <c r="Q7255" s="13"/>
      <c r="R7255" s="13"/>
      <c r="S7255" s="13"/>
      <c r="T7255" s="13"/>
      <c r="U7255" s="13"/>
      <c r="V7255" s="13"/>
      <c r="W7255" s="13"/>
      <c r="X7255" s="13"/>
      <c r="Y7255" s="13"/>
      <c r="Z7255" s="13"/>
    </row>
    <row r="7256">
      <c r="A7256" s="24" t="s">
        <v>20841</v>
      </c>
      <c r="B7256" s="24" t="s">
        <v>16640</v>
      </c>
      <c r="C7256" s="13"/>
      <c r="D7256" s="13"/>
      <c r="E7256" s="13"/>
      <c r="F7256" s="13"/>
      <c r="G7256" s="13"/>
      <c r="H7256" s="13"/>
      <c r="I7256" s="13"/>
      <c r="J7256" s="13"/>
      <c r="K7256" s="13"/>
      <c r="L7256" s="13"/>
      <c r="M7256" s="13"/>
      <c r="N7256" s="13"/>
      <c r="O7256" s="13"/>
      <c r="P7256" s="13"/>
      <c r="Q7256" s="13"/>
      <c r="R7256" s="13"/>
      <c r="S7256" s="13"/>
      <c r="T7256" s="13"/>
      <c r="U7256" s="13"/>
      <c r="V7256" s="13"/>
      <c r="W7256" s="13"/>
      <c r="X7256" s="13"/>
      <c r="Y7256" s="13"/>
      <c r="Z7256" s="13"/>
    </row>
    <row r="7257">
      <c r="A7257" s="24" t="s">
        <v>20843</v>
      </c>
      <c r="B7257" s="24" t="s">
        <v>16640</v>
      </c>
      <c r="C7257" s="13"/>
      <c r="D7257" s="13"/>
      <c r="E7257" s="13"/>
      <c r="F7257" s="13"/>
      <c r="G7257" s="13"/>
      <c r="H7257" s="13"/>
      <c r="I7257" s="13"/>
      <c r="J7257" s="13"/>
      <c r="K7257" s="13"/>
      <c r="L7257" s="13"/>
      <c r="M7257" s="13"/>
      <c r="N7257" s="13"/>
      <c r="O7257" s="13"/>
      <c r="P7257" s="13"/>
      <c r="Q7257" s="13"/>
      <c r="R7257" s="13"/>
      <c r="S7257" s="13"/>
      <c r="T7257" s="13"/>
      <c r="U7257" s="13"/>
      <c r="V7257" s="13"/>
      <c r="W7257" s="13"/>
      <c r="X7257" s="13"/>
      <c r="Y7257" s="13"/>
      <c r="Z7257" s="13"/>
    </row>
    <row r="7258">
      <c r="A7258" s="24" t="s">
        <v>20845</v>
      </c>
      <c r="B7258" s="24" t="s">
        <v>16640</v>
      </c>
      <c r="C7258" s="13"/>
      <c r="D7258" s="13"/>
      <c r="E7258" s="13"/>
      <c r="F7258" s="13"/>
      <c r="G7258" s="13"/>
      <c r="H7258" s="13"/>
      <c r="I7258" s="13"/>
      <c r="J7258" s="13"/>
      <c r="K7258" s="13"/>
      <c r="L7258" s="13"/>
      <c r="M7258" s="13"/>
      <c r="N7258" s="13"/>
      <c r="O7258" s="13"/>
      <c r="P7258" s="13"/>
      <c r="Q7258" s="13"/>
      <c r="R7258" s="13"/>
      <c r="S7258" s="13"/>
      <c r="T7258" s="13"/>
      <c r="U7258" s="13"/>
      <c r="V7258" s="13"/>
      <c r="W7258" s="13"/>
      <c r="X7258" s="13"/>
      <c r="Y7258" s="13"/>
      <c r="Z7258" s="13"/>
    </row>
    <row r="7259">
      <c r="A7259" s="24" t="s">
        <v>20848</v>
      </c>
      <c r="B7259" s="24" t="s">
        <v>16640</v>
      </c>
      <c r="C7259" s="13"/>
      <c r="D7259" s="13"/>
      <c r="E7259" s="13"/>
      <c r="F7259" s="13"/>
      <c r="G7259" s="13"/>
      <c r="H7259" s="13"/>
      <c r="I7259" s="13"/>
      <c r="J7259" s="13"/>
      <c r="K7259" s="13"/>
      <c r="L7259" s="13"/>
      <c r="M7259" s="13"/>
      <c r="N7259" s="13"/>
      <c r="O7259" s="13"/>
      <c r="P7259" s="13"/>
      <c r="Q7259" s="13"/>
      <c r="R7259" s="13"/>
      <c r="S7259" s="13"/>
      <c r="T7259" s="13"/>
      <c r="U7259" s="13"/>
      <c r="V7259" s="13"/>
      <c r="W7259" s="13"/>
      <c r="X7259" s="13"/>
      <c r="Y7259" s="13"/>
      <c r="Z7259" s="13"/>
    </row>
    <row r="7260">
      <c r="A7260" s="24" t="s">
        <v>20851</v>
      </c>
      <c r="B7260" s="24" t="s">
        <v>16640</v>
      </c>
      <c r="C7260" s="13"/>
      <c r="D7260" s="13"/>
      <c r="E7260" s="13"/>
      <c r="F7260" s="13"/>
      <c r="G7260" s="13"/>
      <c r="H7260" s="13"/>
      <c r="I7260" s="13"/>
      <c r="J7260" s="13"/>
      <c r="K7260" s="13"/>
      <c r="L7260" s="13"/>
      <c r="M7260" s="13"/>
      <c r="N7260" s="13"/>
      <c r="O7260" s="13"/>
      <c r="P7260" s="13"/>
      <c r="Q7260" s="13"/>
      <c r="R7260" s="13"/>
      <c r="S7260" s="13"/>
      <c r="T7260" s="13"/>
      <c r="U7260" s="13"/>
      <c r="V7260" s="13"/>
      <c r="W7260" s="13"/>
      <c r="X7260" s="13"/>
      <c r="Y7260" s="13"/>
      <c r="Z7260" s="13"/>
    </row>
    <row r="7261">
      <c r="A7261" s="24" t="s">
        <v>20852</v>
      </c>
      <c r="B7261" s="24" t="s">
        <v>16640</v>
      </c>
      <c r="C7261" s="13"/>
      <c r="D7261" s="13"/>
      <c r="E7261" s="13"/>
      <c r="F7261" s="13"/>
      <c r="G7261" s="13"/>
      <c r="H7261" s="13"/>
      <c r="I7261" s="13"/>
      <c r="J7261" s="13"/>
      <c r="K7261" s="13"/>
      <c r="L7261" s="13"/>
      <c r="M7261" s="13"/>
      <c r="N7261" s="13"/>
      <c r="O7261" s="13"/>
      <c r="P7261" s="13"/>
      <c r="Q7261" s="13"/>
      <c r="R7261" s="13"/>
      <c r="S7261" s="13"/>
      <c r="T7261" s="13"/>
      <c r="U7261" s="13"/>
      <c r="V7261" s="13"/>
      <c r="W7261" s="13"/>
      <c r="X7261" s="13"/>
      <c r="Y7261" s="13"/>
      <c r="Z7261" s="13"/>
    </row>
    <row r="7262">
      <c r="A7262" s="24" t="s">
        <v>20854</v>
      </c>
      <c r="B7262" s="24" t="s">
        <v>16640</v>
      </c>
      <c r="C7262" s="13"/>
      <c r="D7262" s="13"/>
      <c r="E7262" s="13"/>
      <c r="F7262" s="13"/>
      <c r="G7262" s="13"/>
      <c r="H7262" s="13"/>
      <c r="I7262" s="13"/>
      <c r="J7262" s="13"/>
      <c r="K7262" s="13"/>
      <c r="L7262" s="13"/>
      <c r="M7262" s="13"/>
      <c r="N7262" s="13"/>
      <c r="O7262" s="13"/>
      <c r="P7262" s="13"/>
      <c r="Q7262" s="13"/>
      <c r="R7262" s="13"/>
      <c r="S7262" s="13"/>
      <c r="T7262" s="13"/>
      <c r="U7262" s="13"/>
      <c r="V7262" s="13"/>
      <c r="W7262" s="13"/>
      <c r="X7262" s="13"/>
      <c r="Y7262" s="13"/>
      <c r="Z7262" s="13"/>
    </row>
    <row r="7263">
      <c r="A7263" s="24" t="s">
        <v>20856</v>
      </c>
      <c r="B7263" s="24" t="s">
        <v>20857</v>
      </c>
      <c r="C7263" s="13"/>
      <c r="D7263" s="13"/>
      <c r="E7263" s="13"/>
      <c r="F7263" s="13"/>
      <c r="G7263" s="13"/>
      <c r="H7263" s="13"/>
      <c r="I7263" s="13"/>
      <c r="J7263" s="13"/>
      <c r="K7263" s="13"/>
      <c r="L7263" s="13"/>
      <c r="M7263" s="13"/>
      <c r="N7263" s="13"/>
      <c r="O7263" s="13"/>
      <c r="P7263" s="13"/>
      <c r="Q7263" s="13"/>
      <c r="R7263" s="13"/>
      <c r="S7263" s="13"/>
      <c r="T7263" s="13"/>
      <c r="U7263" s="13"/>
      <c r="V7263" s="13"/>
      <c r="W7263" s="13"/>
      <c r="X7263" s="13"/>
      <c r="Y7263" s="13"/>
      <c r="Z7263" s="13"/>
    </row>
    <row r="7264">
      <c r="A7264" s="24" t="s">
        <v>20861</v>
      </c>
      <c r="B7264" s="24" t="s">
        <v>20857</v>
      </c>
      <c r="C7264" s="13"/>
      <c r="D7264" s="13"/>
      <c r="E7264" s="13"/>
      <c r="F7264" s="13"/>
      <c r="G7264" s="13"/>
      <c r="H7264" s="13"/>
      <c r="I7264" s="13"/>
      <c r="J7264" s="13"/>
      <c r="K7264" s="13"/>
      <c r="L7264" s="13"/>
      <c r="M7264" s="13"/>
      <c r="N7264" s="13"/>
      <c r="O7264" s="13"/>
      <c r="P7264" s="13"/>
      <c r="Q7264" s="13"/>
      <c r="R7264" s="13"/>
      <c r="S7264" s="13"/>
      <c r="T7264" s="13"/>
      <c r="U7264" s="13"/>
      <c r="V7264" s="13"/>
      <c r="W7264" s="13"/>
      <c r="X7264" s="13"/>
      <c r="Y7264" s="13"/>
      <c r="Z7264" s="13"/>
    </row>
    <row r="7265">
      <c r="A7265" s="24" t="s">
        <v>20864</v>
      </c>
      <c r="B7265" s="24" t="s">
        <v>20857</v>
      </c>
      <c r="C7265" s="13"/>
      <c r="D7265" s="13"/>
      <c r="E7265" s="13"/>
      <c r="F7265" s="13"/>
      <c r="G7265" s="13"/>
      <c r="H7265" s="13"/>
      <c r="I7265" s="13"/>
      <c r="J7265" s="13"/>
      <c r="K7265" s="13"/>
      <c r="L7265" s="13"/>
      <c r="M7265" s="13"/>
      <c r="N7265" s="13"/>
      <c r="O7265" s="13"/>
      <c r="P7265" s="13"/>
      <c r="Q7265" s="13"/>
      <c r="R7265" s="13"/>
      <c r="S7265" s="13"/>
      <c r="T7265" s="13"/>
      <c r="U7265" s="13"/>
      <c r="V7265" s="13"/>
      <c r="W7265" s="13"/>
      <c r="X7265" s="13"/>
      <c r="Y7265" s="13"/>
      <c r="Z7265" s="13"/>
    </row>
    <row r="7266">
      <c r="A7266" s="24" t="s">
        <v>20867</v>
      </c>
      <c r="B7266" s="24" t="s">
        <v>20857</v>
      </c>
      <c r="C7266" s="13"/>
      <c r="D7266" s="13"/>
      <c r="E7266" s="13"/>
      <c r="F7266" s="13"/>
      <c r="G7266" s="13"/>
      <c r="H7266" s="13"/>
      <c r="I7266" s="13"/>
      <c r="J7266" s="13"/>
      <c r="K7266" s="13"/>
      <c r="L7266" s="13"/>
      <c r="M7266" s="13"/>
      <c r="N7266" s="13"/>
      <c r="O7266" s="13"/>
      <c r="P7266" s="13"/>
      <c r="Q7266" s="13"/>
      <c r="R7266" s="13"/>
      <c r="S7266" s="13"/>
      <c r="T7266" s="13"/>
      <c r="U7266" s="13"/>
      <c r="V7266" s="13"/>
      <c r="W7266" s="13"/>
      <c r="X7266" s="13"/>
      <c r="Y7266" s="13"/>
      <c r="Z7266" s="13"/>
    </row>
    <row r="7267">
      <c r="A7267" s="24" t="s">
        <v>20871</v>
      </c>
      <c r="B7267" s="24" t="s">
        <v>20857</v>
      </c>
      <c r="C7267" s="13"/>
      <c r="D7267" s="13"/>
      <c r="E7267" s="13"/>
      <c r="F7267" s="13"/>
      <c r="G7267" s="13"/>
      <c r="H7267" s="13"/>
      <c r="I7267" s="13"/>
      <c r="J7267" s="13"/>
      <c r="K7267" s="13"/>
      <c r="L7267" s="13"/>
      <c r="M7267" s="13"/>
      <c r="N7267" s="13"/>
      <c r="O7267" s="13"/>
      <c r="P7267" s="13"/>
      <c r="Q7267" s="13"/>
      <c r="R7267" s="13"/>
      <c r="S7267" s="13"/>
      <c r="T7267" s="13"/>
      <c r="U7267" s="13"/>
      <c r="V7267" s="13"/>
      <c r="W7267" s="13"/>
      <c r="X7267" s="13"/>
      <c r="Y7267" s="13"/>
      <c r="Z7267" s="13"/>
    </row>
    <row r="7268">
      <c r="A7268" s="24" t="s">
        <v>20876</v>
      </c>
      <c r="B7268" s="24" t="s">
        <v>20857</v>
      </c>
      <c r="C7268" s="13"/>
      <c r="D7268" s="13"/>
      <c r="E7268" s="13"/>
      <c r="F7268" s="13"/>
      <c r="G7268" s="13"/>
      <c r="H7268" s="13"/>
      <c r="I7268" s="13"/>
      <c r="J7268" s="13"/>
      <c r="K7268" s="13"/>
      <c r="L7268" s="13"/>
      <c r="M7268" s="13"/>
      <c r="N7268" s="13"/>
      <c r="O7268" s="13"/>
      <c r="P7268" s="13"/>
      <c r="Q7268" s="13"/>
      <c r="R7268" s="13"/>
      <c r="S7268" s="13"/>
      <c r="T7268" s="13"/>
      <c r="U7268" s="13"/>
      <c r="V7268" s="13"/>
      <c r="W7268" s="13"/>
      <c r="X7268" s="13"/>
      <c r="Y7268" s="13"/>
      <c r="Z7268" s="13"/>
    </row>
    <row r="7269">
      <c r="A7269" s="24" t="s">
        <v>20881</v>
      </c>
      <c r="B7269" s="24" t="s">
        <v>20857</v>
      </c>
      <c r="C7269" s="13"/>
      <c r="D7269" s="13"/>
      <c r="E7269" s="13"/>
      <c r="F7269" s="13"/>
      <c r="G7269" s="13"/>
      <c r="H7269" s="13"/>
      <c r="I7269" s="13"/>
      <c r="J7269" s="13"/>
      <c r="K7269" s="13"/>
      <c r="L7269" s="13"/>
      <c r="M7269" s="13"/>
      <c r="N7269" s="13"/>
      <c r="O7269" s="13"/>
      <c r="P7269" s="13"/>
      <c r="Q7269" s="13"/>
      <c r="R7269" s="13"/>
      <c r="S7269" s="13"/>
      <c r="T7269" s="13"/>
      <c r="U7269" s="13"/>
      <c r="V7269" s="13"/>
      <c r="W7269" s="13"/>
      <c r="X7269" s="13"/>
      <c r="Y7269" s="13"/>
      <c r="Z7269" s="13"/>
    </row>
    <row r="7270">
      <c r="A7270" s="24" t="s">
        <v>20885</v>
      </c>
      <c r="B7270" s="24" t="s">
        <v>20857</v>
      </c>
      <c r="C7270" s="13"/>
      <c r="D7270" s="13"/>
      <c r="E7270" s="13"/>
      <c r="F7270" s="13"/>
      <c r="G7270" s="13"/>
      <c r="H7270" s="13"/>
      <c r="I7270" s="13"/>
      <c r="J7270" s="13"/>
      <c r="K7270" s="13"/>
      <c r="L7270" s="13"/>
      <c r="M7270" s="13"/>
      <c r="N7270" s="13"/>
      <c r="O7270" s="13"/>
      <c r="P7270" s="13"/>
      <c r="Q7270" s="13"/>
      <c r="R7270" s="13"/>
      <c r="S7270" s="13"/>
      <c r="T7270" s="13"/>
      <c r="U7270" s="13"/>
      <c r="V7270" s="13"/>
      <c r="W7270" s="13"/>
      <c r="X7270" s="13"/>
      <c r="Y7270" s="13"/>
      <c r="Z7270" s="13"/>
    </row>
    <row r="7271">
      <c r="A7271" s="24" t="s">
        <v>20889</v>
      </c>
      <c r="B7271" s="24" t="s">
        <v>20857</v>
      </c>
      <c r="C7271" s="13"/>
      <c r="D7271" s="13"/>
      <c r="E7271" s="13"/>
      <c r="F7271" s="13"/>
      <c r="G7271" s="13"/>
      <c r="H7271" s="13"/>
      <c r="I7271" s="13"/>
      <c r="J7271" s="13"/>
      <c r="K7271" s="13"/>
      <c r="L7271" s="13"/>
      <c r="M7271" s="13"/>
      <c r="N7271" s="13"/>
      <c r="O7271" s="13"/>
      <c r="P7271" s="13"/>
      <c r="Q7271" s="13"/>
      <c r="R7271" s="13"/>
      <c r="S7271" s="13"/>
      <c r="T7271" s="13"/>
      <c r="U7271" s="13"/>
      <c r="V7271" s="13"/>
      <c r="W7271" s="13"/>
      <c r="X7271" s="13"/>
      <c r="Y7271" s="13"/>
      <c r="Z7271" s="13"/>
    </row>
    <row r="7272">
      <c r="A7272" s="24" t="s">
        <v>20893</v>
      </c>
      <c r="B7272" s="24" t="s">
        <v>20857</v>
      </c>
      <c r="C7272" s="13"/>
      <c r="D7272" s="13"/>
      <c r="E7272" s="13"/>
      <c r="F7272" s="13"/>
      <c r="G7272" s="13"/>
      <c r="H7272" s="13"/>
      <c r="I7272" s="13"/>
      <c r="J7272" s="13"/>
      <c r="K7272" s="13"/>
      <c r="L7272" s="13"/>
      <c r="M7272" s="13"/>
      <c r="N7272" s="13"/>
      <c r="O7272" s="13"/>
      <c r="P7272" s="13"/>
      <c r="Q7272" s="13"/>
      <c r="R7272" s="13"/>
      <c r="S7272" s="13"/>
      <c r="T7272" s="13"/>
      <c r="U7272" s="13"/>
      <c r="V7272" s="13"/>
      <c r="W7272" s="13"/>
      <c r="X7272" s="13"/>
      <c r="Y7272" s="13"/>
      <c r="Z7272" s="13"/>
    </row>
    <row r="7273">
      <c r="A7273" s="24" t="s">
        <v>20898</v>
      </c>
      <c r="B7273" s="24" t="s">
        <v>20857</v>
      </c>
      <c r="C7273" s="13"/>
      <c r="D7273" s="13"/>
      <c r="E7273" s="13"/>
      <c r="F7273" s="13"/>
      <c r="G7273" s="13"/>
      <c r="H7273" s="13"/>
      <c r="I7273" s="13"/>
      <c r="J7273" s="13"/>
      <c r="K7273" s="13"/>
      <c r="L7273" s="13"/>
      <c r="M7273" s="13"/>
      <c r="N7273" s="13"/>
      <c r="O7273" s="13"/>
      <c r="P7273" s="13"/>
      <c r="Q7273" s="13"/>
      <c r="R7273" s="13"/>
      <c r="S7273" s="13"/>
      <c r="T7273" s="13"/>
      <c r="U7273" s="13"/>
      <c r="V7273" s="13"/>
      <c r="W7273" s="13"/>
      <c r="X7273" s="13"/>
      <c r="Y7273" s="13"/>
      <c r="Z7273" s="13"/>
    </row>
    <row r="7274">
      <c r="A7274" s="24" t="s">
        <v>20901</v>
      </c>
      <c r="B7274" s="24" t="s">
        <v>20857</v>
      </c>
      <c r="C7274" s="13"/>
      <c r="D7274" s="13"/>
      <c r="E7274" s="13"/>
      <c r="F7274" s="13"/>
      <c r="G7274" s="13"/>
      <c r="H7274" s="13"/>
      <c r="I7274" s="13"/>
      <c r="J7274" s="13"/>
      <c r="K7274" s="13"/>
      <c r="L7274" s="13"/>
      <c r="M7274" s="13"/>
      <c r="N7274" s="13"/>
      <c r="O7274" s="13"/>
      <c r="P7274" s="13"/>
      <c r="Q7274" s="13"/>
      <c r="R7274" s="13"/>
      <c r="S7274" s="13"/>
      <c r="T7274" s="13"/>
      <c r="U7274" s="13"/>
      <c r="V7274" s="13"/>
      <c r="W7274" s="13"/>
      <c r="X7274" s="13"/>
      <c r="Y7274" s="13"/>
      <c r="Z7274" s="13"/>
    </row>
    <row r="7275">
      <c r="A7275" s="24" t="s">
        <v>20905</v>
      </c>
      <c r="B7275" s="24" t="s">
        <v>20857</v>
      </c>
      <c r="C7275" s="13"/>
      <c r="D7275" s="13"/>
      <c r="E7275" s="13"/>
      <c r="F7275" s="13"/>
      <c r="G7275" s="13"/>
      <c r="H7275" s="13"/>
      <c r="I7275" s="13"/>
      <c r="J7275" s="13"/>
      <c r="K7275" s="13"/>
      <c r="L7275" s="13"/>
      <c r="M7275" s="13"/>
      <c r="N7275" s="13"/>
      <c r="O7275" s="13"/>
      <c r="P7275" s="13"/>
      <c r="Q7275" s="13"/>
      <c r="R7275" s="13"/>
      <c r="S7275" s="13"/>
      <c r="T7275" s="13"/>
      <c r="U7275" s="13"/>
      <c r="V7275" s="13"/>
      <c r="W7275" s="13"/>
      <c r="X7275" s="13"/>
      <c r="Y7275" s="13"/>
      <c r="Z7275" s="13"/>
    </row>
    <row r="7276">
      <c r="A7276" s="24" t="s">
        <v>20909</v>
      </c>
      <c r="B7276" s="24" t="s">
        <v>20857</v>
      </c>
      <c r="C7276" s="13"/>
      <c r="D7276" s="13"/>
      <c r="E7276" s="13"/>
      <c r="F7276" s="13"/>
      <c r="G7276" s="13"/>
      <c r="H7276" s="13"/>
      <c r="I7276" s="13"/>
      <c r="J7276" s="13"/>
      <c r="K7276" s="13"/>
      <c r="L7276" s="13"/>
      <c r="M7276" s="13"/>
      <c r="N7276" s="13"/>
      <c r="O7276" s="13"/>
      <c r="P7276" s="13"/>
      <c r="Q7276" s="13"/>
      <c r="R7276" s="13"/>
      <c r="S7276" s="13"/>
      <c r="T7276" s="13"/>
      <c r="U7276" s="13"/>
      <c r="V7276" s="13"/>
      <c r="W7276" s="13"/>
      <c r="X7276" s="13"/>
      <c r="Y7276" s="13"/>
      <c r="Z7276" s="13"/>
    </row>
    <row r="7277">
      <c r="A7277" s="24" t="s">
        <v>20912</v>
      </c>
      <c r="B7277" s="24" t="s">
        <v>20857</v>
      </c>
      <c r="C7277" s="13"/>
      <c r="D7277" s="13"/>
      <c r="E7277" s="13"/>
      <c r="F7277" s="13"/>
      <c r="G7277" s="13"/>
      <c r="H7277" s="13"/>
      <c r="I7277" s="13"/>
      <c r="J7277" s="13"/>
      <c r="K7277" s="13"/>
      <c r="L7277" s="13"/>
      <c r="M7277" s="13"/>
      <c r="N7277" s="13"/>
      <c r="O7277" s="13"/>
      <c r="P7277" s="13"/>
      <c r="Q7277" s="13"/>
      <c r="R7277" s="13"/>
      <c r="S7277" s="13"/>
      <c r="T7277" s="13"/>
      <c r="U7277" s="13"/>
      <c r="V7277" s="13"/>
      <c r="W7277" s="13"/>
      <c r="X7277" s="13"/>
      <c r="Y7277" s="13"/>
      <c r="Z7277" s="13"/>
    </row>
    <row r="7278">
      <c r="A7278" s="24" t="s">
        <v>20916</v>
      </c>
      <c r="B7278" s="24" t="s">
        <v>20857</v>
      </c>
      <c r="C7278" s="13"/>
      <c r="D7278" s="13"/>
      <c r="E7278" s="13"/>
      <c r="F7278" s="13"/>
      <c r="G7278" s="13"/>
      <c r="H7278" s="13"/>
      <c r="I7278" s="13"/>
      <c r="J7278" s="13"/>
      <c r="K7278" s="13"/>
      <c r="L7278" s="13"/>
      <c r="M7278" s="13"/>
      <c r="N7278" s="13"/>
      <c r="O7278" s="13"/>
      <c r="P7278" s="13"/>
      <c r="Q7278" s="13"/>
      <c r="R7278" s="13"/>
      <c r="S7278" s="13"/>
      <c r="T7278" s="13"/>
      <c r="U7278" s="13"/>
      <c r="V7278" s="13"/>
      <c r="W7278" s="13"/>
      <c r="X7278" s="13"/>
      <c r="Y7278" s="13"/>
      <c r="Z7278" s="13"/>
    </row>
    <row r="7279">
      <c r="A7279" s="24" t="s">
        <v>20920</v>
      </c>
      <c r="B7279" s="24" t="s">
        <v>20857</v>
      </c>
      <c r="C7279" s="13"/>
      <c r="D7279" s="13"/>
      <c r="E7279" s="13"/>
      <c r="F7279" s="13"/>
      <c r="G7279" s="13"/>
      <c r="H7279" s="13"/>
      <c r="I7279" s="13"/>
      <c r="J7279" s="13"/>
      <c r="K7279" s="13"/>
      <c r="L7279" s="13"/>
      <c r="M7279" s="13"/>
      <c r="N7279" s="13"/>
      <c r="O7279" s="13"/>
      <c r="P7279" s="13"/>
      <c r="Q7279" s="13"/>
      <c r="R7279" s="13"/>
      <c r="S7279" s="13"/>
      <c r="T7279" s="13"/>
      <c r="U7279" s="13"/>
      <c r="V7279" s="13"/>
      <c r="W7279" s="13"/>
      <c r="X7279" s="13"/>
      <c r="Y7279" s="13"/>
      <c r="Z7279" s="13"/>
    </row>
    <row r="7280">
      <c r="A7280" s="24" t="s">
        <v>20924</v>
      </c>
      <c r="B7280" s="24" t="s">
        <v>20857</v>
      </c>
      <c r="C7280" s="13"/>
      <c r="D7280" s="13"/>
      <c r="E7280" s="13"/>
      <c r="F7280" s="13"/>
      <c r="G7280" s="13"/>
      <c r="H7280" s="13"/>
      <c r="I7280" s="13"/>
      <c r="J7280" s="13"/>
      <c r="K7280" s="13"/>
      <c r="L7280" s="13"/>
      <c r="M7280" s="13"/>
      <c r="N7280" s="13"/>
      <c r="O7280" s="13"/>
      <c r="P7280" s="13"/>
      <c r="Q7280" s="13"/>
      <c r="R7280" s="13"/>
      <c r="S7280" s="13"/>
      <c r="T7280" s="13"/>
      <c r="U7280" s="13"/>
      <c r="V7280" s="13"/>
      <c r="W7280" s="13"/>
      <c r="X7280" s="13"/>
      <c r="Y7280" s="13"/>
      <c r="Z7280" s="13"/>
    </row>
    <row r="7281">
      <c r="A7281" s="24" t="s">
        <v>20928</v>
      </c>
      <c r="B7281" s="24" t="s">
        <v>20857</v>
      </c>
      <c r="C7281" s="13"/>
      <c r="D7281" s="13"/>
      <c r="E7281" s="13"/>
      <c r="F7281" s="13"/>
      <c r="G7281" s="13"/>
      <c r="H7281" s="13"/>
      <c r="I7281" s="13"/>
      <c r="J7281" s="13"/>
      <c r="K7281" s="13"/>
      <c r="L7281" s="13"/>
      <c r="M7281" s="13"/>
      <c r="N7281" s="13"/>
      <c r="O7281" s="13"/>
      <c r="P7281" s="13"/>
      <c r="Q7281" s="13"/>
      <c r="R7281" s="13"/>
      <c r="S7281" s="13"/>
      <c r="T7281" s="13"/>
      <c r="U7281" s="13"/>
      <c r="V7281" s="13"/>
      <c r="W7281" s="13"/>
      <c r="X7281" s="13"/>
      <c r="Y7281" s="13"/>
      <c r="Z7281" s="13"/>
    </row>
    <row r="7282">
      <c r="A7282" s="24" t="s">
        <v>20930</v>
      </c>
      <c r="B7282" s="24" t="s">
        <v>20857</v>
      </c>
      <c r="C7282" s="13"/>
      <c r="D7282" s="13"/>
      <c r="E7282" s="13"/>
      <c r="F7282" s="13"/>
      <c r="G7282" s="13"/>
      <c r="H7282" s="13"/>
      <c r="I7282" s="13"/>
      <c r="J7282" s="13"/>
      <c r="K7282" s="13"/>
      <c r="L7282" s="13"/>
      <c r="M7282" s="13"/>
      <c r="N7282" s="13"/>
      <c r="O7282" s="13"/>
      <c r="P7282" s="13"/>
      <c r="Q7282" s="13"/>
      <c r="R7282" s="13"/>
      <c r="S7282" s="13"/>
      <c r="T7282" s="13"/>
      <c r="U7282" s="13"/>
      <c r="V7282" s="13"/>
      <c r="W7282" s="13"/>
      <c r="X7282" s="13"/>
      <c r="Y7282" s="13"/>
      <c r="Z7282" s="13"/>
    </row>
    <row r="7283">
      <c r="A7283" s="24" t="s">
        <v>20934</v>
      </c>
      <c r="B7283" s="24" t="s">
        <v>20857</v>
      </c>
      <c r="C7283" s="13"/>
      <c r="D7283" s="13"/>
      <c r="E7283" s="13"/>
      <c r="F7283" s="13"/>
      <c r="G7283" s="13"/>
      <c r="H7283" s="13"/>
      <c r="I7283" s="13"/>
      <c r="J7283" s="13"/>
      <c r="K7283" s="13"/>
      <c r="L7283" s="13"/>
      <c r="M7283" s="13"/>
      <c r="N7283" s="13"/>
      <c r="O7283" s="13"/>
      <c r="P7283" s="13"/>
      <c r="Q7283" s="13"/>
      <c r="R7283" s="13"/>
      <c r="S7283" s="13"/>
      <c r="T7283" s="13"/>
      <c r="U7283" s="13"/>
      <c r="V7283" s="13"/>
      <c r="W7283" s="13"/>
      <c r="X7283" s="13"/>
      <c r="Y7283" s="13"/>
      <c r="Z7283" s="13"/>
    </row>
    <row r="7284">
      <c r="A7284" s="24" t="s">
        <v>20938</v>
      </c>
      <c r="B7284" s="24" t="s">
        <v>20857</v>
      </c>
      <c r="C7284" s="13"/>
      <c r="D7284" s="13"/>
      <c r="E7284" s="13"/>
      <c r="F7284" s="13"/>
      <c r="G7284" s="13"/>
      <c r="H7284" s="13"/>
      <c r="I7284" s="13"/>
      <c r="J7284" s="13"/>
      <c r="K7284" s="13"/>
      <c r="L7284" s="13"/>
      <c r="M7284" s="13"/>
      <c r="N7284" s="13"/>
      <c r="O7284" s="13"/>
      <c r="P7284" s="13"/>
      <c r="Q7284" s="13"/>
      <c r="R7284" s="13"/>
      <c r="S7284" s="13"/>
      <c r="T7284" s="13"/>
      <c r="U7284" s="13"/>
      <c r="V7284" s="13"/>
      <c r="W7284" s="13"/>
      <c r="X7284" s="13"/>
      <c r="Y7284" s="13"/>
      <c r="Z7284" s="13"/>
    </row>
    <row r="7285">
      <c r="A7285" s="24" t="s">
        <v>20943</v>
      </c>
      <c r="B7285" s="24" t="s">
        <v>20857</v>
      </c>
      <c r="C7285" s="13"/>
      <c r="D7285" s="13"/>
      <c r="E7285" s="13"/>
      <c r="F7285" s="13"/>
      <c r="G7285" s="13"/>
      <c r="H7285" s="13"/>
      <c r="I7285" s="13"/>
      <c r="J7285" s="13"/>
      <c r="K7285" s="13"/>
      <c r="L7285" s="13"/>
      <c r="M7285" s="13"/>
      <c r="N7285" s="13"/>
      <c r="O7285" s="13"/>
      <c r="P7285" s="13"/>
      <c r="Q7285" s="13"/>
      <c r="R7285" s="13"/>
      <c r="S7285" s="13"/>
      <c r="T7285" s="13"/>
      <c r="U7285" s="13"/>
      <c r="V7285" s="13"/>
      <c r="W7285" s="13"/>
      <c r="X7285" s="13"/>
      <c r="Y7285" s="13"/>
      <c r="Z7285" s="13"/>
    </row>
    <row r="7286">
      <c r="A7286" s="24" t="s">
        <v>20947</v>
      </c>
      <c r="B7286" s="24" t="s">
        <v>20857</v>
      </c>
      <c r="C7286" s="13"/>
      <c r="D7286" s="13"/>
      <c r="E7286" s="13"/>
      <c r="F7286" s="13"/>
      <c r="G7286" s="13"/>
      <c r="H7286" s="13"/>
      <c r="I7286" s="13"/>
      <c r="J7286" s="13"/>
      <c r="K7286" s="13"/>
      <c r="L7286" s="13"/>
      <c r="M7286" s="13"/>
      <c r="N7286" s="13"/>
      <c r="O7286" s="13"/>
      <c r="P7286" s="13"/>
      <c r="Q7286" s="13"/>
      <c r="R7286" s="13"/>
      <c r="S7286" s="13"/>
      <c r="T7286" s="13"/>
      <c r="U7286" s="13"/>
      <c r="V7286" s="13"/>
      <c r="W7286" s="13"/>
      <c r="X7286" s="13"/>
      <c r="Y7286" s="13"/>
      <c r="Z7286" s="13"/>
    </row>
    <row r="7287">
      <c r="A7287" s="24" t="s">
        <v>20951</v>
      </c>
      <c r="B7287" s="24" t="s">
        <v>20857</v>
      </c>
      <c r="C7287" s="13"/>
      <c r="D7287" s="13"/>
      <c r="E7287" s="13"/>
      <c r="F7287" s="13"/>
      <c r="G7287" s="13"/>
      <c r="H7287" s="13"/>
      <c r="I7287" s="13"/>
      <c r="J7287" s="13"/>
      <c r="K7287" s="13"/>
      <c r="L7287" s="13"/>
      <c r="M7287" s="13"/>
      <c r="N7287" s="13"/>
      <c r="O7287" s="13"/>
      <c r="P7287" s="13"/>
      <c r="Q7287" s="13"/>
      <c r="R7287" s="13"/>
      <c r="S7287" s="13"/>
      <c r="T7287" s="13"/>
      <c r="U7287" s="13"/>
      <c r="V7287" s="13"/>
      <c r="W7287" s="13"/>
      <c r="X7287" s="13"/>
      <c r="Y7287" s="13"/>
      <c r="Z7287" s="13"/>
    </row>
    <row r="7288">
      <c r="A7288" s="24" t="s">
        <v>20955</v>
      </c>
      <c r="B7288" s="24" t="s">
        <v>20857</v>
      </c>
      <c r="C7288" s="13"/>
      <c r="D7288" s="13"/>
      <c r="E7288" s="13"/>
      <c r="F7288" s="13"/>
      <c r="G7288" s="13"/>
      <c r="H7288" s="13"/>
      <c r="I7288" s="13"/>
      <c r="J7288" s="13"/>
      <c r="K7288" s="13"/>
      <c r="L7288" s="13"/>
      <c r="M7288" s="13"/>
      <c r="N7288" s="13"/>
      <c r="O7288" s="13"/>
      <c r="P7288" s="13"/>
      <c r="Q7288" s="13"/>
      <c r="R7288" s="13"/>
      <c r="S7288" s="13"/>
      <c r="T7288" s="13"/>
      <c r="U7288" s="13"/>
      <c r="V7288" s="13"/>
      <c r="W7288" s="13"/>
      <c r="X7288" s="13"/>
      <c r="Y7288" s="13"/>
      <c r="Z7288" s="13"/>
    </row>
    <row r="7289">
      <c r="A7289" s="24" t="s">
        <v>20959</v>
      </c>
      <c r="B7289" s="24" t="s">
        <v>20857</v>
      </c>
      <c r="C7289" s="13"/>
      <c r="D7289" s="13"/>
      <c r="E7289" s="13"/>
      <c r="F7289" s="13"/>
      <c r="G7289" s="13"/>
      <c r="H7289" s="13"/>
      <c r="I7289" s="13"/>
      <c r="J7289" s="13"/>
      <c r="K7289" s="13"/>
      <c r="L7289" s="13"/>
      <c r="M7289" s="13"/>
      <c r="N7289" s="13"/>
      <c r="O7289" s="13"/>
      <c r="P7289" s="13"/>
      <c r="Q7289" s="13"/>
      <c r="R7289" s="13"/>
      <c r="S7289" s="13"/>
      <c r="T7289" s="13"/>
      <c r="U7289" s="13"/>
      <c r="V7289" s="13"/>
      <c r="W7289" s="13"/>
      <c r="X7289" s="13"/>
      <c r="Y7289" s="13"/>
      <c r="Z7289" s="13"/>
    </row>
    <row r="7290">
      <c r="A7290" s="24" t="s">
        <v>20963</v>
      </c>
      <c r="B7290" s="24" t="s">
        <v>20857</v>
      </c>
      <c r="C7290" s="13"/>
      <c r="D7290" s="13"/>
      <c r="E7290" s="13"/>
      <c r="F7290" s="13"/>
      <c r="G7290" s="13"/>
      <c r="H7290" s="13"/>
      <c r="I7290" s="13"/>
      <c r="J7290" s="13"/>
      <c r="K7290" s="13"/>
      <c r="L7290" s="13"/>
      <c r="M7290" s="13"/>
      <c r="N7290" s="13"/>
      <c r="O7290" s="13"/>
      <c r="P7290" s="13"/>
      <c r="Q7290" s="13"/>
      <c r="R7290" s="13"/>
      <c r="S7290" s="13"/>
      <c r="T7290" s="13"/>
      <c r="U7290" s="13"/>
      <c r="V7290" s="13"/>
      <c r="W7290" s="13"/>
      <c r="X7290" s="13"/>
      <c r="Y7290" s="13"/>
      <c r="Z7290" s="13"/>
    </row>
    <row r="7291">
      <c r="A7291" s="24" t="s">
        <v>20967</v>
      </c>
      <c r="B7291" s="24" t="s">
        <v>20857</v>
      </c>
      <c r="C7291" s="13"/>
      <c r="D7291" s="13"/>
      <c r="E7291" s="13"/>
      <c r="F7291" s="13"/>
      <c r="G7291" s="13"/>
      <c r="H7291" s="13"/>
      <c r="I7291" s="13"/>
      <c r="J7291" s="13"/>
      <c r="K7291" s="13"/>
      <c r="L7291" s="13"/>
      <c r="M7291" s="13"/>
      <c r="N7291" s="13"/>
      <c r="O7291" s="13"/>
      <c r="P7291" s="13"/>
      <c r="Q7291" s="13"/>
      <c r="R7291" s="13"/>
      <c r="S7291" s="13"/>
      <c r="T7291" s="13"/>
      <c r="U7291" s="13"/>
      <c r="V7291" s="13"/>
      <c r="W7291" s="13"/>
      <c r="X7291" s="13"/>
      <c r="Y7291" s="13"/>
      <c r="Z7291" s="13"/>
    </row>
    <row r="7292">
      <c r="A7292" s="24" t="s">
        <v>20971</v>
      </c>
      <c r="B7292" s="24" t="s">
        <v>20857</v>
      </c>
      <c r="C7292" s="13"/>
      <c r="D7292" s="13"/>
      <c r="E7292" s="13"/>
      <c r="F7292" s="13"/>
      <c r="G7292" s="13"/>
      <c r="H7292" s="13"/>
      <c r="I7292" s="13"/>
      <c r="J7292" s="13"/>
      <c r="K7292" s="13"/>
      <c r="L7292" s="13"/>
      <c r="M7292" s="13"/>
      <c r="N7292" s="13"/>
      <c r="O7292" s="13"/>
      <c r="P7292" s="13"/>
      <c r="Q7292" s="13"/>
      <c r="R7292" s="13"/>
      <c r="S7292" s="13"/>
      <c r="T7292" s="13"/>
      <c r="U7292" s="13"/>
      <c r="V7292" s="13"/>
      <c r="W7292" s="13"/>
      <c r="X7292" s="13"/>
      <c r="Y7292" s="13"/>
      <c r="Z7292" s="13"/>
    </row>
    <row r="7293">
      <c r="A7293" s="24" t="s">
        <v>20975</v>
      </c>
      <c r="B7293" s="24" t="s">
        <v>20857</v>
      </c>
      <c r="C7293" s="13"/>
      <c r="D7293" s="13"/>
      <c r="E7293" s="13"/>
      <c r="F7293" s="13"/>
      <c r="G7293" s="13"/>
      <c r="H7293" s="13"/>
      <c r="I7293" s="13"/>
      <c r="J7293" s="13"/>
      <c r="K7293" s="13"/>
      <c r="L7293" s="13"/>
      <c r="M7293" s="13"/>
      <c r="N7293" s="13"/>
      <c r="O7293" s="13"/>
      <c r="P7293" s="13"/>
      <c r="Q7293" s="13"/>
      <c r="R7293" s="13"/>
      <c r="S7293" s="13"/>
      <c r="T7293" s="13"/>
      <c r="U7293" s="13"/>
      <c r="V7293" s="13"/>
      <c r="W7293" s="13"/>
      <c r="X7293" s="13"/>
      <c r="Y7293" s="13"/>
      <c r="Z7293" s="13"/>
    </row>
    <row r="7294">
      <c r="A7294" s="24" t="s">
        <v>20979</v>
      </c>
      <c r="B7294" s="24" t="s">
        <v>20857</v>
      </c>
      <c r="C7294" s="13"/>
      <c r="D7294" s="13"/>
      <c r="E7294" s="13"/>
      <c r="F7294" s="13"/>
      <c r="G7294" s="13"/>
      <c r="H7294" s="13"/>
      <c r="I7294" s="13"/>
      <c r="J7294" s="13"/>
      <c r="K7294" s="13"/>
      <c r="L7294" s="13"/>
      <c r="M7294" s="13"/>
      <c r="N7294" s="13"/>
      <c r="O7294" s="13"/>
      <c r="P7294" s="13"/>
      <c r="Q7294" s="13"/>
      <c r="R7294" s="13"/>
      <c r="S7294" s="13"/>
      <c r="T7294" s="13"/>
      <c r="U7294" s="13"/>
      <c r="V7294" s="13"/>
      <c r="W7294" s="13"/>
      <c r="X7294" s="13"/>
      <c r="Y7294" s="13"/>
      <c r="Z7294" s="13"/>
    </row>
    <row r="7295">
      <c r="A7295" s="24" t="s">
        <v>20983</v>
      </c>
      <c r="B7295" s="24" t="s">
        <v>20857</v>
      </c>
      <c r="C7295" s="13"/>
      <c r="D7295" s="13"/>
      <c r="E7295" s="13"/>
      <c r="F7295" s="13"/>
      <c r="G7295" s="13"/>
      <c r="H7295" s="13"/>
      <c r="I7295" s="13"/>
      <c r="J7295" s="13"/>
      <c r="K7295" s="13"/>
      <c r="L7295" s="13"/>
      <c r="M7295" s="13"/>
      <c r="N7295" s="13"/>
      <c r="O7295" s="13"/>
      <c r="P7295" s="13"/>
      <c r="Q7295" s="13"/>
      <c r="R7295" s="13"/>
      <c r="S7295" s="13"/>
      <c r="T7295" s="13"/>
      <c r="U7295" s="13"/>
      <c r="V7295" s="13"/>
      <c r="W7295" s="13"/>
      <c r="X7295" s="13"/>
      <c r="Y7295" s="13"/>
      <c r="Z7295" s="13"/>
    </row>
    <row r="7296">
      <c r="A7296" s="24" t="s">
        <v>20988</v>
      </c>
      <c r="B7296" s="24" t="s">
        <v>20857</v>
      </c>
      <c r="C7296" s="13"/>
      <c r="D7296" s="13"/>
      <c r="E7296" s="13"/>
      <c r="F7296" s="13"/>
      <c r="G7296" s="13"/>
      <c r="H7296" s="13"/>
      <c r="I7296" s="13"/>
      <c r="J7296" s="13"/>
      <c r="K7296" s="13"/>
      <c r="L7296" s="13"/>
      <c r="M7296" s="13"/>
      <c r="N7296" s="13"/>
      <c r="O7296" s="13"/>
      <c r="P7296" s="13"/>
      <c r="Q7296" s="13"/>
      <c r="R7296" s="13"/>
      <c r="S7296" s="13"/>
      <c r="T7296" s="13"/>
      <c r="U7296" s="13"/>
      <c r="V7296" s="13"/>
      <c r="W7296" s="13"/>
      <c r="X7296" s="13"/>
      <c r="Y7296" s="13"/>
      <c r="Z7296" s="13"/>
    </row>
    <row r="7297">
      <c r="A7297" s="24" t="s">
        <v>20992</v>
      </c>
      <c r="B7297" s="24" t="s">
        <v>20857</v>
      </c>
      <c r="C7297" s="13"/>
      <c r="D7297" s="13"/>
      <c r="E7297" s="13"/>
      <c r="F7297" s="13"/>
      <c r="G7297" s="13"/>
      <c r="H7297" s="13"/>
      <c r="I7297" s="13"/>
      <c r="J7297" s="13"/>
      <c r="K7297" s="13"/>
      <c r="L7297" s="13"/>
      <c r="M7297" s="13"/>
      <c r="N7297" s="13"/>
      <c r="O7297" s="13"/>
      <c r="P7297" s="13"/>
      <c r="Q7297" s="13"/>
      <c r="R7297" s="13"/>
      <c r="S7297" s="13"/>
      <c r="T7297" s="13"/>
      <c r="U7297" s="13"/>
      <c r="V7297" s="13"/>
      <c r="W7297" s="13"/>
      <c r="X7297" s="13"/>
      <c r="Y7297" s="13"/>
      <c r="Z7297" s="13"/>
    </row>
    <row r="7298">
      <c r="A7298" s="24" t="s">
        <v>20996</v>
      </c>
      <c r="B7298" s="24" t="s">
        <v>20857</v>
      </c>
      <c r="C7298" s="13"/>
      <c r="D7298" s="13"/>
      <c r="E7298" s="13"/>
      <c r="F7298" s="13"/>
      <c r="G7298" s="13"/>
      <c r="H7298" s="13"/>
      <c r="I7298" s="13"/>
      <c r="J7298" s="13"/>
      <c r="K7298" s="13"/>
      <c r="L7298" s="13"/>
      <c r="M7298" s="13"/>
      <c r="N7298" s="13"/>
      <c r="O7298" s="13"/>
      <c r="P7298" s="13"/>
      <c r="Q7298" s="13"/>
      <c r="R7298" s="13"/>
      <c r="S7298" s="13"/>
      <c r="T7298" s="13"/>
      <c r="U7298" s="13"/>
      <c r="V7298" s="13"/>
      <c r="W7298" s="13"/>
      <c r="X7298" s="13"/>
      <c r="Y7298" s="13"/>
      <c r="Z7298" s="13"/>
    </row>
    <row r="7299">
      <c r="A7299" s="24" t="s">
        <v>21000</v>
      </c>
      <c r="B7299" s="24" t="s">
        <v>20857</v>
      </c>
      <c r="C7299" s="13"/>
      <c r="D7299" s="13"/>
      <c r="E7299" s="13"/>
      <c r="F7299" s="13"/>
      <c r="G7299" s="13"/>
      <c r="H7299" s="13"/>
      <c r="I7299" s="13"/>
      <c r="J7299" s="13"/>
      <c r="K7299" s="13"/>
      <c r="L7299" s="13"/>
      <c r="M7299" s="13"/>
      <c r="N7299" s="13"/>
      <c r="O7299" s="13"/>
      <c r="P7299" s="13"/>
      <c r="Q7299" s="13"/>
      <c r="R7299" s="13"/>
      <c r="S7299" s="13"/>
      <c r="T7299" s="13"/>
      <c r="U7299" s="13"/>
      <c r="V7299" s="13"/>
      <c r="W7299" s="13"/>
      <c r="X7299" s="13"/>
      <c r="Y7299" s="13"/>
      <c r="Z7299" s="13"/>
    </row>
    <row r="7300">
      <c r="A7300" s="24" t="s">
        <v>21004</v>
      </c>
      <c r="B7300" s="24" t="s">
        <v>20857</v>
      </c>
      <c r="C7300" s="13"/>
      <c r="D7300" s="13"/>
      <c r="E7300" s="13"/>
      <c r="F7300" s="13"/>
      <c r="G7300" s="13"/>
      <c r="H7300" s="13"/>
      <c r="I7300" s="13"/>
      <c r="J7300" s="13"/>
      <c r="K7300" s="13"/>
      <c r="L7300" s="13"/>
      <c r="M7300" s="13"/>
      <c r="N7300" s="13"/>
      <c r="O7300" s="13"/>
      <c r="P7300" s="13"/>
      <c r="Q7300" s="13"/>
      <c r="R7300" s="13"/>
      <c r="S7300" s="13"/>
      <c r="T7300" s="13"/>
      <c r="U7300" s="13"/>
      <c r="V7300" s="13"/>
      <c r="W7300" s="13"/>
      <c r="X7300" s="13"/>
      <c r="Y7300" s="13"/>
      <c r="Z7300" s="13"/>
    </row>
    <row r="7301">
      <c r="A7301" s="24" t="s">
        <v>21009</v>
      </c>
      <c r="B7301" s="24" t="s">
        <v>20857</v>
      </c>
      <c r="C7301" s="13"/>
      <c r="D7301" s="13"/>
      <c r="E7301" s="13"/>
      <c r="F7301" s="13"/>
      <c r="G7301" s="13"/>
      <c r="H7301" s="13"/>
      <c r="I7301" s="13"/>
      <c r="J7301" s="13"/>
      <c r="K7301" s="13"/>
      <c r="L7301" s="13"/>
      <c r="M7301" s="13"/>
      <c r="N7301" s="13"/>
      <c r="O7301" s="13"/>
      <c r="P7301" s="13"/>
      <c r="Q7301" s="13"/>
      <c r="R7301" s="13"/>
      <c r="S7301" s="13"/>
      <c r="T7301" s="13"/>
      <c r="U7301" s="13"/>
      <c r="V7301" s="13"/>
      <c r="W7301" s="13"/>
      <c r="X7301" s="13"/>
      <c r="Y7301" s="13"/>
      <c r="Z7301" s="13"/>
    </row>
    <row r="7302">
      <c r="A7302" s="24" t="s">
        <v>21013</v>
      </c>
      <c r="B7302" s="24" t="s">
        <v>20857</v>
      </c>
      <c r="C7302" s="13"/>
      <c r="D7302" s="13"/>
      <c r="E7302" s="13"/>
      <c r="F7302" s="13"/>
      <c r="G7302" s="13"/>
      <c r="H7302" s="13"/>
      <c r="I7302" s="13"/>
      <c r="J7302" s="13"/>
      <c r="K7302" s="13"/>
      <c r="L7302" s="13"/>
      <c r="M7302" s="13"/>
      <c r="N7302" s="13"/>
      <c r="O7302" s="13"/>
      <c r="P7302" s="13"/>
      <c r="Q7302" s="13"/>
      <c r="R7302" s="13"/>
      <c r="S7302" s="13"/>
      <c r="T7302" s="13"/>
      <c r="U7302" s="13"/>
      <c r="V7302" s="13"/>
      <c r="W7302" s="13"/>
      <c r="X7302" s="13"/>
      <c r="Y7302" s="13"/>
      <c r="Z7302" s="13"/>
    </row>
    <row r="7303">
      <c r="A7303" s="24" t="s">
        <v>21017</v>
      </c>
      <c r="B7303" s="24" t="s">
        <v>20857</v>
      </c>
      <c r="C7303" s="13"/>
      <c r="D7303" s="13"/>
      <c r="E7303" s="13"/>
      <c r="F7303" s="13"/>
      <c r="G7303" s="13"/>
      <c r="H7303" s="13"/>
      <c r="I7303" s="13"/>
      <c r="J7303" s="13"/>
      <c r="K7303" s="13"/>
      <c r="L7303" s="13"/>
      <c r="M7303" s="13"/>
      <c r="N7303" s="13"/>
      <c r="O7303" s="13"/>
      <c r="P7303" s="13"/>
      <c r="Q7303" s="13"/>
      <c r="R7303" s="13"/>
      <c r="S7303" s="13"/>
      <c r="T7303" s="13"/>
      <c r="U7303" s="13"/>
      <c r="V7303" s="13"/>
      <c r="W7303" s="13"/>
      <c r="X7303" s="13"/>
      <c r="Y7303" s="13"/>
      <c r="Z7303" s="13"/>
    </row>
    <row r="7304">
      <c r="A7304" s="24" t="s">
        <v>21022</v>
      </c>
      <c r="B7304" s="24" t="s">
        <v>20857</v>
      </c>
      <c r="C7304" s="13"/>
      <c r="D7304" s="13"/>
      <c r="E7304" s="13"/>
      <c r="F7304" s="13"/>
      <c r="G7304" s="13"/>
      <c r="H7304" s="13"/>
      <c r="I7304" s="13"/>
      <c r="J7304" s="13"/>
      <c r="K7304" s="13"/>
      <c r="L7304" s="13"/>
      <c r="M7304" s="13"/>
      <c r="N7304" s="13"/>
      <c r="O7304" s="13"/>
      <c r="P7304" s="13"/>
      <c r="Q7304" s="13"/>
      <c r="R7304" s="13"/>
      <c r="S7304" s="13"/>
      <c r="T7304" s="13"/>
      <c r="U7304" s="13"/>
      <c r="V7304" s="13"/>
      <c r="W7304" s="13"/>
      <c r="X7304" s="13"/>
      <c r="Y7304" s="13"/>
      <c r="Z7304" s="13"/>
    </row>
    <row r="7305">
      <c r="A7305" s="24" t="s">
        <v>21026</v>
      </c>
      <c r="B7305" s="24" t="s">
        <v>20857</v>
      </c>
      <c r="C7305" s="13"/>
      <c r="D7305" s="13"/>
      <c r="E7305" s="13"/>
      <c r="F7305" s="13"/>
      <c r="G7305" s="13"/>
      <c r="H7305" s="13"/>
      <c r="I7305" s="13"/>
      <c r="J7305" s="13"/>
      <c r="K7305" s="13"/>
      <c r="L7305" s="13"/>
      <c r="M7305" s="13"/>
      <c r="N7305" s="13"/>
      <c r="O7305" s="13"/>
      <c r="P7305" s="13"/>
      <c r="Q7305" s="13"/>
      <c r="R7305" s="13"/>
      <c r="S7305" s="13"/>
      <c r="T7305" s="13"/>
      <c r="U7305" s="13"/>
      <c r="V7305" s="13"/>
      <c r="W7305" s="13"/>
      <c r="X7305" s="13"/>
      <c r="Y7305" s="13"/>
      <c r="Z7305" s="13"/>
    </row>
    <row r="7306">
      <c r="A7306" s="24" t="s">
        <v>21031</v>
      </c>
      <c r="B7306" s="24" t="s">
        <v>20857</v>
      </c>
      <c r="C7306" s="13"/>
      <c r="D7306" s="13"/>
      <c r="E7306" s="13"/>
      <c r="F7306" s="13"/>
      <c r="G7306" s="13"/>
      <c r="H7306" s="13"/>
      <c r="I7306" s="13"/>
      <c r="J7306" s="13"/>
      <c r="K7306" s="13"/>
      <c r="L7306" s="13"/>
      <c r="M7306" s="13"/>
      <c r="N7306" s="13"/>
      <c r="O7306" s="13"/>
      <c r="P7306" s="13"/>
      <c r="Q7306" s="13"/>
      <c r="R7306" s="13"/>
      <c r="S7306" s="13"/>
      <c r="T7306" s="13"/>
      <c r="U7306" s="13"/>
      <c r="V7306" s="13"/>
      <c r="W7306" s="13"/>
      <c r="X7306" s="13"/>
      <c r="Y7306" s="13"/>
      <c r="Z7306" s="13"/>
    </row>
    <row r="7307">
      <c r="A7307" s="24" t="s">
        <v>21035</v>
      </c>
      <c r="B7307" s="24" t="s">
        <v>20857</v>
      </c>
      <c r="C7307" s="13"/>
      <c r="D7307" s="13"/>
      <c r="E7307" s="13"/>
      <c r="F7307" s="13"/>
      <c r="G7307" s="13"/>
      <c r="H7307" s="13"/>
      <c r="I7307" s="13"/>
      <c r="J7307" s="13"/>
      <c r="K7307" s="13"/>
      <c r="L7307" s="13"/>
      <c r="M7307" s="13"/>
      <c r="N7307" s="13"/>
      <c r="O7307" s="13"/>
      <c r="P7307" s="13"/>
      <c r="Q7307" s="13"/>
      <c r="R7307" s="13"/>
      <c r="S7307" s="13"/>
      <c r="T7307" s="13"/>
      <c r="U7307" s="13"/>
      <c r="V7307" s="13"/>
      <c r="W7307" s="13"/>
      <c r="X7307" s="13"/>
      <c r="Y7307" s="13"/>
      <c r="Z7307" s="13"/>
    </row>
    <row r="7308">
      <c r="A7308" s="24" t="s">
        <v>21039</v>
      </c>
      <c r="B7308" s="24" t="s">
        <v>20857</v>
      </c>
      <c r="C7308" s="13"/>
      <c r="D7308" s="13"/>
      <c r="E7308" s="13"/>
      <c r="F7308" s="13"/>
      <c r="G7308" s="13"/>
      <c r="H7308" s="13"/>
      <c r="I7308" s="13"/>
      <c r="J7308" s="13"/>
      <c r="K7308" s="13"/>
      <c r="L7308" s="13"/>
      <c r="M7308" s="13"/>
      <c r="N7308" s="13"/>
      <c r="O7308" s="13"/>
      <c r="P7308" s="13"/>
      <c r="Q7308" s="13"/>
      <c r="R7308" s="13"/>
      <c r="S7308" s="13"/>
      <c r="T7308" s="13"/>
      <c r="U7308" s="13"/>
      <c r="V7308" s="13"/>
      <c r="W7308" s="13"/>
      <c r="X7308" s="13"/>
      <c r="Y7308" s="13"/>
      <c r="Z7308" s="13"/>
    </row>
    <row r="7309">
      <c r="A7309" s="24" t="s">
        <v>21043</v>
      </c>
      <c r="B7309" s="24" t="s">
        <v>20857</v>
      </c>
      <c r="C7309" s="13"/>
      <c r="D7309" s="13"/>
      <c r="E7309" s="13"/>
      <c r="F7309" s="13"/>
      <c r="G7309" s="13"/>
      <c r="H7309" s="13"/>
      <c r="I7309" s="13"/>
      <c r="J7309" s="13"/>
      <c r="K7309" s="13"/>
      <c r="L7309" s="13"/>
      <c r="M7309" s="13"/>
      <c r="N7309" s="13"/>
      <c r="O7309" s="13"/>
      <c r="P7309" s="13"/>
      <c r="Q7309" s="13"/>
      <c r="R7309" s="13"/>
      <c r="S7309" s="13"/>
      <c r="T7309" s="13"/>
      <c r="U7309" s="13"/>
      <c r="V7309" s="13"/>
      <c r="W7309" s="13"/>
      <c r="X7309" s="13"/>
      <c r="Y7309" s="13"/>
      <c r="Z7309" s="13"/>
    </row>
    <row r="7310">
      <c r="A7310" s="24" t="s">
        <v>21047</v>
      </c>
      <c r="B7310" s="24" t="s">
        <v>20857</v>
      </c>
      <c r="C7310" s="13"/>
      <c r="D7310" s="13"/>
      <c r="E7310" s="13"/>
      <c r="F7310" s="13"/>
      <c r="G7310" s="13"/>
      <c r="H7310" s="13"/>
      <c r="I7310" s="13"/>
      <c r="J7310" s="13"/>
      <c r="K7310" s="13"/>
      <c r="L7310" s="13"/>
      <c r="M7310" s="13"/>
      <c r="N7310" s="13"/>
      <c r="O7310" s="13"/>
      <c r="P7310" s="13"/>
      <c r="Q7310" s="13"/>
      <c r="R7310" s="13"/>
      <c r="S7310" s="13"/>
      <c r="T7310" s="13"/>
      <c r="U7310" s="13"/>
      <c r="V7310" s="13"/>
      <c r="W7310" s="13"/>
      <c r="X7310" s="13"/>
      <c r="Y7310" s="13"/>
      <c r="Z7310" s="13"/>
    </row>
    <row r="7311">
      <c r="A7311" s="24" t="s">
        <v>21051</v>
      </c>
      <c r="B7311" s="24" t="s">
        <v>20857</v>
      </c>
      <c r="C7311" s="13"/>
      <c r="D7311" s="13"/>
      <c r="E7311" s="13"/>
      <c r="F7311" s="13"/>
      <c r="G7311" s="13"/>
      <c r="H7311" s="13"/>
      <c r="I7311" s="13"/>
      <c r="J7311" s="13"/>
      <c r="K7311" s="13"/>
      <c r="L7311" s="13"/>
      <c r="M7311" s="13"/>
      <c r="N7311" s="13"/>
      <c r="O7311" s="13"/>
      <c r="P7311" s="13"/>
      <c r="Q7311" s="13"/>
      <c r="R7311" s="13"/>
      <c r="S7311" s="13"/>
      <c r="T7311" s="13"/>
      <c r="U7311" s="13"/>
      <c r="V7311" s="13"/>
      <c r="W7311" s="13"/>
      <c r="X7311" s="13"/>
      <c r="Y7311" s="13"/>
      <c r="Z7311" s="13"/>
    </row>
    <row r="7312">
      <c r="A7312" s="24" t="s">
        <v>21055</v>
      </c>
      <c r="B7312" s="24" t="s">
        <v>20857</v>
      </c>
      <c r="C7312" s="13"/>
      <c r="D7312" s="13"/>
      <c r="E7312" s="13"/>
      <c r="F7312" s="13"/>
      <c r="G7312" s="13"/>
      <c r="H7312" s="13"/>
      <c r="I7312" s="13"/>
      <c r="J7312" s="13"/>
      <c r="K7312" s="13"/>
      <c r="L7312" s="13"/>
      <c r="M7312" s="13"/>
      <c r="N7312" s="13"/>
      <c r="O7312" s="13"/>
      <c r="P7312" s="13"/>
      <c r="Q7312" s="13"/>
      <c r="R7312" s="13"/>
      <c r="S7312" s="13"/>
      <c r="T7312" s="13"/>
      <c r="U7312" s="13"/>
      <c r="V7312" s="13"/>
      <c r="W7312" s="13"/>
      <c r="X7312" s="13"/>
      <c r="Y7312" s="13"/>
      <c r="Z7312" s="13"/>
    </row>
    <row r="7313">
      <c r="A7313" s="24" t="s">
        <v>21059</v>
      </c>
      <c r="B7313" s="24" t="s">
        <v>20857</v>
      </c>
      <c r="C7313" s="13"/>
      <c r="D7313" s="13"/>
      <c r="E7313" s="13"/>
      <c r="F7313" s="13"/>
      <c r="G7313" s="13"/>
      <c r="H7313" s="13"/>
      <c r="I7313" s="13"/>
      <c r="J7313" s="13"/>
      <c r="K7313" s="13"/>
      <c r="L7313" s="13"/>
      <c r="M7313" s="13"/>
      <c r="N7313" s="13"/>
      <c r="O7313" s="13"/>
      <c r="P7313" s="13"/>
      <c r="Q7313" s="13"/>
      <c r="R7313" s="13"/>
      <c r="S7313" s="13"/>
      <c r="T7313" s="13"/>
      <c r="U7313" s="13"/>
      <c r="V7313" s="13"/>
      <c r="W7313" s="13"/>
      <c r="X7313" s="13"/>
      <c r="Y7313" s="13"/>
      <c r="Z7313" s="13"/>
    </row>
    <row r="7314">
      <c r="A7314" s="24" t="s">
        <v>21063</v>
      </c>
      <c r="B7314" s="24" t="s">
        <v>20857</v>
      </c>
      <c r="C7314" s="13"/>
      <c r="D7314" s="13"/>
      <c r="E7314" s="13"/>
      <c r="F7314" s="13"/>
      <c r="G7314" s="13"/>
      <c r="H7314" s="13"/>
      <c r="I7314" s="13"/>
      <c r="J7314" s="13"/>
      <c r="K7314" s="13"/>
      <c r="L7314" s="13"/>
      <c r="M7314" s="13"/>
      <c r="N7314" s="13"/>
      <c r="O7314" s="13"/>
      <c r="P7314" s="13"/>
      <c r="Q7314" s="13"/>
      <c r="R7314" s="13"/>
      <c r="S7314" s="13"/>
      <c r="T7314" s="13"/>
      <c r="U7314" s="13"/>
      <c r="V7314" s="13"/>
      <c r="W7314" s="13"/>
      <c r="X7314" s="13"/>
      <c r="Y7314" s="13"/>
      <c r="Z7314" s="13"/>
    </row>
    <row r="7315">
      <c r="A7315" s="24" t="s">
        <v>21067</v>
      </c>
      <c r="B7315" s="24" t="s">
        <v>20857</v>
      </c>
      <c r="C7315" s="13"/>
      <c r="D7315" s="13"/>
      <c r="E7315" s="13"/>
      <c r="F7315" s="13"/>
      <c r="G7315" s="13"/>
      <c r="H7315" s="13"/>
      <c r="I7315" s="13"/>
      <c r="J7315" s="13"/>
      <c r="K7315" s="13"/>
      <c r="L7315" s="13"/>
      <c r="M7315" s="13"/>
      <c r="N7315" s="13"/>
      <c r="O7315" s="13"/>
      <c r="P7315" s="13"/>
      <c r="Q7315" s="13"/>
      <c r="R7315" s="13"/>
      <c r="S7315" s="13"/>
      <c r="T7315" s="13"/>
      <c r="U7315" s="13"/>
      <c r="V7315" s="13"/>
      <c r="W7315" s="13"/>
      <c r="X7315" s="13"/>
      <c r="Y7315" s="13"/>
      <c r="Z7315" s="13"/>
    </row>
    <row r="7316">
      <c r="A7316" s="24" t="s">
        <v>21071</v>
      </c>
      <c r="B7316" s="24" t="s">
        <v>20857</v>
      </c>
      <c r="C7316" s="13"/>
      <c r="D7316" s="13"/>
      <c r="E7316" s="13"/>
      <c r="F7316" s="13"/>
      <c r="G7316" s="13"/>
      <c r="H7316" s="13"/>
      <c r="I7316" s="13"/>
      <c r="J7316" s="13"/>
      <c r="K7316" s="13"/>
      <c r="L7316" s="13"/>
      <c r="M7316" s="13"/>
      <c r="N7316" s="13"/>
      <c r="O7316" s="13"/>
      <c r="P7316" s="13"/>
      <c r="Q7316" s="13"/>
      <c r="R7316" s="13"/>
      <c r="S7316" s="13"/>
      <c r="T7316" s="13"/>
      <c r="U7316" s="13"/>
      <c r="V7316" s="13"/>
      <c r="W7316" s="13"/>
      <c r="X7316" s="13"/>
      <c r="Y7316" s="13"/>
      <c r="Z7316" s="13"/>
    </row>
    <row r="7317">
      <c r="A7317" s="24" t="s">
        <v>21075</v>
      </c>
      <c r="B7317" s="24" t="s">
        <v>20857</v>
      </c>
      <c r="C7317" s="13"/>
      <c r="D7317" s="13"/>
      <c r="E7317" s="13"/>
      <c r="F7317" s="13"/>
      <c r="G7317" s="13"/>
      <c r="H7317" s="13"/>
      <c r="I7317" s="13"/>
      <c r="J7317" s="13"/>
      <c r="K7317" s="13"/>
      <c r="L7317" s="13"/>
      <c r="M7317" s="13"/>
      <c r="N7317" s="13"/>
      <c r="O7317" s="13"/>
      <c r="P7317" s="13"/>
      <c r="Q7317" s="13"/>
      <c r="R7317" s="13"/>
      <c r="S7317" s="13"/>
      <c r="T7317" s="13"/>
      <c r="U7317" s="13"/>
      <c r="V7317" s="13"/>
      <c r="W7317" s="13"/>
      <c r="X7317" s="13"/>
      <c r="Y7317" s="13"/>
      <c r="Z7317" s="13"/>
    </row>
    <row r="7318">
      <c r="A7318" s="24" t="s">
        <v>21079</v>
      </c>
      <c r="B7318" s="24" t="s">
        <v>20857</v>
      </c>
      <c r="C7318" s="13"/>
      <c r="D7318" s="13"/>
      <c r="E7318" s="13"/>
      <c r="F7318" s="13"/>
      <c r="G7318" s="13"/>
      <c r="H7318" s="13"/>
      <c r="I7318" s="13"/>
      <c r="J7318" s="13"/>
      <c r="K7318" s="13"/>
      <c r="L7318" s="13"/>
      <c r="M7318" s="13"/>
      <c r="N7318" s="13"/>
      <c r="O7318" s="13"/>
      <c r="P7318" s="13"/>
      <c r="Q7318" s="13"/>
      <c r="R7318" s="13"/>
      <c r="S7318" s="13"/>
      <c r="T7318" s="13"/>
      <c r="U7318" s="13"/>
      <c r="V7318" s="13"/>
      <c r="W7318" s="13"/>
      <c r="X7318" s="13"/>
      <c r="Y7318" s="13"/>
      <c r="Z7318" s="13"/>
    </row>
    <row r="7319">
      <c r="A7319" s="24" t="s">
        <v>21083</v>
      </c>
      <c r="B7319" s="24" t="s">
        <v>20857</v>
      </c>
      <c r="C7319" s="13"/>
      <c r="D7319" s="13"/>
      <c r="E7319" s="13"/>
      <c r="F7319" s="13"/>
      <c r="G7319" s="13"/>
      <c r="H7319" s="13"/>
      <c r="I7319" s="13"/>
      <c r="J7319" s="13"/>
      <c r="K7319" s="13"/>
      <c r="L7319" s="13"/>
      <c r="M7319" s="13"/>
      <c r="N7319" s="13"/>
      <c r="O7319" s="13"/>
      <c r="P7319" s="13"/>
      <c r="Q7319" s="13"/>
      <c r="R7319" s="13"/>
      <c r="S7319" s="13"/>
      <c r="T7319" s="13"/>
      <c r="U7319" s="13"/>
      <c r="V7319" s="13"/>
      <c r="W7319" s="13"/>
      <c r="X7319" s="13"/>
      <c r="Y7319" s="13"/>
      <c r="Z7319" s="13"/>
    </row>
    <row r="7320">
      <c r="A7320" s="24" t="s">
        <v>21087</v>
      </c>
      <c r="B7320" s="24" t="s">
        <v>20857</v>
      </c>
      <c r="C7320" s="13"/>
      <c r="D7320" s="13"/>
      <c r="E7320" s="13"/>
      <c r="F7320" s="13"/>
      <c r="G7320" s="13"/>
      <c r="H7320" s="13"/>
      <c r="I7320" s="13"/>
      <c r="J7320" s="13"/>
      <c r="K7320" s="13"/>
      <c r="L7320" s="13"/>
      <c r="M7320" s="13"/>
      <c r="N7320" s="13"/>
      <c r="O7320" s="13"/>
      <c r="P7320" s="13"/>
      <c r="Q7320" s="13"/>
      <c r="R7320" s="13"/>
      <c r="S7320" s="13"/>
      <c r="T7320" s="13"/>
      <c r="U7320" s="13"/>
      <c r="V7320" s="13"/>
      <c r="W7320" s="13"/>
      <c r="X7320" s="13"/>
      <c r="Y7320" s="13"/>
      <c r="Z7320" s="13"/>
    </row>
    <row r="7321">
      <c r="A7321" s="24" t="s">
        <v>21091</v>
      </c>
      <c r="B7321" s="24" t="s">
        <v>20857</v>
      </c>
      <c r="C7321" s="13"/>
      <c r="D7321" s="13"/>
      <c r="E7321" s="13"/>
      <c r="F7321" s="13"/>
      <c r="G7321" s="13"/>
      <c r="H7321" s="13"/>
      <c r="I7321" s="13"/>
      <c r="J7321" s="13"/>
      <c r="K7321" s="13"/>
      <c r="L7321" s="13"/>
      <c r="M7321" s="13"/>
      <c r="N7321" s="13"/>
      <c r="O7321" s="13"/>
      <c r="P7321" s="13"/>
      <c r="Q7321" s="13"/>
      <c r="R7321" s="13"/>
      <c r="S7321" s="13"/>
      <c r="T7321" s="13"/>
      <c r="U7321" s="13"/>
      <c r="V7321" s="13"/>
      <c r="W7321" s="13"/>
      <c r="X7321" s="13"/>
      <c r="Y7321" s="13"/>
      <c r="Z7321" s="13"/>
    </row>
    <row r="7322">
      <c r="A7322" s="24" t="s">
        <v>21095</v>
      </c>
      <c r="B7322" s="24" t="s">
        <v>20857</v>
      </c>
      <c r="C7322" s="13"/>
      <c r="D7322" s="13"/>
      <c r="E7322" s="13"/>
      <c r="F7322" s="13"/>
      <c r="G7322" s="13"/>
      <c r="H7322" s="13"/>
      <c r="I7322" s="13"/>
      <c r="J7322" s="13"/>
      <c r="K7322" s="13"/>
      <c r="L7322" s="13"/>
      <c r="M7322" s="13"/>
      <c r="N7322" s="13"/>
      <c r="O7322" s="13"/>
      <c r="P7322" s="13"/>
      <c r="Q7322" s="13"/>
      <c r="R7322" s="13"/>
      <c r="S7322" s="13"/>
      <c r="T7322" s="13"/>
      <c r="U7322" s="13"/>
      <c r="V7322" s="13"/>
      <c r="W7322" s="13"/>
      <c r="X7322" s="13"/>
      <c r="Y7322" s="13"/>
      <c r="Z7322" s="13"/>
    </row>
    <row r="7323">
      <c r="A7323" s="24" t="s">
        <v>21099</v>
      </c>
      <c r="B7323" s="24" t="s">
        <v>20857</v>
      </c>
      <c r="C7323" s="13"/>
      <c r="D7323" s="13"/>
      <c r="E7323" s="13"/>
      <c r="F7323" s="13"/>
      <c r="G7323" s="13"/>
      <c r="H7323" s="13"/>
      <c r="I7323" s="13"/>
      <c r="J7323" s="13"/>
      <c r="K7323" s="13"/>
      <c r="L7323" s="13"/>
      <c r="M7323" s="13"/>
      <c r="N7323" s="13"/>
      <c r="O7323" s="13"/>
      <c r="P7323" s="13"/>
      <c r="Q7323" s="13"/>
      <c r="R7323" s="13"/>
      <c r="S7323" s="13"/>
      <c r="T7323" s="13"/>
      <c r="U7323" s="13"/>
      <c r="V7323" s="13"/>
      <c r="W7323" s="13"/>
      <c r="X7323" s="13"/>
      <c r="Y7323" s="13"/>
      <c r="Z7323" s="13"/>
    </row>
    <row r="7324">
      <c r="A7324" s="24" t="s">
        <v>21103</v>
      </c>
      <c r="B7324" s="24" t="s">
        <v>20857</v>
      </c>
      <c r="C7324" s="13"/>
      <c r="D7324" s="13"/>
      <c r="E7324" s="13"/>
      <c r="F7324" s="13"/>
      <c r="G7324" s="13"/>
      <c r="H7324" s="13"/>
      <c r="I7324" s="13"/>
      <c r="J7324" s="13"/>
      <c r="K7324" s="13"/>
      <c r="L7324" s="13"/>
      <c r="M7324" s="13"/>
      <c r="N7324" s="13"/>
      <c r="O7324" s="13"/>
      <c r="P7324" s="13"/>
      <c r="Q7324" s="13"/>
      <c r="R7324" s="13"/>
      <c r="S7324" s="13"/>
      <c r="T7324" s="13"/>
      <c r="U7324" s="13"/>
      <c r="V7324" s="13"/>
      <c r="W7324" s="13"/>
      <c r="X7324" s="13"/>
      <c r="Y7324" s="13"/>
      <c r="Z7324" s="13"/>
    </row>
    <row r="7325">
      <c r="A7325" s="24" t="s">
        <v>21107</v>
      </c>
      <c r="B7325" s="24" t="s">
        <v>20857</v>
      </c>
      <c r="C7325" s="13"/>
      <c r="D7325" s="13"/>
      <c r="E7325" s="13"/>
      <c r="F7325" s="13"/>
      <c r="G7325" s="13"/>
      <c r="H7325" s="13"/>
      <c r="I7325" s="13"/>
      <c r="J7325" s="13"/>
      <c r="K7325" s="13"/>
      <c r="L7325" s="13"/>
      <c r="M7325" s="13"/>
      <c r="N7325" s="13"/>
      <c r="O7325" s="13"/>
      <c r="P7325" s="13"/>
      <c r="Q7325" s="13"/>
      <c r="R7325" s="13"/>
      <c r="S7325" s="13"/>
      <c r="T7325" s="13"/>
      <c r="U7325" s="13"/>
      <c r="V7325" s="13"/>
      <c r="W7325" s="13"/>
      <c r="X7325" s="13"/>
      <c r="Y7325" s="13"/>
      <c r="Z7325" s="13"/>
    </row>
    <row r="7326">
      <c r="A7326" s="24" t="s">
        <v>21111</v>
      </c>
      <c r="B7326" s="24" t="s">
        <v>20857</v>
      </c>
      <c r="C7326" s="13"/>
      <c r="D7326" s="13"/>
      <c r="E7326" s="13"/>
      <c r="F7326" s="13"/>
      <c r="G7326" s="13"/>
      <c r="H7326" s="13"/>
      <c r="I7326" s="13"/>
      <c r="J7326" s="13"/>
      <c r="K7326" s="13"/>
      <c r="L7326" s="13"/>
      <c r="M7326" s="13"/>
      <c r="N7326" s="13"/>
      <c r="O7326" s="13"/>
      <c r="P7326" s="13"/>
      <c r="Q7326" s="13"/>
      <c r="R7326" s="13"/>
      <c r="S7326" s="13"/>
      <c r="T7326" s="13"/>
      <c r="U7326" s="13"/>
      <c r="V7326" s="13"/>
      <c r="W7326" s="13"/>
      <c r="X7326" s="13"/>
      <c r="Y7326" s="13"/>
      <c r="Z7326" s="13"/>
    </row>
    <row r="7327">
      <c r="A7327" s="24" t="s">
        <v>21115</v>
      </c>
      <c r="B7327" s="24" t="s">
        <v>20857</v>
      </c>
      <c r="C7327" s="13"/>
      <c r="D7327" s="13"/>
      <c r="E7327" s="13"/>
      <c r="F7327" s="13"/>
      <c r="G7327" s="13"/>
      <c r="H7327" s="13"/>
      <c r="I7327" s="13"/>
      <c r="J7327" s="13"/>
      <c r="K7327" s="13"/>
      <c r="L7327" s="13"/>
      <c r="M7327" s="13"/>
      <c r="N7327" s="13"/>
      <c r="O7327" s="13"/>
      <c r="P7327" s="13"/>
      <c r="Q7327" s="13"/>
      <c r="R7327" s="13"/>
      <c r="S7327" s="13"/>
      <c r="T7327" s="13"/>
      <c r="U7327" s="13"/>
      <c r="V7327" s="13"/>
      <c r="W7327" s="13"/>
      <c r="X7327" s="13"/>
      <c r="Y7327" s="13"/>
      <c r="Z7327" s="13"/>
    </row>
    <row r="7328">
      <c r="A7328" s="24" t="s">
        <v>21119</v>
      </c>
      <c r="B7328" s="24" t="s">
        <v>20857</v>
      </c>
      <c r="C7328" s="13"/>
      <c r="D7328" s="13"/>
      <c r="E7328" s="13"/>
      <c r="F7328" s="13"/>
      <c r="G7328" s="13"/>
      <c r="H7328" s="13"/>
      <c r="I7328" s="13"/>
      <c r="J7328" s="13"/>
      <c r="K7328" s="13"/>
      <c r="L7328" s="13"/>
      <c r="M7328" s="13"/>
      <c r="N7328" s="13"/>
      <c r="O7328" s="13"/>
      <c r="P7328" s="13"/>
      <c r="Q7328" s="13"/>
      <c r="R7328" s="13"/>
      <c r="S7328" s="13"/>
      <c r="T7328" s="13"/>
      <c r="U7328" s="13"/>
      <c r="V7328" s="13"/>
      <c r="W7328" s="13"/>
      <c r="X7328" s="13"/>
      <c r="Y7328" s="13"/>
      <c r="Z7328" s="13"/>
    </row>
    <row r="7329">
      <c r="A7329" s="24" t="s">
        <v>21123</v>
      </c>
      <c r="B7329" s="24" t="s">
        <v>20857</v>
      </c>
      <c r="C7329" s="13"/>
      <c r="D7329" s="13"/>
      <c r="E7329" s="13"/>
      <c r="F7329" s="13"/>
      <c r="G7329" s="13"/>
      <c r="H7329" s="13"/>
      <c r="I7329" s="13"/>
      <c r="J7329" s="13"/>
      <c r="K7329" s="13"/>
      <c r="L7329" s="13"/>
      <c r="M7329" s="13"/>
      <c r="N7329" s="13"/>
      <c r="O7329" s="13"/>
      <c r="P7329" s="13"/>
      <c r="Q7329" s="13"/>
      <c r="R7329" s="13"/>
      <c r="S7329" s="13"/>
      <c r="T7329" s="13"/>
      <c r="U7329" s="13"/>
      <c r="V7329" s="13"/>
      <c r="W7329" s="13"/>
      <c r="X7329" s="13"/>
      <c r="Y7329" s="13"/>
      <c r="Z7329" s="13"/>
    </row>
    <row r="7330">
      <c r="A7330" s="24" t="s">
        <v>21127</v>
      </c>
      <c r="B7330" s="24" t="s">
        <v>20857</v>
      </c>
      <c r="C7330" s="13"/>
      <c r="D7330" s="13"/>
      <c r="E7330" s="13"/>
      <c r="F7330" s="13"/>
      <c r="G7330" s="13"/>
      <c r="H7330" s="13"/>
      <c r="I7330" s="13"/>
      <c r="J7330" s="13"/>
      <c r="K7330" s="13"/>
      <c r="L7330" s="13"/>
      <c r="M7330" s="13"/>
      <c r="N7330" s="13"/>
      <c r="O7330" s="13"/>
      <c r="P7330" s="13"/>
      <c r="Q7330" s="13"/>
      <c r="R7330" s="13"/>
      <c r="S7330" s="13"/>
      <c r="T7330" s="13"/>
      <c r="U7330" s="13"/>
      <c r="V7330" s="13"/>
      <c r="W7330" s="13"/>
      <c r="X7330" s="13"/>
      <c r="Y7330" s="13"/>
      <c r="Z7330" s="13"/>
    </row>
    <row r="7331">
      <c r="A7331" s="24" t="s">
        <v>21130</v>
      </c>
      <c r="B7331" s="24" t="s">
        <v>20857</v>
      </c>
      <c r="C7331" s="13"/>
      <c r="D7331" s="13"/>
      <c r="E7331" s="13"/>
      <c r="F7331" s="13"/>
      <c r="G7331" s="13"/>
      <c r="H7331" s="13"/>
      <c r="I7331" s="13"/>
      <c r="J7331" s="13"/>
      <c r="K7331" s="13"/>
      <c r="L7331" s="13"/>
      <c r="M7331" s="13"/>
      <c r="N7331" s="13"/>
      <c r="O7331" s="13"/>
      <c r="P7331" s="13"/>
      <c r="Q7331" s="13"/>
      <c r="R7331" s="13"/>
      <c r="S7331" s="13"/>
      <c r="T7331" s="13"/>
      <c r="U7331" s="13"/>
      <c r="V7331" s="13"/>
      <c r="W7331" s="13"/>
      <c r="X7331" s="13"/>
      <c r="Y7331" s="13"/>
      <c r="Z7331" s="13"/>
    </row>
    <row r="7332">
      <c r="A7332" s="24" t="s">
        <v>21134</v>
      </c>
      <c r="B7332" s="24" t="s">
        <v>20857</v>
      </c>
      <c r="C7332" s="13"/>
      <c r="D7332" s="13"/>
      <c r="E7332" s="13"/>
      <c r="F7332" s="13"/>
      <c r="G7332" s="13"/>
      <c r="H7332" s="13"/>
      <c r="I7332" s="13"/>
      <c r="J7332" s="13"/>
      <c r="K7332" s="13"/>
      <c r="L7332" s="13"/>
      <c r="M7332" s="13"/>
      <c r="N7332" s="13"/>
      <c r="O7332" s="13"/>
      <c r="P7332" s="13"/>
      <c r="Q7332" s="13"/>
      <c r="R7332" s="13"/>
      <c r="S7332" s="13"/>
      <c r="T7332" s="13"/>
      <c r="U7332" s="13"/>
      <c r="V7332" s="13"/>
      <c r="W7332" s="13"/>
      <c r="X7332" s="13"/>
      <c r="Y7332" s="13"/>
      <c r="Z7332" s="13"/>
    </row>
    <row r="7333">
      <c r="A7333" s="24" t="s">
        <v>21138</v>
      </c>
      <c r="B7333" s="24" t="s">
        <v>20857</v>
      </c>
      <c r="C7333" s="13"/>
      <c r="D7333" s="13"/>
      <c r="E7333" s="13"/>
      <c r="F7333" s="13"/>
      <c r="G7333" s="13"/>
      <c r="H7333" s="13"/>
      <c r="I7333" s="13"/>
      <c r="J7333" s="13"/>
      <c r="K7333" s="13"/>
      <c r="L7333" s="13"/>
      <c r="M7333" s="13"/>
      <c r="N7333" s="13"/>
      <c r="O7333" s="13"/>
      <c r="P7333" s="13"/>
      <c r="Q7333" s="13"/>
      <c r="R7333" s="13"/>
      <c r="S7333" s="13"/>
      <c r="T7333" s="13"/>
      <c r="U7333" s="13"/>
      <c r="V7333" s="13"/>
      <c r="W7333" s="13"/>
      <c r="X7333" s="13"/>
      <c r="Y7333" s="13"/>
      <c r="Z7333" s="13"/>
    </row>
    <row r="7334">
      <c r="A7334" s="24" t="s">
        <v>21142</v>
      </c>
      <c r="B7334" s="24" t="s">
        <v>20857</v>
      </c>
      <c r="C7334" s="13"/>
      <c r="D7334" s="13"/>
      <c r="E7334" s="13"/>
      <c r="F7334" s="13"/>
      <c r="G7334" s="13"/>
      <c r="H7334" s="13"/>
      <c r="I7334" s="13"/>
      <c r="J7334" s="13"/>
      <c r="K7334" s="13"/>
      <c r="L7334" s="13"/>
      <c r="M7334" s="13"/>
      <c r="N7334" s="13"/>
      <c r="O7334" s="13"/>
      <c r="P7334" s="13"/>
      <c r="Q7334" s="13"/>
      <c r="R7334" s="13"/>
      <c r="S7334" s="13"/>
      <c r="T7334" s="13"/>
      <c r="U7334" s="13"/>
      <c r="V7334" s="13"/>
      <c r="W7334" s="13"/>
      <c r="X7334" s="13"/>
      <c r="Y7334" s="13"/>
      <c r="Z7334" s="13"/>
    </row>
    <row r="7335">
      <c r="A7335" s="24" t="s">
        <v>21146</v>
      </c>
      <c r="B7335" s="24" t="s">
        <v>20857</v>
      </c>
      <c r="C7335" s="13"/>
      <c r="D7335" s="13"/>
      <c r="E7335" s="13"/>
      <c r="F7335" s="13"/>
      <c r="G7335" s="13"/>
      <c r="H7335" s="13"/>
      <c r="I7335" s="13"/>
      <c r="J7335" s="13"/>
      <c r="K7335" s="13"/>
      <c r="L7335" s="13"/>
      <c r="M7335" s="13"/>
      <c r="N7335" s="13"/>
      <c r="O7335" s="13"/>
      <c r="P7335" s="13"/>
      <c r="Q7335" s="13"/>
      <c r="R7335" s="13"/>
      <c r="S7335" s="13"/>
      <c r="T7335" s="13"/>
      <c r="U7335" s="13"/>
      <c r="V7335" s="13"/>
      <c r="W7335" s="13"/>
      <c r="X7335" s="13"/>
      <c r="Y7335" s="13"/>
      <c r="Z7335" s="13"/>
    </row>
    <row r="7336">
      <c r="A7336" s="24" t="s">
        <v>21150</v>
      </c>
      <c r="B7336" s="24" t="s">
        <v>20857</v>
      </c>
      <c r="C7336" s="13"/>
      <c r="D7336" s="13"/>
      <c r="E7336" s="13"/>
      <c r="F7336" s="13"/>
      <c r="G7336" s="13"/>
      <c r="H7336" s="13"/>
      <c r="I7336" s="13"/>
      <c r="J7336" s="13"/>
      <c r="K7336" s="13"/>
      <c r="L7336" s="13"/>
      <c r="M7336" s="13"/>
      <c r="N7336" s="13"/>
      <c r="O7336" s="13"/>
      <c r="P7336" s="13"/>
      <c r="Q7336" s="13"/>
      <c r="R7336" s="13"/>
      <c r="S7336" s="13"/>
      <c r="T7336" s="13"/>
      <c r="U7336" s="13"/>
      <c r="V7336" s="13"/>
      <c r="W7336" s="13"/>
      <c r="X7336" s="13"/>
      <c r="Y7336" s="13"/>
      <c r="Z7336" s="13"/>
    </row>
    <row r="7337">
      <c r="A7337" s="24" t="s">
        <v>21154</v>
      </c>
      <c r="B7337" s="24" t="s">
        <v>20857</v>
      </c>
      <c r="C7337" s="13"/>
      <c r="D7337" s="13"/>
      <c r="E7337" s="13"/>
      <c r="F7337" s="13"/>
      <c r="G7337" s="13"/>
      <c r="H7337" s="13"/>
      <c r="I7337" s="13"/>
      <c r="J7337" s="13"/>
      <c r="K7337" s="13"/>
      <c r="L7337" s="13"/>
      <c r="M7337" s="13"/>
      <c r="N7337" s="13"/>
      <c r="O7337" s="13"/>
      <c r="P7337" s="13"/>
      <c r="Q7337" s="13"/>
      <c r="R7337" s="13"/>
      <c r="S7337" s="13"/>
      <c r="T7337" s="13"/>
      <c r="U7337" s="13"/>
      <c r="V7337" s="13"/>
      <c r="W7337" s="13"/>
      <c r="X7337" s="13"/>
      <c r="Y7337" s="13"/>
      <c r="Z7337" s="13"/>
    </row>
    <row r="7338">
      <c r="A7338" s="24" t="s">
        <v>21158</v>
      </c>
      <c r="B7338" s="24" t="s">
        <v>20857</v>
      </c>
      <c r="C7338" s="13"/>
      <c r="D7338" s="13"/>
      <c r="E7338" s="13"/>
      <c r="F7338" s="13"/>
      <c r="G7338" s="13"/>
      <c r="H7338" s="13"/>
      <c r="I7338" s="13"/>
      <c r="J7338" s="13"/>
      <c r="K7338" s="13"/>
      <c r="L7338" s="13"/>
      <c r="M7338" s="13"/>
      <c r="N7338" s="13"/>
      <c r="O7338" s="13"/>
      <c r="P7338" s="13"/>
      <c r="Q7338" s="13"/>
      <c r="R7338" s="13"/>
      <c r="S7338" s="13"/>
      <c r="T7338" s="13"/>
      <c r="U7338" s="13"/>
      <c r="V7338" s="13"/>
      <c r="W7338" s="13"/>
      <c r="X7338" s="13"/>
      <c r="Y7338" s="13"/>
      <c r="Z7338" s="13"/>
    </row>
    <row r="7339">
      <c r="A7339" s="24" t="s">
        <v>21162</v>
      </c>
      <c r="B7339" s="24" t="s">
        <v>20857</v>
      </c>
      <c r="C7339" s="13"/>
      <c r="D7339" s="13"/>
      <c r="E7339" s="13"/>
      <c r="F7339" s="13"/>
      <c r="G7339" s="13"/>
      <c r="H7339" s="13"/>
      <c r="I7339" s="13"/>
      <c r="J7339" s="13"/>
      <c r="K7339" s="13"/>
      <c r="L7339" s="13"/>
      <c r="M7339" s="13"/>
      <c r="N7339" s="13"/>
      <c r="O7339" s="13"/>
      <c r="P7339" s="13"/>
      <c r="Q7339" s="13"/>
      <c r="R7339" s="13"/>
      <c r="S7339" s="13"/>
      <c r="T7339" s="13"/>
      <c r="U7339" s="13"/>
      <c r="V7339" s="13"/>
      <c r="W7339" s="13"/>
      <c r="X7339" s="13"/>
      <c r="Y7339" s="13"/>
      <c r="Z7339" s="13"/>
    </row>
    <row r="7340">
      <c r="A7340" s="24" t="s">
        <v>21166</v>
      </c>
      <c r="B7340" s="24" t="s">
        <v>20857</v>
      </c>
      <c r="C7340" s="13"/>
      <c r="D7340" s="13"/>
      <c r="E7340" s="13"/>
      <c r="F7340" s="13"/>
      <c r="G7340" s="13"/>
      <c r="H7340" s="13"/>
      <c r="I7340" s="13"/>
      <c r="J7340" s="13"/>
      <c r="K7340" s="13"/>
      <c r="L7340" s="13"/>
      <c r="M7340" s="13"/>
      <c r="N7340" s="13"/>
      <c r="O7340" s="13"/>
      <c r="P7340" s="13"/>
      <c r="Q7340" s="13"/>
      <c r="R7340" s="13"/>
      <c r="S7340" s="13"/>
      <c r="T7340" s="13"/>
      <c r="U7340" s="13"/>
      <c r="V7340" s="13"/>
      <c r="W7340" s="13"/>
      <c r="X7340" s="13"/>
      <c r="Y7340" s="13"/>
      <c r="Z7340" s="13"/>
    </row>
    <row r="7341">
      <c r="A7341" s="24" t="s">
        <v>21169</v>
      </c>
      <c r="B7341" s="24" t="s">
        <v>20857</v>
      </c>
      <c r="C7341" s="13"/>
      <c r="D7341" s="13"/>
      <c r="E7341" s="13"/>
      <c r="F7341" s="13"/>
      <c r="G7341" s="13"/>
      <c r="H7341" s="13"/>
      <c r="I7341" s="13"/>
      <c r="J7341" s="13"/>
      <c r="K7341" s="13"/>
      <c r="L7341" s="13"/>
      <c r="M7341" s="13"/>
      <c r="N7341" s="13"/>
      <c r="O7341" s="13"/>
      <c r="P7341" s="13"/>
      <c r="Q7341" s="13"/>
      <c r="R7341" s="13"/>
      <c r="S7341" s="13"/>
      <c r="T7341" s="13"/>
      <c r="U7341" s="13"/>
      <c r="V7341" s="13"/>
      <c r="W7341" s="13"/>
      <c r="X7341" s="13"/>
      <c r="Y7341" s="13"/>
      <c r="Z7341" s="13"/>
    </row>
    <row r="7342">
      <c r="A7342" s="24" t="s">
        <v>21173</v>
      </c>
      <c r="B7342" s="24" t="s">
        <v>20857</v>
      </c>
      <c r="C7342" s="13"/>
      <c r="D7342" s="13"/>
      <c r="E7342" s="13"/>
      <c r="F7342" s="13"/>
      <c r="G7342" s="13"/>
      <c r="H7342" s="13"/>
      <c r="I7342" s="13"/>
      <c r="J7342" s="13"/>
      <c r="K7342" s="13"/>
      <c r="L7342" s="13"/>
      <c r="M7342" s="13"/>
      <c r="N7342" s="13"/>
      <c r="O7342" s="13"/>
      <c r="P7342" s="13"/>
      <c r="Q7342" s="13"/>
      <c r="R7342" s="13"/>
      <c r="S7342" s="13"/>
      <c r="T7342" s="13"/>
      <c r="U7342" s="13"/>
      <c r="V7342" s="13"/>
      <c r="W7342" s="13"/>
      <c r="X7342" s="13"/>
      <c r="Y7342" s="13"/>
      <c r="Z7342" s="13"/>
    </row>
    <row r="7343">
      <c r="A7343" s="24" t="s">
        <v>21177</v>
      </c>
      <c r="B7343" s="24" t="s">
        <v>20857</v>
      </c>
      <c r="C7343" s="13"/>
      <c r="D7343" s="13"/>
      <c r="E7343" s="13"/>
      <c r="F7343" s="13"/>
      <c r="G7343" s="13"/>
      <c r="H7343" s="13"/>
      <c r="I7343" s="13"/>
      <c r="J7343" s="13"/>
      <c r="K7343" s="13"/>
      <c r="L7343" s="13"/>
      <c r="M7343" s="13"/>
      <c r="N7343" s="13"/>
      <c r="O7343" s="13"/>
      <c r="P7343" s="13"/>
      <c r="Q7343" s="13"/>
      <c r="R7343" s="13"/>
      <c r="S7343" s="13"/>
      <c r="T7343" s="13"/>
      <c r="U7343" s="13"/>
      <c r="V7343" s="13"/>
      <c r="W7343" s="13"/>
      <c r="X7343" s="13"/>
      <c r="Y7343" s="13"/>
      <c r="Z7343" s="13"/>
    </row>
    <row r="7344">
      <c r="A7344" s="24" t="s">
        <v>21181</v>
      </c>
      <c r="B7344" s="24" t="s">
        <v>20857</v>
      </c>
      <c r="C7344" s="13"/>
      <c r="D7344" s="13"/>
      <c r="E7344" s="13"/>
      <c r="F7344" s="13"/>
      <c r="G7344" s="13"/>
      <c r="H7344" s="13"/>
      <c r="I7344" s="13"/>
      <c r="J7344" s="13"/>
      <c r="K7344" s="13"/>
      <c r="L7344" s="13"/>
      <c r="M7344" s="13"/>
      <c r="N7344" s="13"/>
      <c r="O7344" s="13"/>
      <c r="P7344" s="13"/>
      <c r="Q7344" s="13"/>
      <c r="R7344" s="13"/>
      <c r="S7344" s="13"/>
      <c r="T7344" s="13"/>
      <c r="U7344" s="13"/>
      <c r="V7344" s="13"/>
      <c r="W7344" s="13"/>
      <c r="X7344" s="13"/>
      <c r="Y7344" s="13"/>
      <c r="Z7344" s="13"/>
    </row>
    <row r="7345">
      <c r="A7345" s="24" t="s">
        <v>21185</v>
      </c>
      <c r="B7345" s="24" t="s">
        <v>20857</v>
      </c>
      <c r="C7345" s="13"/>
      <c r="D7345" s="13"/>
      <c r="E7345" s="13"/>
      <c r="F7345" s="13"/>
      <c r="G7345" s="13"/>
      <c r="H7345" s="13"/>
      <c r="I7345" s="13"/>
      <c r="J7345" s="13"/>
      <c r="K7345" s="13"/>
      <c r="L7345" s="13"/>
      <c r="M7345" s="13"/>
      <c r="N7345" s="13"/>
      <c r="O7345" s="13"/>
      <c r="P7345" s="13"/>
      <c r="Q7345" s="13"/>
      <c r="R7345" s="13"/>
      <c r="S7345" s="13"/>
      <c r="T7345" s="13"/>
      <c r="U7345" s="13"/>
      <c r="V7345" s="13"/>
      <c r="W7345" s="13"/>
      <c r="X7345" s="13"/>
      <c r="Y7345" s="13"/>
      <c r="Z7345" s="13"/>
    </row>
    <row r="7346">
      <c r="A7346" s="24" t="s">
        <v>21189</v>
      </c>
      <c r="B7346" s="24" t="s">
        <v>20857</v>
      </c>
      <c r="C7346" s="13"/>
      <c r="D7346" s="13"/>
      <c r="E7346" s="13"/>
      <c r="F7346" s="13"/>
      <c r="G7346" s="13"/>
      <c r="H7346" s="13"/>
      <c r="I7346" s="13"/>
      <c r="J7346" s="13"/>
      <c r="K7346" s="13"/>
      <c r="L7346" s="13"/>
      <c r="M7346" s="13"/>
      <c r="N7346" s="13"/>
      <c r="O7346" s="13"/>
      <c r="P7346" s="13"/>
      <c r="Q7346" s="13"/>
      <c r="R7346" s="13"/>
      <c r="S7346" s="13"/>
      <c r="T7346" s="13"/>
      <c r="U7346" s="13"/>
      <c r="V7346" s="13"/>
      <c r="W7346" s="13"/>
      <c r="X7346" s="13"/>
      <c r="Y7346" s="13"/>
      <c r="Z7346" s="13"/>
    </row>
    <row r="7347">
      <c r="A7347" s="24" t="s">
        <v>21193</v>
      </c>
      <c r="B7347" s="24" t="s">
        <v>20857</v>
      </c>
      <c r="C7347" s="13"/>
      <c r="D7347" s="13"/>
      <c r="E7347" s="13"/>
      <c r="F7347" s="13"/>
      <c r="G7347" s="13"/>
      <c r="H7347" s="13"/>
      <c r="I7347" s="13"/>
      <c r="J7347" s="13"/>
      <c r="K7347" s="13"/>
      <c r="L7347" s="13"/>
      <c r="M7347" s="13"/>
      <c r="N7347" s="13"/>
      <c r="O7347" s="13"/>
      <c r="P7347" s="13"/>
      <c r="Q7347" s="13"/>
      <c r="R7347" s="13"/>
      <c r="S7347" s="13"/>
      <c r="T7347" s="13"/>
      <c r="U7347" s="13"/>
      <c r="V7347" s="13"/>
      <c r="W7347" s="13"/>
      <c r="X7347" s="13"/>
      <c r="Y7347" s="13"/>
      <c r="Z7347" s="13"/>
    </row>
    <row r="7348">
      <c r="A7348" s="24" t="s">
        <v>21197</v>
      </c>
      <c r="B7348" s="24" t="s">
        <v>20857</v>
      </c>
      <c r="C7348" s="13"/>
      <c r="D7348" s="13"/>
      <c r="E7348" s="13"/>
      <c r="F7348" s="13"/>
      <c r="G7348" s="13"/>
      <c r="H7348" s="13"/>
      <c r="I7348" s="13"/>
      <c r="J7348" s="13"/>
      <c r="K7348" s="13"/>
      <c r="L7348" s="13"/>
      <c r="M7348" s="13"/>
      <c r="N7348" s="13"/>
      <c r="O7348" s="13"/>
      <c r="P7348" s="13"/>
      <c r="Q7348" s="13"/>
      <c r="R7348" s="13"/>
      <c r="S7348" s="13"/>
      <c r="T7348" s="13"/>
      <c r="U7348" s="13"/>
      <c r="V7348" s="13"/>
      <c r="W7348" s="13"/>
      <c r="X7348" s="13"/>
      <c r="Y7348" s="13"/>
      <c r="Z7348" s="13"/>
    </row>
    <row r="7349">
      <c r="A7349" s="24" t="s">
        <v>21201</v>
      </c>
      <c r="B7349" s="24" t="s">
        <v>20857</v>
      </c>
      <c r="C7349" s="13"/>
      <c r="D7349" s="13"/>
      <c r="E7349" s="13"/>
      <c r="F7349" s="13"/>
      <c r="G7349" s="13"/>
      <c r="H7349" s="13"/>
      <c r="I7349" s="13"/>
      <c r="J7349" s="13"/>
      <c r="K7349" s="13"/>
      <c r="L7349" s="13"/>
      <c r="M7349" s="13"/>
      <c r="N7349" s="13"/>
      <c r="O7349" s="13"/>
      <c r="P7349" s="13"/>
      <c r="Q7349" s="13"/>
      <c r="R7349" s="13"/>
      <c r="S7349" s="13"/>
      <c r="T7349" s="13"/>
      <c r="U7349" s="13"/>
      <c r="V7349" s="13"/>
      <c r="W7349" s="13"/>
      <c r="X7349" s="13"/>
      <c r="Y7349" s="13"/>
      <c r="Z7349" s="13"/>
    </row>
    <row r="7350">
      <c r="A7350" s="24" t="s">
        <v>21205</v>
      </c>
      <c r="B7350" s="24" t="s">
        <v>20857</v>
      </c>
      <c r="C7350" s="13"/>
      <c r="D7350" s="13"/>
      <c r="E7350" s="13"/>
      <c r="F7350" s="13"/>
      <c r="G7350" s="13"/>
      <c r="H7350" s="13"/>
      <c r="I7350" s="13"/>
      <c r="J7350" s="13"/>
      <c r="K7350" s="13"/>
      <c r="L7350" s="13"/>
      <c r="M7350" s="13"/>
      <c r="N7350" s="13"/>
      <c r="O7350" s="13"/>
      <c r="P7350" s="13"/>
      <c r="Q7350" s="13"/>
      <c r="R7350" s="13"/>
      <c r="S7350" s="13"/>
      <c r="T7350" s="13"/>
      <c r="U7350" s="13"/>
      <c r="V7350" s="13"/>
      <c r="W7350" s="13"/>
      <c r="X7350" s="13"/>
      <c r="Y7350" s="13"/>
      <c r="Z7350" s="13"/>
    </row>
    <row r="7351">
      <c r="A7351" s="24" t="s">
        <v>21209</v>
      </c>
      <c r="B7351" s="24" t="s">
        <v>20857</v>
      </c>
      <c r="C7351" s="13"/>
      <c r="D7351" s="13"/>
      <c r="E7351" s="13"/>
      <c r="F7351" s="13"/>
      <c r="G7351" s="13"/>
      <c r="H7351" s="13"/>
      <c r="I7351" s="13"/>
      <c r="J7351" s="13"/>
      <c r="K7351" s="13"/>
      <c r="L7351" s="13"/>
      <c r="M7351" s="13"/>
      <c r="N7351" s="13"/>
      <c r="O7351" s="13"/>
      <c r="P7351" s="13"/>
      <c r="Q7351" s="13"/>
      <c r="R7351" s="13"/>
      <c r="S7351" s="13"/>
      <c r="T7351" s="13"/>
      <c r="U7351" s="13"/>
      <c r="V7351" s="13"/>
      <c r="W7351" s="13"/>
      <c r="X7351" s="13"/>
      <c r="Y7351" s="13"/>
      <c r="Z7351" s="13"/>
    </row>
    <row r="7352">
      <c r="A7352" s="24" t="s">
        <v>21213</v>
      </c>
      <c r="B7352" s="24" t="s">
        <v>20857</v>
      </c>
      <c r="C7352" s="13"/>
      <c r="D7352" s="13"/>
      <c r="E7352" s="13"/>
      <c r="F7352" s="13"/>
      <c r="G7352" s="13"/>
      <c r="H7352" s="13"/>
      <c r="I7352" s="13"/>
      <c r="J7352" s="13"/>
      <c r="K7352" s="13"/>
      <c r="L7352" s="13"/>
      <c r="M7352" s="13"/>
      <c r="N7352" s="13"/>
      <c r="O7352" s="13"/>
      <c r="P7352" s="13"/>
      <c r="Q7352" s="13"/>
      <c r="R7352" s="13"/>
      <c r="S7352" s="13"/>
      <c r="T7352" s="13"/>
      <c r="U7352" s="13"/>
      <c r="V7352" s="13"/>
      <c r="W7352" s="13"/>
      <c r="X7352" s="13"/>
      <c r="Y7352" s="13"/>
      <c r="Z7352" s="13"/>
    </row>
    <row r="7353">
      <c r="A7353" s="24" t="s">
        <v>21217</v>
      </c>
      <c r="B7353" s="24" t="s">
        <v>20857</v>
      </c>
      <c r="C7353" s="13"/>
      <c r="D7353" s="13"/>
      <c r="E7353" s="13"/>
      <c r="F7353" s="13"/>
      <c r="G7353" s="13"/>
      <c r="H7353" s="13"/>
      <c r="I7353" s="13"/>
      <c r="J7353" s="13"/>
      <c r="K7353" s="13"/>
      <c r="L7353" s="13"/>
      <c r="M7353" s="13"/>
      <c r="N7353" s="13"/>
      <c r="O7353" s="13"/>
      <c r="P7353" s="13"/>
      <c r="Q7353" s="13"/>
      <c r="R7353" s="13"/>
      <c r="S7353" s="13"/>
      <c r="T7353" s="13"/>
      <c r="U7353" s="13"/>
      <c r="V7353" s="13"/>
      <c r="W7353" s="13"/>
      <c r="X7353" s="13"/>
      <c r="Y7353" s="13"/>
      <c r="Z7353" s="13"/>
    </row>
    <row r="7354">
      <c r="A7354" s="24" t="s">
        <v>21220</v>
      </c>
      <c r="B7354" s="24" t="s">
        <v>20857</v>
      </c>
      <c r="C7354" s="13"/>
      <c r="D7354" s="13"/>
      <c r="E7354" s="13"/>
      <c r="F7354" s="13"/>
      <c r="G7354" s="13"/>
      <c r="H7354" s="13"/>
      <c r="I7354" s="13"/>
      <c r="J7354" s="13"/>
      <c r="K7354" s="13"/>
      <c r="L7354" s="13"/>
      <c r="M7354" s="13"/>
      <c r="N7354" s="13"/>
      <c r="O7354" s="13"/>
      <c r="P7354" s="13"/>
      <c r="Q7354" s="13"/>
      <c r="R7354" s="13"/>
      <c r="S7354" s="13"/>
      <c r="T7354" s="13"/>
      <c r="U7354" s="13"/>
      <c r="V7354" s="13"/>
      <c r="W7354" s="13"/>
      <c r="X7354" s="13"/>
      <c r="Y7354" s="13"/>
      <c r="Z7354" s="13"/>
    </row>
    <row r="7355">
      <c r="A7355" s="24" t="s">
        <v>21224</v>
      </c>
      <c r="B7355" s="24" t="s">
        <v>20857</v>
      </c>
      <c r="C7355" s="13"/>
      <c r="D7355" s="13"/>
      <c r="E7355" s="13"/>
      <c r="F7355" s="13"/>
      <c r="G7355" s="13"/>
      <c r="H7355" s="13"/>
      <c r="I7355" s="13"/>
      <c r="J7355" s="13"/>
      <c r="K7355" s="13"/>
      <c r="L7355" s="13"/>
      <c r="M7355" s="13"/>
      <c r="N7355" s="13"/>
      <c r="O7355" s="13"/>
      <c r="P7355" s="13"/>
      <c r="Q7355" s="13"/>
      <c r="R7355" s="13"/>
      <c r="S7355" s="13"/>
      <c r="T7355" s="13"/>
      <c r="U7355" s="13"/>
      <c r="V7355" s="13"/>
      <c r="W7355" s="13"/>
      <c r="X7355" s="13"/>
      <c r="Y7355" s="13"/>
      <c r="Z7355" s="13"/>
    </row>
    <row r="7356">
      <c r="A7356" s="24" t="s">
        <v>21228</v>
      </c>
      <c r="B7356" s="24" t="s">
        <v>20857</v>
      </c>
      <c r="C7356" s="13"/>
      <c r="D7356" s="13"/>
      <c r="E7356" s="13"/>
      <c r="F7356" s="13"/>
      <c r="G7356" s="13"/>
      <c r="H7356" s="13"/>
      <c r="I7356" s="13"/>
      <c r="J7356" s="13"/>
      <c r="K7356" s="13"/>
      <c r="L7356" s="13"/>
      <c r="M7356" s="13"/>
      <c r="N7356" s="13"/>
      <c r="O7356" s="13"/>
      <c r="P7356" s="13"/>
      <c r="Q7356" s="13"/>
      <c r="R7356" s="13"/>
      <c r="S7356" s="13"/>
      <c r="T7356" s="13"/>
      <c r="U7356" s="13"/>
      <c r="V7356" s="13"/>
      <c r="W7356" s="13"/>
      <c r="X7356" s="13"/>
      <c r="Y7356" s="13"/>
      <c r="Z7356" s="13"/>
    </row>
    <row r="7357">
      <c r="A7357" s="24" t="s">
        <v>21231</v>
      </c>
      <c r="B7357" s="24" t="s">
        <v>20857</v>
      </c>
      <c r="C7357" s="13"/>
      <c r="D7357" s="13"/>
      <c r="E7357" s="13"/>
      <c r="F7357" s="13"/>
      <c r="G7357" s="13"/>
      <c r="H7357" s="13"/>
      <c r="I7357" s="13"/>
      <c r="J7357" s="13"/>
      <c r="K7357" s="13"/>
      <c r="L7357" s="13"/>
      <c r="M7357" s="13"/>
      <c r="N7357" s="13"/>
      <c r="O7357" s="13"/>
      <c r="P7357" s="13"/>
      <c r="Q7357" s="13"/>
      <c r="R7357" s="13"/>
      <c r="S7357" s="13"/>
      <c r="T7357" s="13"/>
      <c r="U7357" s="13"/>
      <c r="V7357" s="13"/>
      <c r="W7357" s="13"/>
      <c r="X7357" s="13"/>
      <c r="Y7357" s="13"/>
      <c r="Z7357" s="13"/>
    </row>
    <row r="7358">
      <c r="A7358" s="24" t="s">
        <v>21235</v>
      </c>
      <c r="B7358" s="24" t="s">
        <v>20857</v>
      </c>
      <c r="C7358" s="13"/>
      <c r="D7358" s="13"/>
      <c r="E7358" s="13"/>
      <c r="F7358" s="13"/>
      <c r="G7358" s="13"/>
      <c r="H7358" s="13"/>
      <c r="I7358" s="13"/>
      <c r="J7358" s="13"/>
      <c r="K7358" s="13"/>
      <c r="L7358" s="13"/>
      <c r="M7358" s="13"/>
      <c r="N7358" s="13"/>
      <c r="O7358" s="13"/>
      <c r="P7358" s="13"/>
      <c r="Q7358" s="13"/>
      <c r="R7358" s="13"/>
      <c r="S7358" s="13"/>
      <c r="T7358" s="13"/>
      <c r="U7358" s="13"/>
      <c r="V7358" s="13"/>
      <c r="W7358" s="13"/>
      <c r="X7358" s="13"/>
      <c r="Y7358" s="13"/>
      <c r="Z7358" s="13"/>
    </row>
    <row r="7359">
      <c r="A7359" s="24" t="s">
        <v>21239</v>
      </c>
      <c r="B7359" s="24" t="s">
        <v>20857</v>
      </c>
      <c r="C7359" s="13"/>
      <c r="D7359" s="13"/>
      <c r="E7359" s="13"/>
      <c r="F7359" s="13"/>
      <c r="G7359" s="13"/>
      <c r="H7359" s="13"/>
      <c r="I7359" s="13"/>
      <c r="J7359" s="13"/>
      <c r="K7359" s="13"/>
      <c r="L7359" s="13"/>
      <c r="M7359" s="13"/>
      <c r="N7359" s="13"/>
      <c r="O7359" s="13"/>
      <c r="P7359" s="13"/>
      <c r="Q7359" s="13"/>
      <c r="R7359" s="13"/>
      <c r="S7359" s="13"/>
      <c r="T7359" s="13"/>
      <c r="U7359" s="13"/>
      <c r="V7359" s="13"/>
      <c r="W7359" s="13"/>
      <c r="X7359" s="13"/>
      <c r="Y7359" s="13"/>
      <c r="Z7359" s="13"/>
    </row>
    <row r="7360">
      <c r="A7360" s="24" t="s">
        <v>21243</v>
      </c>
      <c r="B7360" s="24" t="s">
        <v>20857</v>
      </c>
      <c r="C7360" s="13"/>
      <c r="D7360" s="13"/>
      <c r="E7360" s="13"/>
      <c r="F7360" s="13"/>
      <c r="G7360" s="13"/>
      <c r="H7360" s="13"/>
      <c r="I7360" s="13"/>
      <c r="J7360" s="13"/>
      <c r="K7360" s="13"/>
      <c r="L7360" s="13"/>
      <c r="M7360" s="13"/>
      <c r="N7360" s="13"/>
      <c r="O7360" s="13"/>
      <c r="P7360" s="13"/>
      <c r="Q7360" s="13"/>
      <c r="R7360" s="13"/>
      <c r="S7360" s="13"/>
      <c r="T7360" s="13"/>
      <c r="U7360" s="13"/>
      <c r="V7360" s="13"/>
      <c r="W7360" s="13"/>
      <c r="X7360" s="13"/>
      <c r="Y7360" s="13"/>
      <c r="Z7360" s="13"/>
    </row>
    <row r="7361">
      <c r="A7361" s="24" t="s">
        <v>21247</v>
      </c>
      <c r="B7361" s="24" t="s">
        <v>20857</v>
      </c>
      <c r="C7361" s="13"/>
      <c r="D7361" s="13"/>
      <c r="E7361" s="13"/>
      <c r="F7361" s="13"/>
      <c r="G7361" s="13"/>
      <c r="H7361" s="13"/>
      <c r="I7361" s="13"/>
      <c r="J7361" s="13"/>
      <c r="K7361" s="13"/>
      <c r="L7361" s="13"/>
      <c r="M7361" s="13"/>
      <c r="N7361" s="13"/>
      <c r="O7361" s="13"/>
      <c r="P7361" s="13"/>
      <c r="Q7361" s="13"/>
      <c r="R7361" s="13"/>
      <c r="S7361" s="13"/>
      <c r="T7361" s="13"/>
      <c r="U7361" s="13"/>
      <c r="V7361" s="13"/>
      <c r="W7361" s="13"/>
      <c r="X7361" s="13"/>
      <c r="Y7361" s="13"/>
      <c r="Z7361" s="13"/>
    </row>
    <row r="7362">
      <c r="A7362" s="24" t="s">
        <v>21251</v>
      </c>
      <c r="B7362" s="24" t="s">
        <v>20857</v>
      </c>
      <c r="C7362" s="13"/>
      <c r="D7362" s="13"/>
      <c r="E7362" s="13"/>
      <c r="F7362" s="13"/>
      <c r="G7362" s="13"/>
      <c r="H7362" s="13"/>
      <c r="I7362" s="13"/>
      <c r="J7362" s="13"/>
      <c r="K7362" s="13"/>
      <c r="L7362" s="13"/>
      <c r="M7362" s="13"/>
      <c r="N7362" s="13"/>
      <c r="O7362" s="13"/>
      <c r="P7362" s="13"/>
      <c r="Q7362" s="13"/>
      <c r="R7362" s="13"/>
      <c r="S7362" s="13"/>
      <c r="T7362" s="13"/>
      <c r="U7362" s="13"/>
      <c r="V7362" s="13"/>
      <c r="W7362" s="13"/>
      <c r="X7362" s="13"/>
      <c r="Y7362" s="13"/>
      <c r="Z7362" s="13"/>
    </row>
    <row r="7363">
      <c r="A7363" s="24" t="s">
        <v>21255</v>
      </c>
      <c r="B7363" s="24" t="s">
        <v>20857</v>
      </c>
      <c r="C7363" s="13"/>
      <c r="D7363" s="13"/>
      <c r="E7363" s="13"/>
      <c r="F7363" s="13"/>
      <c r="G7363" s="13"/>
      <c r="H7363" s="13"/>
      <c r="I7363" s="13"/>
      <c r="J7363" s="13"/>
      <c r="K7363" s="13"/>
      <c r="L7363" s="13"/>
      <c r="M7363" s="13"/>
      <c r="N7363" s="13"/>
      <c r="O7363" s="13"/>
      <c r="P7363" s="13"/>
      <c r="Q7363" s="13"/>
      <c r="R7363" s="13"/>
      <c r="S7363" s="13"/>
      <c r="T7363" s="13"/>
      <c r="U7363" s="13"/>
      <c r="V7363" s="13"/>
      <c r="W7363" s="13"/>
      <c r="X7363" s="13"/>
      <c r="Y7363" s="13"/>
      <c r="Z7363" s="13"/>
    </row>
    <row r="7364">
      <c r="A7364" s="24" t="s">
        <v>21259</v>
      </c>
      <c r="B7364" s="24" t="s">
        <v>20857</v>
      </c>
      <c r="C7364" s="13"/>
      <c r="D7364" s="13"/>
      <c r="E7364" s="13"/>
      <c r="F7364" s="13"/>
      <c r="G7364" s="13"/>
      <c r="H7364" s="13"/>
      <c r="I7364" s="13"/>
      <c r="J7364" s="13"/>
      <c r="K7364" s="13"/>
      <c r="L7364" s="13"/>
      <c r="M7364" s="13"/>
      <c r="N7364" s="13"/>
      <c r="O7364" s="13"/>
      <c r="P7364" s="13"/>
      <c r="Q7364" s="13"/>
      <c r="R7364" s="13"/>
      <c r="S7364" s="13"/>
      <c r="T7364" s="13"/>
      <c r="U7364" s="13"/>
      <c r="V7364" s="13"/>
      <c r="W7364" s="13"/>
      <c r="X7364" s="13"/>
      <c r="Y7364" s="13"/>
      <c r="Z7364" s="13"/>
    </row>
    <row r="7365">
      <c r="A7365" s="24" t="s">
        <v>21263</v>
      </c>
      <c r="B7365" s="24" t="s">
        <v>20857</v>
      </c>
      <c r="C7365" s="13"/>
      <c r="D7365" s="13"/>
      <c r="E7365" s="13"/>
      <c r="F7365" s="13"/>
      <c r="G7365" s="13"/>
      <c r="H7365" s="13"/>
      <c r="I7365" s="13"/>
      <c r="J7365" s="13"/>
      <c r="K7365" s="13"/>
      <c r="L7365" s="13"/>
      <c r="M7365" s="13"/>
      <c r="N7365" s="13"/>
      <c r="O7365" s="13"/>
      <c r="P7365" s="13"/>
      <c r="Q7365" s="13"/>
      <c r="R7365" s="13"/>
      <c r="S7365" s="13"/>
      <c r="T7365" s="13"/>
      <c r="U7365" s="13"/>
      <c r="V7365" s="13"/>
      <c r="W7365" s="13"/>
      <c r="X7365" s="13"/>
      <c r="Y7365" s="13"/>
      <c r="Z7365" s="13"/>
    </row>
    <row r="7366">
      <c r="A7366" s="24" t="s">
        <v>21267</v>
      </c>
      <c r="B7366" s="24" t="s">
        <v>20857</v>
      </c>
      <c r="C7366" s="13"/>
      <c r="D7366" s="13"/>
      <c r="E7366" s="13"/>
      <c r="F7366" s="13"/>
      <c r="G7366" s="13"/>
      <c r="H7366" s="13"/>
      <c r="I7366" s="13"/>
      <c r="J7366" s="13"/>
      <c r="K7366" s="13"/>
      <c r="L7366" s="13"/>
      <c r="M7366" s="13"/>
      <c r="N7366" s="13"/>
      <c r="O7366" s="13"/>
      <c r="P7366" s="13"/>
      <c r="Q7366" s="13"/>
      <c r="R7366" s="13"/>
      <c r="S7366" s="13"/>
      <c r="T7366" s="13"/>
      <c r="U7366" s="13"/>
      <c r="V7366" s="13"/>
      <c r="W7366" s="13"/>
      <c r="X7366" s="13"/>
      <c r="Y7366" s="13"/>
      <c r="Z7366" s="13"/>
    </row>
    <row r="7367">
      <c r="A7367" s="24" t="s">
        <v>21270</v>
      </c>
      <c r="B7367" s="24" t="s">
        <v>20857</v>
      </c>
      <c r="C7367" s="13"/>
      <c r="D7367" s="13"/>
      <c r="E7367" s="13"/>
      <c r="F7367" s="13"/>
      <c r="G7367" s="13"/>
      <c r="H7367" s="13"/>
      <c r="I7367" s="13"/>
      <c r="J7367" s="13"/>
      <c r="K7367" s="13"/>
      <c r="L7367" s="13"/>
      <c r="M7367" s="13"/>
      <c r="N7367" s="13"/>
      <c r="O7367" s="13"/>
      <c r="P7367" s="13"/>
      <c r="Q7367" s="13"/>
      <c r="R7367" s="13"/>
      <c r="S7367" s="13"/>
      <c r="T7367" s="13"/>
      <c r="U7367" s="13"/>
      <c r="V7367" s="13"/>
      <c r="W7367" s="13"/>
      <c r="X7367" s="13"/>
      <c r="Y7367" s="13"/>
      <c r="Z7367" s="13"/>
    </row>
    <row r="7368">
      <c r="A7368" s="24" t="s">
        <v>21274</v>
      </c>
      <c r="B7368" s="24" t="s">
        <v>20857</v>
      </c>
      <c r="C7368" s="13"/>
      <c r="D7368" s="13"/>
      <c r="E7368" s="13"/>
      <c r="F7368" s="13"/>
      <c r="G7368" s="13"/>
      <c r="H7368" s="13"/>
      <c r="I7368" s="13"/>
      <c r="J7368" s="13"/>
      <c r="K7368" s="13"/>
      <c r="L7368" s="13"/>
      <c r="M7368" s="13"/>
      <c r="N7368" s="13"/>
      <c r="O7368" s="13"/>
      <c r="P7368" s="13"/>
      <c r="Q7368" s="13"/>
      <c r="R7368" s="13"/>
      <c r="S7368" s="13"/>
      <c r="T7368" s="13"/>
      <c r="U7368" s="13"/>
      <c r="V7368" s="13"/>
      <c r="W7368" s="13"/>
      <c r="X7368" s="13"/>
      <c r="Y7368" s="13"/>
      <c r="Z7368" s="13"/>
    </row>
    <row r="7369">
      <c r="A7369" s="24" t="s">
        <v>21277</v>
      </c>
      <c r="B7369" s="24" t="s">
        <v>20857</v>
      </c>
      <c r="C7369" s="13"/>
      <c r="D7369" s="13"/>
      <c r="E7369" s="13"/>
      <c r="F7369" s="13"/>
      <c r="G7369" s="13"/>
      <c r="H7369" s="13"/>
      <c r="I7369" s="13"/>
      <c r="J7369" s="13"/>
      <c r="K7369" s="13"/>
      <c r="L7369" s="13"/>
      <c r="M7369" s="13"/>
      <c r="N7369" s="13"/>
      <c r="O7369" s="13"/>
      <c r="P7369" s="13"/>
      <c r="Q7369" s="13"/>
      <c r="R7369" s="13"/>
      <c r="S7369" s="13"/>
      <c r="T7369" s="13"/>
      <c r="U7369" s="13"/>
      <c r="V7369" s="13"/>
      <c r="W7369" s="13"/>
      <c r="X7369" s="13"/>
      <c r="Y7369" s="13"/>
      <c r="Z7369" s="13"/>
    </row>
    <row r="7370">
      <c r="A7370" s="24" t="s">
        <v>21281</v>
      </c>
      <c r="B7370" s="24" t="s">
        <v>20857</v>
      </c>
      <c r="C7370" s="13"/>
      <c r="D7370" s="13"/>
      <c r="E7370" s="13"/>
      <c r="F7370" s="13"/>
      <c r="G7370" s="13"/>
      <c r="H7370" s="13"/>
      <c r="I7370" s="13"/>
      <c r="J7370" s="13"/>
      <c r="K7370" s="13"/>
      <c r="L7370" s="13"/>
      <c r="M7370" s="13"/>
      <c r="N7370" s="13"/>
      <c r="O7370" s="13"/>
      <c r="P7370" s="13"/>
      <c r="Q7370" s="13"/>
      <c r="R7370" s="13"/>
      <c r="S7370" s="13"/>
      <c r="T7370" s="13"/>
      <c r="U7370" s="13"/>
      <c r="V7370" s="13"/>
      <c r="W7370" s="13"/>
      <c r="X7370" s="13"/>
      <c r="Y7370" s="13"/>
      <c r="Z7370" s="13"/>
    </row>
    <row r="7371">
      <c r="A7371" s="24" t="s">
        <v>21285</v>
      </c>
      <c r="B7371" s="24" t="s">
        <v>20857</v>
      </c>
      <c r="C7371" s="13"/>
      <c r="D7371" s="13"/>
      <c r="E7371" s="13"/>
      <c r="F7371" s="13"/>
      <c r="G7371" s="13"/>
      <c r="H7371" s="13"/>
      <c r="I7371" s="13"/>
      <c r="J7371" s="13"/>
      <c r="K7371" s="13"/>
      <c r="L7371" s="13"/>
      <c r="M7371" s="13"/>
      <c r="N7371" s="13"/>
      <c r="O7371" s="13"/>
      <c r="P7371" s="13"/>
      <c r="Q7371" s="13"/>
      <c r="R7371" s="13"/>
      <c r="S7371" s="13"/>
      <c r="T7371" s="13"/>
      <c r="U7371" s="13"/>
      <c r="V7371" s="13"/>
      <c r="W7371" s="13"/>
      <c r="X7371" s="13"/>
      <c r="Y7371" s="13"/>
      <c r="Z7371" s="13"/>
    </row>
    <row r="7372">
      <c r="A7372" s="24" t="s">
        <v>21289</v>
      </c>
      <c r="B7372" s="24" t="s">
        <v>20857</v>
      </c>
      <c r="C7372" s="13"/>
      <c r="D7372" s="13"/>
      <c r="E7372" s="13"/>
      <c r="F7372" s="13"/>
      <c r="G7372" s="13"/>
      <c r="H7372" s="13"/>
      <c r="I7372" s="13"/>
      <c r="J7372" s="13"/>
      <c r="K7372" s="13"/>
      <c r="L7372" s="13"/>
      <c r="M7372" s="13"/>
      <c r="N7372" s="13"/>
      <c r="O7372" s="13"/>
      <c r="P7372" s="13"/>
      <c r="Q7372" s="13"/>
      <c r="R7372" s="13"/>
      <c r="S7372" s="13"/>
      <c r="T7372" s="13"/>
      <c r="U7372" s="13"/>
      <c r="V7372" s="13"/>
      <c r="W7372" s="13"/>
      <c r="X7372" s="13"/>
      <c r="Y7372" s="13"/>
      <c r="Z7372" s="13"/>
    </row>
    <row r="7373">
      <c r="A7373" s="24" t="s">
        <v>21292</v>
      </c>
      <c r="B7373" s="24" t="s">
        <v>20857</v>
      </c>
      <c r="C7373" s="13"/>
      <c r="D7373" s="13"/>
      <c r="E7373" s="13"/>
      <c r="F7373" s="13"/>
      <c r="G7373" s="13"/>
      <c r="H7373" s="13"/>
      <c r="I7373" s="13"/>
      <c r="J7373" s="13"/>
      <c r="K7373" s="13"/>
      <c r="L7373" s="13"/>
      <c r="M7373" s="13"/>
      <c r="N7373" s="13"/>
      <c r="O7373" s="13"/>
      <c r="P7373" s="13"/>
      <c r="Q7373" s="13"/>
      <c r="R7373" s="13"/>
      <c r="S7373" s="13"/>
      <c r="T7373" s="13"/>
      <c r="U7373" s="13"/>
      <c r="V7373" s="13"/>
      <c r="W7373" s="13"/>
      <c r="X7373" s="13"/>
      <c r="Y7373" s="13"/>
      <c r="Z7373" s="13"/>
    </row>
    <row r="7374">
      <c r="A7374" s="24" t="s">
        <v>21295</v>
      </c>
      <c r="B7374" s="24" t="s">
        <v>20857</v>
      </c>
      <c r="C7374" s="13"/>
      <c r="D7374" s="13"/>
      <c r="E7374" s="13"/>
      <c r="F7374" s="13"/>
      <c r="G7374" s="13"/>
      <c r="H7374" s="13"/>
      <c r="I7374" s="13"/>
      <c r="J7374" s="13"/>
      <c r="K7374" s="13"/>
      <c r="L7374" s="13"/>
      <c r="M7374" s="13"/>
      <c r="N7374" s="13"/>
      <c r="O7374" s="13"/>
      <c r="P7374" s="13"/>
      <c r="Q7374" s="13"/>
      <c r="R7374" s="13"/>
      <c r="S7374" s="13"/>
      <c r="T7374" s="13"/>
      <c r="U7374" s="13"/>
      <c r="V7374" s="13"/>
      <c r="W7374" s="13"/>
      <c r="X7374" s="13"/>
      <c r="Y7374" s="13"/>
      <c r="Z7374" s="13"/>
    </row>
    <row r="7375">
      <c r="A7375" s="24" t="s">
        <v>21298</v>
      </c>
      <c r="B7375" s="24" t="s">
        <v>20857</v>
      </c>
      <c r="C7375" s="13"/>
      <c r="D7375" s="13"/>
      <c r="E7375" s="13"/>
      <c r="F7375" s="13"/>
      <c r="G7375" s="13"/>
      <c r="H7375" s="13"/>
      <c r="I7375" s="13"/>
      <c r="J7375" s="13"/>
      <c r="K7375" s="13"/>
      <c r="L7375" s="13"/>
      <c r="M7375" s="13"/>
      <c r="N7375" s="13"/>
      <c r="O7375" s="13"/>
      <c r="P7375" s="13"/>
      <c r="Q7375" s="13"/>
      <c r="R7375" s="13"/>
      <c r="S7375" s="13"/>
      <c r="T7375" s="13"/>
      <c r="U7375" s="13"/>
      <c r="V7375" s="13"/>
      <c r="W7375" s="13"/>
      <c r="X7375" s="13"/>
      <c r="Y7375" s="13"/>
      <c r="Z7375" s="13"/>
    </row>
    <row r="7376">
      <c r="A7376" s="24" t="s">
        <v>21302</v>
      </c>
      <c r="B7376" s="24" t="s">
        <v>20857</v>
      </c>
      <c r="C7376" s="13"/>
      <c r="D7376" s="13"/>
      <c r="E7376" s="13"/>
      <c r="F7376" s="13"/>
      <c r="G7376" s="13"/>
      <c r="H7376" s="13"/>
      <c r="I7376" s="13"/>
      <c r="J7376" s="13"/>
      <c r="K7376" s="13"/>
      <c r="L7376" s="13"/>
      <c r="M7376" s="13"/>
      <c r="N7376" s="13"/>
      <c r="O7376" s="13"/>
      <c r="P7376" s="13"/>
      <c r="Q7376" s="13"/>
      <c r="R7376" s="13"/>
      <c r="S7376" s="13"/>
      <c r="T7376" s="13"/>
      <c r="U7376" s="13"/>
      <c r="V7376" s="13"/>
      <c r="W7376" s="13"/>
      <c r="X7376" s="13"/>
      <c r="Y7376" s="13"/>
      <c r="Z7376" s="13"/>
    </row>
    <row r="7377">
      <c r="A7377" s="24" t="s">
        <v>21306</v>
      </c>
      <c r="B7377" s="24" t="s">
        <v>20857</v>
      </c>
      <c r="C7377" s="13"/>
      <c r="D7377" s="13"/>
      <c r="E7377" s="13"/>
      <c r="F7377" s="13"/>
      <c r="G7377" s="13"/>
      <c r="H7377" s="13"/>
      <c r="I7377" s="13"/>
      <c r="J7377" s="13"/>
      <c r="K7377" s="13"/>
      <c r="L7377" s="13"/>
      <c r="M7377" s="13"/>
      <c r="N7377" s="13"/>
      <c r="O7377" s="13"/>
      <c r="P7377" s="13"/>
      <c r="Q7377" s="13"/>
      <c r="R7377" s="13"/>
      <c r="S7377" s="13"/>
      <c r="T7377" s="13"/>
      <c r="U7377" s="13"/>
      <c r="V7377" s="13"/>
      <c r="W7377" s="13"/>
      <c r="X7377" s="13"/>
      <c r="Y7377" s="13"/>
      <c r="Z7377" s="13"/>
    </row>
    <row r="7378">
      <c r="A7378" s="24" t="s">
        <v>21309</v>
      </c>
      <c r="B7378" s="24" t="s">
        <v>20857</v>
      </c>
      <c r="C7378" s="13"/>
      <c r="D7378" s="13"/>
      <c r="E7378" s="13"/>
      <c r="F7378" s="13"/>
      <c r="G7378" s="13"/>
      <c r="H7378" s="13"/>
      <c r="I7378" s="13"/>
      <c r="J7378" s="13"/>
      <c r="K7378" s="13"/>
      <c r="L7378" s="13"/>
      <c r="M7378" s="13"/>
      <c r="N7378" s="13"/>
      <c r="O7378" s="13"/>
      <c r="P7378" s="13"/>
      <c r="Q7378" s="13"/>
      <c r="R7378" s="13"/>
      <c r="S7378" s="13"/>
      <c r="T7378" s="13"/>
      <c r="U7378" s="13"/>
      <c r="V7378" s="13"/>
      <c r="W7378" s="13"/>
      <c r="X7378" s="13"/>
      <c r="Y7378" s="13"/>
      <c r="Z7378" s="13"/>
    </row>
    <row r="7379">
      <c r="A7379" s="24" t="s">
        <v>21313</v>
      </c>
      <c r="B7379" s="24" t="s">
        <v>20857</v>
      </c>
      <c r="C7379" s="13"/>
      <c r="D7379" s="13"/>
      <c r="E7379" s="13"/>
      <c r="F7379" s="13"/>
      <c r="G7379" s="13"/>
      <c r="H7379" s="13"/>
      <c r="I7379" s="13"/>
      <c r="J7379" s="13"/>
      <c r="K7379" s="13"/>
      <c r="L7379" s="13"/>
      <c r="M7379" s="13"/>
      <c r="N7379" s="13"/>
      <c r="O7379" s="13"/>
      <c r="P7379" s="13"/>
      <c r="Q7379" s="13"/>
      <c r="R7379" s="13"/>
      <c r="S7379" s="13"/>
      <c r="T7379" s="13"/>
      <c r="U7379" s="13"/>
      <c r="V7379" s="13"/>
      <c r="W7379" s="13"/>
      <c r="X7379" s="13"/>
      <c r="Y7379" s="13"/>
      <c r="Z7379" s="13"/>
    </row>
    <row r="7380">
      <c r="A7380" s="24" t="s">
        <v>21316</v>
      </c>
      <c r="B7380" s="24" t="s">
        <v>20857</v>
      </c>
      <c r="C7380" s="13"/>
      <c r="D7380" s="13"/>
      <c r="E7380" s="13"/>
      <c r="F7380" s="13"/>
      <c r="G7380" s="13"/>
      <c r="H7380" s="13"/>
      <c r="I7380" s="13"/>
      <c r="J7380" s="13"/>
      <c r="K7380" s="13"/>
      <c r="L7380" s="13"/>
      <c r="M7380" s="13"/>
      <c r="N7380" s="13"/>
      <c r="O7380" s="13"/>
      <c r="P7380" s="13"/>
      <c r="Q7380" s="13"/>
      <c r="R7380" s="13"/>
      <c r="S7380" s="13"/>
      <c r="T7380" s="13"/>
      <c r="U7380" s="13"/>
      <c r="V7380" s="13"/>
      <c r="W7380" s="13"/>
      <c r="X7380" s="13"/>
      <c r="Y7380" s="13"/>
      <c r="Z7380" s="13"/>
    </row>
    <row r="7381">
      <c r="A7381" s="24" t="s">
        <v>15020</v>
      </c>
      <c r="B7381" s="24" t="s">
        <v>20857</v>
      </c>
      <c r="C7381" s="13"/>
      <c r="D7381" s="13"/>
      <c r="E7381" s="13"/>
      <c r="F7381" s="13"/>
      <c r="G7381" s="13"/>
      <c r="H7381" s="13"/>
      <c r="I7381" s="13"/>
      <c r="J7381" s="13"/>
      <c r="K7381" s="13"/>
      <c r="L7381" s="13"/>
      <c r="M7381" s="13"/>
      <c r="N7381" s="13"/>
      <c r="O7381" s="13"/>
      <c r="P7381" s="13"/>
      <c r="Q7381" s="13"/>
      <c r="R7381" s="13"/>
      <c r="S7381" s="13"/>
      <c r="T7381" s="13"/>
      <c r="U7381" s="13"/>
      <c r="V7381" s="13"/>
      <c r="W7381" s="13"/>
      <c r="X7381" s="13"/>
      <c r="Y7381" s="13"/>
      <c r="Z7381" s="13"/>
    </row>
    <row r="7382">
      <c r="A7382" s="24" t="s">
        <v>21321</v>
      </c>
      <c r="B7382" s="24" t="s">
        <v>20857</v>
      </c>
      <c r="C7382" s="13"/>
      <c r="D7382" s="13"/>
      <c r="E7382" s="13"/>
      <c r="F7382" s="13"/>
      <c r="G7382" s="13"/>
      <c r="H7382" s="13"/>
      <c r="I7382" s="13"/>
      <c r="J7382" s="13"/>
      <c r="K7382" s="13"/>
      <c r="L7382" s="13"/>
      <c r="M7382" s="13"/>
      <c r="N7382" s="13"/>
      <c r="O7382" s="13"/>
      <c r="P7382" s="13"/>
      <c r="Q7382" s="13"/>
      <c r="R7382" s="13"/>
      <c r="S7382" s="13"/>
      <c r="T7382" s="13"/>
      <c r="U7382" s="13"/>
      <c r="V7382" s="13"/>
      <c r="W7382" s="13"/>
      <c r="X7382" s="13"/>
      <c r="Y7382" s="13"/>
      <c r="Z7382" s="13"/>
    </row>
    <row r="7383">
      <c r="A7383" s="24" t="s">
        <v>21325</v>
      </c>
      <c r="B7383" s="24" t="s">
        <v>20857</v>
      </c>
      <c r="C7383" s="13"/>
      <c r="D7383" s="13"/>
      <c r="E7383" s="13"/>
      <c r="F7383" s="13"/>
      <c r="G7383" s="13"/>
      <c r="H7383" s="13"/>
      <c r="I7383" s="13"/>
      <c r="J7383" s="13"/>
      <c r="K7383" s="13"/>
      <c r="L7383" s="13"/>
      <c r="M7383" s="13"/>
      <c r="N7383" s="13"/>
      <c r="O7383" s="13"/>
      <c r="P7383" s="13"/>
      <c r="Q7383" s="13"/>
      <c r="R7383" s="13"/>
      <c r="S7383" s="13"/>
      <c r="T7383" s="13"/>
      <c r="U7383" s="13"/>
      <c r="V7383" s="13"/>
      <c r="W7383" s="13"/>
      <c r="X7383" s="13"/>
      <c r="Y7383" s="13"/>
      <c r="Z7383" s="13"/>
    </row>
    <row r="7384">
      <c r="A7384" s="24" t="s">
        <v>21328</v>
      </c>
      <c r="B7384" s="24" t="s">
        <v>20857</v>
      </c>
      <c r="C7384" s="13"/>
      <c r="D7384" s="13"/>
      <c r="E7384" s="13"/>
      <c r="F7384" s="13"/>
      <c r="G7384" s="13"/>
      <c r="H7384" s="13"/>
      <c r="I7384" s="13"/>
      <c r="J7384" s="13"/>
      <c r="K7384" s="13"/>
      <c r="L7384" s="13"/>
      <c r="M7384" s="13"/>
      <c r="N7384" s="13"/>
      <c r="O7384" s="13"/>
      <c r="P7384" s="13"/>
      <c r="Q7384" s="13"/>
      <c r="R7384" s="13"/>
      <c r="S7384" s="13"/>
      <c r="T7384" s="13"/>
      <c r="U7384" s="13"/>
      <c r="V7384" s="13"/>
      <c r="W7384" s="13"/>
      <c r="X7384" s="13"/>
      <c r="Y7384" s="13"/>
      <c r="Z7384" s="13"/>
    </row>
    <row r="7385">
      <c r="A7385" s="24" t="s">
        <v>21332</v>
      </c>
      <c r="B7385" s="24" t="s">
        <v>20857</v>
      </c>
      <c r="C7385" s="13"/>
      <c r="D7385" s="13"/>
      <c r="E7385" s="13"/>
      <c r="F7385" s="13"/>
      <c r="G7385" s="13"/>
      <c r="H7385" s="13"/>
      <c r="I7385" s="13"/>
      <c r="J7385" s="13"/>
      <c r="K7385" s="13"/>
      <c r="L7385" s="13"/>
      <c r="M7385" s="13"/>
      <c r="N7385" s="13"/>
      <c r="O7385" s="13"/>
      <c r="P7385" s="13"/>
      <c r="Q7385" s="13"/>
      <c r="R7385" s="13"/>
      <c r="S7385" s="13"/>
      <c r="T7385" s="13"/>
      <c r="U7385" s="13"/>
      <c r="V7385" s="13"/>
      <c r="W7385" s="13"/>
      <c r="X7385" s="13"/>
      <c r="Y7385" s="13"/>
      <c r="Z7385" s="13"/>
    </row>
    <row r="7386">
      <c r="A7386" s="24" t="s">
        <v>21336</v>
      </c>
      <c r="B7386" s="24" t="s">
        <v>20857</v>
      </c>
      <c r="C7386" s="13"/>
      <c r="D7386" s="13"/>
      <c r="E7386" s="13"/>
      <c r="F7386" s="13"/>
      <c r="G7386" s="13"/>
      <c r="H7386" s="13"/>
      <c r="I7386" s="13"/>
      <c r="J7386" s="13"/>
      <c r="K7386" s="13"/>
      <c r="L7386" s="13"/>
      <c r="M7386" s="13"/>
      <c r="N7386" s="13"/>
      <c r="O7386" s="13"/>
      <c r="P7386" s="13"/>
      <c r="Q7386" s="13"/>
      <c r="R7386" s="13"/>
      <c r="S7386" s="13"/>
      <c r="T7386" s="13"/>
      <c r="U7386" s="13"/>
      <c r="V7386" s="13"/>
      <c r="W7386" s="13"/>
      <c r="X7386" s="13"/>
      <c r="Y7386" s="13"/>
      <c r="Z7386" s="13"/>
    </row>
    <row r="7387">
      <c r="A7387" s="24" t="s">
        <v>21340</v>
      </c>
      <c r="B7387" s="24" t="s">
        <v>20857</v>
      </c>
      <c r="C7387" s="13"/>
      <c r="D7387" s="13"/>
      <c r="E7387" s="13"/>
      <c r="F7387" s="13"/>
      <c r="G7387" s="13"/>
      <c r="H7387" s="13"/>
      <c r="I7387" s="13"/>
      <c r="J7387" s="13"/>
      <c r="K7387" s="13"/>
      <c r="L7387" s="13"/>
      <c r="M7387" s="13"/>
      <c r="N7387" s="13"/>
      <c r="O7387" s="13"/>
      <c r="P7387" s="13"/>
      <c r="Q7387" s="13"/>
      <c r="R7387" s="13"/>
      <c r="S7387" s="13"/>
      <c r="T7387" s="13"/>
      <c r="U7387" s="13"/>
      <c r="V7387" s="13"/>
      <c r="W7387" s="13"/>
      <c r="X7387" s="13"/>
      <c r="Y7387" s="13"/>
      <c r="Z7387" s="13"/>
    </row>
    <row r="7388">
      <c r="A7388" s="24" t="s">
        <v>21344</v>
      </c>
      <c r="B7388" s="24" t="s">
        <v>20857</v>
      </c>
      <c r="C7388" s="13"/>
      <c r="D7388" s="13"/>
      <c r="E7388" s="13"/>
      <c r="F7388" s="13"/>
      <c r="G7388" s="13"/>
      <c r="H7388" s="13"/>
      <c r="I7388" s="13"/>
      <c r="J7388" s="13"/>
      <c r="K7388" s="13"/>
      <c r="L7388" s="13"/>
      <c r="M7388" s="13"/>
      <c r="N7388" s="13"/>
      <c r="O7388" s="13"/>
      <c r="P7388" s="13"/>
      <c r="Q7388" s="13"/>
      <c r="R7388" s="13"/>
      <c r="S7388" s="13"/>
      <c r="T7388" s="13"/>
      <c r="U7388" s="13"/>
      <c r="V7388" s="13"/>
      <c r="W7388" s="13"/>
      <c r="X7388" s="13"/>
      <c r="Y7388" s="13"/>
      <c r="Z7388" s="13"/>
    </row>
    <row r="7389">
      <c r="A7389" s="24" t="s">
        <v>21348</v>
      </c>
      <c r="B7389" s="24" t="s">
        <v>20857</v>
      </c>
      <c r="C7389" s="13"/>
      <c r="D7389" s="13"/>
      <c r="E7389" s="13"/>
      <c r="F7389" s="13"/>
      <c r="G7389" s="13"/>
      <c r="H7389" s="13"/>
      <c r="I7389" s="13"/>
      <c r="J7389" s="13"/>
      <c r="K7389" s="13"/>
      <c r="L7389" s="13"/>
      <c r="M7389" s="13"/>
      <c r="N7389" s="13"/>
      <c r="O7389" s="13"/>
      <c r="P7389" s="13"/>
      <c r="Q7389" s="13"/>
      <c r="R7389" s="13"/>
      <c r="S7389" s="13"/>
      <c r="T7389" s="13"/>
      <c r="U7389" s="13"/>
      <c r="V7389" s="13"/>
      <c r="W7389" s="13"/>
      <c r="X7389" s="13"/>
      <c r="Y7389" s="13"/>
      <c r="Z7389" s="13"/>
    </row>
    <row r="7390">
      <c r="A7390" s="24" t="s">
        <v>21351</v>
      </c>
      <c r="B7390" s="24" t="s">
        <v>20857</v>
      </c>
      <c r="C7390" s="13"/>
      <c r="D7390" s="13"/>
      <c r="E7390" s="13"/>
      <c r="F7390" s="13"/>
      <c r="G7390" s="13"/>
      <c r="H7390" s="13"/>
      <c r="I7390" s="13"/>
      <c r="J7390" s="13"/>
      <c r="K7390" s="13"/>
      <c r="L7390" s="13"/>
      <c r="M7390" s="13"/>
      <c r="N7390" s="13"/>
      <c r="O7390" s="13"/>
      <c r="P7390" s="13"/>
      <c r="Q7390" s="13"/>
      <c r="R7390" s="13"/>
      <c r="S7390" s="13"/>
      <c r="T7390" s="13"/>
      <c r="U7390" s="13"/>
      <c r="V7390" s="13"/>
      <c r="W7390" s="13"/>
      <c r="X7390" s="13"/>
      <c r="Y7390" s="13"/>
      <c r="Z7390" s="13"/>
    </row>
    <row r="7391">
      <c r="A7391" s="24" t="s">
        <v>21355</v>
      </c>
      <c r="B7391" s="24" t="s">
        <v>20857</v>
      </c>
      <c r="C7391" s="13"/>
      <c r="D7391" s="13"/>
      <c r="E7391" s="13"/>
      <c r="F7391" s="13"/>
      <c r="G7391" s="13"/>
      <c r="H7391" s="13"/>
      <c r="I7391" s="13"/>
      <c r="J7391" s="13"/>
      <c r="K7391" s="13"/>
      <c r="L7391" s="13"/>
      <c r="M7391" s="13"/>
      <c r="N7391" s="13"/>
      <c r="O7391" s="13"/>
      <c r="P7391" s="13"/>
      <c r="Q7391" s="13"/>
      <c r="R7391" s="13"/>
      <c r="S7391" s="13"/>
      <c r="T7391" s="13"/>
      <c r="U7391" s="13"/>
      <c r="V7391" s="13"/>
      <c r="W7391" s="13"/>
      <c r="X7391" s="13"/>
      <c r="Y7391" s="13"/>
      <c r="Z7391" s="13"/>
    </row>
    <row r="7392">
      <c r="A7392" s="24" t="s">
        <v>21359</v>
      </c>
      <c r="B7392" s="24" t="s">
        <v>20857</v>
      </c>
      <c r="C7392" s="13"/>
      <c r="D7392" s="13"/>
      <c r="E7392" s="13"/>
      <c r="F7392" s="13"/>
      <c r="G7392" s="13"/>
      <c r="H7392" s="13"/>
      <c r="I7392" s="13"/>
      <c r="J7392" s="13"/>
      <c r="K7392" s="13"/>
      <c r="L7392" s="13"/>
      <c r="M7392" s="13"/>
      <c r="N7392" s="13"/>
      <c r="O7392" s="13"/>
      <c r="P7392" s="13"/>
      <c r="Q7392" s="13"/>
      <c r="R7392" s="13"/>
      <c r="S7392" s="13"/>
      <c r="T7392" s="13"/>
      <c r="U7392" s="13"/>
      <c r="V7392" s="13"/>
      <c r="W7392" s="13"/>
      <c r="X7392" s="13"/>
      <c r="Y7392" s="13"/>
      <c r="Z7392" s="13"/>
    </row>
    <row r="7393">
      <c r="A7393" s="24" t="s">
        <v>21363</v>
      </c>
      <c r="B7393" s="24" t="s">
        <v>20857</v>
      </c>
      <c r="C7393" s="13"/>
      <c r="D7393" s="13"/>
      <c r="E7393" s="13"/>
      <c r="F7393" s="13"/>
      <c r="G7393" s="13"/>
      <c r="H7393" s="13"/>
      <c r="I7393" s="13"/>
      <c r="J7393" s="13"/>
      <c r="K7393" s="13"/>
      <c r="L7393" s="13"/>
      <c r="M7393" s="13"/>
      <c r="N7393" s="13"/>
      <c r="O7393" s="13"/>
      <c r="P7393" s="13"/>
      <c r="Q7393" s="13"/>
      <c r="R7393" s="13"/>
      <c r="S7393" s="13"/>
      <c r="T7393" s="13"/>
      <c r="U7393" s="13"/>
      <c r="V7393" s="13"/>
      <c r="W7393" s="13"/>
      <c r="X7393" s="13"/>
      <c r="Y7393" s="13"/>
      <c r="Z7393" s="13"/>
    </row>
    <row r="7394">
      <c r="A7394" s="24" t="s">
        <v>21367</v>
      </c>
      <c r="B7394" s="24" t="s">
        <v>20857</v>
      </c>
      <c r="C7394" s="13"/>
      <c r="D7394" s="13"/>
      <c r="E7394" s="13"/>
      <c r="F7394" s="13"/>
      <c r="G7394" s="13"/>
      <c r="H7394" s="13"/>
      <c r="I7394" s="13"/>
      <c r="J7394" s="13"/>
      <c r="K7394" s="13"/>
      <c r="L7394" s="13"/>
      <c r="M7394" s="13"/>
      <c r="N7394" s="13"/>
      <c r="O7394" s="13"/>
      <c r="P7394" s="13"/>
      <c r="Q7394" s="13"/>
      <c r="R7394" s="13"/>
      <c r="S7394" s="13"/>
      <c r="T7394" s="13"/>
      <c r="U7394" s="13"/>
      <c r="V7394" s="13"/>
      <c r="W7394" s="13"/>
      <c r="X7394" s="13"/>
      <c r="Y7394" s="13"/>
      <c r="Z7394" s="13"/>
    </row>
    <row r="7395">
      <c r="A7395" s="24" t="s">
        <v>21371</v>
      </c>
      <c r="B7395" s="24" t="s">
        <v>20857</v>
      </c>
      <c r="C7395" s="13"/>
      <c r="D7395" s="13"/>
      <c r="E7395" s="13"/>
      <c r="F7395" s="13"/>
      <c r="G7395" s="13"/>
      <c r="H7395" s="13"/>
      <c r="I7395" s="13"/>
      <c r="J7395" s="13"/>
      <c r="K7395" s="13"/>
      <c r="L7395" s="13"/>
      <c r="M7395" s="13"/>
      <c r="N7395" s="13"/>
      <c r="O7395" s="13"/>
      <c r="P7395" s="13"/>
      <c r="Q7395" s="13"/>
      <c r="R7395" s="13"/>
      <c r="S7395" s="13"/>
      <c r="T7395" s="13"/>
      <c r="U7395" s="13"/>
      <c r="V7395" s="13"/>
      <c r="W7395" s="13"/>
      <c r="X7395" s="13"/>
      <c r="Y7395" s="13"/>
      <c r="Z7395" s="13"/>
    </row>
    <row r="7396">
      <c r="A7396" s="24" t="s">
        <v>21375</v>
      </c>
      <c r="B7396" s="24" t="s">
        <v>20857</v>
      </c>
      <c r="C7396" s="13"/>
      <c r="D7396" s="13"/>
      <c r="E7396" s="13"/>
      <c r="F7396" s="13"/>
      <c r="G7396" s="13"/>
      <c r="H7396" s="13"/>
      <c r="I7396" s="13"/>
      <c r="J7396" s="13"/>
      <c r="K7396" s="13"/>
      <c r="L7396" s="13"/>
      <c r="M7396" s="13"/>
      <c r="N7396" s="13"/>
      <c r="O7396" s="13"/>
      <c r="P7396" s="13"/>
      <c r="Q7396" s="13"/>
      <c r="R7396" s="13"/>
      <c r="S7396" s="13"/>
      <c r="T7396" s="13"/>
      <c r="U7396" s="13"/>
      <c r="V7396" s="13"/>
      <c r="W7396" s="13"/>
      <c r="X7396" s="13"/>
      <c r="Y7396" s="13"/>
      <c r="Z7396" s="13"/>
    </row>
    <row r="7397">
      <c r="A7397" s="24" t="s">
        <v>21378</v>
      </c>
      <c r="B7397" s="24" t="s">
        <v>20857</v>
      </c>
      <c r="C7397" s="13"/>
      <c r="D7397" s="13"/>
      <c r="E7397" s="13"/>
      <c r="F7397" s="13"/>
      <c r="G7397" s="13"/>
      <c r="H7397" s="13"/>
      <c r="I7397" s="13"/>
      <c r="J7397" s="13"/>
      <c r="K7397" s="13"/>
      <c r="L7397" s="13"/>
      <c r="M7397" s="13"/>
      <c r="N7397" s="13"/>
      <c r="O7397" s="13"/>
      <c r="P7397" s="13"/>
      <c r="Q7397" s="13"/>
      <c r="R7397" s="13"/>
      <c r="S7397" s="13"/>
      <c r="T7397" s="13"/>
      <c r="U7397" s="13"/>
      <c r="V7397" s="13"/>
      <c r="W7397" s="13"/>
      <c r="X7397" s="13"/>
      <c r="Y7397" s="13"/>
      <c r="Z7397" s="13"/>
    </row>
    <row r="7398">
      <c r="A7398" s="24" t="s">
        <v>21382</v>
      </c>
      <c r="B7398" s="24" t="s">
        <v>20857</v>
      </c>
      <c r="C7398" s="13"/>
      <c r="D7398" s="13"/>
      <c r="E7398" s="13"/>
      <c r="F7398" s="13"/>
      <c r="G7398" s="13"/>
      <c r="H7398" s="13"/>
      <c r="I7398" s="13"/>
      <c r="J7398" s="13"/>
      <c r="K7398" s="13"/>
      <c r="L7398" s="13"/>
      <c r="M7398" s="13"/>
      <c r="N7398" s="13"/>
      <c r="O7398" s="13"/>
      <c r="P7398" s="13"/>
      <c r="Q7398" s="13"/>
      <c r="R7398" s="13"/>
      <c r="S7398" s="13"/>
      <c r="T7398" s="13"/>
      <c r="U7398" s="13"/>
      <c r="V7398" s="13"/>
      <c r="W7398" s="13"/>
      <c r="X7398" s="13"/>
      <c r="Y7398" s="13"/>
      <c r="Z7398" s="13"/>
    </row>
    <row r="7399">
      <c r="A7399" s="24" t="s">
        <v>21386</v>
      </c>
      <c r="B7399" s="24" t="s">
        <v>20857</v>
      </c>
      <c r="C7399" s="13"/>
      <c r="D7399" s="13"/>
      <c r="E7399" s="13"/>
      <c r="F7399" s="13"/>
      <c r="G7399" s="13"/>
      <c r="H7399" s="13"/>
      <c r="I7399" s="13"/>
      <c r="J7399" s="13"/>
      <c r="K7399" s="13"/>
      <c r="L7399" s="13"/>
      <c r="M7399" s="13"/>
      <c r="N7399" s="13"/>
      <c r="O7399" s="13"/>
      <c r="P7399" s="13"/>
      <c r="Q7399" s="13"/>
      <c r="R7399" s="13"/>
      <c r="S7399" s="13"/>
      <c r="T7399" s="13"/>
      <c r="U7399" s="13"/>
      <c r="V7399" s="13"/>
      <c r="W7399" s="13"/>
      <c r="X7399" s="13"/>
      <c r="Y7399" s="13"/>
      <c r="Z7399" s="13"/>
    </row>
    <row r="7400">
      <c r="A7400" s="24" t="s">
        <v>21390</v>
      </c>
      <c r="B7400" s="24" t="s">
        <v>20857</v>
      </c>
      <c r="C7400" s="13"/>
      <c r="D7400" s="13"/>
      <c r="E7400" s="13"/>
      <c r="F7400" s="13"/>
      <c r="G7400" s="13"/>
      <c r="H7400" s="13"/>
      <c r="I7400" s="13"/>
      <c r="J7400" s="13"/>
      <c r="K7400" s="13"/>
      <c r="L7400" s="13"/>
      <c r="M7400" s="13"/>
      <c r="N7400" s="13"/>
      <c r="O7400" s="13"/>
      <c r="P7400" s="13"/>
      <c r="Q7400" s="13"/>
      <c r="R7400" s="13"/>
      <c r="S7400" s="13"/>
      <c r="T7400" s="13"/>
      <c r="U7400" s="13"/>
      <c r="V7400" s="13"/>
      <c r="W7400" s="13"/>
      <c r="X7400" s="13"/>
      <c r="Y7400" s="13"/>
      <c r="Z7400" s="13"/>
    </row>
    <row r="7401">
      <c r="A7401" s="24" t="s">
        <v>21394</v>
      </c>
      <c r="B7401" s="24" t="s">
        <v>20857</v>
      </c>
      <c r="C7401" s="13"/>
      <c r="D7401" s="13"/>
      <c r="E7401" s="13"/>
      <c r="F7401" s="13"/>
      <c r="G7401" s="13"/>
      <c r="H7401" s="13"/>
      <c r="I7401" s="13"/>
      <c r="J7401" s="13"/>
      <c r="K7401" s="13"/>
      <c r="L7401" s="13"/>
      <c r="M7401" s="13"/>
      <c r="N7401" s="13"/>
      <c r="O7401" s="13"/>
      <c r="P7401" s="13"/>
      <c r="Q7401" s="13"/>
      <c r="R7401" s="13"/>
      <c r="S7401" s="13"/>
      <c r="T7401" s="13"/>
      <c r="U7401" s="13"/>
      <c r="V7401" s="13"/>
      <c r="W7401" s="13"/>
      <c r="X7401" s="13"/>
      <c r="Y7401" s="13"/>
      <c r="Z7401" s="13"/>
    </row>
    <row r="7402">
      <c r="A7402" s="24" t="s">
        <v>21398</v>
      </c>
      <c r="B7402" s="24" t="s">
        <v>20857</v>
      </c>
      <c r="C7402" s="13"/>
      <c r="D7402" s="13"/>
      <c r="E7402" s="13"/>
      <c r="F7402" s="13"/>
      <c r="G7402" s="13"/>
      <c r="H7402" s="13"/>
      <c r="I7402" s="13"/>
      <c r="J7402" s="13"/>
      <c r="K7402" s="13"/>
      <c r="L7402" s="13"/>
      <c r="M7402" s="13"/>
      <c r="N7402" s="13"/>
      <c r="O7402" s="13"/>
      <c r="P7402" s="13"/>
      <c r="Q7402" s="13"/>
      <c r="R7402" s="13"/>
      <c r="S7402" s="13"/>
      <c r="T7402" s="13"/>
      <c r="U7402" s="13"/>
      <c r="V7402" s="13"/>
      <c r="W7402" s="13"/>
      <c r="X7402" s="13"/>
      <c r="Y7402" s="13"/>
      <c r="Z7402" s="13"/>
    </row>
    <row r="7403">
      <c r="A7403" s="24" t="s">
        <v>21402</v>
      </c>
      <c r="B7403" s="24" t="s">
        <v>20857</v>
      </c>
      <c r="C7403" s="13"/>
      <c r="D7403" s="13"/>
      <c r="E7403" s="13"/>
      <c r="F7403" s="13"/>
      <c r="G7403" s="13"/>
      <c r="H7403" s="13"/>
      <c r="I7403" s="13"/>
      <c r="J7403" s="13"/>
      <c r="K7403" s="13"/>
      <c r="L7403" s="13"/>
      <c r="M7403" s="13"/>
      <c r="N7403" s="13"/>
      <c r="O7403" s="13"/>
      <c r="P7403" s="13"/>
      <c r="Q7403" s="13"/>
      <c r="R7403" s="13"/>
      <c r="S7403" s="13"/>
      <c r="T7403" s="13"/>
      <c r="U7403" s="13"/>
      <c r="V7403" s="13"/>
      <c r="W7403" s="13"/>
      <c r="X7403" s="13"/>
      <c r="Y7403" s="13"/>
      <c r="Z7403" s="13"/>
    </row>
    <row r="7404">
      <c r="A7404" s="24" t="s">
        <v>21406</v>
      </c>
      <c r="B7404" s="24" t="s">
        <v>20857</v>
      </c>
      <c r="C7404" s="13"/>
      <c r="D7404" s="13"/>
      <c r="E7404" s="13"/>
      <c r="F7404" s="13"/>
      <c r="G7404" s="13"/>
      <c r="H7404" s="13"/>
      <c r="I7404" s="13"/>
      <c r="J7404" s="13"/>
      <c r="K7404" s="13"/>
      <c r="L7404" s="13"/>
      <c r="M7404" s="13"/>
      <c r="N7404" s="13"/>
      <c r="O7404" s="13"/>
      <c r="P7404" s="13"/>
      <c r="Q7404" s="13"/>
      <c r="R7404" s="13"/>
      <c r="S7404" s="13"/>
      <c r="T7404" s="13"/>
      <c r="U7404" s="13"/>
      <c r="V7404" s="13"/>
      <c r="W7404" s="13"/>
      <c r="X7404" s="13"/>
      <c r="Y7404" s="13"/>
      <c r="Z7404" s="13"/>
    </row>
    <row r="7405">
      <c r="A7405" s="24" t="s">
        <v>21410</v>
      </c>
      <c r="B7405" s="24" t="s">
        <v>20857</v>
      </c>
      <c r="C7405" s="13"/>
      <c r="D7405" s="13"/>
      <c r="E7405" s="13"/>
      <c r="F7405" s="13"/>
      <c r="G7405" s="13"/>
      <c r="H7405" s="13"/>
      <c r="I7405" s="13"/>
      <c r="J7405" s="13"/>
      <c r="K7405" s="13"/>
      <c r="L7405" s="13"/>
      <c r="M7405" s="13"/>
      <c r="N7405" s="13"/>
      <c r="O7405" s="13"/>
      <c r="P7405" s="13"/>
      <c r="Q7405" s="13"/>
      <c r="R7405" s="13"/>
      <c r="S7405" s="13"/>
      <c r="T7405" s="13"/>
      <c r="U7405" s="13"/>
      <c r="V7405" s="13"/>
      <c r="W7405" s="13"/>
      <c r="X7405" s="13"/>
      <c r="Y7405" s="13"/>
      <c r="Z7405" s="13"/>
    </row>
    <row r="7406">
      <c r="A7406" s="24" t="s">
        <v>21414</v>
      </c>
      <c r="B7406" s="24" t="s">
        <v>20857</v>
      </c>
      <c r="C7406" s="13"/>
      <c r="D7406" s="13"/>
      <c r="E7406" s="13"/>
      <c r="F7406" s="13"/>
      <c r="G7406" s="13"/>
      <c r="H7406" s="13"/>
      <c r="I7406" s="13"/>
      <c r="J7406" s="13"/>
      <c r="K7406" s="13"/>
      <c r="L7406" s="13"/>
      <c r="M7406" s="13"/>
      <c r="N7406" s="13"/>
      <c r="O7406" s="13"/>
      <c r="P7406" s="13"/>
      <c r="Q7406" s="13"/>
      <c r="R7406" s="13"/>
      <c r="S7406" s="13"/>
      <c r="T7406" s="13"/>
      <c r="U7406" s="13"/>
      <c r="V7406" s="13"/>
      <c r="W7406" s="13"/>
      <c r="X7406" s="13"/>
      <c r="Y7406" s="13"/>
      <c r="Z7406" s="13"/>
    </row>
    <row r="7407">
      <c r="A7407" s="24" t="s">
        <v>21418</v>
      </c>
      <c r="B7407" s="24" t="s">
        <v>20857</v>
      </c>
      <c r="C7407" s="13"/>
      <c r="D7407" s="13"/>
      <c r="E7407" s="13"/>
      <c r="F7407" s="13"/>
      <c r="G7407" s="13"/>
      <c r="H7407" s="13"/>
      <c r="I7407" s="13"/>
      <c r="J7407" s="13"/>
      <c r="K7407" s="13"/>
      <c r="L7407" s="13"/>
      <c r="M7407" s="13"/>
      <c r="N7407" s="13"/>
      <c r="O7407" s="13"/>
      <c r="P7407" s="13"/>
      <c r="Q7407" s="13"/>
      <c r="R7407" s="13"/>
      <c r="S7407" s="13"/>
      <c r="T7407" s="13"/>
      <c r="U7407" s="13"/>
      <c r="V7407" s="13"/>
      <c r="W7407" s="13"/>
      <c r="X7407" s="13"/>
      <c r="Y7407" s="13"/>
      <c r="Z7407" s="13"/>
    </row>
    <row r="7408">
      <c r="A7408" s="24" t="s">
        <v>21422</v>
      </c>
      <c r="B7408" s="24" t="s">
        <v>20857</v>
      </c>
      <c r="C7408" s="13"/>
      <c r="D7408" s="13"/>
      <c r="E7408" s="13"/>
      <c r="F7408" s="13"/>
      <c r="G7408" s="13"/>
      <c r="H7408" s="13"/>
      <c r="I7408" s="13"/>
      <c r="J7408" s="13"/>
      <c r="K7408" s="13"/>
      <c r="L7408" s="13"/>
      <c r="M7408" s="13"/>
      <c r="N7408" s="13"/>
      <c r="O7408" s="13"/>
      <c r="P7408" s="13"/>
      <c r="Q7408" s="13"/>
      <c r="R7408" s="13"/>
      <c r="S7408" s="13"/>
      <c r="T7408" s="13"/>
      <c r="U7408" s="13"/>
      <c r="V7408" s="13"/>
      <c r="W7408" s="13"/>
      <c r="X7408" s="13"/>
      <c r="Y7408" s="13"/>
      <c r="Z7408" s="13"/>
    </row>
    <row r="7409">
      <c r="A7409" s="24" t="s">
        <v>21426</v>
      </c>
      <c r="B7409" s="24" t="s">
        <v>20857</v>
      </c>
      <c r="C7409" s="13"/>
      <c r="D7409" s="13"/>
      <c r="E7409" s="13"/>
      <c r="F7409" s="13"/>
      <c r="G7409" s="13"/>
      <c r="H7409" s="13"/>
      <c r="I7409" s="13"/>
      <c r="J7409" s="13"/>
      <c r="K7409" s="13"/>
      <c r="L7409" s="13"/>
      <c r="M7409" s="13"/>
      <c r="N7409" s="13"/>
      <c r="O7409" s="13"/>
      <c r="P7409" s="13"/>
      <c r="Q7409" s="13"/>
      <c r="R7409" s="13"/>
      <c r="S7409" s="13"/>
      <c r="T7409" s="13"/>
      <c r="U7409" s="13"/>
      <c r="V7409" s="13"/>
      <c r="W7409" s="13"/>
      <c r="X7409" s="13"/>
      <c r="Y7409" s="13"/>
      <c r="Z7409" s="13"/>
    </row>
    <row r="7410">
      <c r="A7410" s="24" t="s">
        <v>21430</v>
      </c>
      <c r="B7410" s="24" t="s">
        <v>20857</v>
      </c>
      <c r="C7410" s="13"/>
      <c r="D7410" s="13"/>
      <c r="E7410" s="13"/>
      <c r="F7410" s="13"/>
      <c r="G7410" s="13"/>
      <c r="H7410" s="13"/>
      <c r="I7410" s="13"/>
      <c r="J7410" s="13"/>
      <c r="K7410" s="13"/>
      <c r="L7410" s="13"/>
      <c r="M7410" s="13"/>
      <c r="N7410" s="13"/>
      <c r="O7410" s="13"/>
      <c r="P7410" s="13"/>
      <c r="Q7410" s="13"/>
      <c r="R7410" s="13"/>
      <c r="S7410" s="13"/>
      <c r="T7410" s="13"/>
      <c r="U7410" s="13"/>
      <c r="V7410" s="13"/>
      <c r="W7410" s="13"/>
      <c r="X7410" s="13"/>
      <c r="Y7410" s="13"/>
      <c r="Z7410" s="13"/>
    </row>
    <row r="7411">
      <c r="A7411" s="24" t="s">
        <v>21434</v>
      </c>
      <c r="B7411" s="24" t="s">
        <v>20857</v>
      </c>
      <c r="C7411" s="13"/>
      <c r="D7411" s="13"/>
      <c r="E7411" s="13"/>
      <c r="F7411" s="13"/>
      <c r="G7411" s="13"/>
      <c r="H7411" s="13"/>
      <c r="I7411" s="13"/>
      <c r="J7411" s="13"/>
      <c r="K7411" s="13"/>
      <c r="L7411" s="13"/>
      <c r="M7411" s="13"/>
      <c r="N7411" s="13"/>
      <c r="O7411" s="13"/>
      <c r="P7411" s="13"/>
      <c r="Q7411" s="13"/>
      <c r="R7411" s="13"/>
      <c r="S7411" s="13"/>
      <c r="T7411" s="13"/>
      <c r="U7411" s="13"/>
      <c r="V7411" s="13"/>
      <c r="W7411" s="13"/>
      <c r="X7411" s="13"/>
      <c r="Y7411" s="13"/>
      <c r="Z7411" s="13"/>
    </row>
    <row r="7412">
      <c r="A7412" s="24" t="s">
        <v>21438</v>
      </c>
      <c r="B7412" s="24" t="s">
        <v>20857</v>
      </c>
      <c r="C7412" s="13"/>
      <c r="D7412" s="13"/>
      <c r="E7412" s="13"/>
      <c r="F7412" s="13"/>
      <c r="G7412" s="13"/>
      <c r="H7412" s="13"/>
      <c r="I7412" s="13"/>
      <c r="J7412" s="13"/>
      <c r="K7412" s="13"/>
      <c r="L7412" s="13"/>
      <c r="M7412" s="13"/>
      <c r="N7412" s="13"/>
      <c r="O7412" s="13"/>
      <c r="P7412" s="13"/>
      <c r="Q7412" s="13"/>
      <c r="R7412" s="13"/>
      <c r="S7412" s="13"/>
      <c r="T7412" s="13"/>
      <c r="U7412" s="13"/>
      <c r="V7412" s="13"/>
      <c r="W7412" s="13"/>
      <c r="X7412" s="13"/>
      <c r="Y7412" s="13"/>
      <c r="Z7412" s="13"/>
    </row>
    <row r="7413">
      <c r="A7413" s="24" t="s">
        <v>21442</v>
      </c>
      <c r="B7413" s="24" t="s">
        <v>20857</v>
      </c>
      <c r="C7413" s="13"/>
      <c r="D7413" s="13"/>
      <c r="E7413" s="13"/>
      <c r="F7413" s="13"/>
      <c r="G7413" s="13"/>
      <c r="H7413" s="13"/>
      <c r="I7413" s="13"/>
      <c r="J7413" s="13"/>
      <c r="K7413" s="13"/>
      <c r="L7413" s="13"/>
      <c r="M7413" s="13"/>
      <c r="N7413" s="13"/>
      <c r="O7413" s="13"/>
      <c r="P7413" s="13"/>
      <c r="Q7413" s="13"/>
      <c r="R7413" s="13"/>
      <c r="S7413" s="13"/>
      <c r="T7413" s="13"/>
      <c r="U7413" s="13"/>
      <c r="V7413" s="13"/>
      <c r="W7413" s="13"/>
      <c r="X7413" s="13"/>
      <c r="Y7413" s="13"/>
      <c r="Z7413" s="13"/>
    </row>
    <row r="7414">
      <c r="A7414" s="24" t="s">
        <v>21446</v>
      </c>
      <c r="B7414" s="24" t="s">
        <v>20857</v>
      </c>
      <c r="C7414" s="13"/>
      <c r="D7414" s="13"/>
      <c r="E7414" s="13"/>
      <c r="F7414" s="13"/>
      <c r="G7414" s="13"/>
      <c r="H7414" s="13"/>
      <c r="I7414" s="13"/>
      <c r="J7414" s="13"/>
      <c r="K7414" s="13"/>
      <c r="L7414" s="13"/>
      <c r="M7414" s="13"/>
      <c r="N7414" s="13"/>
      <c r="O7414" s="13"/>
      <c r="P7414" s="13"/>
      <c r="Q7414" s="13"/>
      <c r="R7414" s="13"/>
      <c r="S7414" s="13"/>
      <c r="T7414" s="13"/>
      <c r="U7414" s="13"/>
      <c r="V7414" s="13"/>
      <c r="W7414" s="13"/>
      <c r="X7414" s="13"/>
      <c r="Y7414" s="13"/>
      <c r="Z7414" s="13"/>
    </row>
    <row r="7415">
      <c r="A7415" s="24" t="s">
        <v>21450</v>
      </c>
      <c r="B7415" s="24" t="s">
        <v>20857</v>
      </c>
      <c r="C7415" s="13"/>
      <c r="D7415" s="13"/>
      <c r="E7415" s="13"/>
      <c r="F7415" s="13"/>
      <c r="G7415" s="13"/>
      <c r="H7415" s="13"/>
      <c r="I7415" s="13"/>
      <c r="J7415" s="13"/>
      <c r="K7415" s="13"/>
      <c r="L7415" s="13"/>
      <c r="M7415" s="13"/>
      <c r="N7415" s="13"/>
      <c r="O7415" s="13"/>
      <c r="P7415" s="13"/>
      <c r="Q7415" s="13"/>
      <c r="R7415" s="13"/>
      <c r="S7415" s="13"/>
      <c r="T7415" s="13"/>
      <c r="U7415" s="13"/>
      <c r="V7415" s="13"/>
      <c r="W7415" s="13"/>
      <c r="X7415" s="13"/>
      <c r="Y7415" s="13"/>
      <c r="Z7415" s="13"/>
    </row>
    <row r="7416">
      <c r="A7416" s="24" t="s">
        <v>21454</v>
      </c>
      <c r="B7416" s="24" t="s">
        <v>20857</v>
      </c>
      <c r="C7416" s="13"/>
      <c r="D7416" s="13"/>
      <c r="E7416" s="13"/>
      <c r="F7416" s="13"/>
      <c r="G7416" s="13"/>
      <c r="H7416" s="13"/>
      <c r="I7416" s="13"/>
      <c r="J7416" s="13"/>
      <c r="K7416" s="13"/>
      <c r="L7416" s="13"/>
      <c r="M7416" s="13"/>
      <c r="N7416" s="13"/>
      <c r="O7416" s="13"/>
      <c r="P7416" s="13"/>
      <c r="Q7416" s="13"/>
      <c r="R7416" s="13"/>
      <c r="S7416" s="13"/>
      <c r="T7416" s="13"/>
      <c r="U7416" s="13"/>
      <c r="V7416" s="13"/>
      <c r="W7416" s="13"/>
      <c r="X7416" s="13"/>
      <c r="Y7416" s="13"/>
      <c r="Z7416" s="13"/>
    </row>
    <row r="7417">
      <c r="A7417" s="24" t="s">
        <v>21457</v>
      </c>
      <c r="B7417" s="24" t="s">
        <v>20857</v>
      </c>
      <c r="C7417" s="13"/>
      <c r="D7417" s="13"/>
      <c r="E7417" s="13"/>
      <c r="F7417" s="13"/>
      <c r="G7417" s="13"/>
      <c r="H7417" s="13"/>
      <c r="I7417" s="13"/>
      <c r="J7417" s="13"/>
      <c r="K7417" s="13"/>
      <c r="L7417" s="13"/>
      <c r="M7417" s="13"/>
      <c r="N7417" s="13"/>
      <c r="O7417" s="13"/>
      <c r="P7417" s="13"/>
      <c r="Q7417" s="13"/>
      <c r="R7417" s="13"/>
      <c r="S7417" s="13"/>
      <c r="T7417" s="13"/>
      <c r="U7417" s="13"/>
      <c r="V7417" s="13"/>
      <c r="W7417" s="13"/>
      <c r="X7417" s="13"/>
      <c r="Y7417" s="13"/>
      <c r="Z7417" s="13"/>
    </row>
    <row r="7418">
      <c r="A7418" s="24" t="s">
        <v>21461</v>
      </c>
      <c r="B7418" s="24" t="s">
        <v>20857</v>
      </c>
      <c r="C7418" s="13"/>
      <c r="D7418" s="13"/>
      <c r="E7418" s="13"/>
      <c r="F7418" s="13"/>
      <c r="G7418" s="13"/>
      <c r="H7418" s="13"/>
      <c r="I7418" s="13"/>
      <c r="J7418" s="13"/>
      <c r="K7418" s="13"/>
      <c r="L7418" s="13"/>
      <c r="M7418" s="13"/>
      <c r="N7418" s="13"/>
      <c r="O7418" s="13"/>
      <c r="P7418" s="13"/>
      <c r="Q7418" s="13"/>
      <c r="R7418" s="13"/>
      <c r="S7418" s="13"/>
      <c r="T7418" s="13"/>
      <c r="U7418" s="13"/>
      <c r="V7418" s="13"/>
      <c r="W7418" s="13"/>
      <c r="X7418" s="13"/>
      <c r="Y7418" s="13"/>
      <c r="Z7418" s="13"/>
    </row>
    <row r="7419">
      <c r="A7419" s="24" t="s">
        <v>21464</v>
      </c>
      <c r="B7419" s="24" t="s">
        <v>20857</v>
      </c>
      <c r="C7419" s="13"/>
      <c r="D7419" s="13"/>
      <c r="E7419" s="13"/>
      <c r="F7419" s="13"/>
      <c r="G7419" s="13"/>
      <c r="H7419" s="13"/>
      <c r="I7419" s="13"/>
      <c r="J7419" s="13"/>
      <c r="K7419" s="13"/>
      <c r="L7419" s="13"/>
      <c r="M7419" s="13"/>
      <c r="N7419" s="13"/>
      <c r="O7419" s="13"/>
      <c r="P7419" s="13"/>
      <c r="Q7419" s="13"/>
      <c r="R7419" s="13"/>
      <c r="S7419" s="13"/>
      <c r="T7419" s="13"/>
      <c r="U7419" s="13"/>
      <c r="V7419" s="13"/>
      <c r="W7419" s="13"/>
      <c r="X7419" s="13"/>
      <c r="Y7419" s="13"/>
      <c r="Z7419" s="13"/>
    </row>
    <row r="7420">
      <c r="A7420" s="24" t="s">
        <v>21468</v>
      </c>
      <c r="B7420" s="24" t="s">
        <v>20857</v>
      </c>
      <c r="C7420" s="13"/>
      <c r="D7420" s="13"/>
      <c r="E7420" s="13"/>
      <c r="F7420" s="13"/>
      <c r="G7420" s="13"/>
      <c r="H7420" s="13"/>
      <c r="I7420" s="13"/>
      <c r="J7420" s="13"/>
      <c r="K7420" s="13"/>
      <c r="L7420" s="13"/>
      <c r="M7420" s="13"/>
      <c r="N7420" s="13"/>
      <c r="O7420" s="13"/>
      <c r="P7420" s="13"/>
      <c r="Q7420" s="13"/>
      <c r="R7420" s="13"/>
      <c r="S7420" s="13"/>
      <c r="T7420" s="13"/>
      <c r="U7420" s="13"/>
      <c r="V7420" s="13"/>
      <c r="W7420" s="13"/>
      <c r="X7420" s="13"/>
      <c r="Y7420" s="13"/>
      <c r="Z7420" s="13"/>
    </row>
    <row r="7421">
      <c r="A7421" s="24" t="s">
        <v>21472</v>
      </c>
      <c r="B7421" s="24" t="s">
        <v>20857</v>
      </c>
      <c r="C7421" s="13"/>
      <c r="D7421" s="13"/>
      <c r="E7421" s="13"/>
      <c r="F7421" s="13"/>
      <c r="G7421" s="13"/>
      <c r="H7421" s="13"/>
      <c r="I7421" s="13"/>
      <c r="J7421" s="13"/>
      <c r="K7421" s="13"/>
      <c r="L7421" s="13"/>
      <c r="M7421" s="13"/>
      <c r="N7421" s="13"/>
      <c r="O7421" s="13"/>
      <c r="P7421" s="13"/>
      <c r="Q7421" s="13"/>
      <c r="R7421" s="13"/>
      <c r="S7421" s="13"/>
      <c r="T7421" s="13"/>
      <c r="U7421" s="13"/>
      <c r="V7421" s="13"/>
      <c r="W7421" s="13"/>
      <c r="X7421" s="13"/>
      <c r="Y7421" s="13"/>
      <c r="Z7421" s="13"/>
    </row>
    <row r="7422">
      <c r="A7422" s="24" t="s">
        <v>21476</v>
      </c>
      <c r="B7422" s="24" t="s">
        <v>20857</v>
      </c>
      <c r="C7422" s="13"/>
      <c r="D7422" s="13"/>
      <c r="E7422" s="13"/>
      <c r="F7422" s="13"/>
      <c r="G7422" s="13"/>
      <c r="H7422" s="13"/>
      <c r="I7422" s="13"/>
      <c r="J7422" s="13"/>
      <c r="K7422" s="13"/>
      <c r="L7422" s="13"/>
      <c r="M7422" s="13"/>
      <c r="N7422" s="13"/>
      <c r="O7422" s="13"/>
      <c r="P7422" s="13"/>
      <c r="Q7422" s="13"/>
      <c r="R7422" s="13"/>
      <c r="S7422" s="13"/>
      <c r="T7422" s="13"/>
      <c r="U7422" s="13"/>
      <c r="V7422" s="13"/>
      <c r="W7422" s="13"/>
      <c r="X7422" s="13"/>
      <c r="Y7422" s="13"/>
      <c r="Z7422" s="13"/>
    </row>
    <row r="7423">
      <c r="A7423" s="24" t="s">
        <v>21479</v>
      </c>
      <c r="B7423" s="24" t="s">
        <v>20857</v>
      </c>
      <c r="C7423" s="13"/>
      <c r="D7423" s="13"/>
      <c r="E7423" s="13"/>
      <c r="F7423" s="13"/>
      <c r="G7423" s="13"/>
      <c r="H7423" s="13"/>
      <c r="I7423" s="13"/>
      <c r="J7423" s="13"/>
      <c r="K7423" s="13"/>
      <c r="L7423" s="13"/>
      <c r="M7423" s="13"/>
      <c r="N7423" s="13"/>
      <c r="O7423" s="13"/>
      <c r="P7423" s="13"/>
      <c r="Q7423" s="13"/>
      <c r="R7423" s="13"/>
      <c r="S7423" s="13"/>
      <c r="T7423" s="13"/>
      <c r="U7423" s="13"/>
      <c r="V7423" s="13"/>
      <c r="W7423" s="13"/>
      <c r="X7423" s="13"/>
      <c r="Y7423" s="13"/>
      <c r="Z7423" s="13"/>
    </row>
    <row r="7424">
      <c r="A7424" s="24" t="s">
        <v>21483</v>
      </c>
      <c r="B7424" s="24" t="s">
        <v>20857</v>
      </c>
      <c r="C7424" s="13"/>
      <c r="D7424" s="13"/>
      <c r="E7424" s="13"/>
      <c r="F7424" s="13"/>
      <c r="G7424" s="13"/>
      <c r="H7424" s="13"/>
      <c r="I7424" s="13"/>
      <c r="J7424" s="13"/>
      <c r="K7424" s="13"/>
      <c r="L7424" s="13"/>
      <c r="M7424" s="13"/>
      <c r="N7424" s="13"/>
      <c r="O7424" s="13"/>
      <c r="P7424" s="13"/>
      <c r="Q7424" s="13"/>
      <c r="R7424" s="13"/>
      <c r="S7424" s="13"/>
      <c r="T7424" s="13"/>
      <c r="U7424" s="13"/>
      <c r="V7424" s="13"/>
      <c r="W7424" s="13"/>
      <c r="X7424" s="13"/>
      <c r="Y7424" s="13"/>
      <c r="Z7424" s="13"/>
    </row>
    <row r="7425">
      <c r="A7425" s="24" t="s">
        <v>21487</v>
      </c>
      <c r="B7425" s="24" t="s">
        <v>20857</v>
      </c>
      <c r="C7425" s="13"/>
      <c r="D7425" s="13"/>
      <c r="E7425" s="13"/>
      <c r="F7425" s="13"/>
      <c r="G7425" s="13"/>
      <c r="H7425" s="13"/>
      <c r="I7425" s="13"/>
      <c r="J7425" s="13"/>
      <c r="K7425" s="13"/>
      <c r="L7425" s="13"/>
      <c r="M7425" s="13"/>
      <c r="N7425" s="13"/>
      <c r="O7425" s="13"/>
      <c r="P7425" s="13"/>
      <c r="Q7425" s="13"/>
      <c r="R7425" s="13"/>
      <c r="S7425" s="13"/>
      <c r="T7425" s="13"/>
      <c r="U7425" s="13"/>
      <c r="V7425" s="13"/>
      <c r="W7425" s="13"/>
      <c r="X7425" s="13"/>
      <c r="Y7425" s="13"/>
      <c r="Z7425" s="13"/>
    </row>
    <row r="7426">
      <c r="A7426" s="24" t="s">
        <v>21491</v>
      </c>
      <c r="B7426" s="24" t="s">
        <v>20857</v>
      </c>
      <c r="C7426" s="13"/>
      <c r="D7426" s="13"/>
      <c r="E7426" s="13"/>
      <c r="F7426" s="13"/>
      <c r="G7426" s="13"/>
      <c r="H7426" s="13"/>
      <c r="I7426" s="13"/>
      <c r="J7426" s="13"/>
      <c r="K7426" s="13"/>
      <c r="L7426" s="13"/>
      <c r="M7426" s="13"/>
      <c r="N7426" s="13"/>
      <c r="O7426" s="13"/>
      <c r="P7426" s="13"/>
      <c r="Q7426" s="13"/>
      <c r="R7426" s="13"/>
      <c r="S7426" s="13"/>
      <c r="T7426" s="13"/>
      <c r="U7426" s="13"/>
      <c r="V7426" s="13"/>
      <c r="W7426" s="13"/>
      <c r="X7426" s="13"/>
      <c r="Y7426" s="13"/>
      <c r="Z7426" s="13"/>
    </row>
    <row r="7427">
      <c r="A7427" s="24" t="s">
        <v>21495</v>
      </c>
      <c r="B7427" s="24" t="s">
        <v>20857</v>
      </c>
      <c r="C7427" s="13"/>
      <c r="D7427" s="13"/>
      <c r="E7427" s="13"/>
      <c r="F7427" s="13"/>
      <c r="G7427" s="13"/>
      <c r="H7427" s="13"/>
      <c r="I7427" s="13"/>
      <c r="J7427" s="13"/>
      <c r="K7427" s="13"/>
      <c r="L7427" s="13"/>
      <c r="M7427" s="13"/>
      <c r="N7427" s="13"/>
      <c r="O7427" s="13"/>
      <c r="P7427" s="13"/>
      <c r="Q7427" s="13"/>
      <c r="R7427" s="13"/>
      <c r="S7427" s="13"/>
      <c r="T7427" s="13"/>
      <c r="U7427" s="13"/>
      <c r="V7427" s="13"/>
      <c r="W7427" s="13"/>
      <c r="X7427" s="13"/>
      <c r="Y7427" s="13"/>
      <c r="Z7427" s="13"/>
    </row>
    <row r="7428">
      <c r="A7428" s="24" t="s">
        <v>21499</v>
      </c>
      <c r="B7428" s="24" t="s">
        <v>20857</v>
      </c>
      <c r="C7428" s="13"/>
      <c r="D7428" s="13"/>
      <c r="E7428" s="13"/>
      <c r="F7428" s="13"/>
      <c r="G7428" s="13"/>
      <c r="H7428" s="13"/>
      <c r="I7428" s="13"/>
      <c r="J7428" s="13"/>
      <c r="K7428" s="13"/>
      <c r="L7428" s="13"/>
      <c r="M7428" s="13"/>
      <c r="N7428" s="13"/>
      <c r="O7428" s="13"/>
      <c r="P7428" s="13"/>
      <c r="Q7428" s="13"/>
      <c r="R7428" s="13"/>
      <c r="S7428" s="13"/>
      <c r="T7428" s="13"/>
      <c r="U7428" s="13"/>
      <c r="V7428" s="13"/>
      <c r="W7428" s="13"/>
      <c r="X7428" s="13"/>
      <c r="Y7428" s="13"/>
      <c r="Z7428" s="13"/>
    </row>
    <row r="7429">
      <c r="A7429" s="24" t="s">
        <v>21503</v>
      </c>
      <c r="B7429" s="24" t="s">
        <v>20857</v>
      </c>
      <c r="C7429" s="13"/>
      <c r="D7429" s="13"/>
      <c r="E7429" s="13"/>
      <c r="F7429" s="13"/>
      <c r="G7429" s="13"/>
      <c r="H7429" s="13"/>
      <c r="I7429" s="13"/>
      <c r="J7429" s="13"/>
      <c r="K7429" s="13"/>
      <c r="L7429" s="13"/>
      <c r="M7429" s="13"/>
      <c r="N7429" s="13"/>
      <c r="O7429" s="13"/>
      <c r="P7429" s="13"/>
      <c r="Q7429" s="13"/>
      <c r="R7429" s="13"/>
      <c r="S7429" s="13"/>
      <c r="T7429" s="13"/>
      <c r="U7429" s="13"/>
      <c r="V7429" s="13"/>
      <c r="W7429" s="13"/>
      <c r="X7429" s="13"/>
      <c r="Y7429" s="13"/>
      <c r="Z7429" s="13"/>
    </row>
    <row r="7430">
      <c r="A7430" s="24" t="s">
        <v>21506</v>
      </c>
      <c r="B7430" s="24" t="s">
        <v>20857</v>
      </c>
      <c r="C7430" s="13"/>
      <c r="D7430" s="13"/>
      <c r="E7430" s="13"/>
      <c r="F7430" s="13"/>
      <c r="G7430" s="13"/>
      <c r="H7430" s="13"/>
      <c r="I7430" s="13"/>
      <c r="J7430" s="13"/>
      <c r="K7430" s="13"/>
      <c r="L7430" s="13"/>
      <c r="M7430" s="13"/>
      <c r="N7430" s="13"/>
      <c r="O7430" s="13"/>
      <c r="P7430" s="13"/>
      <c r="Q7430" s="13"/>
      <c r="R7430" s="13"/>
      <c r="S7430" s="13"/>
      <c r="T7430" s="13"/>
      <c r="U7430" s="13"/>
      <c r="V7430" s="13"/>
      <c r="W7430" s="13"/>
      <c r="X7430" s="13"/>
      <c r="Y7430" s="13"/>
      <c r="Z7430" s="13"/>
    </row>
    <row r="7431">
      <c r="A7431" s="24" t="s">
        <v>21510</v>
      </c>
      <c r="B7431" s="24" t="s">
        <v>20857</v>
      </c>
      <c r="C7431" s="13"/>
      <c r="D7431" s="13"/>
      <c r="E7431" s="13"/>
      <c r="F7431" s="13"/>
      <c r="G7431" s="13"/>
      <c r="H7431" s="13"/>
      <c r="I7431" s="13"/>
      <c r="J7431" s="13"/>
      <c r="K7431" s="13"/>
      <c r="L7431" s="13"/>
      <c r="M7431" s="13"/>
      <c r="N7431" s="13"/>
      <c r="O7431" s="13"/>
      <c r="P7431" s="13"/>
      <c r="Q7431" s="13"/>
      <c r="R7431" s="13"/>
      <c r="S7431" s="13"/>
      <c r="T7431" s="13"/>
      <c r="U7431" s="13"/>
      <c r="V7431" s="13"/>
      <c r="W7431" s="13"/>
      <c r="X7431" s="13"/>
      <c r="Y7431" s="13"/>
      <c r="Z7431" s="13"/>
    </row>
    <row r="7432">
      <c r="A7432" s="24" t="s">
        <v>21514</v>
      </c>
      <c r="B7432" s="24" t="s">
        <v>20857</v>
      </c>
      <c r="C7432" s="13"/>
      <c r="D7432" s="13"/>
      <c r="E7432" s="13"/>
      <c r="F7432" s="13"/>
      <c r="G7432" s="13"/>
      <c r="H7432" s="13"/>
      <c r="I7432" s="13"/>
      <c r="J7432" s="13"/>
      <c r="K7432" s="13"/>
      <c r="L7432" s="13"/>
      <c r="M7432" s="13"/>
      <c r="N7432" s="13"/>
      <c r="O7432" s="13"/>
      <c r="P7432" s="13"/>
      <c r="Q7432" s="13"/>
      <c r="R7432" s="13"/>
      <c r="S7432" s="13"/>
      <c r="T7432" s="13"/>
      <c r="U7432" s="13"/>
      <c r="V7432" s="13"/>
      <c r="W7432" s="13"/>
      <c r="X7432" s="13"/>
      <c r="Y7432" s="13"/>
      <c r="Z7432" s="13"/>
    </row>
    <row r="7433">
      <c r="A7433" s="24" t="s">
        <v>21518</v>
      </c>
      <c r="B7433" s="24" t="s">
        <v>20857</v>
      </c>
      <c r="C7433" s="13"/>
      <c r="D7433" s="13"/>
      <c r="E7433" s="13"/>
      <c r="F7433" s="13"/>
      <c r="G7433" s="13"/>
      <c r="H7433" s="13"/>
      <c r="I7433" s="13"/>
      <c r="J7433" s="13"/>
      <c r="K7433" s="13"/>
      <c r="L7433" s="13"/>
      <c r="M7433" s="13"/>
      <c r="N7433" s="13"/>
      <c r="O7433" s="13"/>
      <c r="P7433" s="13"/>
      <c r="Q7433" s="13"/>
      <c r="R7433" s="13"/>
      <c r="S7433" s="13"/>
      <c r="T7433" s="13"/>
      <c r="U7433" s="13"/>
      <c r="V7433" s="13"/>
      <c r="W7433" s="13"/>
      <c r="X7433" s="13"/>
      <c r="Y7433" s="13"/>
      <c r="Z7433" s="13"/>
    </row>
    <row r="7434">
      <c r="A7434" s="24" t="s">
        <v>21522</v>
      </c>
      <c r="B7434" s="24" t="s">
        <v>20857</v>
      </c>
      <c r="C7434" s="13"/>
      <c r="D7434" s="13"/>
      <c r="E7434" s="13"/>
      <c r="F7434" s="13"/>
      <c r="G7434" s="13"/>
      <c r="H7434" s="13"/>
      <c r="I7434" s="13"/>
      <c r="J7434" s="13"/>
      <c r="K7434" s="13"/>
      <c r="L7434" s="13"/>
      <c r="M7434" s="13"/>
      <c r="N7434" s="13"/>
      <c r="O7434" s="13"/>
      <c r="P7434" s="13"/>
      <c r="Q7434" s="13"/>
      <c r="R7434" s="13"/>
      <c r="S7434" s="13"/>
      <c r="T7434" s="13"/>
      <c r="U7434" s="13"/>
      <c r="V7434" s="13"/>
      <c r="W7434" s="13"/>
      <c r="X7434" s="13"/>
      <c r="Y7434" s="13"/>
      <c r="Z7434" s="13"/>
    </row>
    <row r="7435">
      <c r="A7435" s="24" t="s">
        <v>21526</v>
      </c>
      <c r="B7435" s="24" t="s">
        <v>20857</v>
      </c>
      <c r="C7435" s="13"/>
      <c r="D7435" s="13"/>
      <c r="E7435" s="13"/>
      <c r="F7435" s="13"/>
      <c r="G7435" s="13"/>
      <c r="H7435" s="13"/>
      <c r="I7435" s="13"/>
      <c r="J7435" s="13"/>
      <c r="K7435" s="13"/>
      <c r="L7435" s="13"/>
      <c r="M7435" s="13"/>
      <c r="N7435" s="13"/>
      <c r="O7435" s="13"/>
      <c r="P7435" s="13"/>
      <c r="Q7435" s="13"/>
      <c r="R7435" s="13"/>
      <c r="S7435" s="13"/>
      <c r="T7435" s="13"/>
      <c r="U7435" s="13"/>
      <c r="V7435" s="13"/>
      <c r="W7435" s="13"/>
      <c r="X7435" s="13"/>
      <c r="Y7435" s="13"/>
      <c r="Z7435" s="13"/>
    </row>
    <row r="7436">
      <c r="A7436" s="24" t="s">
        <v>21530</v>
      </c>
      <c r="B7436" s="24" t="s">
        <v>20857</v>
      </c>
      <c r="C7436" s="13"/>
      <c r="D7436" s="13"/>
      <c r="E7436" s="13"/>
      <c r="F7436" s="13"/>
      <c r="G7436" s="13"/>
      <c r="H7436" s="13"/>
      <c r="I7436" s="13"/>
      <c r="J7436" s="13"/>
      <c r="K7436" s="13"/>
      <c r="L7436" s="13"/>
      <c r="M7436" s="13"/>
      <c r="N7436" s="13"/>
      <c r="O7436" s="13"/>
      <c r="P7436" s="13"/>
      <c r="Q7436" s="13"/>
      <c r="R7436" s="13"/>
      <c r="S7436" s="13"/>
      <c r="T7436" s="13"/>
      <c r="U7436" s="13"/>
      <c r="V7436" s="13"/>
      <c r="W7436" s="13"/>
      <c r="X7436" s="13"/>
      <c r="Y7436" s="13"/>
      <c r="Z7436" s="13"/>
    </row>
    <row r="7437">
      <c r="A7437" s="24" t="s">
        <v>21534</v>
      </c>
      <c r="B7437" s="24" t="s">
        <v>20857</v>
      </c>
      <c r="C7437" s="13"/>
      <c r="D7437" s="13"/>
      <c r="E7437" s="13"/>
      <c r="F7437" s="13"/>
      <c r="G7437" s="13"/>
      <c r="H7437" s="13"/>
      <c r="I7437" s="13"/>
      <c r="J7437" s="13"/>
      <c r="K7437" s="13"/>
      <c r="L7437" s="13"/>
      <c r="M7437" s="13"/>
      <c r="N7437" s="13"/>
      <c r="O7437" s="13"/>
      <c r="P7437" s="13"/>
      <c r="Q7437" s="13"/>
      <c r="R7437" s="13"/>
      <c r="S7437" s="13"/>
      <c r="T7437" s="13"/>
      <c r="U7437" s="13"/>
      <c r="V7437" s="13"/>
      <c r="W7437" s="13"/>
      <c r="X7437" s="13"/>
      <c r="Y7437" s="13"/>
      <c r="Z7437" s="13"/>
    </row>
    <row r="7438">
      <c r="A7438" s="24" t="s">
        <v>21538</v>
      </c>
      <c r="B7438" s="24" t="s">
        <v>20857</v>
      </c>
      <c r="C7438" s="13"/>
      <c r="D7438" s="13"/>
      <c r="E7438" s="13"/>
      <c r="F7438" s="13"/>
      <c r="G7438" s="13"/>
      <c r="H7438" s="13"/>
      <c r="I7438" s="13"/>
      <c r="J7438" s="13"/>
      <c r="K7438" s="13"/>
      <c r="L7438" s="13"/>
      <c r="M7438" s="13"/>
      <c r="N7438" s="13"/>
      <c r="O7438" s="13"/>
      <c r="P7438" s="13"/>
      <c r="Q7438" s="13"/>
      <c r="R7438" s="13"/>
      <c r="S7438" s="13"/>
      <c r="T7438" s="13"/>
      <c r="U7438" s="13"/>
      <c r="V7438" s="13"/>
      <c r="W7438" s="13"/>
      <c r="X7438" s="13"/>
      <c r="Y7438" s="13"/>
      <c r="Z7438" s="13"/>
    </row>
    <row r="7439">
      <c r="A7439" s="24" t="s">
        <v>21542</v>
      </c>
      <c r="B7439" s="24" t="s">
        <v>20857</v>
      </c>
      <c r="C7439" s="13"/>
      <c r="D7439" s="13"/>
      <c r="E7439" s="13"/>
      <c r="F7439" s="13"/>
      <c r="G7439" s="13"/>
      <c r="H7439" s="13"/>
      <c r="I7439" s="13"/>
      <c r="J7439" s="13"/>
      <c r="K7439" s="13"/>
      <c r="L7439" s="13"/>
      <c r="M7439" s="13"/>
      <c r="N7439" s="13"/>
      <c r="O7439" s="13"/>
      <c r="P7439" s="13"/>
      <c r="Q7439" s="13"/>
      <c r="R7439" s="13"/>
      <c r="S7439" s="13"/>
      <c r="T7439" s="13"/>
      <c r="U7439" s="13"/>
      <c r="V7439" s="13"/>
      <c r="W7439" s="13"/>
      <c r="X7439" s="13"/>
      <c r="Y7439" s="13"/>
      <c r="Z7439" s="13"/>
    </row>
    <row r="7440">
      <c r="A7440" s="24" t="s">
        <v>21546</v>
      </c>
      <c r="B7440" s="24" t="s">
        <v>20857</v>
      </c>
      <c r="C7440" s="13"/>
      <c r="D7440" s="13"/>
      <c r="E7440" s="13"/>
      <c r="F7440" s="13"/>
      <c r="G7440" s="13"/>
      <c r="H7440" s="13"/>
      <c r="I7440" s="13"/>
      <c r="J7440" s="13"/>
      <c r="K7440" s="13"/>
      <c r="L7440" s="13"/>
      <c r="M7440" s="13"/>
      <c r="N7440" s="13"/>
      <c r="O7440" s="13"/>
      <c r="P7440" s="13"/>
      <c r="Q7440" s="13"/>
      <c r="R7440" s="13"/>
      <c r="S7440" s="13"/>
      <c r="T7440" s="13"/>
      <c r="U7440" s="13"/>
      <c r="V7440" s="13"/>
      <c r="W7440" s="13"/>
      <c r="X7440" s="13"/>
      <c r="Y7440" s="13"/>
      <c r="Z7440" s="13"/>
    </row>
    <row r="7441">
      <c r="A7441" s="24" t="s">
        <v>21550</v>
      </c>
      <c r="B7441" s="24" t="s">
        <v>20857</v>
      </c>
      <c r="C7441" s="13"/>
      <c r="D7441" s="13"/>
      <c r="E7441" s="13"/>
      <c r="F7441" s="13"/>
      <c r="G7441" s="13"/>
      <c r="H7441" s="13"/>
      <c r="I7441" s="13"/>
      <c r="J7441" s="13"/>
      <c r="K7441" s="13"/>
      <c r="L7441" s="13"/>
      <c r="M7441" s="13"/>
      <c r="N7441" s="13"/>
      <c r="O7441" s="13"/>
      <c r="P7441" s="13"/>
      <c r="Q7441" s="13"/>
      <c r="R7441" s="13"/>
      <c r="S7441" s="13"/>
      <c r="T7441" s="13"/>
      <c r="U7441" s="13"/>
      <c r="V7441" s="13"/>
      <c r="W7441" s="13"/>
      <c r="X7441" s="13"/>
      <c r="Y7441" s="13"/>
      <c r="Z7441" s="13"/>
    </row>
    <row r="7442">
      <c r="A7442" s="24" t="s">
        <v>21554</v>
      </c>
      <c r="B7442" s="24" t="s">
        <v>20857</v>
      </c>
      <c r="C7442" s="13"/>
      <c r="D7442" s="13"/>
      <c r="E7442" s="13"/>
      <c r="F7442" s="13"/>
      <c r="G7442" s="13"/>
      <c r="H7442" s="13"/>
      <c r="I7442" s="13"/>
      <c r="J7442" s="13"/>
      <c r="K7442" s="13"/>
      <c r="L7442" s="13"/>
      <c r="M7442" s="13"/>
      <c r="N7442" s="13"/>
      <c r="O7442" s="13"/>
      <c r="P7442" s="13"/>
      <c r="Q7442" s="13"/>
      <c r="R7442" s="13"/>
      <c r="S7442" s="13"/>
      <c r="T7442" s="13"/>
      <c r="U7442" s="13"/>
      <c r="V7442" s="13"/>
      <c r="W7442" s="13"/>
      <c r="X7442" s="13"/>
      <c r="Y7442" s="13"/>
      <c r="Z7442" s="13"/>
    </row>
    <row r="7443">
      <c r="A7443" s="24" t="s">
        <v>21558</v>
      </c>
      <c r="B7443" s="24" t="s">
        <v>20857</v>
      </c>
      <c r="C7443" s="13"/>
      <c r="D7443" s="13"/>
      <c r="E7443" s="13"/>
      <c r="F7443" s="13"/>
      <c r="G7443" s="13"/>
      <c r="H7443" s="13"/>
      <c r="I7443" s="13"/>
      <c r="J7443" s="13"/>
      <c r="K7443" s="13"/>
      <c r="L7443" s="13"/>
      <c r="M7443" s="13"/>
      <c r="N7443" s="13"/>
      <c r="O7443" s="13"/>
      <c r="P7443" s="13"/>
      <c r="Q7443" s="13"/>
      <c r="R7443" s="13"/>
      <c r="S7443" s="13"/>
      <c r="T7443" s="13"/>
      <c r="U7443" s="13"/>
      <c r="V7443" s="13"/>
      <c r="W7443" s="13"/>
      <c r="X7443" s="13"/>
      <c r="Y7443" s="13"/>
      <c r="Z7443" s="13"/>
    </row>
    <row r="7444">
      <c r="A7444" s="24" t="s">
        <v>21562</v>
      </c>
      <c r="B7444" s="24" t="s">
        <v>20857</v>
      </c>
      <c r="C7444" s="13"/>
      <c r="D7444" s="13"/>
      <c r="E7444" s="13"/>
      <c r="F7444" s="13"/>
      <c r="G7444" s="13"/>
      <c r="H7444" s="13"/>
      <c r="I7444" s="13"/>
      <c r="J7444" s="13"/>
      <c r="K7444" s="13"/>
      <c r="L7444" s="13"/>
      <c r="M7444" s="13"/>
      <c r="N7444" s="13"/>
      <c r="O7444" s="13"/>
      <c r="P7444" s="13"/>
      <c r="Q7444" s="13"/>
      <c r="R7444" s="13"/>
      <c r="S7444" s="13"/>
      <c r="T7444" s="13"/>
      <c r="U7444" s="13"/>
      <c r="V7444" s="13"/>
      <c r="W7444" s="13"/>
      <c r="X7444" s="13"/>
      <c r="Y7444" s="13"/>
      <c r="Z7444" s="13"/>
    </row>
    <row r="7445">
      <c r="A7445" s="24" t="s">
        <v>21566</v>
      </c>
      <c r="B7445" s="24" t="s">
        <v>20857</v>
      </c>
      <c r="C7445" s="13"/>
      <c r="D7445" s="13"/>
      <c r="E7445" s="13"/>
      <c r="F7445" s="13"/>
      <c r="G7445" s="13"/>
      <c r="H7445" s="13"/>
      <c r="I7445" s="13"/>
      <c r="J7445" s="13"/>
      <c r="K7445" s="13"/>
      <c r="L7445" s="13"/>
      <c r="M7445" s="13"/>
      <c r="N7445" s="13"/>
      <c r="O7445" s="13"/>
      <c r="P7445" s="13"/>
      <c r="Q7445" s="13"/>
      <c r="R7445" s="13"/>
      <c r="S7445" s="13"/>
      <c r="T7445" s="13"/>
      <c r="U7445" s="13"/>
      <c r="V7445" s="13"/>
      <c r="W7445" s="13"/>
      <c r="X7445" s="13"/>
      <c r="Y7445" s="13"/>
      <c r="Z7445" s="13"/>
    </row>
    <row r="7446">
      <c r="A7446" s="24" t="s">
        <v>21570</v>
      </c>
      <c r="B7446" s="24" t="s">
        <v>20857</v>
      </c>
      <c r="C7446" s="13"/>
      <c r="D7446" s="13"/>
      <c r="E7446" s="13"/>
      <c r="F7446" s="13"/>
      <c r="G7446" s="13"/>
      <c r="H7446" s="13"/>
      <c r="I7446" s="13"/>
      <c r="J7446" s="13"/>
      <c r="K7446" s="13"/>
      <c r="L7446" s="13"/>
      <c r="M7446" s="13"/>
      <c r="N7446" s="13"/>
      <c r="O7446" s="13"/>
      <c r="P7446" s="13"/>
      <c r="Q7446" s="13"/>
      <c r="R7446" s="13"/>
      <c r="S7446" s="13"/>
      <c r="T7446" s="13"/>
      <c r="U7446" s="13"/>
      <c r="V7446" s="13"/>
      <c r="W7446" s="13"/>
      <c r="X7446" s="13"/>
      <c r="Y7446" s="13"/>
      <c r="Z7446" s="13"/>
    </row>
    <row r="7447">
      <c r="A7447" s="24" t="s">
        <v>21574</v>
      </c>
      <c r="B7447" s="24" t="s">
        <v>20857</v>
      </c>
      <c r="C7447" s="13"/>
      <c r="D7447" s="13"/>
      <c r="E7447" s="13"/>
      <c r="F7447" s="13"/>
      <c r="G7447" s="13"/>
      <c r="H7447" s="13"/>
      <c r="I7447" s="13"/>
      <c r="J7447" s="13"/>
      <c r="K7447" s="13"/>
      <c r="L7447" s="13"/>
      <c r="M7447" s="13"/>
      <c r="N7447" s="13"/>
      <c r="O7447" s="13"/>
      <c r="P7447" s="13"/>
      <c r="Q7447" s="13"/>
      <c r="R7447" s="13"/>
      <c r="S7447" s="13"/>
      <c r="T7447" s="13"/>
      <c r="U7447" s="13"/>
      <c r="V7447" s="13"/>
      <c r="W7447" s="13"/>
      <c r="X7447" s="13"/>
      <c r="Y7447" s="13"/>
      <c r="Z7447" s="13"/>
    </row>
    <row r="7448">
      <c r="A7448" s="24" t="s">
        <v>21578</v>
      </c>
      <c r="B7448" s="24" t="s">
        <v>20857</v>
      </c>
      <c r="C7448" s="13"/>
      <c r="D7448" s="13"/>
      <c r="E7448" s="13"/>
      <c r="F7448" s="13"/>
      <c r="G7448" s="13"/>
      <c r="H7448" s="13"/>
      <c r="I7448" s="13"/>
      <c r="J7448" s="13"/>
      <c r="K7448" s="13"/>
      <c r="L7448" s="13"/>
      <c r="M7448" s="13"/>
      <c r="N7448" s="13"/>
      <c r="O7448" s="13"/>
      <c r="P7448" s="13"/>
      <c r="Q7448" s="13"/>
      <c r="R7448" s="13"/>
      <c r="S7448" s="13"/>
      <c r="T7448" s="13"/>
      <c r="U7448" s="13"/>
      <c r="V7448" s="13"/>
      <c r="W7448" s="13"/>
      <c r="X7448" s="13"/>
      <c r="Y7448" s="13"/>
      <c r="Z7448" s="13"/>
    </row>
    <row r="7449">
      <c r="A7449" s="24" t="s">
        <v>21582</v>
      </c>
      <c r="B7449" s="24" t="s">
        <v>20857</v>
      </c>
      <c r="C7449" s="13"/>
      <c r="D7449" s="13"/>
      <c r="E7449" s="13"/>
      <c r="F7449" s="13"/>
      <c r="G7449" s="13"/>
      <c r="H7449" s="13"/>
      <c r="I7449" s="13"/>
      <c r="J7449" s="13"/>
      <c r="K7449" s="13"/>
      <c r="L7449" s="13"/>
      <c r="M7449" s="13"/>
      <c r="N7449" s="13"/>
      <c r="O7449" s="13"/>
      <c r="P7449" s="13"/>
      <c r="Q7449" s="13"/>
      <c r="R7449" s="13"/>
      <c r="S7449" s="13"/>
      <c r="T7449" s="13"/>
      <c r="U7449" s="13"/>
      <c r="V7449" s="13"/>
      <c r="W7449" s="13"/>
      <c r="X7449" s="13"/>
      <c r="Y7449" s="13"/>
      <c r="Z7449" s="13"/>
    </row>
    <row r="7450">
      <c r="A7450" s="24" t="s">
        <v>21586</v>
      </c>
      <c r="B7450" s="24" t="s">
        <v>20857</v>
      </c>
      <c r="C7450" s="13"/>
      <c r="D7450" s="13"/>
      <c r="E7450" s="13"/>
      <c r="F7450" s="13"/>
      <c r="G7450" s="13"/>
      <c r="H7450" s="13"/>
      <c r="I7450" s="13"/>
      <c r="J7450" s="13"/>
      <c r="K7450" s="13"/>
      <c r="L7450" s="13"/>
      <c r="M7450" s="13"/>
      <c r="N7450" s="13"/>
      <c r="O7450" s="13"/>
      <c r="P7450" s="13"/>
      <c r="Q7450" s="13"/>
      <c r="R7450" s="13"/>
      <c r="S7450" s="13"/>
      <c r="T7450" s="13"/>
      <c r="U7450" s="13"/>
      <c r="V7450" s="13"/>
      <c r="W7450" s="13"/>
      <c r="X7450" s="13"/>
      <c r="Y7450" s="13"/>
      <c r="Z7450" s="13"/>
    </row>
    <row r="7451">
      <c r="A7451" s="24" t="s">
        <v>21590</v>
      </c>
      <c r="B7451" s="24" t="s">
        <v>20857</v>
      </c>
      <c r="C7451" s="13"/>
      <c r="D7451" s="13"/>
      <c r="E7451" s="13"/>
      <c r="F7451" s="13"/>
      <c r="G7451" s="13"/>
      <c r="H7451" s="13"/>
      <c r="I7451" s="13"/>
      <c r="J7451" s="13"/>
      <c r="K7451" s="13"/>
      <c r="L7451" s="13"/>
      <c r="M7451" s="13"/>
      <c r="N7451" s="13"/>
      <c r="O7451" s="13"/>
      <c r="P7451" s="13"/>
      <c r="Q7451" s="13"/>
      <c r="R7451" s="13"/>
      <c r="S7451" s="13"/>
      <c r="T7451" s="13"/>
      <c r="U7451" s="13"/>
      <c r="V7451" s="13"/>
      <c r="W7451" s="13"/>
      <c r="X7451" s="13"/>
      <c r="Y7451" s="13"/>
      <c r="Z7451" s="13"/>
    </row>
    <row r="7452">
      <c r="A7452" s="24" t="s">
        <v>21593</v>
      </c>
      <c r="B7452" s="24" t="s">
        <v>20857</v>
      </c>
      <c r="C7452" s="13"/>
      <c r="D7452" s="13"/>
      <c r="E7452" s="13"/>
      <c r="F7452" s="13"/>
      <c r="G7452" s="13"/>
      <c r="H7452" s="13"/>
      <c r="I7452" s="13"/>
      <c r="J7452" s="13"/>
      <c r="K7452" s="13"/>
      <c r="L7452" s="13"/>
      <c r="M7452" s="13"/>
      <c r="N7452" s="13"/>
      <c r="O7452" s="13"/>
      <c r="P7452" s="13"/>
      <c r="Q7452" s="13"/>
      <c r="R7452" s="13"/>
      <c r="S7452" s="13"/>
      <c r="T7452" s="13"/>
      <c r="U7452" s="13"/>
      <c r="V7452" s="13"/>
      <c r="W7452" s="13"/>
      <c r="X7452" s="13"/>
      <c r="Y7452" s="13"/>
      <c r="Z7452" s="13"/>
    </row>
    <row r="7453">
      <c r="A7453" s="24" t="s">
        <v>21597</v>
      </c>
      <c r="B7453" s="24" t="s">
        <v>20857</v>
      </c>
      <c r="C7453" s="13"/>
      <c r="D7453" s="13"/>
      <c r="E7453" s="13"/>
      <c r="F7453" s="13"/>
      <c r="G7453" s="13"/>
      <c r="H7453" s="13"/>
      <c r="I7453" s="13"/>
      <c r="J7453" s="13"/>
      <c r="K7453" s="13"/>
      <c r="L7453" s="13"/>
      <c r="M7453" s="13"/>
      <c r="N7453" s="13"/>
      <c r="O7453" s="13"/>
      <c r="P7453" s="13"/>
      <c r="Q7453" s="13"/>
      <c r="R7453" s="13"/>
      <c r="S7453" s="13"/>
      <c r="T7453" s="13"/>
      <c r="U7453" s="13"/>
      <c r="V7453" s="13"/>
      <c r="W7453" s="13"/>
      <c r="X7453" s="13"/>
      <c r="Y7453" s="13"/>
      <c r="Z7453" s="13"/>
    </row>
    <row r="7454">
      <c r="A7454" s="24" t="s">
        <v>21601</v>
      </c>
      <c r="B7454" s="24" t="s">
        <v>20857</v>
      </c>
      <c r="C7454" s="13"/>
      <c r="D7454" s="13"/>
      <c r="E7454" s="13"/>
      <c r="F7454" s="13"/>
      <c r="G7454" s="13"/>
      <c r="H7454" s="13"/>
      <c r="I7454" s="13"/>
      <c r="J7454" s="13"/>
      <c r="K7454" s="13"/>
      <c r="L7454" s="13"/>
      <c r="M7454" s="13"/>
      <c r="N7454" s="13"/>
      <c r="O7454" s="13"/>
      <c r="P7454" s="13"/>
      <c r="Q7454" s="13"/>
      <c r="R7454" s="13"/>
      <c r="S7454" s="13"/>
      <c r="T7454" s="13"/>
      <c r="U7454" s="13"/>
      <c r="V7454" s="13"/>
      <c r="W7454" s="13"/>
      <c r="X7454" s="13"/>
      <c r="Y7454" s="13"/>
      <c r="Z7454" s="13"/>
    </row>
    <row r="7455">
      <c r="A7455" s="24" t="s">
        <v>21605</v>
      </c>
      <c r="B7455" s="24" t="s">
        <v>20857</v>
      </c>
      <c r="C7455" s="13"/>
      <c r="D7455" s="13"/>
      <c r="E7455" s="13"/>
      <c r="F7455" s="13"/>
      <c r="G7455" s="13"/>
      <c r="H7455" s="13"/>
      <c r="I7455" s="13"/>
      <c r="J7455" s="13"/>
      <c r="K7455" s="13"/>
      <c r="L7455" s="13"/>
      <c r="M7455" s="13"/>
      <c r="N7455" s="13"/>
      <c r="O7455" s="13"/>
      <c r="P7455" s="13"/>
      <c r="Q7455" s="13"/>
      <c r="R7455" s="13"/>
      <c r="S7455" s="13"/>
      <c r="T7455" s="13"/>
      <c r="U7455" s="13"/>
      <c r="V7455" s="13"/>
      <c r="W7455" s="13"/>
      <c r="X7455" s="13"/>
      <c r="Y7455" s="13"/>
      <c r="Z7455" s="13"/>
    </row>
    <row r="7456">
      <c r="A7456" s="24" t="s">
        <v>21608</v>
      </c>
      <c r="B7456" s="24" t="s">
        <v>20857</v>
      </c>
      <c r="C7456" s="13"/>
      <c r="D7456" s="13"/>
      <c r="E7456" s="13"/>
      <c r="F7456" s="13"/>
      <c r="G7456" s="13"/>
      <c r="H7456" s="13"/>
      <c r="I7456" s="13"/>
      <c r="J7456" s="13"/>
      <c r="K7456" s="13"/>
      <c r="L7456" s="13"/>
      <c r="M7456" s="13"/>
      <c r="N7456" s="13"/>
      <c r="O7456" s="13"/>
      <c r="P7456" s="13"/>
      <c r="Q7456" s="13"/>
      <c r="R7456" s="13"/>
      <c r="S7456" s="13"/>
      <c r="T7456" s="13"/>
      <c r="U7456" s="13"/>
      <c r="V7456" s="13"/>
      <c r="W7456" s="13"/>
      <c r="X7456" s="13"/>
      <c r="Y7456" s="13"/>
      <c r="Z7456" s="13"/>
    </row>
    <row r="7457">
      <c r="A7457" s="24" t="s">
        <v>21611</v>
      </c>
      <c r="B7457" s="24" t="s">
        <v>20857</v>
      </c>
      <c r="C7457" s="13"/>
      <c r="D7457" s="13"/>
      <c r="E7457" s="13"/>
      <c r="F7457" s="13"/>
      <c r="G7457" s="13"/>
      <c r="H7457" s="13"/>
      <c r="I7457" s="13"/>
      <c r="J7457" s="13"/>
      <c r="K7457" s="13"/>
      <c r="L7457" s="13"/>
      <c r="M7457" s="13"/>
      <c r="N7457" s="13"/>
      <c r="O7457" s="13"/>
      <c r="P7457" s="13"/>
      <c r="Q7457" s="13"/>
      <c r="R7457" s="13"/>
      <c r="S7457" s="13"/>
      <c r="T7457" s="13"/>
      <c r="U7457" s="13"/>
      <c r="V7457" s="13"/>
      <c r="W7457" s="13"/>
      <c r="X7457" s="13"/>
      <c r="Y7457" s="13"/>
      <c r="Z7457" s="13"/>
    </row>
    <row r="7458">
      <c r="A7458" s="24" t="s">
        <v>21615</v>
      </c>
      <c r="B7458" s="24" t="s">
        <v>20857</v>
      </c>
      <c r="C7458" s="13"/>
      <c r="D7458" s="13"/>
      <c r="E7458" s="13"/>
      <c r="F7458" s="13"/>
      <c r="G7458" s="13"/>
      <c r="H7458" s="13"/>
      <c r="I7458" s="13"/>
      <c r="J7458" s="13"/>
      <c r="K7458" s="13"/>
      <c r="L7458" s="13"/>
      <c r="M7458" s="13"/>
      <c r="N7458" s="13"/>
      <c r="O7458" s="13"/>
      <c r="P7458" s="13"/>
      <c r="Q7458" s="13"/>
      <c r="R7458" s="13"/>
      <c r="S7458" s="13"/>
      <c r="T7458" s="13"/>
      <c r="U7458" s="13"/>
      <c r="V7458" s="13"/>
      <c r="W7458" s="13"/>
      <c r="X7458" s="13"/>
      <c r="Y7458" s="13"/>
      <c r="Z7458" s="13"/>
    </row>
    <row r="7459">
      <c r="A7459" s="24" t="s">
        <v>21619</v>
      </c>
      <c r="B7459" s="24" t="s">
        <v>20857</v>
      </c>
      <c r="C7459" s="13"/>
      <c r="D7459" s="13"/>
      <c r="E7459" s="13"/>
      <c r="F7459" s="13"/>
      <c r="G7459" s="13"/>
      <c r="H7459" s="13"/>
      <c r="I7459" s="13"/>
      <c r="J7459" s="13"/>
      <c r="K7459" s="13"/>
      <c r="L7459" s="13"/>
      <c r="M7459" s="13"/>
      <c r="N7459" s="13"/>
      <c r="O7459" s="13"/>
      <c r="P7459" s="13"/>
      <c r="Q7459" s="13"/>
      <c r="R7459" s="13"/>
      <c r="S7459" s="13"/>
      <c r="T7459" s="13"/>
      <c r="U7459" s="13"/>
      <c r="V7459" s="13"/>
      <c r="W7459" s="13"/>
      <c r="X7459" s="13"/>
      <c r="Y7459" s="13"/>
      <c r="Z7459" s="13"/>
    </row>
    <row r="7460">
      <c r="A7460" s="24" t="s">
        <v>21623</v>
      </c>
      <c r="B7460" s="24" t="s">
        <v>20857</v>
      </c>
      <c r="C7460" s="13"/>
      <c r="D7460" s="13"/>
      <c r="E7460" s="13"/>
      <c r="F7460" s="13"/>
      <c r="G7460" s="13"/>
      <c r="H7460" s="13"/>
      <c r="I7460" s="13"/>
      <c r="J7460" s="13"/>
      <c r="K7460" s="13"/>
      <c r="L7460" s="13"/>
      <c r="M7460" s="13"/>
      <c r="N7460" s="13"/>
      <c r="O7460" s="13"/>
      <c r="P7460" s="13"/>
      <c r="Q7460" s="13"/>
      <c r="R7460" s="13"/>
      <c r="S7460" s="13"/>
      <c r="T7460" s="13"/>
      <c r="U7460" s="13"/>
      <c r="V7460" s="13"/>
      <c r="W7460" s="13"/>
      <c r="X7460" s="13"/>
      <c r="Y7460" s="13"/>
      <c r="Z7460" s="13"/>
    </row>
    <row r="7461">
      <c r="A7461" s="24" t="s">
        <v>21627</v>
      </c>
      <c r="B7461" s="24" t="s">
        <v>20857</v>
      </c>
      <c r="C7461" s="13"/>
      <c r="D7461" s="13"/>
      <c r="E7461" s="13"/>
      <c r="F7461" s="13"/>
      <c r="G7461" s="13"/>
      <c r="H7461" s="13"/>
      <c r="I7461" s="13"/>
      <c r="J7461" s="13"/>
      <c r="K7461" s="13"/>
      <c r="L7461" s="13"/>
      <c r="M7461" s="13"/>
      <c r="N7461" s="13"/>
      <c r="O7461" s="13"/>
      <c r="P7461" s="13"/>
      <c r="Q7461" s="13"/>
      <c r="R7461" s="13"/>
      <c r="S7461" s="13"/>
      <c r="T7461" s="13"/>
      <c r="U7461" s="13"/>
      <c r="V7461" s="13"/>
      <c r="W7461" s="13"/>
      <c r="X7461" s="13"/>
      <c r="Y7461" s="13"/>
      <c r="Z7461" s="13"/>
    </row>
    <row r="7462">
      <c r="A7462" s="24" t="s">
        <v>21630</v>
      </c>
      <c r="B7462" s="24" t="s">
        <v>20857</v>
      </c>
      <c r="C7462" s="13"/>
      <c r="D7462" s="13"/>
      <c r="E7462" s="13"/>
      <c r="F7462" s="13"/>
      <c r="G7462" s="13"/>
      <c r="H7462" s="13"/>
      <c r="I7462" s="13"/>
      <c r="J7462" s="13"/>
      <c r="K7462" s="13"/>
      <c r="L7462" s="13"/>
      <c r="M7462" s="13"/>
      <c r="N7462" s="13"/>
      <c r="O7462" s="13"/>
      <c r="P7462" s="13"/>
      <c r="Q7462" s="13"/>
      <c r="R7462" s="13"/>
      <c r="S7462" s="13"/>
      <c r="T7462" s="13"/>
      <c r="U7462" s="13"/>
      <c r="V7462" s="13"/>
      <c r="W7462" s="13"/>
      <c r="X7462" s="13"/>
      <c r="Y7462" s="13"/>
      <c r="Z7462" s="13"/>
    </row>
    <row r="7463">
      <c r="A7463" s="24" t="s">
        <v>21634</v>
      </c>
      <c r="B7463" s="24" t="s">
        <v>20857</v>
      </c>
      <c r="C7463" s="13"/>
      <c r="D7463" s="13"/>
      <c r="E7463" s="13"/>
      <c r="F7463" s="13"/>
      <c r="G7463" s="13"/>
      <c r="H7463" s="13"/>
      <c r="I7463" s="13"/>
      <c r="J7463" s="13"/>
      <c r="K7463" s="13"/>
      <c r="L7463" s="13"/>
      <c r="M7463" s="13"/>
      <c r="N7463" s="13"/>
      <c r="O7463" s="13"/>
      <c r="P7463" s="13"/>
      <c r="Q7463" s="13"/>
      <c r="R7463" s="13"/>
      <c r="S7463" s="13"/>
      <c r="T7463" s="13"/>
      <c r="U7463" s="13"/>
      <c r="V7463" s="13"/>
      <c r="W7463" s="13"/>
      <c r="X7463" s="13"/>
      <c r="Y7463" s="13"/>
      <c r="Z7463" s="13"/>
    </row>
    <row r="7464">
      <c r="A7464" s="24" t="s">
        <v>21638</v>
      </c>
      <c r="B7464" s="24" t="s">
        <v>20857</v>
      </c>
      <c r="C7464" s="13"/>
      <c r="D7464" s="13"/>
      <c r="E7464" s="13"/>
      <c r="F7464" s="13"/>
      <c r="G7464" s="13"/>
      <c r="H7464" s="13"/>
      <c r="I7464" s="13"/>
      <c r="J7464" s="13"/>
      <c r="K7464" s="13"/>
      <c r="L7464" s="13"/>
      <c r="M7464" s="13"/>
      <c r="N7464" s="13"/>
      <c r="O7464" s="13"/>
      <c r="P7464" s="13"/>
      <c r="Q7464" s="13"/>
      <c r="R7464" s="13"/>
      <c r="S7464" s="13"/>
      <c r="T7464" s="13"/>
      <c r="U7464" s="13"/>
      <c r="V7464" s="13"/>
      <c r="W7464" s="13"/>
      <c r="X7464" s="13"/>
      <c r="Y7464" s="13"/>
      <c r="Z7464" s="13"/>
    </row>
    <row r="7465">
      <c r="A7465" s="24" t="s">
        <v>21642</v>
      </c>
      <c r="B7465" s="24" t="s">
        <v>20857</v>
      </c>
      <c r="C7465" s="13"/>
      <c r="D7465" s="13"/>
      <c r="E7465" s="13"/>
      <c r="F7465" s="13"/>
      <c r="G7465" s="13"/>
      <c r="H7465" s="13"/>
      <c r="I7465" s="13"/>
      <c r="J7465" s="13"/>
      <c r="K7465" s="13"/>
      <c r="L7465" s="13"/>
      <c r="M7465" s="13"/>
      <c r="N7465" s="13"/>
      <c r="O7465" s="13"/>
      <c r="P7465" s="13"/>
      <c r="Q7465" s="13"/>
      <c r="R7465" s="13"/>
      <c r="S7465" s="13"/>
      <c r="T7465" s="13"/>
      <c r="U7465" s="13"/>
      <c r="V7465" s="13"/>
      <c r="W7465" s="13"/>
      <c r="X7465" s="13"/>
      <c r="Y7465" s="13"/>
      <c r="Z7465" s="13"/>
    </row>
    <row r="7466">
      <c r="A7466" s="24" t="s">
        <v>21646</v>
      </c>
      <c r="B7466" s="24" t="s">
        <v>20857</v>
      </c>
      <c r="C7466" s="13"/>
      <c r="D7466" s="13"/>
      <c r="E7466" s="13"/>
      <c r="F7466" s="13"/>
      <c r="G7466" s="13"/>
      <c r="H7466" s="13"/>
      <c r="I7466" s="13"/>
      <c r="J7466" s="13"/>
      <c r="K7466" s="13"/>
      <c r="L7466" s="13"/>
      <c r="M7466" s="13"/>
      <c r="N7466" s="13"/>
      <c r="O7466" s="13"/>
      <c r="P7466" s="13"/>
      <c r="Q7466" s="13"/>
      <c r="R7466" s="13"/>
      <c r="S7466" s="13"/>
      <c r="T7466" s="13"/>
      <c r="U7466" s="13"/>
      <c r="V7466" s="13"/>
      <c r="W7466" s="13"/>
      <c r="X7466" s="13"/>
      <c r="Y7466" s="13"/>
      <c r="Z7466" s="13"/>
    </row>
    <row r="7467">
      <c r="A7467" s="24" t="s">
        <v>21650</v>
      </c>
      <c r="B7467" s="24" t="s">
        <v>20857</v>
      </c>
      <c r="C7467" s="13"/>
      <c r="D7467" s="13"/>
      <c r="E7467" s="13"/>
      <c r="F7467" s="13"/>
      <c r="G7467" s="13"/>
      <c r="H7467" s="13"/>
      <c r="I7467" s="13"/>
      <c r="J7467" s="13"/>
      <c r="K7467" s="13"/>
      <c r="L7467" s="13"/>
      <c r="M7467" s="13"/>
      <c r="N7467" s="13"/>
      <c r="O7467" s="13"/>
      <c r="P7467" s="13"/>
      <c r="Q7467" s="13"/>
      <c r="R7467" s="13"/>
      <c r="S7467" s="13"/>
      <c r="T7467" s="13"/>
      <c r="U7467" s="13"/>
      <c r="V7467" s="13"/>
      <c r="W7467" s="13"/>
      <c r="X7467" s="13"/>
      <c r="Y7467" s="13"/>
      <c r="Z7467" s="13"/>
    </row>
    <row r="7468">
      <c r="A7468" s="24" t="s">
        <v>21654</v>
      </c>
      <c r="B7468" s="24" t="s">
        <v>20857</v>
      </c>
      <c r="C7468" s="13"/>
      <c r="D7468" s="13"/>
      <c r="E7468" s="13"/>
      <c r="F7468" s="13"/>
      <c r="G7468" s="13"/>
      <c r="H7468" s="13"/>
      <c r="I7468" s="13"/>
      <c r="J7468" s="13"/>
      <c r="K7468" s="13"/>
      <c r="L7468" s="13"/>
      <c r="M7468" s="13"/>
      <c r="N7468" s="13"/>
      <c r="O7468" s="13"/>
      <c r="P7468" s="13"/>
      <c r="Q7468" s="13"/>
      <c r="R7468" s="13"/>
      <c r="S7468" s="13"/>
      <c r="T7468" s="13"/>
      <c r="U7468" s="13"/>
      <c r="V7468" s="13"/>
      <c r="W7468" s="13"/>
      <c r="X7468" s="13"/>
      <c r="Y7468" s="13"/>
      <c r="Z7468" s="13"/>
    </row>
    <row r="7469">
      <c r="A7469" s="24" t="s">
        <v>21658</v>
      </c>
      <c r="B7469" s="24" t="s">
        <v>20857</v>
      </c>
      <c r="C7469" s="13"/>
      <c r="D7469" s="13"/>
      <c r="E7469" s="13"/>
      <c r="F7469" s="13"/>
      <c r="G7469" s="13"/>
      <c r="H7469" s="13"/>
      <c r="I7469" s="13"/>
      <c r="J7469" s="13"/>
      <c r="K7469" s="13"/>
      <c r="L7469" s="13"/>
      <c r="M7469" s="13"/>
      <c r="N7469" s="13"/>
      <c r="O7469" s="13"/>
      <c r="P7469" s="13"/>
      <c r="Q7469" s="13"/>
      <c r="R7469" s="13"/>
      <c r="S7469" s="13"/>
      <c r="T7469" s="13"/>
      <c r="U7469" s="13"/>
      <c r="V7469" s="13"/>
      <c r="W7469" s="13"/>
      <c r="X7469" s="13"/>
      <c r="Y7469" s="13"/>
      <c r="Z7469" s="13"/>
    </row>
    <row r="7470">
      <c r="A7470" s="24" t="s">
        <v>15024</v>
      </c>
      <c r="B7470" s="24" t="s">
        <v>20857</v>
      </c>
      <c r="C7470" s="13"/>
      <c r="D7470" s="13"/>
      <c r="E7470" s="13"/>
      <c r="F7470" s="13"/>
      <c r="G7470" s="13"/>
      <c r="H7470" s="13"/>
      <c r="I7470" s="13"/>
      <c r="J7470" s="13"/>
      <c r="K7470" s="13"/>
      <c r="L7470" s="13"/>
      <c r="M7470" s="13"/>
      <c r="N7470" s="13"/>
      <c r="O7470" s="13"/>
      <c r="P7470" s="13"/>
      <c r="Q7470" s="13"/>
      <c r="R7470" s="13"/>
      <c r="S7470" s="13"/>
      <c r="T7470" s="13"/>
      <c r="U7470" s="13"/>
      <c r="V7470" s="13"/>
      <c r="W7470" s="13"/>
      <c r="X7470" s="13"/>
      <c r="Y7470" s="13"/>
      <c r="Z7470" s="13"/>
    </row>
    <row r="7471">
      <c r="A7471" s="24" t="s">
        <v>21663</v>
      </c>
      <c r="B7471" s="24" t="s">
        <v>20857</v>
      </c>
      <c r="C7471" s="13"/>
      <c r="D7471" s="13"/>
      <c r="E7471" s="13"/>
      <c r="F7471" s="13"/>
      <c r="G7471" s="13"/>
      <c r="H7471" s="13"/>
      <c r="I7471" s="13"/>
      <c r="J7471" s="13"/>
      <c r="K7471" s="13"/>
      <c r="L7471" s="13"/>
      <c r="M7471" s="13"/>
      <c r="N7471" s="13"/>
      <c r="O7471" s="13"/>
      <c r="P7471" s="13"/>
      <c r="Q7471" s="13"/>
      <c r="R7471" s="13"/>
      <c r="S7471" s="13"/>
      <c r="T7471" s="13"/>
      <c r="U7471" s="13"/>
      <c r="V7471" s="13"/>
      <c r="W7471" s="13"/>
      <c r="X7471" s="13"/>
      <c r="Y7471" s="13"/>
      <c r="Z7471" s="13"/>
    </row>
    <row r="7472">
      <c r="A7472" s="24" t="s">
        <v>21667</v>
      </c>
      <c r="B7472" s="24" t="s">
        <v>20857</v>
      </c>
      <c r="C7472" s="13"/>
      <c r="D7472" s="13"/>
      <c r="E7472" s="13"/>
      <c r="F7472" s="13"/>
      <c r="G7472" s="13"/>
      <c r="H7472" s="13"/>
      <c r="I7472" s="13"/>
      <c r="J7472" s="13"/>
      <c r="K7472" s="13"/>
      <c r="L7472" s="13"/>
      <c r="M7472" s="13"/>
      <c r="N7472" s="13"/>
      <c r="O7472" s="13"/>
      <c r="P7472" s="13"/>
      <c r="Q7472" s="13"/>
      <c r="R7472" s="13"/>
      <c r="S7472" s="13"/>
      <c r="T7472" s="13"/>
      <c r="U7472" s="13"/>
      <c r="V7472" s="13"/>
      <c r="W7472" s="13"/>
      <c r="X7472" s="13"/>
      <c r="Y7472" s="13"/>
      <c r="Z7472" s="13"/>
    </row>
    <row r="7473">
      <c r="A7473" s="24" t="s">
        <v>21671</v>
      </c>
      <c r="B7473" s="24" t="s">
        <v>20857</v>
      </c>
      <c r="C7473" s="13"/>
      <c r="D7473" s="13"/>
      <c r="E7473" s="13"/>
      <c r="F7473" s="13"/>
      <c r="G7473" s="13"/>
      <c r="H7473" s="13"/>
      <c r="I7473" s="13"/>
      <c r="J7473" s="13"/>
      <c r="K7473" s="13"/>
      <c r="L7473" s="13"/>
      <c r="M7473" s="13"/>
      <c r="N7473" s="13"/>
      <c r="O7473" s="13"/>
      <c r="P7473" s="13"/>
      <c r="Q7473" s="13"/>
      <c r="R7473" s="13"/>
      <c r="S7473" s="13"/>
      <c r="T7473" s="13"/>
      <c r="U7473" s="13"/>
      <c r="V7473" s="13"/>
      <c r="W7473" s="13"/>
      <c r="X7473" s="13"/>
      <c r="Y7473" s="13"/>
      <c r="Z7473" s="13"/>
    </row>
    <row r="7474">
      <c r="A7474" s="24" t="s">
        <v>21674</v>
      </c>
      <c r="B7474" s="24" t="s">
        <v>20857</v>
      </c>
      <c r="C7474" s="13"/>
      <c r="D7474" s="13"/>
      <c r="E7474" s="13"/>
      <c r="F7474" s="13"/>
      <c r="G7474" s="13"/>
      <c r="H7474" s="13"/>
      <c r="I7474" s="13"/>
      <c r="J7474" s="13"/>
      <c r="K7474" s="13"/>
      <c r="L7474" s="13"/>
      <c r="M7474" s="13"/>
      <c r="N7474" s="13"/>
      <c r="O7474" s="13"/>
      <c r="P7474" s="13"/>
      <c r="Q7474" s="13"/>
      <c r="R7474" s="13"/>
      <c r="S7474" s="13"/>
      <c r="T7474" s="13"/>
      <c r="U7474" s="13"/>
      <c r="V7474" s="13"/>
      <c r="W7474" s="13"/>
      <c r="X7474" s="13"/>
      <c r="Y7474" s="13"/>
      <c r="Z7474" s="13"/>
    </row>
    <row r="7475">
      <c r="A7475" s="24" t="s">
        <v>21678</v>
      </c>
      <c r="B7475" s="24" t="s">
        <v>20857</v>
      </c>
      <c r="C7475" s="13"/>
      <c r="D7475" s="13"/>
      <c r="E7475" s="13"/>
      <c r="F7475" s="13"/>
      <c r="G7475" s="13"/>
      <c r="H7475" s="13"/>
      <c r="I7475" s="13"/>
      <c r="J7475" s="13"/>
      <c r="K7475" s="13"/>
      <c r="L7475" s="13"/>
      <c r="M7475" s="13"/>
      <c r="N7475" s="13"/>
      <c r="O7475" s="13"/>
      <c r="P7475" s="13"/>
      <c r="Q7475" s="13"/>
      <c r="R7475" s="13"/>
      <c r="S7475" s="13"/>
      <c r="T7475" s="13"/>
      <c r="U7475" s="13"/>
      <c r="V7475" s="13"/>
      <c r="W7475" s="13"/>
      <c r="X7475" s="13"/>
      <c r="Y7475" s="13"/>
      <c r="Z7475" s="13"/>
    </row>
    <row r="7476">
      <c r="A7476" s="24" t="s">
        <v>21682</v>
      </c>
      <c r="B7476" s="24" t="s">
        <v>20857</v>
      </c>
      <c r="C7476" s="13"/>
      <c r="D7476" s="13"/>
      <c r="E7476" s="13"/>
      <c r="F7476" s="13"/>
      <c r="G7476" s="13"/>
      <c r="H7476" s="13"/>
      <c r="I7476" s="13"/>
      <c r="J7476" s="13"/>
      <c r="K7476" s="13"/>
      <c r="L7476" s="13"/>
      <c r="M7476" s="13"/>
      <c r="N7476" s="13"/>
      <c r="O7476" s="13"/>
      <c r="P7476" s="13"/>
      <c r="Q7476" s="13"/>
      <c r="R7476" s="13"/>
      <c r="S7476" s="13"/>
      <c r="T7476" s="13"/>
      <c r="U7476" s="13"/>
      <c r="V7476" s="13"/>
      <c r="W7476" s="13"/>
      <c r="X7476" s="13"/>
      <c r="Y7476" s="13"/>
      <c r="Z7476" s="13"/>
    </row>
    <row r="7477">
      <c r="A7477" s="24" t="s">
        <v>21686</v>
      </c>
      <c r="B7477" s="24" t="s">
        <v>20857</v>
      </c>
      <c r="C7477" s="13"/>
      <c r="D7477" s="13"/>
      <c r="E7477" s="13"/>
      <c r="F7477" s="13"/>
      <c r="G7477" s="13"/>
      <c r="H7477" s="13"/>
      <c r="I7477" s="13"/>
      <c r="J7477" s="13"/>
      <c r="K7477" s="13"/>
      <c r="L7477" s="13"/>
      <c r="M7477" s="13"/>
      <c r="N7477" s="13"/>
      <c r="O7477" s="13"/>
      <c r="P7477" s="13"/>
      <c r="Q7477" s="13"/>
      <c r="R7477" s="13"/>
      <c r="S7477" s="13"/>
      <c r="T7477" s="13"/>
      <c r="U7477" s="13"/>
      <c r="V7477" s="13"/>
      <c r="W7477" s="13"/>
      <c r="X7477" s="13"/>
      <c r="Y7477" s="13"/>
      <c r="Z7477" s="13"/>
    </row>
    <row r="7478">
      <c r="A7478" s="24" t="s">
        <v>21690</v>
      </c>
      <c r="B7478" s="24" t="s">
        <v>20857</v>
      </c>
      <c r="C7478" s="13"/>
      <c r="D7478" s="13"/>
      <c r="E7478" s="13"/>
      <c r="F7478" s="13"/>
      <c r="G7478" s="13"/>
      <c r="H7478" s="13"/>
      <c r="I7478" s="13"/>
      <c r="J7478" s="13"/>
      <c r="K7478" s="13"/>
      <c r="L7478" s="13"/>
      <c r="M7478" s="13"/>
      <c r="N7478" s="13"/>
      <c r="O7478" s="13"/>
      <c r="P7478" s="13"/>
      <c r="Q7478" s="13"/>
      <c r="R7478" s="13"/>
      <c r="S7478" s="13"/>
      <c r="T7478" s="13"/>
      <c r="U7478" s="13"/>
      <c r="V7478" s="13"/>
      <c r="W7478" s="13"/>
      <c r="X7478" s="13"/>
      <c r="Y7478" s="13"/>
      <c r="Z7478" s="13"/>
    </row>
    <row r="7479">
      <c r="A7479" s="24" t="s">
        <v>21694</v>
      </c>
      <c r="B7479" s="24" t="s">
        <v>20857</v>
      </c>
      <c r="C7479" s="13"/>
      <c r="D7479" s="13"/>
      <c r="E7479" s="13"/>
      <c r="F7479" s="13"/>
      <c r="G7479" s="13"/>
      <c r="H7479" s="13"/>
      <c r="I7479" s="13"/>
      <c r="J7479" s="13"/>
      <c r="K7479" s="13"/>
      <c r="L7479" s="13"/>
      <c r="M7479" s="13"/>
      <c r="N7479" s="13"/>
      <c r="O7479" s="13"/>
      <c r="P7479" s="13"/>
      <c r="Q7479" s="13"/>
      <c r="R7479" s="13"/>
      <c r="S7479" s="13"/>
      <c r="T7479" s="13"/>
      <c r="U7479" s="13"/>
      <c r="V7479" s="13"/>
      <c r="W7479" s="13"/>
      <c r="X7479" s="13"/>
      <c r="Y7479" s="13"/>
      <c r="Z7479" s="13"/>
    </row>
    <row r="7480">
      <c r="A7480" s="24" t="s">
        <v>21698</v>
      </c>
      <c r="B7480" s="24" t="s">
        <v>20857</v>
      </c>
      <c r="C7480" s="13"/>
      <c r="D7480" s="13"/>
      <c r="E7480" s="13"/>
      <c r="F7480" s="13"/>
      <c r="G7480" s="13"/>
      <c r="H7480" s="13"/>
      <c r="I7480" s="13"/>
      <c r="J7480" s="13"/>
      <c r="K7480" s="13"/>
      <c r="L7480" s="13"/>
      <c r="M7480" s="13"/>
      <c r="N7480" s="13"/>
      <c r="O7480" s="13"/>
      <c r="P7480" s="13"/>
      <c r="Q7480" s="13"/>
      <c r="R7480" s="13"/>
      <c r="S7480" s="13"/>
      <c r="T7480" s="13"/>
      <c r="U7480" s="13"/>
      <c r="V7480" s="13"/>
      <c r="W7480" s="13"/>
      <c r="X7480" s="13"/>
      <c r="Y7480" s="13"/>
      <c r="Z7480" s="13"/>
    </row>
    <row r="7481">
      <c r="A7481" s="24" t="s">
        <v>21702</v>
      </c>
      <c r="B7481" s="24" t="s">
        <v>20857</v>
      </c>
      <c r="C7481" s="13"/>
      <c r="D7481" s="13"/>
      <c r="E7481" s="13"/>
      <c r="F7481" s="13"/>
      <c r="G7481" s="13"/>
      <c r="H7481" s="13"/>
      <c r="I7481" s="13"/>
      <c r="J7481" s="13"/>
      <c r="K7481" s="13"/>
      <c r="L7481" s="13"/>
      <c r="M7481" s="13"/>
      <c r="N7481" s="13"/>
      <c r="O7481" s="13"/>
      <c r="P7481" s="13"/>
      <c r="Q7481" s="13"/>
      <c r="R7481" s="13"/>
      <c r="S7481" s="13"/>
      <c r="T7481" s="13"/>
      <c r="U7481" s="13"/>
      <c r="V7481" s="13"/>
      <c r="W7481" s="13"/>
      <c r="X7481" s="13"/>
      <c r="Y7481" s="13"/>
      <c r="Z7481" s="13"/>
    </row>
    <row r="7482">
      <c r="A7482" s="24" t="s">
        <v>21705</v>
      </c>
      <c r="B7482" s="24" t="s">
        <v>20857</v>
      </c>
      <c r="C7482" s="13"/>
      <c r="D7482" s="13"/>
      <c r="E7482" s="13"/>
      <c r="F7482" s="13"/>
      <c r="G7482" s="13"/>
      <c r="H7482" s="13"/>
      <c r="I7482" s="13"/>
      <c r="J7482" s="13"/>
      <c r="K7482" s="13"/>
      <c r="L7482" s="13"/>
      <c r="M7482" s="13"/>
      <c r="N7482" s="13"/>
      <c r="O7482" s="13"/>
      <c r="P7482" s="13"/>
      <c r="Q7482" s="13"/>
      <c r="R7482" s="13"/>
      <c r="S7482" s="13"/>
      <c r="T7482" s="13"/>
      <c r="U7482" s="13"/>
      <c r="V7482" s="13"/>
      <c r="W7482" s="13"/>
      <c r="X7482" s="13"/>
      <c r="Y7482" s="13"/>
      <c r="Z7482" s="13"/>
    </row>
    <row r="7483">
      <c r="A7483" s="24" t="s">
        <v>21709</v>
      </c>
      <c r="B7483" s="24" t="s">
        <v>20857</v>
      </c>
      <c r="C7483" s="13"/>
      <c r="D7483" s="13"/>
      <c r="E7483" s="13"/>
      <c r="F7483" s="13"/>
      <c r="G7483" s="13"/>
      <c r="H7483" s="13"/>
      <c r="I7483" s="13"/>
      <c r="J7483" s="13"/>
      <c r="K7483" s="13"/>
      <c r="L7483" s="13"/>
      <c r="M7483" s="13"/>
      <c r="N7483" s="13"/>
      <c r="O7483" s="13"/>
      <c r="P7483" s="13"/>
      <c r="Q7483" s="13"/>
      <c r="R7483" s="13"/>
      <c r="S7483" s="13"/>
      <c r="T7483" s="13"/>
      <c r="U7483" s="13"/>
      <c r="V7483" s="13"/>
      <c r="W7483" s="13"/>
      <c r="X7483" s="13"/>
      <c r="Y7483" s="13"/>
      <c r="Z7483" s="13"/>
    </row>
    <row r="7484">
      <c r="A7484" s="24" t="s">
        <v>21712</v>
      </c>
      <c r="B7484" s="24" t="s">
        <v>20857</v>
      </c>
      <c r="C7484" s="13"/>
      <c r="D7484" s="13"/>
      <c r="E7484" s="13"/>
      <c r="F7484" s="13"/>
      <c r="G7484" s="13"/>
      <c r="H7484" s="13"/>
      <c r="I7484" s="13"/>
      <c r="J7484" s="13"/>
      <c r="K7484" s="13"/>
      <c r="L7484" s="13"/>
      <c r="M7484" s="13"/>
      <c r="N7484" s="13"/>
      <c r="O7484" s="13"/>
      <c r="P7484" s="13"/>
      <c r="Q7484" s="13"/>
      <c r="R7484" s="13"/>
      <c r="S7484" s="13"/>
      <c r="T7484" s="13"/>
      <c r="U7484" s="13"/>
      <c r="V7484" s="13"/>
      <c r="W7484" s="13"/>
      <c r="X7484" s="13"/>
      <c r="Y7484" s="13"/>
      <c r="Z7484" s="13"/>
    </row>
    <row r="7485">
      <c r="A7485" s="24" t="s">
        <v>21716</v>
      </c>
      <c r="B7485" s="24" t="s">
        <v>20857</v>
      </c>
      <c r="C7485" s="13"/>
      <c r="D7485" s="13"/>
      <c r="E7485" s="13"/>
      <c r="F7485" s="13"/>
      <c r="G7485" s="13"/>
      <c r="H7485" s="13"/>
      <c r="I7485" s="13"/>
      <c r="J7485" s="13"/>
      <c r="K7485" s="13"/>
      <c r="L7485" s="13"/>
      <c r="M7485" s="13"/>
      <c r="N7485" s="13"/>
      <c r="O7485" s="13"/>
      <c r="P7485" s="13"/>
      <c r="Q7485" s="13"/>
      <c r="R7485" s="13"/>
      <c r="S7485" s="13"/>
      <c r="T7485" s="13"/>
      <c r="U7485" s="13"/>
      <c r="V7485" s="13"/>
      <c r="W7485" s="13"/>
      <c r="X7485" s="13"/>
      <c r="Y7485" s="13"/>
      <c r="Z7485" s="13"/>
    </row>
    <row r="7486">
      <c r="A7486" s="24" t="s">
        <v>21720</v>
      </c>
      <c r="B7486" s="24" t="s">
        <v>20857</v>
      </c>
      <c r="C7486" s="13"/>
      <c r="D7486" s="13"/>
      <c r="E7486" s="13"/>
      <c r="F7486" s="13"/>
      <c r="G7486" s="13"/>
      <c r="H7486" s="13"/>
      <c r="I7486" s="13"/>
      <c r="J7486" s="13"/>
      <c r="K7486" s="13"/>
      <c r="L7486" s="13"/>
      <c r="M7486" s="13"/>
      <c r="N7486" s="13"/>
      <c r="O7486" s="13"/>
      <c r="P7486" s="13"/>
      <c r="Q7486" s="13"/>
      <c r="R7486" s="13"/>
      <c r="S7486" s="13"/>
      <c r="T7486" s="13"/>
      <c r="U7486" s="13"/>
      <c r="V7486" s="13"/>
      <c r="W7486" s="13"/>
      <c r="X7486" s="13"/>
      <c r="Y7486" s="13"/>
      <c r="Z7486" s="13"/>
    </row>
    <row r="7487">
      <c r="A7487" s="24" t="s">
        <v>21724</v>
      </c>
      <c r="B7487" s="24" t="s">
        <v>20857</v>
      </c>
      <c r="C7487" s="13"/>
      <c r="D7487" s="13"/>
      <c r="E7487" s="13"/>
      <c r="F7487" s="13"/>
      <c r="G7487" s="13"/>
      <c r="H7487" s="13"/>
      <c r="I7487" s="13"/>
      <c r="J7487" s="13"/>
      <c r="K7487" s="13"/>
      <c r="L7487" s="13"/>
      <c r="M7487" s="13"/>
      <c r="N7487" s="13"/>
      <c r="O7487" s="13"/>
      <c r="P7487" s="13"/>
      <c r="Q7487" s="13"/>
      <c r="R7487" s="13"/>
      <c r="S7487" s="13"/>
      <c r="T7487" s="13"/>
      <c r="U7487" s="13"/>
      <c r="V7487" s="13"/>
      <c r="W7487" s="13"/>
      <c r="X7487" s="13"/>
      <c r="Y7487" s="13"/>
      <c r="Z7487" s="13"/>
    </row>
    <row r="7488">
      <c r="A7488" s="24" t="s">
        <v>21728</v>
      </c>
      <c r="B7488" s="24" t="s">
        <v>20857</v>
      </c>
      <c r="C7488" s="13"/>
      <c r="D7488" s="13"/>
      <c r="E7488" s="13"/>
      <c r="F7488" s="13"/>
      <c r="G7488" s="13"/>
      <c r="H7488" s="13"/>
      <c r="I7488" s="13"/>
      <c r="J7488" s="13"/>
      <c r="K7488" s="13"/>
      <c r="L7488" s="13"/>
      <c r="M7488" s="13"/>
      <c r="N7488" s="13"/>
      <c r="O7488" s="13"/>
      <c r="P7488" s="13"/>
      <c r="Q7488" s="13"/>
      <c r="R7488" s="13"/>
      <c r="S7488" s="13"/>
      <c r="T7488" s="13"/>
      <c r="U7488" s="13"/>
      <c r="V7488" s="13"/>
      <c r="W7488" s="13"/>
      <c r="X7488" s="13"/>
      <c r="Y7488" s="13"/>
      <c r="Z7488" s="13"/>
    </row>
    <row r="7489">
      <c r="A7489" s="24" t="s">
        <v>21732</v>
      </c>
      <c r="B7489" s="24" t="s">
        <v>20857</v>
      </c>
      <c r="C7489" s="13"/>
      <c r="D7489" s="13"/>
      <c r="E7489" s="13"/>
      <c r="F7489" s="13"/>
      <c r="G7489" s="13"/>
      <c r="H7489" s="13"/>
      <c r="I7489" s="13"/>
      <c r="J7489" s="13"/>
      <c r="K7489" s="13"/>
      <c r="L7489" s="13"/>
      <c r="M7489" s="13"/>
      <c r="N7489" s="13"/>
      <c r="O7489" s="13"/>
      <c r="P7489" s="13"/>
      <c r="Q7489" s="13"/>
      <c r="R7489" s="13"/>
      <c r="S7489" s="13"/>
      <c r="T7489" s="13"/>
      <c r="U7489" s="13"/>
      <c r="V7489" s="13"/>
      <c r="W7489" s="13"/>
      <c r="X7489" s="13"/>
      <c r="Y7489" s="13"/>
      <c r="Z7489" s="13"/>
    </row>
    <row r="7490">
      <c r="A7490" s="24" t="s">
        <v>21735</v>
      </c>
      <c r="B7490" s="24" t="s">
        <v>20857</v>
      </c>
      <c r="C7490" s="13"/>
      <c r="D7490" s="13"/>
      <c r="E7490" s="13"/>
      <c r="F7490" s="13"/>
      <c r="G7490" s="13"/>
      <c r="H7490" s="13"/>
      <c r="I7490" s="13"/>
      <c r="J7490" s="13"/>
      <c r="K7490" s="13"/>
      <c r="L7490" s="13"/>
      <c r="M7490" s="13"/>
      <c r="N7490" s="13"/>
      <c r="O7490" s="13"/>
      <c r="P7490" s="13"/>
      <c r="Q7490" s="13"/>
      <c r="R7490" s="13"/>
      <c r="S7490" s="13"/>
      <c r="T7490" s="13"/>
      <c r="U7490" s="13"/>
      <c r="V7490" s="13"/>
      <c r="W7490" s="13"/>
      <c r="X7490" s="13"/>
      <c r="Y7490" s="13"/>
      <c r="Z7490" s="13"/>
    </row>
    <row r="7491">
      <c r="A7491" s="24" t="s">
        <v>21739</v>
      </c>
      <c r="B7491" s="24" t="s">
        <v>20857</v>
      </c>
      <c r="C7491" s="13"/>
      <c r="D7491" s="13"/>
      <c r="E7491" s="13"/>
      <c r="F7491" s="13"/>
      <c r="G7491" s="13"/>
      <c r="H7491" s="13"/>
      <c r="I7491" s="13"/>
      <c r="J7491" s="13"/>
      <c r="K7491" s="13"/>
      <c r="L7491" s="13"/>
      <c r="M7491" s="13"/>
      <c r="N7491" s="13"/>
      <c r="O7491" s="13"/>
      <c r="P7491" s="13"/>
      <c r="Q7491" s="13"/>
      <c r="R7491" s="13"/>
      <c r="S7491" s="13"/>
      <c r="T7491" s="13"/>
      <c r="U7491" s="13"/>
      <c r="V7491" s="13"/>
      <c r="W7491" s="13"/>
      <c r="X7491" s="13"/>
      <c r="Y7491" s="13"/>
      <c r="Z7491" s="13"/>
    </row>
    <row r="7492">
      <c r="A7492" s="24" t="s">
        <v>21742</v>
      </c>
      <c r="B7492" s="24" t="s">
        <v>20857</v>
      </c>
      <c r="C7492" s="13"/>
      <c r="D7492" s="13"/>
      <c r="E7492" s="13"/>
      <c r="F7492" s="13"/>
      <c r="G7492" s="13"/>
      <c r="H7492" s="13"/>
      <c r="I7492" s="13"/>
      <c r="J7492" s="13"/>
      <c r="K7492" s="13"/>
      <c r="L7492" s="13"/>
      <c r="M7492" s="13"/>
      <c r="N7492" s="13"/>
      <c r="O7492" s="13"/>
      <c r="P7492" s="13"/>
      <c r="Q7492" s="13"/>
      <c r="R7492" s="13"/>
      <c r="S7492" s="13"/>
      <c r="T7492" s="13"/>
      <c r="U7492" s="13"/>
      <c r="V7492" s="13"/>
      <c r="W7492" s="13"/>
      <c r="X7492" s="13"/>
      <c r="Y7492" s="13"/>
      <c r="Z7492" s="13"/>
    </row>
    <row r="7493">
      <c r="A7493" s="24" t="s">
        <v>21746</v>
      </c>
      <c r="B7493" s="24" t="s">
        <v>20857</v>
      </c>
      <c r="C7493" s="13"/>
      <c r="D7493" s="13"/>
      <c r="E7493" s="13"/>
      <c r="F7493" s="13"/>
      <c r="G7493" s="13"/>
      <c r="H7493" s="13"/>
      <c r="I7493" s="13"/>
      <c r="J7493" s="13"/>
      <c r="K7493" s="13"/>
      <c r="L7493" s="13"/>
      <c r="M7493" s="13"/>
      <c r="N7493" s="13"/>
      <c r="O7493" s="13"/>
      <c r="P7493" s="13"/>
      <c r="Q7493" s="13"/>
      <c r="R7493" s="13"/>
      <c r="S7493" s="13"/>
      <c r="T7493" s="13"/>
      <c r="U7493" s="13"/>
      <c r="V7493" s="13"/>
      <c r="W7493" s="13"/>
      <c r="X7493" s="13"/>
      <c r="Y7493" s="13"/>
      <c r="Z7493" s="13"/>
    </row>
    <row r="7494">
      <c r="A7494" s="24" t="s">
        <v>21750</v>
      </c>
      <c r="B7494" s="24" t="s">
        <v>20857</v>
      </c>
      <c r="C7494" s="13"/>
      <c r="D7494" s="13"/>
      <c r="E7494" s="13"/>
      <c r="F7494" s="13"/>
      <c r="G7494" s="13"/>
      <c r="H7494" s="13"/>
      <c r="I7494" s="13"/>
      <c r="J7494" s="13"/>
      <c r="K7494" s="13"/>
      <c r="L7494" s="13"/>
      <c r="M7494" s="13"/>
      <c r="N7494" s="13"/>
      <c r="O7494" s="13"/>
      <c r="P7494" s="13"/>
      <c r="Q7494" s="13"/>
      <c r="R7494" s="13"/>
      <c r="S7494" s="13"/>
      <c r="T7494" s="13"/>
      <c r="U7494" s="13"/>
      <c r="V7494" s="13"/>
      <c r="W7494" s="13"/>
      <c r="X7494" s="13"/>
      <c r="Y7494" s="13"/>
      <c r="Z7494" s="13"/>
    </row>
    <row r="7495">
      <c r="A7495" s="24" t="s">
        <v>21754</v>
      </c>
      <c r="B7495" s="24" t="s">
        <v>20857</v>
      </c>
      <c r="C7495" s="13"/>
      <c r="D7495" s="13"/>
      <c r="E7495" s="13"/>
      <c r="F7495" s="13"/>
      <c r="G7495" s="13"/>
      <c r="H7495" s="13"/>
      <c r="I7495" s="13"/>
      <c r="J7495" s="13"/>
      <c r="K7495" s="13"/>
      <c r="L7495" s="13"/>
      <c r="M7495" s="13"/>
      <c r="N7495" s="13"/>
      <c r="O7495" s="13"/>
      <c r="P7495" s="13"/>
      <c r="Q7495" s="13"/>
      <c r="R7495" s="13"/>
      <c r="S7495" s="13"/>
      <c r="T7495" s="13"/>
      <c r="U7495" s="13"/>
      <c r="V7495" s="13"/>
      <c r="W7495" s="13"/>
      <c r="X7495" s="13"/>
      <c r="Y7495" s="13"/>
      <c r="Z7495" s="13"/>
    </row>
    <row r="7496">
      <c r="A7496" s="24" t="s">
        <v>21758</v>
      </c>
      <c r="B7496" s="24" t="s">
        <v>20857</v>
      </c>
      <c r="C7496" s="13"/>
      <c r="D7496" s="13"/>
      <c r="E7496" s="13"/>
      <c r="F7496" s="13"/>
      <c r="G7496" s="13"/>
      <c r="H7496" s="13"/>
      <c r="I7496" s="13"/>
      <c r="J7496" s="13"/>
      <c r="K7496" s="13"/>
      <c r="L7496" s="13"/>
      <c r="M7496" s="13"/>
      <c r="N7496" s="13"/>
      <c r="O7496" s="13"/>
      <c r="P7496" s="13"/>
      <c r="Q7496" s="13"/>
      <c r="R7496" s="13"/>
      <c r="S7496" s="13"/>
      <c r="T7496" s="13"/>
      <c r="U7496" s="13"/>
      <c r="V7496" s="13"/>
      <c r="W7496" s="13"/>
      <c r="X7496" s="13"/>
      <c r="Y7496" s="13"/>
      <c r="Z7496" s="13"/>
    </row>
    <row r="7497">
      <c r="A7497" s="24" t="s">
        <v>21762</v>
      </c>
      <c r="B7497" s="24" t="s">
        <v>20857</v>
      </c>
      <c r="C7497" s="13"/>
      <c r="D7497" s="13"/>
      <c r="E7497" s="13"/>
      <c r="F7497" s="13"/>
      <c r="G7497" s="13"/>
      <c r="H7497" s="13"/>
      <c r="I7497" s="13"/>
      <c r="J7497" s="13"/>
      <c r="K7497" s="13"/>
      <c r="L7497" s="13"/>
      <c r="M7497" s="13"/>
      <c r="N7497" s="13"/>
      <c r="O7497" s="13"/>
      <c r="P7497" s="13"/>
      <c r="Q7497" s="13"/>
      <c r="R7497" s="13"/>
      <c r="S7497" s="13"/>
      <c r="T7497" s="13"/>
      <c r="U7497" s="13"/>
      <c r="V7497" s="13"/>
      <c r="W7497" s="13"/>
      <c r="X7497" s="13"/>
      <c r="Y7497" s="13"/>
      <c r="Z7497" s="13"/>
    </row>
    <row r="7498">
      <c r="A7498" s="24" t="s">
        <v>21766</v>
      </c>
      <c r="B7498" s="24" t="s">
        <v>20857</v>
      </c>
      <c r="C7498" s="13"/>
      <c r="D7498" s="13"/>
      <c r="E7498" s="13"/>
      <c r="F7498" s="13"/>
      <c r="G7498" s="13"/>
      <c r="H7498" s="13"/>
      <c r="I7498" s="13"/>
      <c r="J7498" s="13"/>
      <c r="K7498" s="13"/>
      <c r="L7498" s="13"/>
      <c r="M7498" s="13"/>
      <c r="N7498" s="13"/>
      <c r="O7498" s="13"/>
      <c r="P7498" s="13"/>
      <c r="Q7498" s="13"/>
      <c r="R7498" s="13"/>
      <c r="S7498" s="13"/>
      <c r="T7498" s="13"/>
      <c r="U7498" s="13"/>
      <c r="V7498" s="13"/>
      <c r="W7498" s="13"/>
      <c r="X7498" s="13"/>
      <c r="Y7498" s="13"/>
      <c r="Z7498" s="13"/>
    </row>
    <row r="7499">
      <c r="A7499" s="24" t="s">
        <v>21770</v>
      </c>
      <c r="B7499" s="24" t="s">
        <v>20857</v>
      </c>
      <c r="C7499" s="13"/>
      <c r="D7499" s="13"/>
      <c r="E7499" s="13"/>
      <c r="F7499" s="13"/>
      <c r="G7499" s="13"/>
      <c r="H7499" s="13"/>
      <c r="I7499" s="13"/>
      <c r="J7499" s="13"/>
      <c r="K7499" s="13"/>
      <c r="L7499" s="13"/>
      <c r="M7499" s="13"/>
      <c r="N7499" s="13"/>
      <c r="O7499" s="13"/>
      <c r="P7499" s="13"/>
      <c r="Q7499" s="13"/>
      <c r="R7499" s="13"/>
      <c r="S7499" s="13"/>
      <c r="T7499" s="13"/>
      <c r="U7499" s="13"/>
      <c r="V7499" s="13"/>
      <c r="W7499" s="13"/>
      <c r="X7499" s="13"/>
      <c r="Y7499" s="13"/>
      <c r="Z7499" s="13"/>
    </row>
    <row r="7500">
      <c r="A7500" s="24" t="s">
        <v>21774</v>
      </c>
      <c r="B7500" s="24" t="s">
        <v>20857</v>
      </c>
      <c r="C7500" s="13"/>
      <c r="D7500" s="13"/>
      <c r="E7500" s="13"/>
      <c r="F7500" s="13"/>
      <c r="G7500" s="13"/>
      <c r="H7500" s="13"/>
      <c r="I7500" s="13"/>
      <c r="J7500" s="13"/>
      <c r="K7500" s="13"/>
      <c r="L7500" s="13"/>
      <c r="M7500" s="13"/>
      <c r="N7500" s="13"/>
      <c r="O7500" s="13"/>
      <c r="P7500" s="13"/>
      <c r="Q7500" s="13"/>
      <c r="R7500" s="13"/>
      <c r="S7500" s="13"/>
      <c r="T7500" s="13"/>
      <c r="U7500" s="13"/>
      <c r="V7500" s="13"/>
      <c r="W7500" s="13"/>
      <c r="X7500" s="13"/>
      <c r="Y7500" s="13"/>
      <c r="Z7500" s="13"/>
    </row>
    <row r="7501">
      <c r="A7501" s="24" t="s">
        <v>21778</v>
      </c>
      <c r="B7501" s="24" t="s">
        <v>20857</v>
      </c>
      <c r="C7501" s="13"/>
      <c r="D7501" s="13"/>
      <c r="E7501" s="13"/>
      <c r="F7501" s="13"/>
      <c r="G7501" s="13"/>
      <c r="H7501" s="13"/>
      <c r="I7501" s="13"/>
      <c r="J7501" s="13"/>
      <c r="K7501" s="13"/>
      <c r="L7501" s="13"/>
      <c r="M7501" s="13"/>
      <c r="N7501" s="13"/>
      <c r="O7501" s="13"/>
      <c r="P7501" s="13"/>
      <c r="Q7501" s="13"/>
      <c r="R7501" s="13"/>
      <c r="S7501" s="13"/>
      <c r="T7501" s="13"/>
      <c r="U7501" s="13"/>
      <c r="V7501" s="13"/>
      <c r="W7501" s="13"/>
      <c r="X7501" s="13"/>
      <c r="Y7501" s="13"/>
      <c r="Z7501" s="13"/>
    </row>
    <row r="7502">
      <c r="A7502" s="24" t="s">
        <v>21782</v>
      </c>
      <c r="B7502" s="24" t="s">
        <v>20857</v>
      </c>
      <c r="C7502" s="13"/>
      <c r="D7502" s="13"/>
      <c r="E7502" s="13"/>
      <c r="F7502" s="13"/>
      <c r="G7502" s="13"/>
      <c r="H7502" s="13"/>
      <c r="I7502" s="13"/>
      <c r="J7502" s="13"/>
      <c r="K7502" s="13"/>
      <c r="L7502" s="13"/>
      <c r="M7502" s="13"/>
      <c r="N7502" s="13"/>
      <c r="O7502" s="13"/>
      <c r="P7502" s="13"/>
      <c r="Q7502" s="13"/>
      <c r="R7502" s="13"/>
      <c r="S7502" s="13"/>
      <c r="T7502" s="13"/>
      <c r="U7502" s="13"/>
      <c r="V7502" s="13"/>
      <c r="W7502" s="13"/>
      <c r="X7502" s="13"/>
      <c r="Y7502" s="13"/>
      <c r="Z7502" s="13"/>
    </row>
    <row r="7503">
      <c r="A7503" s="24" t="s">
        <v>21786</v>
      </c>
      <c r="B7503" s="24" t="s">
        <v>20857</v>
      </c>
      <c r="C7503" s="13"/>
      <c r="D7503" s="13"/>
      <c r="E7503" s="13"/>
      <c r="F7503" s="13"/>
      <c r="G7503" s="13"/>
      <c r="H7503" s="13"/>
      <c r="I7503" s="13"/>
      <c r="J7503" s="13"/>
      <c r="K7503" s="13"/>
      <c r="L7503" s="13"/>
      <c r="M7503" s="13"/>
      <c r="N7503" s="13"/>
      <c r="O7503" s="13"/>
      <c r="P7503" s="13"/>
      <c r="Q7503" s="13"/>
      <c r="R7503" s="13"/>
      <c r="S7503" s="13"/>
      <c r="T7503" s="13"/>
      <c r="U7503" s="13"/>
      <c r="V7503" s="13"/>
      <c r="W7503" s="13"/>
      <c r="X7503" s="13"/>
      <c r="Y7503" s="13"/>
      <c r="Z7503" s="13"/>
    </row>
    <row r="7504">
      <c r="A7504" s="24" t="s">
        <v>21790</v>
      </c>
      <c r="B7504" s="24" t="s">
        <v>20857</v>
      </c>
      <c r="C7504" s="13"/>
      <c r="D7504" s="13"/>
      <c r="E7504" s="13"/>
      <c r="F7504" s="13"/>
      <c r="G7504" s="13"/>
      <c r="H7504" s="13"/>
      <c r="I7504" s="13"/>
      <c r="J7504" s="13"/>
      <c r="K7504" s="13"/>
      <c r="L7504" s="13"/>
      <c r="M7504" s="13"/>
      <c r="N7504" s="13"/>
      <c r="O7504" s="13"/>
      <c r="P7504" s="13"/>
      <c r="Q7504" s="13"/>
      <c r="R7504" s="13"/>
      <c r="S7504" s="13"/>
      <c r="T7504" s="13"/>
      <c r="U7504" s="13"/>
      <c r="V7504" s="13"/>
      <c r="W7504" s="13"/>
      <c r="X7504" s="13"/>
      <c r="Y7504" s="13"/>
      <c r="Z7504" s="13"/>
    </row>
    <row r="7505">
      <c r="A7505" s="24" t="s">
        <v>21794</v>
      </c>
      <c r="B7505" s="24" t="s">
        <v>20857</v>
      </c>
      <c r="C7505" s="13"/>
      <c r="D7505" s="13"/>
      <c r="E7505" s="13"/>
      <c r="F7505" s="13"/>
      <c r="G7505" s="13"/>
      <c r="H7505" s="13"/>
      <c r="I7505" s="13"/>
      <c r="J7505" s="13"/>
      <c r="K7505" s="13"/>
      <c r="L7505" s="13"/>
      <c r="M7505" s="13"/>
      <c r="N7505" s="13"/>
      <c r="O7505" s="13"/>
      <c r="P7505" s="13"/>
      <c r="Q7505" s="13"/>
      <c r="R7505" s="13"/>
      <c r="S7505" s="13"/>
      <c r="T7505" s="13"/>
      <c r="U7505" s="13"/>
      <c r="V7505" s="13"/>
      <c r="W7505" s="13"/>
      <c r="X7505" s="13"/>
      <c r="Y7505" s="13"/>
      <c r="Z7505" s="13"/>
    </row>
    <row r="7506">
      <c r="A7506" s="24" t="s">
        <v>21798</v>
      </c>
      <c r="B7506" s="24" t="s">
        <v>20857</v>
      </c>
      <c r="C7506" s="13"/>
      <c r="D7506" s="13"/>
      <c r="E7506" s="13"/>
      <c r="F7506" s="13"/>
      <c r="G7506" s="13"/>
      <c r="H7506" s="13"/>
      <c r="I7506" s="13"/>
      <c r="J7506" s="13"/>
      <c r="K7506" s="13"/>
      <c r="L7506" s="13"/>
      <c r="M7506" s="13"/>
      <c r="N7506" s="13"/>
      <c r="O7506" s="13"/>
      <c r="P7506" s="13"/>
      <c r="Q7506" s="13"/>
      <c r="R7506" s="13"/>
      <c r="S7506" s="13"/>
      <c r="T7506" s="13"/>
      <c r="U7506" s="13"/>
      <c r="V7506" s="13"/>
      <c r="W7506" s="13"/>
      <c r="X7506" s="13"/>
      <c r="Y7506" s="13"/>
      <c r="Z7506" s="13"/>
    </row>
    <row r="7507">
      <c r="A7507" s="24" t="s">
        <v>21802</v>
      </c>
      <c r="B7507" s="24" t="s">
        <v>20857</v>
      </c>
      <c r="C7507" s="13"/>
      <c r="D7507" s="13"/>
      <c r="E7507" s="13"/>
      <c r="F7507" s="13"/>
      <c r="G7507" s="13"/>
      <c r="H7507" s="13"/>
      <c r="I7507" s="13"/>
      <c r="J7507" s="13"/>
      <c r="K7507" s="13"/>
      <c r="L7507" s="13"/>
      <c r="M7507" s="13"/>
      <c r="N7507" s="13"/>
      <c r="O7507" s="13"/>
      <c r="P7507" s="13"/>
      <c r="Q7507" s="13"/>
      <c r="R7507" s="13"/>
      <c r="S7507" s="13"/>
      <c r="T7507" s="13"/>
      <c r="U7507" s="13"/>
      <c r="V7507" s="13"/>
      <c r="W7507" s="13"/>
      <c r="X7507" s="13"/>
      <c r="Y7507" s="13"/>
      <c r="Z7507" s="13"/>
    </row>
    <row r="7508">
      <c r="A7508" s="24" t="s">
        <v>21806</v>
      </c>
      <c r="B7508" s="24" t="s">
        <v>20857</v>
      </c>
      <c r="C7508" s="13"/>
      <c r="D7508" s="13"/>
      <c r="E7508" s="13"/>
      <c r="F7508" s="13"/>
      <c r="G7508" s="13"/>
      <c r="H7508" s="13"/>
      <c r="I7508" s="13"/>
      <c r="J7508" s="13"/>
      <c r="K7508" s="13"/>
      <c r="L7508" s="13"/>
      <c r="M7508" s="13"/>
      <c r="N7508" s="13"/>
      <c r="O7508" s="13"/>
      <c r="P7508" s="13"/>
      <c r="Q7508" s="13"/>
      <c r="R7508" s="13"/>
      <c r="S7508" s="13"/>
      <c r="T7508" s="13"/>
      <c r="U7508" s="13"/>
      <c r="V7508" s="13"/>
      <c r="W7508" s="13"/>
      <c r="X7508" s="13"/>
      <c r="Y7508" s="13"/>
      <c r="Z7508" s="13"/>
    </row>
    <row r="7509">
      <c r="A7509" s="24" t="s">
        <v>21810</v>
      </c>
      <c r="B7509" s="24" t="s">
        <v>20857</v>
      </c>
      <c r="C7509" s="13"/>
      <c r="D7509" s="13"/>
      <c r="E7509" s="13"/>
      <c r="F7509" s="13"/>
      <c r="G7509" s="13"/>
      <c r="H7509" s="13"/>
      <c r="I7509" s="13"/>
      <c r="J7509" s="13"/>
      <c r="K7509" s="13"/>
      <c r="L7509" s="13"/>
      <c r="M7509" s="13"/>
      <c r="N7509" s="13"/>
      <c r="O7509" s="13"/>
      <c r="P7509" s="13"/>
      <c r="Q7509" s="13"/>
      <c r="R7509" s="13"/>
      <c r="S7509" s="13"/>
      <c r="T7509" s="13"/>
      <c r="U7509" s="13"/>
      <c r="V7509" s="13"/>
      <c r="W7509" s="13"/>
      <c r="X7509" s="13"/>
      <c r="Y7509" s="13"/>
      <c r="Z7509" s="13"/>
    </row>
    <row r="7510">
      <c r="A7510" s="24" t="s">
        <v>21813</v>
      </c>
      <c r="B7510" s="24" t="s">
        <v>20857</v>
      </c>
      <c r="C7510" s="13"/>
      <c r="D7510" s="13"/>
      <c r="E7510" s="13"/>
      <c r="F7510" s="13"/>
      <c r="G7510" s="13"/>
      <c r="H7510" s="13"/>
      <c r="I7510" s="13"/>
      <c r="J7510" s="13"/>
      <c r="K7510" s="13"/>
      <c r="L7510" s="13"/>
      <c r="M7510" s="13"/>
      <c r="N7510" s="13"/>
      <c r="O7510" s="13"/>
      <c r="P7510" s="13"/>
      <c r="Q7510" s="13"/>
      <c r="R7510" s="13"/>
      <c r="S7510" s="13"/>
      <c r="T7510" s="13"/>
      <c r="U7510" s="13"/>
      <c r="V7510" s="13"/>
      <c r="W7510" s="13"/>
      <c r="X7510" s="13"/>
      <c r="Y7510" s="13"/>
      <c r="Z7510" s="13"/>
    </row>
    <row r="7511">
      <c r="A7511" s="24" t="s">
        <v>21817</v>
      </c>
      <c r="B7511" s="24" t="s">
        <v>20857</v>
      </c>
      <c r="C7511" s="13"/>
      <c r="D7511" s="13"/>
      <c r="E7511" s="13"/>
      <c r="F7511" s="13"/>
      <c r="G7511" s="13"/>
      <c r="H7511" s="13"/>
      <c r="I7511" s="13"/>
      <c r="J7511" s="13"/>
      <c r="K7511" s="13"/>
      <c r="L7511" s="13"/>
      <c r="M7511" s="13"/>
      <c r="N7511" s="13"/>
      <c r="O7511" s="13"/>
      <c r="P7511" s="13"/>
      <c r="Q7511" s="13"/>
      <c r="R7511" s="13"/>
      <c r="S7511" s="13"/>
      <c r="T7511" s="13"/>
      <c r="U7511" s="13"/>
      <c r="V7511" s="13"/>
      <c r="W7511" s="13"/>
      <c r="X7511" s="13"/>
      <c r="Y7511" s="13"/>
      <c r="Z7511" s="13"/>
    </row>
    <row r="7512">
      <c r="A7512" s="24" t="s">
        <v>21821</v>
      </c>
      <c r="B7512" s="24" t="s">
        <v>20857</v>
      </c>
      <c r="C7512" s="13"/>
      <c r="D7512" s="13"/>
      <c r="E7512" s="13"/>
      <c r="F7512" s="13"/>
      <c r="G7512" s="13"/>
      <c r="H7512" s="13"/>
      <c r="I7512" s="13"/>
      <c r="J7512" s="13"/>
      <c r="K7512" s="13"/>
      <c r="L7512" s="13"/>
      <c r="M7512" s="13"/>
      <c r="N7512" s="13"/>
      <c r="O7512" s="13"/>
      <c r="P7512" s="13"/>
      <c r="Q7512" s="13"/>
      <c r="R7512" s="13"/>
      <c r="S7512" s="13"/>
      <c r="T7512" s="13"/>
      <c r="U7512" s="13"/>
      <c r="V7512" s="13"/>
      <c r="W7512" s="13"/>
      <c r="X7512" s="13"/>
      <c r="Y7512" s="13"/>
      <c r="Z7512" s="13"/>
    </row>
    <row r="7513">
      <c r="A7513" s="24" t="s">
        <v>460</v>
      </c>
      <c r="B7513" s="24" t="s">
        <v>20857</v>
      </c>
      <c r="C7513" s="13"/>
      <c r="D7513" s="13"/>
      <c r="E7513" s="13"/>
      <c r="F7513" s="13"/>
      <c r="G7513" s="13"/>
      <c r="H7513" s="13"/>
      <c r="I7513" s="13"/>
      <c r="J7513" s="13"/>
      <c r="K7513" s="13"/>
      <c r="L7513" s="13"/>
      <c r="M7513" s="13"/>
      <c r="N7513" s="13"/>
      <c r="O7513" s="13"/>
      <c r="P7513" s="13"/>
      <c r="Q7513" s="13"/>
      <c r="R7513" s="13"/>
      <c r="S7513" s="13"/>
      <c r="T7513" s="13"/>
      <c r="U7513" s="13"/>
      <c r="V7513" s="13"/>
      <c r="W7513" s="13"/>
      <c r="X7513" s="13"/>
      <c r="Y7513" s="13"/>
      <c r="Z7513" s="13"/>
    </row>
    <row r="7514">
      <c r="A7514" s="24" t="s">
        <v>21828</v>
      </c>
      <c r="B7514" s="24" t="s">
        <v>20857</v>
      </c>
      <c r="C7514" s="13"/>
      <c r="D7514" s="13"/>
      <c r="E7514" s="13"/>
      <c r="F7514" s="13"/>
      <c r="G7514" s="13"/>
      <c r="H7514" s="13"/>
      <c r="I7514" s="13"/>
      <c r="J7514" s="13"/>
      <c r="K7514" s="13"/>
      <c r="L7514" s="13"/>
      <c r="M7514" s="13"/>
      <c r="N7514" s="13"/>
      <c r="O7514" s="13"/>
      <c r="P7514" s="13"/>
      <c r="Q7514" s="13"/>
      <c r="R7514" s="13"/>
      <c r="S7514" s="13"/>
      <c r="T7514" s="13"/>
      <c r="U7514" s="13"/>
      <c r="V7514" s="13"/>
      <c r="W7514" s="13"/>
      <c r="X7514" s="13"/>
      <c r="Y7514" s="13"/>
      <c r="Z7514" s="13"/>
    </row>
    <row r="7515">
      <c r="A7515" s="24" t="s">
        <v>21832</v>
      </c>
      <c r="B7515" s="24" t="s">
        <v>20857</v>
      </c>
      <c r="C7515" s="13"/>
      <c r="D7515" s="13"/>
      <c r="E7515" s="13"/>
      <c r="F7515" s="13"/>
      <c r="G7515" s="13"/>
      <c r="H7515" s="13"/>
      <c r="I7515" s="13"/>
      <c r="J7515" s="13"/>
      <c r="K7515" s="13"/>
      <c r="L7515" s="13"/>
      <c r="M7515" s="13"/>
      <c r="N7515" s="13"/>
      <c r="O7515" s="13"/>
      <c r="P7515" s="13"/>
      <c r="Q7515" s="13"/>
      <c r="R7515" s="13"/>
      <c r="S7515" s="13"/>
      <c r="T7515" s="13"/>
      <c r="U7515" s="13"/>
      <c r="V7515" s="13"/>
      <c r="W7515" s="13"/>
      <c r="X7515" s="13"/>
      <c r="Y7515" s="13"/>
      <c r="Z7515" s="13"/>
    </row>
    <row r="7516">
      <c r="A7516" s="24" t="s">
        <v>21836</v>
      </c>
      <c r="B7516" s="24" t="s">
        <v>20857</v>
      </c>
      <c r="C7516" s="13"/>
      <c r="D7516" s="13"/>
      <c r="E7516" s="13"/>
      <c r="F7516" s="13"/>
      <c r="G7516" s="13"/>
      <c r="H7516" s="13"/>
      <c r="I7516" s="13"/>
      <c r="J7516" s="13"/>
      <c r="K7516" s="13"/>
      <c r="L7516" s="13"/>
      <c r="M7516" s="13"/>
      <c r="N7516" s="13"/>
      <c r="O7516" s="13"/>
      <c r="P7516" s="13"/>
      <c r="Q7516" s="13"/>
      <c r="R7516" s="13"/>
      <c r="S7516" s="13"/>
      <c r="T7516" s="13"/>
      <c r="U7516" s="13"/>
      <c r="V7516" s="13"/>
      <c r="W7516" s="13"/>
      <c r="X7516" s="13"/>
      <c r="Y7516" s="13"/>
      <c r="Z7516" s="13"/>
    </row>
    <row r="7517">
      <c r="A7517" s="24" t="s">
        <v>21840</v>
      </c>
      <c r="B7517" s="24" t="s">
        <v>20857</v>
      </c>
      <c r="C7517" s="13"/>
      <c r="D7517" s="13"/>
      <c r="E7517" s="13"/>
      <c r="F7517" s="13"/>
      <c r="G7517" s="13"/>
      <c r="H7517" s="13"/>
      <c r="I7517" s="13"/>
      <c r="J7517" s="13"/>
      <c r="K7517" s="13"/>
      <c r="L7517" s="13"/>
      <c r="M7517" s="13"/>
      <c r="N7517" s="13"/>
      <c r="O7517" s="13"/>
      <c r="P7517" s="13"/>
      <c r="Q7517" s="13"/>
      <c r="R7517" s="13"/>
      <c r="S7517" s="13"/>
      <c r="T7517" s="13"/>
      <c r="U7517" s="13"/>
      <c r="V7517" s="13"/>
      <c r="W7517" s="13"/>
      <c r="X7517" s="13"/>
      <c r="Y7517" s="13"/>
      <c r="Z7517" s="13"/>
    </row>
    <row r="7518">
      <c r="A7518" s="24" t="s">
        <v>21844</v>
      </c>
      <c r="B7518" s="24" t="s">
        <v>20857</v>
      </c>
      <c r="C7518" s="13"/>
      <c r="D7518" s="13"/>
      <c r="E7518" s="13"/>
      <c r="F7518" s="13"/>
      <c r="G7518" s="13"/>
      <c r="H7518" s="13"/>
      <c r="I7518" s="13"/>
      <c r="J7518" s="13"/>
      <c r="K7518" s="13"/>
      <c r="L7518" s="13"/>
      <c r="M7518" s="13"/>
      <c r="N7518" s="13"/>
      <c r="O7518" s="13"/>
      <c r="P7518" s="13"/>
      <c r="Q7518" s="13"/>
      <c r="R7518" s="13"/>
      <c r="S7518" s="13"/>
      <c r="T7518" s="13"/>
      <c r="U7518" s="13"/>
      <c r="V7518" s="13"/>
      <c r="W7518" s="13"/>
      <c r="X7518" s="13"/>
      <c r="Y7518" s="13"/>
      <c r="Z7518" s="13"/>
    </row>
    <row r="7519">
      <c r="A7519" s="24" t="s">
        <v>21848</v>
      </c>
      <c r="B7519" s="24" t="s">
        <v>20857</v>
      </c>
      <c r="C7519" s="13"/>
      <c r="D7519" s="13"/>
      <c r="E7519" s="13"/>
      <c r="F7519" s="13"/>
      <c r="G7519" s="13"/>
      <c r="H7519" s="13"/>
      <c r="I7519" s="13"/>
      <c r="J7519" s="13"/>
      <c r="K7519" s="13"/>
      <c r="L7519" s="13"/>
      <c r="M7519" s="13"/>
      <c r="N7519" s="13"/>
      <c r="O7519" s="13"/>
      <c r="P7519" s="13"/>
      <c r="Q7519" s="13"/>
      <c r="R7519" s="13"/>
      <c r="S7519" s="13"/>
      <c r="T7519" s="13"/>
      <c r="U7519" s="13"/>
      <c r="V7519" s="13"/>
      <c r="W7519" s="13"/>
      <c r="X7519" s="13"/>
      <c r="Y7519" s="13"/>
      <c r="Z7519" s="13"/>
    </row>
    <row r="7520">
      <c r="A7520" s="24" t="s">
        <v>21852</v>
      </c>
      <c r="B7520" s="24" t="s">
        <v>20857</v>
      </c>
      <c r="C7520" s="13"/>
      <c r="D7520" s="13"/>
      <c r="E7520" s="13"/>
      <c r="F7520" s="13"/>
      <c r="G7520" s="13"/>
      <c r="H7520" s="13"/>
      <c r="I7520" s="13"/>
      <c r="J7520" s="13"/>
      <c r="K7520" s="13"/>
      <c r="L7520" s="13"/>
      <c r="M7520" s="13"/>
      <c r="N7520" s="13"/>
      <c r="O7520" s="13"/>
      <c r="P7520" s="13"/>
      <c r="Q7520" s="13"/>
      <c r="R7520" s="13"/>
      <c r="S7520" s="13"/>
      <c r="T7520" s="13"/>
      <c r="U7520" s="13"/>
      <c r="V7520" s="13"/>
      <c r="W7520" s="13"/>
      <c r="X7520" s="13"/>
      <c r="Y7520" s="13"/>
      <c r="Z7520" s="13"/>
    </row>
    <row r="7521">
      <c r="A7521" s="24" t="s">
        <v>21855</v>
      </c>
      <c r="B7521" s="24" t="s">
        <v>20857</v>
      </c>
      <c r="C7521" s="13"/>
      <c r="D7521" s="13"/>
      <c r="E7521" s="13"/>
      <c r="F7521" s="13"/>
      <c r="G7521" s="13"/>
      <c r="H7521" s="13"/>
      <c r="I7521" s="13"/>
      <c r="J7521" s="13"/>
      <c r="K7521" s="13"/>
      <c r="L7521" s="13"/>
      <c r="M7521" s="13"/>
      <c r="N7521" s="13"/>
      <c r="O7521" s="13"/>
      <c r="P7521" s="13"/>
      <c r="Q7521" s="13"/>
      <c r="R7521" s="13"/>
      <c r="S7521" s="13"/>
      <c r="T7521" s="13"/>
      <c r="U7521" s="13"/>
      <c r="V7521" s="13"/>
      <c r="W7521" s="13"/>
      <c r="X7521" s="13"/>
      <c r="Y7521" s="13"/>
      <c r="Z7521" s="13"/>
    </row>
    <row r="7522">
      <c r="A7522" s="24" t="s">
        <v>21859</v>
      </c>
      <c r="B7522" s="24" t="s">
        <v>20857</v>
      </c>
      <c r="C7522" s="13"/>
      <c r="D7522" s="13"/>
      <c r="E7522" s="13"/>
      <c r="F7522" s="13"/>
      <c r="G7522" s="13"/>
      <c r="H7522" s="13"/>
      <c r="I7522" s="13"/>
      <c r="J7522" s="13"/>
      <c r="K7522" s="13"/>
      <c r="L7522" s="13"/>
      <c r="M7522" s="13"/>
      <c r="N7522" s="13"/>
      <c r="O7522" s="13"/>
      <c r="P7522" s="13"/>
      <c r="Q7522" s="13"/>
      <c r="R7522" s="13"/>
      <c r="S7522" s="13"/>
      <c r="T7522" s="13"/>
      <c r="U7522" s="13"/>
      <c r="V7522" s="13"/>
      <c r="W7522" s="13"/>
      <c r="X7522" s="13"/>
      <c r="Y7522" s="13"/>
      <c r="Z7522" s="13"/>
    </row>
    <row r="7523">
      <c r="A7523" s="24" t="s">
        <v>21863</v>
      </c>
      <c r="B7523" s="24" t="s">
        <v>20857</v>
      </c>
      <c r="C7523" s="13"/>
      <c r="D7523" s="13"/>
      <c r="E7523" s="13"/>
      <c r="F7523" s="13"/>
      <c r="G7523" s="13"/>
      <c r="H7523" s="13"/>
      <c r="I7523" s="13"/>
      <c r="J7523" s="13"/>
      <c r="K7523" s="13"/>
      <c r="L7523" s="13"/>
      <c r="M7523" s="13"/>
      <c r="N7523" s="13"/>
      <c r="O7523" s="13"/>
      <c r="P7523" s="13"/>
      <c r="Q7523" s="13"/>
      <c r="R7523" s="13"/>
      <c r="S7523" s="13"/>
      <c r="T7523" s="13"/>
      <c r="U7523" s="13"/>
      <c r="V7523" s="13"/>
      <c r="W7523" s="13"/>
      <c r="X7523" s="13"/>
      <c r="Y7523" s="13"/>
      <c r="Z7523" s="13"/>
    </row>
    <row r="7524">
      <c r="A7524" s="24" t="s">
        <v>21867</v>
      </c>
      <c r="B7524" s="24" t="s">
        <v>20857</v>
      </c>
      <c r="C7524" s="13"/>
      <c r="D7524" s="13"/>
      <c r="E7524" s="13"/>
      <c r="F7524" s="13"/>
      <c r="G7524" s="13"/>
      <c r="H7524" s="13"/>
      <c r="I7524" s="13"/>
      <c r="J7524" s="13"/>
      <c r="K7524" s="13"/>
      <c r="L7524" s="13"/>
      <c r="M7524" s="13"/>
      <c r="N7524" s="13"/>
      <c r="O7524" s="13"/>
      <c r="P7524" s="13"/>
      <c r="Q7524" s="13"/>
      <c r="R7524" s="13"/>
      <c r="S7524" s="13"/>
      <c r="T7524" s="13"/>
      <c r="U7524" s="13"/>
      <c r="V7524" s="13"/>
      <c r="W7524" s="13"/>
      <c r="X7524" s="13"/>
      <c r="Y7524" s="13"/>
      <c r="Z7524" s="13"/>
    </row>
    <row r="7525">
      <c r="A7525" s="24" t="s">
        <v>21871</v>
      </c>
      <c r="B7525" s="24" t="s">
        <v>20857</v>
      </c>
      <c r="C7525" s="13"/>
      <c r="D7525" s="13"/>
      <c r="E7525" s="13"/>
      <c r="F7525" s="13"/>
      <c r="G7525" s="13"/>
      <c r="H7525" s="13"/>
      <c r="I7525" s="13"/>
      <c r="J7525" s="13"/>
      <c r="K7525" s="13"/>
      <c r="L7525" s="13"/>
      <c r="M7525" s="13"/>
      <c r="N7525" s="13"/>
      <c r="O7525" s="13"/>
      <c r="P7525" s="13"/>
      <c r="Q7525" s="13"/>
      <c r="R7525" s="13"/>
      <c r="S7525" s="13"/>
      <c r="T7525" s="13"/>
      <c r="U7525" s="13"/>
      <c r="V7525" s="13"/>
      <c r="W7525" s="13"/>
      <c r="X7525" s="13"/>
      <c r="Y7525" s="13"/>
      <c r="Z7525" s="13"/>
    </row>
    <row r="7526">
      <c r="A7526" s="24" t="s">
        <v>21875</v>
      </c>
      <c r="B7526" s="24" t="s">
        <v>20857</v>
      </c>
      <c r="C7526" s="13"/>
      <c r="D7526" s="13"/>
      <c r="E7526" s="13"/>
      <c r="F7526" s="13"/>
      <c r="G7526" s="13"/>
      <c r="H7526" s="13"/>
      <c r="I7526" s="13"/>
      <c r="J7526" s="13"/>
      <c r="K7526" s="13"/>
      <c r="L7526" s="13"/>
      <c r="M7526" s="13"/>
      <c r="N7526" s="13"/>
      <c r="O7526" s="13"/>
      <c r="P7526" s="13"/>
      <c r="Q7526" s="13"/>
      <c r="R7526" s="13"/>
      <c r="S7526" s="13"/>
      <c r="T7526" s="13"/>
      <c r="U7526" s="13"/>
      <c r="V7526" s="13"/>
      <c r="W7526" s="13"/>
      <c r="X7526" s="13"/>
      <c r="Y7526" s="13"/>
      <c r="Z7526" s="13"/>
    </row>
    <row r="7527">
      <c r="A7527" s="24" t="s">
        <v>21879</v>
      </c>
      <c r="B7527" s="24" t="s">
        <v>20857</v>
      </c>
      <c r="C7527" s="13"/>
      <c r="D7527" s="13"/>
      <c r="E7527" s="13"/>
      <c r="F7527" s="13"/>
      <c r="G7527" s="13"/>
      <c r="H7527" s="13"/>
      <c r="I7527" s="13"/>
      <c r="J7527" s="13"/>
      <c r="K7527" s="13"/>
      <c r="L7527" s="13"/>
      <c r="M7527" s="13"/>
      <c r="N7527" s="13"/>
      <c r="O7527" s="13"/>
      <c r="P7527" s="13"/>
      <c r="Q7527" s="13"/>
      <c r="R7527" s="13"/>
      <c r="S7527" s="13"/>
      <c r="T7527" s="13"/>
      <c r="U7527" s="13"/>
      <c r="V7527" s="13"/>
      <c r="W7527" s="13"/>
      <c r="X7527" s="13"/>
      <c r="Y7527" s="13"/>
      <c r="Z7527" s="13"/>
    </row>
    <row r="7528">
      <c r="A7528" s="24" t="s">
        <v>21883</v>
      </c>
      <c r="B7528" s="24" t="s">
        <v>20857</v>
      </c>
      <c r="C7528" s="13"/>
      <c r="D7528" s="13"/>
      <c r="E7528" s="13"/>
      <c r="F7528" s="13"/>
      <c r="G7528" s="13"/>
      <c r="H7528" s="13"/>
      <c r="I7528" s="13"/>
      <c r="J7528" s="13"/>
      <c r="K7528" s="13"/>
      <c r="L7528" s="13"/>
      <c r="M7528" s="13"/>
      <c r="N7528" s="13"/>
      <c r="O7528" s="13"/>
      <c r="P7528" s="13"/>
      <c r="Q7528" s="13"/>
      <c r="R7528" s="13"/>
      <c r="S7528" s="13"/>
      <c r="T7528" s="13"/>
      <c r="U7528" s="13"/>
      <c r="V7528" s="13"/>
      <c r="W7528" s="13"/>
      <c r="X7528" s="13"/>
      <c r="Y7528" s="13"/>
      <c r="Z7528" s="13"/>
    </row>
    <row r="7529">
      <c r="A7529" s="24" t="s">
        <v>21887</v>
      </c>
      <c r="B7529" s="24" t="s">
        <v>20857</v>
      </c>
      <c r="C7529" s="13"/>
      <c r="D7529" s="13"/>
      <c r="E7529" s="13"/>
      <c r="F7529" s="13"/>
      <c r="G7529" s="13"/>
      <c r="H7529" s="13"/>
      <c r="I7529" s="13"/>
      <c r="J7529" s="13"/>
      <c r="K7529" s="13"/>
      <c r="L7529" s="13"/>
      <c r="M7529" s="13"/>
      <c r="N7529" s="13"/>
      <c r="O7529" s="13"/>
      <c r="P7529" s="13"/>
      <c r="Q7529" s="13"/>
      <c r="R7529" s="13"/>
      <c r="S7529" s="13"/>
      <c r="T7529" s="13"/>
      <c r="U7529" s="13"/>
      <c r="V7529" s="13"/>
      <c r="W7529" s="13"/>
      <c r="X7529" s="13"/>
      <c r="Y7529" s="13"/>
      <c r="Z7529" s="13"/>
    </row>
    <row r="7530">
      <c r="A7530" s="24" t="s">
        <v>21891</v>
      </c>
      <c r="B7530" s="24" t="s">
        <v>20857</v>
      </c>
      <c r="C7530" s="13"/>
      <c r="D7530" s="13"/>
      <c r="E7530" s="13"/>
      <c r="F7530" s="13"/>
      <c r="G7530" s="13"/>
      <c r="H7530" s="13"/>
      <c r="I7530" s="13"/>
      <c r="J7530" s="13"/>
      <c r="K7530" s="13"/>
      <c r="L7530" s="13"/>
      <c r="M7530" s="13"/>
      <c r="N7530" s="13"/>
      <c r="O7530" s="13"/>
      <c r="P7530" s="13"/>
      <c r="Q7530" s="13"/>
      <c r="R7530" s="13"/>
      <c r="S7530" s="13"/>
      <c r="T7530" s="13"/>
      <c r="U7530" s="13"/>
      <c r="V7530" s="13"/>
      <c r="W7530" s="13"/>
      <c r="X7530" s="13"/>
      <c r="Y7530" s="13"/>
      <c r="Z7530" s="13"/>
    </row>
    <row r="7531">
      <c r="A7531" s="24" t="s">
        <v>21895</v>
      </c>
      <c r="B7531" s="24" t="s">
        <v>20857</v>
      </c>
      <c r="C7531" s="13"/>
      <c r="D7531" s="13"/>
      <c r="E7531" s="13"/>
      <c r="F7531" s="13"/>
      <c r="G7531" s="13"/>
      <c r="H7531" s="13"/>
      <c r="I7531" s="13"/>
      <c r="J7531" s="13"/>
      <c r="K7531" s="13"/>
      <c r="L7531" s="13"/>
      <c r="M7531" s="13"/>
      <c r="N7531" s="13"/>
      <c r="O7531" s="13"/>
      <c r="P7531" s="13"/>
      <c r="Q7531" s="13"/>
      <c r="R7531" s="13"/>
      <c r="S7531" s="13"/>
      <c r="T7531" s="13"/>
      <c r="U7531" s="13"/>
      <c r="V7531" s="13"/>
      <c r="W7531" s="13"/>
      <c r="X7531" s="13"/>
      <c r="Y7531" s="13"/>
      <c r="Z7531" s="13"/>
    </row>
    <row r="7532">
      <c r="A7532" s="24" t="s">
        <v>21899</v>
      </c>
      <c r="B7532" s="24" t="s">
        <v>20857</v>
      </c>
      <c r="C7532" s="13"/>
      <c r="D7532" s="13"/>
      <c r="E7532" s="13"/>
      <c r="F7532" s="13"/>
      <c r="G7532" s="13"/>
      <c r="H7532" s="13"/>
      <c r="I7532" s="13"/>
      <c r="J7532" s="13"/>
      <c r="K7532" s="13"/>
      <c r="L7532" s="13"/>
      <c r="M7532" s="13"/>
      <c r="N7532" s="13"/>
      <c r="O7532" s="13"/>
      <c r="P7532" s="13"/>
      <c r="Q7532" s="13"/>
      <c r="R7532" s="13"/>
      <c r="S7532" s="13"/>
      <c r="T7532" s="13"/>
      <c r="U7532" s="13"/>
      <c r="V7532" s="13"/>
      <c r="W7532" s="13"/>
      <c r="X7532" s="13"/>
      <c r="Y7532" s="13"/>
      <c r="Z7532" s="13"/>
    </row>
    <row r="7533">
      <c r="A7533" s="24" t="s">
        <v>21903</v>
      </c>
      <c r="B7533" s="24" t="s">
        <v>20857</v>
      </c>
      <c r="C7533" s="13"/>
      <c r="D7533" s="13"/>
      <c r="E7533" s="13"/>
      <c r="F7533" s="13"/>
      <c r="G7533" s="13"/>
      <c r="H7533" s="13"/>
      <c r="I7533" s="13"/>
      <c r="J7533" s="13"/>
      <c r="K7533" s="13"/>
      <c r="L7533" s="13"/>
      <c r="M7533" s="13"/>
      <c r="N7533" s="13"/>
      <c r="O7533" s="13"/>
      <c r="P7533" s="13"/>
      <c r="Q7533" s="13"/>
      <c r="R7533" s="13"/>
      <c r="S7533" s="13"/>
      <c r="T7533" s="13"/>
      <c r="U7533" s="13"/>
      <c r="V7533" s="13"/>
      <c r="W7533" s="13"/>
      <c r="X7533" s="13"/>
      <c r="Y7533" s="13"/>
      <c r="Z7533" s="13"/>
    </row>
    <row r="7534">
      <c r="A7534" s="24" t="s">
        <v>21906</v>
      </c>
      <c r="B7534" s="24" t="s">
        <v>20857</v>
      </c>
      <c r="C7534" s="13"/>
      <c r="D7534" s="13"/>
      <c r="E7534" s="13"/>
      <c r="F7534" s="13"/>
      <c r="G7534" s="13"/>
      <c r="H7534" s="13"/>
      <c r="I7534" s="13"/>
      <c r="J7534" s="13"/>
      <c r="K7534" s="13"/>
      <c r="L7534" s="13"/>
      <c r="M7534" s="13"/>
      <c r="N7534" s="13"/>
      <c r="O7534" s="13"/>
      <c r="P7534" s="13"/>
      <c r="Q7534" s="13"/>
      <c r="R7534" s="13"/>
      <c r="S7534" s="13"/>
      <c r="T7534" s="13"/>
      <c r="U7534" s="13"/>
      <c r="V7534" s="13"/>
      <c r="W7534" s="13"/>
      <c r="X7534" s="13"/>
      <c r="Y7534" s="13"/>
      <c r="Z7534" s="13"/>
    </row>
    <row r="7535">
      <c r="A7535" s="24" t="s">
        <v>21910</v>
      </c>
      <c r="B7535" s="24" t="s">
        <v>20857</v>
      </c>
      <c r="C7535" s="13"/>
      <c r="D7535" s="13"/>
      <c r="E7535" s="13"/>
      <c r="F7535" s="13"/>
      <c r="G7535" s="13"/>
      <c r="H7535" s="13"/>
      <c r="I7535" s="13"/>
      <c r="J7535" s="13"/>
      <c r="K7535" s="13"/>
      <c r="L7535" s="13"/>
      <c r="M7535" s="13"/>
      <c r="N7535" s="13"/>
      <c r="O7535" s="13"/>
      <c r="P7535" s="13"/>
      <c r="Q7535" s="13"/>
      <c r="R7535" s="13"/>
      <c r="S7535" s="13"/>
      <c r="T7535" s="13"/>
      <c r="U7535" s="13"/>
      <c r="V7535" s="13"/>
      <c r="W7535" s="13"/>
      <c r="X7535" s="13"/>
      <c r="Y7535" s="13"/>
      <c r="Z7535" s="13"/>
    </row>
    <row r="7536">
      <c r="A7536" s="24" t="s">
        <v>21914</v>
      </c>
      <c r="B7536" s="24" t="s">
        <v>20857</v>
      </c>
      <c r="C7536" s="13"/>
      <c r="D7536" s="13"/>
      <c r="E7536" s="13"/>
      <c r="F7536" s="13"/>
      <c r="G7536" s="13"/>
      <c r="H7536" s="13"/>
      <c r="I7536" s="13"/>
      <c r="J7536" s="13"/>
      <c r="K7536" s="13"/>
      <c r="L7536" s="13"/>
      <c r="M7536" s="13"/>
      <c r="N7536" s="13"/>
      <c r="O7536" s="13"/>
      <c r="P7536" s="13"/>
      <c r="Q7536" s="13"/>
      <c r="R7536" s="13"/>
      <c r="S7536" s="13"/>
      <c r="T7536" s="13"/>
      <c r="U7536" s="13"/>
      <c r="V7536" s="13"/>
      <c r="W7536" s="13"/>
      <c r="X7536" s="13"/>
      <c r="Y7536" s="13"/>
      <c r="Z7536" s="13"/>
    </row>
    <row r="7537">
      <c r="A7537" s="24" t="s">
        <v>21918</v>
      </c>
      <c r="B7537" s="24" t="s">
        <v>20857</v>
      </c>
      <c r="C7537" s="13"/>
      <c r="D7537" s="13"/>
      <c r="E7537" s="13"/>
      <c r="F7537" s="13"/>
      <c r="G7537" s="13"/>
      <c r="H7537" s="13"/>
      <c r="I7537" s="13"/>
      <c r="J7537" s="13"/>
      <c r="K7537" s="13"/>
      <c r="L7537" s="13"/>
      <c r="M7537" s="13"/>
      <c r="N7537" s="13"/>
      <c r="O7537" s="13"/>
      <c r="P7537" s="13"/>
      <c r="Q7537" s="13"/>
      <c r="R7537" s="13"/>
      <c r="S7537" s="13"/>
      <c r="T7537" s="13"/>
      <c r="U7537" s="13"/>
      <c r="V7537" s="13"/>
      <c r="W7537" s="13"/>
      <c r="X7537" s="13"/>
      <c r="Y7537" s="13"/>
      <c r="Z7537" s="13"/>
    </row>
    <row r="7538">
      <c r="A7538" s="24" t="s">
        <v>21922</v>
      </c>
      <c r="B7538" s="24" t="s">
        <v>20857</v>
      </c>
      <c r="C7538" s="13"/>
      <c r="D7538" s="13"/>
      <c r="E7538" s="13"/>
      <c r="F7538" s="13"/>
      <c r="G7538" s="13"/>
      <c r="H7538" s="13"/>
      <c r="I7538" s="13"/>
      <c r="J7538" s="13"/>
      <c r="K7538" s="13"/>
      <c r="L7538" s="13"/>
      <c r="M7538" s="13"/>
      <c r="N7538" s="13"/>
      <c r="O7538" s="13"/>
      <c r="P7538" s="13"/>
      <c r="Q7538" s="13"/>
      <c r="R7538" s="13"/>
      <c r="S7538" s="13"/>
      <c r="T7538" s="13"/>
      <c r="U7538" s="13"/>
      <c r="V7538" s="13"/>
      <c r="W7538" s="13"/>
      <c r="X7538" s="13"/>
      <c r="Y7538" s="13"/>
      <c r="Z7538" s="13"/>
    </row>
    <row r="7539">
      <c r="A7539" s="24" t="s">
        <v>21926</v>
      </c>
      <c r="B7539" s="24" t="s">
        <v>20857</v>
      </c>
      <c r="C7539" s="13"/>
      <c r="D7539" s="13"/>
      <c r="E7539" s="13"/>
      <c r="F7539" s="13"/>
      <c r="G7539" s="13"/>
      <c r="H7539" s="13"/>
      <c r="I7539" s="13"/>
      <c r="J7539" s="13"/>
      <c r="K7539" s="13"/>
      <c r="L7539" s="13"/>
      <c r="M7539" s="13"/>
      <c r="N7539" s="13"/>
      <c r="O7539" s="13"/>
      <c r="P7539" s="13"/>
      <c r="Q7539" s="13"/>
      <c r="R7539" s="13"/>
      <c r="S7539" s="13"/>
      <c r="T7539" s="13"/>
      <c r="U7539" s="13"/>
      <c r="V7539" s="13"/>
      <c r="W7539" s="13"/>
      <c r="X7539" s="13"/>
      <c r="Y7539" s="13"/>
      <c r="Z7539" s="13"/>
    </row>
    <row r="7540">
      <c r="A7540" s="24" t="s">
        <v>21930</v>
      </c>
      <c r="B7540" s="24" t="s">
        <v>20857</v>
      </c>
      <c r="C7540" s="13"/>
      <c r="D7540" s="13"/>
      <c r="E7540" s="13"/>
      <c r="F7540" s="13"/>
      <c r="G7540" s="13"/>
      <c r="H7540" s="13"/>
      <c r="I7540" s="13"/>
      <c r="J7540" s="13"/>
      <c r="K7540" s="13"/>
      <c r="L7540" s="13"/>
      <c r="M7540" s="13"/>
      <c r="N7540" s="13"/>
      <c r="O7540" s="13"/>
      <c r="P7540" s="13"/>
      <c r="Q7540" s="13"/>
      <c r="R7540" s="13"/>
      <c r="S7540" s="13"/>
      <c r="T7540" s="13"/>
      <c r="U7540" s="13"/>
      <c r="V7540" s="13"/>
      <c r="W7540" s="13"/>
      <c r="X7540" s="13"/>
      <c r="Y7540" s="13"/>
      <c r="Z7540" s="13"/>
    </row>
    <row r="7541">
      <c r="A7541" s="24" t="s">
        <v>21934</v>
      </c>
      <c r="B7541" s="24" t="s">
        <v>20857</v>
      </c>
      <c r="C7541" s="13"/>
      <c r="D7541" s="13"/>
      <c r="E7541" s="13"/>
      <c r="F7541" s="13"/>
      <c r="G7541" s="13"/>
      <c r="H7541" s="13"/>
      <c r="I7541" s="13"/>
      <c r="J7541" s="13"/>
      <c r="K7541" s="13"/>
      <c r="L7541" s="13"/>
      <c r="M7541" s="13"/>
      <c r="N7541" s="13"/>
      <c r="O7541" s="13"/>
      <c r="P7541" s="13"/>
      <c r="Q7541" s="13"/>
      <c r="R7541" s="13"/>
      <c r="S7541" s="13"/>
      <c r="T7541" s="13"/>
      <c r="U7541" s="13"/>
      <c r="V7541" s="13"/>
      <c r="W7541" s="13"/>
      <c r="X7541" s="13"/>
      <c r="Y7541" s="13"/>
      <c r="Z7541" s="13"/>
    </row>
    <row r="7542">
      <c r="A7542" s="24" t="s">
        <v>21938</v>
      </c>
      <c r="B7542" s="24" t="s">
        <v>20857</v>
      </c>
      <c r="C7542" s="13"/>
      <c r="D7542" s="13"/>
      <c r="E7542" s="13"/>
      <c r="F7542" s="13"/>
      <c r="G7542" s="13"/>
      <c r="H7542" s="13"/>
      <c r="I7542" s="13"/>
      <c r="J7542" s="13"/>
      <c r="K7542" s="13"/>
      <c r="L7542" s="13"/>
      <c r="M7542" s="13"/>
      <c r="N7542" s="13"/>
      <c r="O7542" s="13"/>
      <c r="P7542" s="13"/>
      <c r="Q7542" s="13"/>
      <c r="R7542" s="13"/>
      <c r="S7542" s="13"/>
      <c r="T7542" s="13"/>
      <c r="U7542" s="13"/>
      <c r="V7542" s="13"/>
      <c r="W7542" s="13"/>
      <c r="X7542" s="13"/>
      <c r="Y7542" s="13"/>
      <c r="Z7542" s="13"/>
    </row>
    <row r="7543">
      <c r="A7543" s="24" t="s">
        <v>21942</v>
      </c>
      <c r="B7543" s="24" t="s">
        <v>20857</v>
      </c>
      <c r="C7543" s="13"/>
      <c r="D7543" s="13"/>
      <c r="E7543" s="13"/>
      <c r="F7543" s="13"/>
      <c r="G7543" s="13"/>
      <c r="H7543" s="13"/>
      <c r="I7543" s="13"/>
      <c r="J7543" s="13"/>
      <c r="K7543" s="13"/>
      <c r="L7543" s="13"/>
      <c r="M7543" s="13"/>
      <c r="N7543" s="13"/>
      <c r="O7543" s="13"/>
      <c r="P7543" s="13"/>
      <c r="Q7543" s="13"/>
      <c r="R7543" s="13"/>
      <c r="S7543" s="13"/>
      <c r="T7543" s="13"/>
      <c r="U7543" s="13"/>
      <c r="V7543" s="13"/>
      <c r="W7543" s="13"/>
      <c r="X7543" s="13"/>
      <c r="Y7543" s="13"/>
      <c r="Z7543" s="13"/>
    </row>
    <row r="7544">
      <c r="A7544" s="24" t="s">
        <v>21946</v>
      </c>
      <c r="B7544" s="24" t="s">
        <v>20857</v>
      </c>
      <c r="C7544" s="13"/>
      <c r="D7544" s="13"/>
      <c r="E7544" s="13"/>
      <c r="F7544" s="13"/>
      <c r="G7544" s="13"/>
      <c r="H7544" s="13"/>
      <c r="I7544" s="13"/>
      <c r="J7544" s="13"/>
      <c r="K7544" s="13"/>
      <c r="L7544" s="13"/>
      <c r="M7544" s="13"/>
      <c r="N7544" s="13"/>
      <c r="O7544" s="13"/>
      <c r="P7544" s="13"/>
      <c r="Q7544" s="13"/>
      <c r="R7544" s="13"/>
      <c r="S7544" s="13"/>
      <c r="T7544" s="13"/>
      <c r="U7544" s="13"/>
      <c r="V7544" s="13"/>
      <c r="W7544" s="13"/>
      <c r="X7544" s="13"/>
      <c r="Y7544" s="13"/>
      <c r="Z7544" s="13"/>
    </row>
    <row r="7545">
      <c r="A7545" s="24" t="s">
        <v>21950</v>
      </c>
      <c r="B7545" s="24" t="s">
        <v>20857</v>
      </c>
      <c r="C7545" s="13"/>
      <c r="D7545" s="13"/>
      <c r="E7545" s="13"/>
      <c r="F7545" s="13"/>
      <c r="G7545" s="13"/>
      <c r="H7545" s="13"/>
      <c r="I7545" s="13"/>
      <c r="J7545" s="13"/>
      <c r="K7545" s="13"/>
      <c r="L7545" s="13"/>
      <c r="M7545" s="13"/>
      <c r="N7545" s="13"/>
      <c r="O7545" s="13"/>
      <c r="P7545" s="13"/>
      <c r="Q7545" s="13"/>
      <c r="R7545" s="13"/>
      <c r="S7545" s="13"/>
      <c r="T7545" s="13"/>
      <c r="U7545" s="13"/>
      <c r="V7545" s="13"/>
      <c r="W7545" s="13"/>
      <c r="X7545" s="13"/>
      <c r="Y7545" s="13"/>
      <c r="Z7545" s="13"/>
    </row>
    <row r="7546">
      <c r="A7546" s="24" t="s">
        <v>21953</v>
      </c>
      <c r="B7546" s="24" t="s">
        <v>20857</v>
      </c>
      <c r="C7546" s="13"/>
      <c r="D7546" s="13"/>
      <c r="E7546" s="13"/>
      <c r="F7546" s="13"/>
      <c r="G7546" s="13"/>
      <c r="H7546" s="13"/>
      <c r="I7546" s="13"/>
      <c r="J7546" s="13"/>
      <c r="K7546" s="13"/>
      <c r="L7546" s="13"/>
      <c r="M7546" s="13"/>
      <c r="N7546" s="13"/>
      <c r="O7546" s="13"/>
      <c r="P7546" s="13"/>
      <c r="Q7546" s="13"/>
      <c r="R7546" s="13"/>
      <c r="S7546" s="13"/>
      <c r="T7546" s="13"/>
      <c r="U7546" s="13"/>
      <c r="V7546" s="13"/>
      <c r="W7546" s="13"/>
      <c r="X7546" s="13"/>
      <c r="Y7546" s="13"/>
      <c r="Z7546" s="13"/>
    </row>
    <row r="7547">
      <c r="A7547" s="24" t="s">
        <v>21957</v>
      </c>
      <c r="B7547" s="24" t="s">
        <v>20857</v>
      </c>
      <c r="C7547" s="13"/>
      <c r="D7547" s="13"/>
      <c r="E7547" s="13"/>
      <c r="F7547" s="13"/>
      <c r="G7547" s="13"/>
      <c r="H7547" s="13"/>
      <c r="I7547" s="13"/>
      <c r="J7547" s="13"/>
      <c r="K7547" s="13"/>
      <c r="L7547" s="13"/>
      <c r="M7547" s="13"/>
      <c r="N7547" s="13"/>
      <c r="O7547" s="13"/>
      <c r="P7547" s="13"/>
      <c r="Q7547" s="13"/>
      <c r="R7547" s="13"/>
      <c r="S7547" s="13"/>
      <c r="T7547" s="13"/>
      <c r="U7547" s="13"/>
      <c r="V7547" s="13"/>
      <c r="W7547" s="13"/>
      <c r="X7547" s="13"/>
      <c r="Y7547" s="13"/>
      <c r="Z7547" s="13"/>
    </row>
    <row r="7548">
      <c r="A7548" s="24" t="s">
        <v>21961</v>
      </c>
      <c r="B7548" s="24" t="s">
        <v>20857</v>
      </c>
      <c r="C7548" s="13"/>
      <c r="D7548" s="13"/>
      <c r="E7548" s="13"/>
      <c r="F7548" s="13"/>
      <c r="G7548" s="13"/>
      <c r="H7548" s="13"/>
      <c r="I7548" s="13"/>
      <c r="J7548" s="13"/>
      <c r="K7548" s="13"/>
      <c r="L7548" s="13"/>
      <c r="M7548" s="13"/>
      <c r="N7548" s="13"/>
      <c r="O7548" s="13"/>
      <c r="P7548" s="13"/>
      <c r="Q7548" s="13"/>
      <c r="R7548" s="13"/>
      <c r="S7548" s="13"/>
      <c r="T7548" s="13"/>
      <c r="U7548" s="13"/>
      <c r="V7548" s="13"/>
      <c r="W7548" s="13"/>
      <c r="X7548" s="13"/>
      <c r="Y7548" s="13"/>
      <c r="Z7548" s="13"/>
    </row>
    <row r="7549">
      <c r="A7549" s="24" t="s">
        <v>21965</v>
      </c>
      <c r="B7549" s="24" t="s">
        <v>20857</v>
      </c>
      <c r="C7549" s="13"/>
      <c r="D7549" s="13"/>
      <c r="E7549" s="13"/>
      <c r="F7549" s="13"/>
      <c r="G7549" s="13"/>
      <c r="H7549" s="13"/>
      <c r="I7549" s="13"/>
      <c r="J7549" s="13"/>
      <c r="K7549" s="13"/>
      <c r="L7549" s="13"/>
      <c r="M7549" s="13"/>
      <c r="N7549" s="13"/>
      <c r="O7549" s="13"/>
      <c r="P7549" s="13"/>
      <c r="Q7549" s="13"/>
      <c r="R7549" s="13"/>
      <c r="S7549" s="13"/>
      <c r="T7549" s="13"/>
      <c r="U7549" s="13"/>
      <c r="V7549" s="13"/>
      <c r="W7549" s="13"/>
      <c r="X7549" s="13"/>
      <c r="Y7549" s="13"/>
      <c r="Z7549" s="13"/>
    </row>
    <row r="7550">
      <c r="A7550" s="24" t="s">
        <v>21969</v>
      </c>
      <c r="B7550" s="24" t="s">
        <v>20857</v>
      </c>
      <c r="C7550" s="13"/>
      <c r="D7550" s="13"/>
      <c r="E7550" s="13"/>
      <c r="F7550" s="13"/>
      <c r="G7550" s="13"/>
      <c r="H7550" s="13"/>
      <c r="I7550" s="13"/>
      <c r="J7550" s="13"/>
      <c r="K7550" s="13"/>
      <c r="L7550" s="13"/>
      <c r="M7550" s="13"/>
      <c r="N7550" s="13"/>
      <c r="O7550" s="13"/>
      <c r="P7550" s="13"/>
      <c r="Q7550" s="13"/>
      <c r="R7550" s="13"/>
      <c r="S7550" s="13"/>
      <c r="T7550" s="13"/>
      <c r="U7550" s="13"/>
      <c r="V7550" s="13"/>
      <c r="W7550" s="13"/>
      <c r="X7550" s="13"/>
      <c r="Y7550" s="13"/>
      <c r="Z7550" s="13"/>
    </row>
    <row r="7551">
      <c r="A7551" s="24" t="s">
        <v>21973</v>
      </c>
      <c r="B7551" s="24" t="s">
        <v>20857</v>
      </c>
      <c r="C7551" s="13"/>
      <c r="D7551" s="13"/>
      <c r="E7551" s="13"/>
      <c r="F7551" s="13"/>
      <c r="G7551" s="13"/>
      <c r="H7551" s="13"/>
      <c r="I7551" s="13"/>
      <c r="J7551" s="13"/>
      <c r="K7551" s="13"/>
      <c r="L7551" s="13"/>
      <c r="M7551" s="13"/>
      <c r="N7551" s="13"/>
      <c r="O7551" s="13"/>
      <c r="P7551" s="13"/>
      <c r="Q7551" s="13"/>
      <c r="R7551" s="13"/>
      <c r="S7551" s="13"/>
      <c r="T7551" s="13"/>
      <c r="U7551" s="13"/>
      <c r="V7551" s="13"/>
      <c r="W7551" s="13"/>
      <c r="X7551" s="13"/>
      <c r="Y7551" s="13"/>
      <c r="Z7551" s="13"/>
    </row>
    <row r="7552">
      <c r="A7552" s="24" t="s">
        <v>21977</v>
      </c>
      <c r="B7552" s="24" t="s">
        <v>20857</v>
      </c>
      <c r="C7552" s="13"/>
      <c r="D7552" s="13"/>
      <c r="E7552" s="13"/>
      <c r="F7552" s="13"/>
      <c r="G7552" s="13"/>
      <c r="H7552" s="13"/>
      <c r="I7552" s="13"/>
      <c r="J7552" s="13"/>
      <c r="K7552" s="13"/>
      <c r="L7552" s="13"/>
      <c r="M7552" s="13"/>
      <c r="N7552" s="13"/>
      <c r="O7552" s="13"/>
      <c r="P7552" s="13"/>
      <c r="Q7552" s="13"/>
      <c r="R7552" s="13"/>
      <c r="S7552" s="13"/>
      <c r="T7552" s="13"/>
      <c r="U7552" s="13"/>
      <c r="V7552" s="13"/>
      <c r="W7552" s="13"/>
      <c r="X7552" s="13"/>
      <c r="Y7552" s="13"/>
      <c r="Z7552" s="13"/>
    </row>
    <row r="7553">
      <c r="A7553" s="24" t="s">
        <v>21980</v>
      </c>
      <c r="B7553" s="24" t="s">
        <v>20857</v>
      </c>
      <c r="C7553" s="13"/>
      <c r="D7553" s="13"/>
      <c r="E7553" s="13"/>
      <c r="F7553" s="13"/>
      <c r="G7553" s="13"/>
      <c r="H7553" s="13"/>
      <c r="I7553" s="13"/>
      <c r="J7553" s="13"/>
      <c r="K7553" s="13"/>
      <c r="L7553" s="13"/>
      <c r="M7553" s="13"/>
      <c r="N7553" s="13"/>
      <c r="O7553" s="13"/>
      <c r="P7553" s="13"/>
      <c r="Q7553" s="13"/>
      <c r="R7553" s="13"/>
      <c r="S7553" s="13"/>
      <c r="T7553" s="13"/>
      <c r="U7553" s="13"/>
      <c r="V7553" s="13"/>
      <c r="W7553" s="13"/>
      <c r="X7553" s="13"/>
      <c r="Y7553" s="13"/>
      <c r="Z7553" s="13"/>
    </row>
    <row r="7554">
      <c r="A7554" s="24" t="s">
        <v>21984</v>
      </c>
      <c r="B7554" s="24" t="s">
        <v>20857</v>
      </c>
      <c r="C7554" s="13"/>
      <c r="D7554" s="13"/>
      <c r="E7554" s="13"/>
      <c r="F7554" s="13"/>
      <c r="G7554" s="13"/>
      <c r="H7554" s="13"/>
      <c r="I7554" s="13"/>
      <c r="J7554" s="13"/>
      <c r="K7554" s="13"/>
      <c r="L7554" s="13"/>
      <c r="M7554" s="13"/>
      <c r="N7554" s="13"/>
      <c r="O7554" s="13"/>
      <c r="P7554" s="13"/>
      <c r="Q7554" s="13"/>
      <c r="R7554" s="13"/>
      <c r="S7554" s="13"/>
      <c r="T7554" s="13"/>
      <c r="U7554" s="13"/>
      <c r="V7554" s="13"/>
      <c r="W7554" s="13"/>
      <c r="X7554" s="13"/>
      <c r="Y7554" s="13"/>
      <c r="Z7554" s="13"/>
    </row>
    <row r="7555">
      <c r="A7555" s="24" t="s">
        <v>21988</v>
      </c>
      <c r="B7555" s="24" t="s">
        <v>20857</v>
      </c>
      <c r="C7555" s="13"/>
      <c r="D7555" s="13"/>
      <c r="E7555" s="13"/>
      <c r="F7555" s="13"/>
      <c r="G7555" s="13"/>
      <c r="H7555" s="13"/>
      <c r="I7555" s="13"/>
      <c r="J7555" s="13"/>
      <c r="K7555" s="13"/>
      <c r="L7555" s="13"/>
      <c r="M7555" s="13"/>
      <c r="N7555" s="13"/>
      <c r="O7555" s="13"/>
      <c r="P7555" s="13"/>
      <c r="Q7555" s="13"/>
      <c r="R7555" s="13"/>
      <c r="S7555" s="13"/>
      <c r="T7555" s="13"/>
      <c r="U7555" s="13"/>
      <c r="V7555" s="13"/>
      <c r="W7555" s="13"/>
      <c r="X7555" s="13"/>
      <c r="Y7555" s="13"/>
      <c r="Z7555" s="13"/>
    </row>
    <row r="7556">
      <c r="A7556" s="24" t="s">
        <v>21992</v>
      </c>
      <c r="B7556" s="24" t="s">
        <v>20857</v>
      </c>
      <c r="C7556" s="13"/>
      <c r="D7556" s="13"/>
      <c r="E7556" s="13"/>
      <c r="F7556" s="13"/>
      <c r="G7556" s="13"/>
      <c r="H7556" s="13"/>
      <c r="I7556" s="13"/>
      <c r="J7556" s="13"/>
      <c r="K7556" s="13"/>
      <c r="L7556" s="13"/>
      <c r="M7556" s="13"/>
      <c r="N7556" s="13"/>
      <c r="O7556" s="13"/>
      <c r="P7556" s="13"/>
      <c r="Q7556" s="13"/>
      <c r="R7556" s="13"/>
      <c r="S7556" s="13"/>
      <c r="T7556" s="13"/>
      <c r="U7556" s="13"/>
      <c r="V7556" s="13"/>
      <c r="W7556" s="13"/>
      <c r="X7556" s="13"/>
      <c r="Y7556" s="13"/>
      <c r="Z7556" s="13"/>
    </row>
    <row r="7557">
      <c r="A7557" s="24" t="s">
        <v>21996</v>
      </c>
      <c r="B7557" s="24" t="s">
        <v>20857</v>
      </c>
      <c r="C7557" s="13"/>
      <c r="D7557" s="13"/>
      <c r="E7557" s="13"/>
      <c r="F7557" s="13"/>
      <c r="G7557" s="13"/>
      <c r="H7557" s="13"/>
      <c r="I7557" s="13"/>
      <c r="J7557" s="13"/>
      <c r="K7557" s="13"/>
      <c r="L7557" s="13"/>
      <c r="M7557" s="13"/>
      <c r="N7557" s="13"/>
      <c r="O7557" s="13"/>
      <c r="P7557" s="13"/>
      <c r="Q7557" s="13"/>
      <c r="R7557" s="13"/>
      <c r="S7557" s="13"/>
      <c r="T7557" s="13"/>
      <c r="U7557" s="13"/>
      <c r="V7557" s="13"/>
      <c r="W7557" s="13"/>
      <c r="X7557" s="13"/>
      <c r="Y7557" s="13"/>
      <c r="Z7557" s="13"/>
    </row>
    <row r="7558">
      <c r="A7558" s="24" t="s">
        <v>21999</v>
      </c>
      <c r="B7558" s="24" t="s">
        <v>20857</v>
      </c>
      <c r="C7558" s="13"/>
      <c r="D7558" s="13"/>
      <c r="E7558" s="13"/>
      <c r="F7558" s="13"/>
      <c r="G7558" s="13"/>
      <c r="H7558" s="13"/>
      <c r="I7558" s="13"/>
      <c r="J7558" s="13"/>
      <c r="K7558" s="13"/>
      <c r="L7558" s="13"/>
      <c r="M7558" s="13"/>
      <c r="N7558" s="13"/>
      <c r="O7558" s="13"/>
      <c r="P7558" s="13"/>
      <c r="Q7558" s="13"/>
      <c r="R7558" s="13"/>
      <c r="S7558" s="13"/>
      <c r="T7558" s="13"/>
      <c r="U7558" s="13"/>
      <c r="V7558" s="13"/>
      <c r="W7558" s="13"/>
      <c r="X7558" s="13"/>
      <c r="Y7558" s="13"/>
      <c r="Z7558" s="13"/>
    </row>
    <row r="7559">
      <c r="A7559" s="24" t="s">
        <v>22003</v>
      </c>
      <c r="B7559" s="24" t="s">
        <v>20857</v>
      </c>
      <c r="C7559" s="13"/>
      <c r="D7559" s="13"/>
      <c r="E7559" s="13"/>
      <c r="F7559" s="13"/>
      <c r="G7559" s="13"/>
      <c r="H7559" s="13"/>
      <c r="I7559" s="13"/>
      <c r="J7559" s="13"/>
      <c r="K7559" s="13"/>
      <c r="L7559" s="13"/>
      <c r="M7559" s="13"/>
      <c r="N7559" s="13"/>
      <c r="O7559" s="13"/>
      <c r="P7559" s="13"/>
      <c r="Q7559" s="13"/>
      <c r="R7559" s="13"/>
      <c r="S7559" s="13"/>
      <c r="T7559" s="13"/>
      <c r="U7559" s="13"/>
      <c r="V7559" s="13"/>
      <c r="W7559" s="13"/>
      <c r="X7559" s="13"/>
      <c r="Y7559" s="13"/>
      <c r="Z7559" s="13"/>
    </row>
    <row r="7560">
      <c r="A7560" s="24" t="s">
        <v>22007</v>
      </c>
      <c r="B7560" s="24" t="s">
        <v>20857</v>
      </c>
      <c r="C7560" s="13"/>
      <c r="D7560" s="13"/>
      <c r="E7560" s="13"/>
      <c r="F7560" s="13"/>
      <c r="G7560" s="13"/>
      <c r="H7560" s="13"/>
      <c r="I7560" s="13"/>
      <c r="J7560" s="13"/>
      <c r="K7560" s="13"/>
      <c r="L7560" s="13"/>
      <c r="M7560" s="13"/>
      <c r="N7560" s="13"/>
      <c r="O7560" s="13"/>
      <c r="P7560" s="13"/>
      <c r="Q7560" s="13"/>
      <c r="R7560" s="13"/>
      <c r="S7560" s="13"/>
      <c r="T7560" s="13"/>
      <c r="U7560" s="13"/>
      <c r="V7560" s="13"/>
      <c r="W7560" s="13"/>
      <c r="X7560" s="13"/>
      <c r="Y7560" s="13"/>
      <c r="Z7560" s="13"/>
    </row>
    <row r="7561">
      <c r="A7561" s="24" t="s">
        <v>22010</v>
      </c>
      <c r="B7561" s="24" t="s">
        <v>20857</v>
      </c>
      <c r="C7561" s="13"/>
      <c r="D7561" s="13"/>
      <c r="E7561" s="13"/>
      <c r="F7561" s="13"/>
      <c r="G7561" s="13"/>
      <c r="H7561" s="13"/>
      <c r="I7561" s="13"/>
      <c r="J7561" s="13"/>
      <c r="K7561" s="13"/>
      <c r="L7561" s="13"/>
      <c r="M7561" s="13"/>
      <c r="N7561" s="13"/>
      <c r="O7561" s="13"/>
      <c r="P7561" s="13"/>
      <c r="Q7561" s="13"/>
      <c r="R7561" s="13"/>
      <c r="S7561" s="13"/>
      <c r="T7561" s="13"/>
      <c r="U7561" s="13"/>
      <c r="V7561" s="13"/>
      <c r="W7561" s="13"/>
      <c r="X7561" s="13"/>
      <c r="Y7561" s="13"/>
      <c r="Z7561" s="13"/>
    </row>
    <row r="7562">
      <c r="A7562" s="24" t="s">
        <v>22014</v>
      </c>
      <c r="B7562" s="24" t="s">
        <v>20857</v>
      </c>
      <c r="C7562" s="13"/>
      <c r="D7562" s="13"/>
      <c r="E7562" s="13"/>
      <c r="F7562" s="13"/>
      <c r="G7562" s="13"/>
      <c r="H7562" s="13"/>
      <c r="I7562" s="13"/>
      <c r="J7562" s="13"/>
      <c r="K7562" s="13"/>
      <c r="L7562" s="13"/>
      <c r="M7562" s="13"/>
      <c r="N7562" s="13"/>
      <c r="O7562" s="13"/>
      <c r="P7562" s="13"/>
      <c r="Q7562" s="13"/>
      <c r="R7562" s="13"/>
      <c r="S7562" s="13"/>
      <c r="T7562" s="13"/>
      <c r="U7562" s="13"/>
      <c r="V7562" s="13"/>
      <c r="W7562" s="13"/>
      <c r="X7562" s="13"/>
      <c r="Y7562" s="13"/>
      <c r="Z7562" s="13"/>
    </row>
    <row r="7563">
      <c r="A7563" s="24" t="s">
        <v>22018</v>
      </c>
      <c r="B7563" s="24" t="s">
        <v>20857</v>
      </c>
      <c r="C7563" s="13"/>
      <c r="D7563" s="13"/>
      <c r="E7563" s="13"/>
      <c r="F7563" s="13"/>
      <c r="G7563" s="13"/>
      <c r="H7563" s="13"/>
      <c r="I7563" s="13"/>
      <c r="J7563" s="13"/>
      <c r="K7563" s="13"/>
      <c r="L7563" s="13"/>
      <c r="M7563" s="13"/>
      <c r="N7563" s="13"/>
      <c r="O7563" s="13"/>
      <c r="P7563" s="13"/>
      <c r="Q7563" s="13"/>
      <c r="R7563" s="13"/>
      <c r="S7563" s="13"/>
      <c r="T7563" s="13"/>
      <c r="U7563" s="13"/>
      <c r="V7563" s="13"/>
      <c r="W7563" s="13"/>
      <c r="X7563" s="13"/>
      <c r="Y7563" s="13"/>
      <c r="Z7563" s="13"/>
    </row>
    <row r="7564">
      <c r="A7564" s="24" t="s">
        <v>22022</v>
      </c>
      <c r="B7564" s="24" t="s">
        <v>20857</v>
      </c>
      <c r="C7564" s="13"/>
      <c r="D7564" s="13"/>
      <c r="E7564" s="13"/>
      <c r="F7564" s="13"/>
      <c r="G7564" s="13"/>
      <c r="H7564" s="13"/>
      <c r="I7564" s="13"/>
      <c r="J7564" s="13"/>
      <c r="K7564" s="13"/>
      <c r="L7564" s="13"/>
      <c r="M7564" s="13"/>
      <c r="N7564" s="13"/>
      <c r="O7564" s="13"/>
      <c r="P7564" s="13"/>
      <c r="Q7564" s="13"/>
      <c r="R7564" s="13"/>
      <c r="S7564" s="13"/>
      <c r="T7564" s="13"/>
      <c r="U7564" s="13"/>
      <c r="V7564" s="13"/>
      <c r="W7564" s="13"/>
      <c r="X7564" s="13"/>
      <c r="Y7564" s="13"/>
      <c r="Z7564" s="13"/>
    </row>
    <row r="7565">
      <c r="A7565" s="24" t="s">
        <v>22025</v>
      </c>
      <c r="B7565" s="24" t="s">
        <v>20857</v>
      </c>
      <c r="C7565" s="13"/>
      <c r="D7565" s="13"/>
      <c r="E7565" s="13"/>
      <c r="F7565" s="13"/>
      <c r="G7565" s="13"/>
      <c r="H7565" s="13"/>
      <c r="I7565" s="13"/>
      <c r="J7565" s="13"/>
      <c r="K7565" s="13"/>
      <c r="L7565" s="13"/>
      <c r="M7565" s="13"/>
      <c r="N7565" s="13"/>
      <c r="O7565" s="13"/>
      <c r="P7565" s="13"/>
      <c r="Q7565" s="13"/>
      <c r="R7565" s="13"/>
      <c r="S7565" s="13"/>
      <c r="T7565" s="13"/>
      <c r="U7565" s="13"/>
      <c r="V7565" s="13"/>
      <c r="W7565" s="13"/>
      <c r="X7565" s="13"/>
      <c r="Y7565" s="13"/>
      <c r="Z7565" s="13"/>
    </row>
    <row r="7566">
      <c r="A7566" s="24" t="s">
        <v>22029</v>
      </c>
      <c r="B7566" s="24" t="s">
        <v>20857</v>
      </c>
      <c r="C7566" s="13"/>
      <c r="D7566" s="13"/>
      <c r="E7566" s="13"/>
      <c r="F7566" s="13"/>
      <c r="G7566" s="13"/>
      <c r="H7566" s="13"/>
      <c r="I7566" s="13"/>
      <c r="J7566" s="13"/>
      <c r="K7566" s="13"/>
      <c r="L7566" s="13"/>
      <c r="M7566" s="13"/>
      <c r="N7566" s="13"/>
      <c r="O7566" s="13"/>
      <c r="P7566" s="13"/>
      <c r="Q7566" s="13"/>
      <c r="R7566" s="13"/>
      <c r="S7566" s="13"/>
      <c r="T7566" s="13"/>
      <c r="U7566" s="13"/>
      <c r="V7566" s="13"/>
      <c r="W7566" s="13"/>
      <c r="X7566" s="13"/>
      <c r="Y7566" s="13"/>
      <c r="Z7566" s="13"/>
    </row>
    <row r="7567">
      <c r="A7567" s="24" t="s">
        <v>22033</v>
      </c>
      <c r="B7567" s="24" t="s">
        <v>20857</v>
      </c>
      <c r="C7567" s="13"/>
      <c r="D7567" s="13"/>
      <c r="E7567" s="13"/>
      <c r="F7567" s="13"/>
      <c r="G7567" s="13"/>
      <c r="H7567" s="13"/>
      <c r="I7567" s="13"/>
      <c r="J7567" s="13"/>
      <c r="K7567" s="13"/>
      <c r="L7567" s="13"/>
      <c r="M7567" s="13"/>
      <c r="N7567" s="13"/>
      <c r="O7567" s="13"/>
      <c r="P7567" s="13"/>
      <c r="Q7567" s="13"/>
      <c r="R7567" s="13"/>
      <c r="S7567" s="13"/>
      <c r="T7567" s="13"/>
      <c r="U7567" s="13"/>
      <c r="V7567" s="13"/>
      <c r="W7567" s="13"/>
      <c r="X7567" s="13"/>
      <c r="Y7567" s="13"/>
      <c r="Z7567" s="13"/>
    </row>
    <row r="7568">
      <c r="A7568" s="24" t="s">
        <v>22037</v>
      </c>
      <c r="B7568" s="24" t="s">
        <v>20857</v>
      </c>
      <c r="C7568" s="13"/>
      <c r="D7568" s="13"/>
      <c r="E7568" s="13"/>
      <c r="F7568" s="13"/>
      <c r="G7568" s="13"/>
      <c r="H7568" s="13"/>
      <c r="I7568" s="13"/>
      <c r="J7568" s="13"/>
      <c r="K7568" s="13"/>
      <c r="L7568" s="13"/>
      <c r="M7568" s="13"/>
      <c r="N7568" s="13"/>
      <c r="O7568" s="13"/>
      <c r="P7568" s="13"/>
      <c r="Q7568" s="13"/>
      <c r="R7568" s="13"/>
      <c r="S7568" s="13"/>
      <c r="T7568" s="13"/>
      <c r="U7568" s="13"/>
      <c r="V7568" s="13"/>
      <c r="W7568" s="13"/>
      <c r="X7568" s="13"/>
      <c r="Y7568" s="13"/>
      <c r="Z7568" s="13"/>
    </row>
    <row r="7569">
      <c r="A7569" s="24" t="s">
        <v>22041</v>
      </c>
      <c r="B7569" s="24" t="s">
        <v>20857</v>
      </c>
      <c r="C7569" s="13"/>
      <c r="D7569" s="13"/>
      <c r="E7569" s="13"/>
      <c r="F7569" s="13"/>
      <c r="G7569" s="13"/>
      <c r="H7569" s="13"/>
      <c r="I7569" s="13"/>
      <c r="J7569" s="13"/>
      <c r="K7569" s="13"/>
      <c r="L7569" s="13"/>
      <c r="M7569" s="13"/>
      <c r="N7569" s="13"/>
      <c r="O7569" s="13"/>
      <c r="P7569" s="13"/>
      <c r="Q7569" s="13"/>
      <c r="R7569" s="13"/>
      <c r="S7569" s="13"/>
      <c r="T7569" s="13"/>
      <c r="U7569" s="13"/>
      <c r="V7569" s="13"/>
      <c r="W7569" s="13"/>
      <c r="X7569" s="13"/>
      <c r="Y7569" s="13"/>
      <c r="Z7569" s="13"/>
    </row>
    <row r="7570">
      <c r="A7570" s="24" t="s">
        <v>22045</v>
      </c>
      <c r="B7570" s="24" t="s">
        <v>20857</v>
      </c>
      <c r="C7570" s="13"/>
      <c r="D7570" s="13"/>
      <c r="E7570" s="13"/>
      <c r="F7570" s="13"/>
      <c r="G7570" s="13"/>
      <c r="H7570" s="13"/>
      <c r="I7570" s="13"/>
      <c r="J7570" s="13"/>
      <c r="K7570" s="13"/>
      <c r="L7570" s="13"/>
      <c r="M7570" s="13"/>
      <c r="N7570" s="13"/>
      <c r="O7570" s="13"/>
      <c r="P7570" s="13"/>
      <c r="Q7570" s="13"/>
      <c r="R7570" s="13"/>
      <c r="S7570" s="13"/>
      <c r="T7570" s="13"/>
      <c r="U7570" s="13"/>
      <c r="V7570" s="13"/>
      <c r="W7570" s="13"/>
      <c r="X7570" s="13"/>
      <c r="Y7570" s="13"/>
      <c r="Z7570" s="13"/>
    </row>
    <row r="7571">
      <c r="A7571" s="24" t="s">
        <v>22049</v>
      </c>
      <c r="B7571" s="24" t="s">
        <v>20857</v>
      </c>
      <c r="C7571" s="13"/>
      <c r="D7571" s="13"/>
      <c r="E7571" s="13"/>
      <c r="F7571" s="13"/>
      <c r="G7571" s="13"/>
      <c r="H7571" s="13"/>
      <c r="I7571" s="13"/>
      <c r="J7571" s="13"/>
      <c r="K7571" s="13"/>
      <c r="L7571" s="13"/>
      <c r="M7571" s="13"/>
      <c r="N7571" s="13"/>
      <c r="O7571" s="13"/>
      <c r="P7571" s="13"/>
      <c r="Q7571" s="13"/>
      <c r="R7571" s="13"/>
      <c r="S7571" s="13"/>
      <c r="T7571" s="13"/>
      <c r="U7571" s="13"/>
      <c r="V7571" s="13"/>
      <c r="W7571" s="13"/>
      <c r="X7571" s="13"/>
      <c r="Y7571" s="13"/>
      <c r="Z7571" s="13"/>
    </row>
    <row r="7572">
      <c r="A7572" s="24" t="s">
        <v>22053</v>
      </c>
      <c r="B7572" s="24" t="s">
        <v>20857</v>
      </c>
      <c r="C7572" s="13"/>
      <c r="D7572" s="13"/>
      <c r="E7572" s="13"/>
      <c r="F7572" s="13"/>
      <c r="G7572" s="13"/>
      <c r="H7572" s="13"/>
      <c r="I7572" s="13"/>
      <c r="J7572" s="13"/>
      <c r="K7572" s="13"/>
      <c r="L7572" s="13"/>
      <c r="M7572" s="13"/>
      <c r="N7572" s="13"/>
      <c r="O7572" s="13"/>
      <c r="P7572" s="13"/>
      <c r="Q7572" s="13"/>
      <c r="R7572" s="13"/>
      <c r="S7572" s="13"/>
      <c r="T7572" s="13"/>
      <c r="U7572" s="13"/>
      <c r="V7572" s="13"/>
      <c r="W7572" s="13"/>
      <c r="X7572" s="13"/>
      <c r="Y7572" s="13"/>
      <c r="Z7572" s="13"/>
    </row>
    <row r="7573">
      <c r="A7573" s="24" t="s">
        <v>22057</v>
      </c>
      <c r="B7573" s="24" t="s">
        <v>20857</v>
      </c>
      <c r="C7573" s="13"/>
      <c r="D7573" s="13"/>
      <c r="E7573" s="13"/>
      <c r="F7573" s="13"/>
      <c r="G7573" s="13"/>
      <c r="H7573" s="13"/>
      <c r="I7573" s="13"/>
      <c r="J7573" s="13"/>
      <c r="K7573" s="13"/>
      <c r="L7573" s="13"/>
      <c r="M7573" s="13"/>
      <c r="N7573" s="13"/>
      <c r="O7573" s="13"/>
      <c r="P7573" s="13"/>
      <c r="Q7573" s="13"/>
      <c r="R7573" s="13"/>
      <c r="S7573" s="13"/>
      <c r="T7573" s="13"/>
      <c r="U7573" s="13"/>
      <c r="V7573" s="13"/>
      <c r="W7573" s="13"/>
      <c r="X7573" s="13"/>
      <c r="Y7573" s="13"/>
      <c r="Z7573" s="13"/>
    </row>
    <row r="7574">
      <c r="A7574" s="24" t="s">
        <v>22061</v>
      </c>
      <c r="B7574" s="24" t="s">
        <v>20857</v>
      </c>
      <c r="C7574" s="13"/>
      <c r="D7574" s="13"/>
      <c r="E7574" s="13"/>
      <c r="F7574" s="13"/>
      <c r="G7574" s="13"/>
      <c r="H7574" s="13"/>
      <c r="I7574" s="13"/>
      <c r="J7574" s="13"/>
      <c r="K7574" s="13"/>
      <c r="L7574" s="13"/>
      <c r="M7574" s="13"/>
      <c r="N7574" s="13"/>
      <c r="O7574" s="13"/>
      <c r="P7574" s="13"/>
      <c r="Q7574" s="13"/>
      <c r="R7574" s="13"/>
      <c r="S7574" s="13"/>
      <c r="T7574" s="13"/>
      <c r="U7574" s="13"/>
      <c r="V7574" s="13"/>
      <c r="W7574" s="13"/>
      <c r="X7574" s="13"/>
      <c r="Y7574" s="13"/>
      <c r="Z7574" s="13"/>
    </row>
    <row r="7575">
      <c r="A7575" s="24" t="s">
        <v>22065</v>
      </c>
      <c r="B7575" s="24" t="s">
        <v>20857</v>
      </c>
      <c r="C7575" s="13"/>
      <c r="D7575" s="13"/>
      <c r="E7575" s="13"/>
      <c r="F7575" s="13"/>
      <c r="G7575" s="13"/>
      <c r="H7575" s="13"/>
      <c r="I7575" s="13"/>
      <c r="J7575" s="13"/>
      <c r="K7575" s="13"/>
      <c r="L7575" s="13"/>
      <c r="M7575" s="13"/>
      <c r="N7575" s="13"/>
      <c r="O7575" s="13"/>
      <c r="P7575" s="13"/>
      <c r="Q7575" s="13"/>
      <c r="R7575" s="13"/>
      <c r="S7575" s="13"/>
      <c r="T7575" s="13"/>
      <c r="U7575" s="13"/>
      <c r="V7575" s="13"/>
      <c r="W7575" s="13"/>
      <c r="X7575" s="13"/>
      <c r="Y7575" s="13"/>
      <c r="Z7575" s="13"/>
    </row>
    <row r="7576">
      <c r="A7576" s="24" t="s">
        <v>22068</v>
      </c>
      <c r="B7576" s="24" t="s">
        <v>20857</v>
      </c>
      <c r="C7576" s="13"/>
      <c r="D7576" s="13"/>
      <c r="E7576" s="13"/>
      <c r="F7576" s="13"/>
      <c r="G7576" s="13"/>
      <c r="H7576" s="13"/>
      <c r="I7576" s="13"/>
      <c r="J7576" s="13"/>
      <c r="K7576" s="13"/>
      <c r="L7576" s="13"/>
      <c r="M7576" s="13"/>
      <c r="N7576" s="13"/>
      <c r="O7576" s="13"/>
      <c r="P7576" s="13"/>
      <c r="Q7576" s="13"/>
      <c r="R7576" s="13"/>
      <c r="S7576" s="13"/>
      <c r="T7576" s="13"/>
      <c r="U7576" s="13"/>
      <c r="V7576" s="13"/>
      <c r="W7576" s="13"/>
      <c r="X7576" s="13"/>
      <c r="Y7576" s="13"/>
      <c r="Z7576" s="13"/>
    </row>
    <row r="7577">
      <c r="A7577" s="24" t="s">
        <v>22072</v>
      </c>
      <c r="B7577" s="24" t="s">
        <v>20857</v>
      </c>
      <c r="C7577" s="13"/>
      <c r="D7577" s="13"/>
      <c r="E7577" s="13"/>
      <c r="F7577" s="13"/>
      <c r="G7577" s="13"/>
      <c r="H7577" s="13"/>
      <c r="I7577" s="13"/>
      <c r="J7577" s="13"/>
      <c r="K7577" s="13"/>
      <c r="L7577" s="13"/>
      <c r="M7577" s="13"/>
      <c r="N7577" s="13"/>
      <c r="O7577" s="13"/>
      <c r="P7577" s="13"/>
      <c r="Q7577" s="13"/>
      <c r="R7577" s="13"/>
      <c r="S7577" s="13"/>
      <c r="T7577" s="13"/>
      <c r="U7577" s="13"/>
      <c r="V7577" s="13"/>
      <c r="W7577" s="13"/>
      <c r="X7577" s="13"/>
      <c r="Y7577" s="13"/>
      <c r="Z7577" s="13"/>
    </row>
    <row r="7578">
      <c r="A7578" s="24" t="s">
        <v>22076</v>
      </c>
      <c r="B7578" s="24" t="s">
        <v>20857</v>
      </c>
      <c r="C7578" s="13"/>
      <c r="D7578" s="13"/>
      <c r="E7578" s="13"/>
      <c r="F7578" s="13"/>
      <c r="G7578" s="13"/>
      <c r="H7578" s="13"/>
      <c r="I7578" s="13"/>
      <c r="J7578" s="13"/>
      <c r="K7578" s="13"/>
      <c r="L7578" s="13"/>
      <c r="M7578" s="13"/>
      <c r="N7578" s="13"/>
      <c r="O7578" s="13"/>
      <c r="P7578" s="13"/>
      <c r="Q7578" s="13"/>
      <c r="R7578" s="13"/>
      <c r="S7578" s="13"/>
      <c r="T7578" s="13"/>
      <c r="U7578" s="13"/>
      <c r="V7578" s="13"/>
      <c r="W7578" s="13"/>
      <c r="X7578" s="13"/>
      <c r="Y7578" s="13"/>
      <c r="Z7578" s="13"/>
    </row>
    <row r="7579">
      <c r="A7579" s="24" t="s">
        <v>22080</v>
      </c>
      <c r="B7579" s="24" t="s">
        <v>20857</v>
      </c>
      <c r="C7579" s="13"/>
      <c r="D7579" s="13"/>
      <c r="E7579" s="13"/>
      <c r="F7579" s="13"/>
      <c r="G7579" s="13"/>
      <c r="H7579" s="13"/>
      <c r="I7579" s="13"/>
      <c r="J7579" s="13"/>
      <c r="K7579" s="13"/>
      <c r="L7579" s="13"/>
      <c r="M7579" s="13"/>
      <c r="N7579" s="13"/>
      <c r="O7579" s="13"/>
      <c r="P7579" s="13"/>
      <c r="Q7579" s="13"/>
      <c r="R7579" s="13"/>
      <c r="S7579" s="13"/>
      <c r="T7579" s="13"/>
      <c r="U7579" s="13"/>
      <c r="V7579" s="13"/>
      <c r="W7579" s="13"/>
      <c r="X7579" s="13"/>
      <c r="Y7579" s="13"/>
      <c r="Z7579" s="13"/>
    </row>
    <row r="7580">
      <c r="A7580" s="24" t="s">
        <v>22083</v>
      </c>
      <c r="B7580" s="24" t="s">
        <v>20857</v>
      </c>
      <c r="C7580" s="13"/>
      <c r="D7580" s="13"/>
      <c r="E7580" s="13"/>
      <c r="F7580" s="13"/>
      <c r="G7580" s="13"/>
      <c r="H7580" s="13"/>
      <c r="I7580" s="13"/>
      <c r="J7580" s="13"/>
      <c r="K7580" s="13"/>
      <c r="L7580" s="13"/>
      <c r="M7580" s="13"/>
      <c r="N7580" s="13"/>
      <c r="O7580" s="13"/>
      <c r="P7580" s="13"/>
      <c r="Q7580" s="13"/>
      <c r="R7580" s="13"/>
      <c r="S7580" s="13"/>
      <c r="T7580" s="13"/>
      <c r="U7580" s="13"/>
      <c r="V7580" s="13"/>
      <c r="W7580" s="13"/>
      <c r="X7580" s="13"/>
      <c r="Y7580" s="13"/>
      <c r="Z7580" s="13"/>
    </row>
    <row r="7581">
      <c r="A7581" s="24" t="s">
        <v>22087</v>
      </c>
      <c r="B7581" s="24" t="s">
        <v>20857</v>
      </c>
      <c r="C7581" s="13"/>
      <c r="D7581" s="13"/>
      <c r="E7581" s="13"/>
      <c r="F7581" s="13"/>
      <c r="G7581" s="13"/>
      <c r="H7581" s="13"/>
      <c r="I7581" s="13"/>
      <c r="J7581" s="13"/>
      <c r="K7581" s="13"/>
      <c r="L7581" s="13"/>
      <c r="M7581" s="13"/>
      <c r="N7581" s="13"/>
      <c r="O7581" s="13"/>
      <c r="P7581" s="13"/>
      <c r="Q7581" s="13"/>
      <c r="R7581" s="13"/>
      <c r="S7581" s="13"/>
      <c r="T7581" s="13"/>
      <c r="U7581" s="13"/>
      <c r="V7581" s="13"/>
      <c r="W7581" s="13"/>
      <c r="X7581" s="13"/>
      <c r="Y7581" s="13"/>
      <c r="Z7581" s="13"/>
    </row>
    <row r="7582">
      <c r="A7582" s="24" t="s">
        <v>22091</v>
      </c>
      <c r="B7582" s="24" t="s">
        <v>20857</v>
      </c>
      <c r="C7582" s="13"/>
      <c r="D7582" s="13"/>
      <c r="E7582" s="13"/>
      <c r="F7582" s="13"/>
      <c r="G7582" s="13"/>
      <c r="H7582" s="13"/>
      <c r="I7582" s="13"/>
      <c r="J7582" s="13"/>
      <c r="K7582" s="13"/>
      <c r="L7582" s="13"/>
      <c r="M7582" s="13"/>
      <c r="N7582" s="13"/>
      <c r="O7582" s="13"/>
      <c r="P7582" s="13"/>
      <c r="Q7582" s="13"/>
      <c r="R7582" s="13"/>
      <c r="S7582" s="13"/>
      <c r="T7582" s="13"/>
      <c r="U7582" s="13"/>
      <c r="V7582" s="13"/>
      <c r="W7582" s="13"/>
      <c r="X7582" s="13"/>
      <c r="Y7582" s="13"/>
      <c r="Z7582" s="13"/>
    </row>
    <row r="7583">
      <c r="A7583" s="24" t="s">
        <v>22095</v>
      </c>
      <c r="B7583" s="24" t="s">
        <v>20857</v>
      </c>
      <c r="C7583" s="13"/>
      <c r="D7583" s="13"/>
      <c r="E7583" s="13"/>
      <c r="F7583" s="13"/>
      <c r="G7583" s="13"/>
      <c r="H7583" s="13"/>
      <c r="I7583" s="13"/>
      <c r="J7583" s="13"/>
      <c r="K7583" s="13"/>
      <c r="L7583" s="13"/>
      <c r="M7583" s="13"/>
      <c r="N7583" s="13"/>
      <c r="O7583" s="13"/>
      <c r="P7583" s="13"/>
      <c r="Q7583" s="13"/>
      <c r="R7583" s="13"/>
      <c r="S7583" s="13"/>
      <c r="T7583" s="13"/>
      <c r="U7583" s="13"/>
      <c r="V7583" s="13"/>
      <c r="W7583" s="13"/>
      <c r="X7583" s="13"/>
      <c r="Y7583" s="13"/>
      <c r="Z7583" s="13"/>
    </row>
    <row r="7584">
      <c r="A7584" s="24" t="s">
        <v>22099</v>
      </c>
      <c r="B7584" s="24" t="s">
        <v>20857</v>
      </c>
      <c r="C7584" s="13"/>
      <c r="D7584" s="13"/>
      <c r="E7584" s="13"/>
      <c r="F7584" s="13"/>
      <c r="G7584" s="13"/>
      <c r="H7584" s="13"/>
      <c r="I7584" s="13"/>
      <c r="J7584" s="13"/>
      <c r="K7584" s="13"/>
      <c r="L7584" s="13"/>
      <c r="M7584" s="13"/>
      <c r="N7584" s="13"/>
      <c r="O7584" s="13"/>
      <c r="P7584" s="13"/>
      <c r="Q7584" s="13"/>
      <c r="R7584" s="13"/>
      <c r="S7584" s="13"/>
      <c r="T7584" s="13"/>
      <c r="U7584" s="13"/>
      <c r="V7584" s="13"/>
      <c r="W7584" s="13"/>
      <c r="X7584" s="13"/>
      <c r="Y7584" s="13"/>
      <c r="Z7584" s="13"/>
    </row>
    <row r="7585">
      <c r="A7585" s="24" t="s">
        <v>22103</v>
      </c>
      <c r="B7585" s="24" t="s">
        <v>20857</v>
      </c>
      <c r="C7585" s="13"/>
      <c r="D7585" s="13"/>
      <c r="E7585" s="13"/>
      <c r="F7585" s="13"/>
      <c r="G7585" s="13"/>
      <c r="H7585" s="13"/>
      <c r="I7585" s="13"/>
      <c r="J7585" s="13"/>
      <c r="K7585" s="13"/>
      <c r="L7585" s="13"/>
      <c r="M7585" s="13"/>
      <c r="N7585" s="13"/>
      <c r="O7585" s="13"/>
      <c r="P7585" s="13"/>
      <c r="Q7585" s="13"/>
      <c r="R7585" s="13"/>
      <c r="S7585" s="13"/>
      <c r="T7585" s="13"/>
      <c r="U7585" s="13"/>
      <c r="V7585" s="13"/>
      <c r="W7585" s="13"/>
      <c r="X7585" s="13"/>
      <c r="Y7585" s="13"/>
      <c r="Z7585" s="13"/>
    </row>
    <row r="7586">
      <c r="A7586" s="24" t="s">
        <v>22107</v>
      </c>
      <c r="B7586" s="24" t="s">
        <v>20857</v>
      </c>
      <c r="C7586" s="13"/>
      <c r="D7586" s="13"/>
      <c r="E7586" s="13"/>
      <c r="F7586" s="13"/>
      <c r="G7586" s="13"/>
      <c r="H7586" s="13"/>
      <c r="I7586" s="13"/>
      <c r="J7586" s="13"/>
      <c r="K7586" s="13"/>
      <c r="L7586" s="13"/>
      <c r="M7586" s="13"/>
      <c r="N7586" s="13"/>
      <c r="O7586" s="13"/>
      <c r="P7586" s="13"/>
      <c r="Q7586" s="13"/>
      <c r="R7586" s="13"/>
      <c r="S7586" s="13"/>
      <c r="T7586" s="13"/>
      <c r="U7586" s="13"/>
      <c r="V7586" s="13"/>
      <c r="W7586" s="13"/>
      <c r="X7586" s="13"/>
      <c r="Y7586" s="13"/>
      <c r="Z7586" s="13"/>
    </row>
    <row r="7587">
      <c r="A7587" s="24" t="s">
        <v>22111</v>
      </c>
      <c r="B7587" s="24" t="s">
        <v>20857</v>
      </c>
      <c r="C7587" s="13"/>
      <c r="D7587" s="13"/>
      <c r="E7587" s="13"/>
      <c r="F7587" s="13"/>
      <c r="G7587" s="13"/>
      <c r="H7587" s="13"/>
      <c r="I7587" s="13"/>
      <c r="J7587" s="13"/>
      <c r="K7587" s="13"/>
      <c r="L7587" s="13"/>
      <c r="M7587" s="13"/>
      <c r="N7587" s="13"/>
      <c r="O7587" s="13"/>
      <c r="P7587" s="13"/>
      <c r="Q7587" s="13"/>
      <c r="R7587" s="13"/>
      <c r="S7587" s="13"/>
      <c r="T7587" s="13"/>
      <c r="U7587" s="13"/>
      <c r="V7587" s="13"/>
      <c r="W7587" s="13"/>
      <c r="X7587" s="13"/>
      <c r="Y7587" s="13"/>
      <c r="Z7587" s="13"/>
    </row>
    <row r="7588">
      <c r="A7588" s="24" t="s">
        <v>22115</v>
      </c>
      <c r="B7588" s="24" t="s">
        <v>20857</v>
      </c>
      <c r="C7588" s="13"/>
      <c r="D7588" s="13"/>
      <c r="E7588" s="13"/>
      <c r="F7588" s="13"/>
      <c r="G7588" s="13"/>
      <c r="H7588" s="13"/>
      <c r="I7588" s="13"/>
      <c r="J7588" s="13"/>
      <c r="K7588" s="13"/>
      <c r="L7588" s="13"/>
      <c r="M7588" s="13"/>
      <c r="N7588" s="13"/>
      <c r="O7588" s="13"/>
      <c r="P7588" s="13"/>
      <c r="Q7588" s="13"/>
      <c r="R7588" s="13"/>
      <c r="S7588" s="13"/>
      <c r="T7588" s="13"/>
      <c r="U7588" s="13"/>
      <c r="V7588" s="13"/>
      <c r="W7588" s="13"/>
      <c r="X7588" s="13"/>
      <c r="Y7588" s="13"/>
      <c r="Z7588" s="13"/>
    </row>
    <row r="7589">
      <c r="A7589" s="24" t="s">
        <v>22119</v>
      </c>
      <c r="B7589" s="24" t="s">
        <v>20857</v>
      </c>
      <c r="C7589" s="13"/>
      <c r="D7589" s="13"/>
      <c r="E7589" s="13"/>
      <c r="F7589" s="13"/>
      <c r="G7589" s="13"/>
      <c r="H7589" s="13"/>
      <c r="I7589" s="13"/>
      <c r="J7589" s="13"/>
      <c r="K7589" s="13"/>
      <c r="L7589" s="13"/>
      <c r="M7589" s="13"/>
      <c r="N7589" s="13"/>
      <c r="O7589" s="13"/>
      <c r="P7589" s="13"/>
      <c r="Q7589" s="13"/>
      <c r="R7589" s="13"/>
      <c r="S7589" s="13"/>
      <c r="T7589" s="13"/>
      <c r="U7589" s="13"/>
      <c r="V7589" s="13"/>
      <c r="W7589" s="13"/>
      <c r="X7589" s="13"/>
      <c r="Y7589" s="13"/>
      <c r="Z7589" s="13"/>
    </row>
    <row r="7590">
      <c r="A7590" s="24" t="s">
        <v>22123</v>
      </c>
      <c r="B7590" s="24" t="s">
        <v>20857</v>
      </c>
      <c r="C7590" s="13"/>
      <c r="D7590" s="13"/>
      <c r="E7590" s="13"/>
      <c r="F7590" s="13"/>
      <c r="G7590" s="13"/>
      <c r="H7590" s="13"/>
      <c r="I7590" s="13"/>
      <c r="J7590" s="13"/>
      <c r="K7590" s="13"/>
      <c r="L7590" s="13"/>
      <c r="M7590" s="13"/>
      <c r="N7590" s="13"/>
      <c r="O7590" s="13"/>
      <c r="P7590" s="13"/>
      <c r="Q7590" s="13"/>
      <c r="R7590" s="13"/>
      <c r="S7590" s="13"/>
      <c r="T7590" s="13"/>
      <c r="U7590" s="13"/>
      <c r="V7590" s="13"/>
      <c r="W7590" s="13"/>
      <c r="X7590" s="13"/>
      <c r="Y7590" s="13"/>
      <c r="Z7590" s="13"/>
    </row>
    <row r="7591">
      <c r="A7591" s="24" t="s">
        <v>22127</v>
      </c>
      <c r="B7591" s="24" t="s">
        <v>20857</v>
      </c>
      <c r="C7591" s="13"/>
      <c r="D7591" s="13"/>
      <c r="E7591" s="13"/>
      <c r="F7591" s="13"/>
      <c r="G7591" s="13"/>
      <c r="H7591" s="13"/>
      <c r="I7591" s="13"/>
      <c r="J7591" s="13"/>
      <c r="K7591" s="13"/>
      <c r="L7591" s="13"/>
      <c r="M7591" s="13"/>
      <c r="N7591" s="13"/>
      <c r="O7591" s="13"/>
      <c r="P7591" s="13"/>
      <c r="Q7591" s="13"/>
      <c r="R7591" s="13"/>
      <c r="S7591" s="13"/>
      <c r="T7591" s="13"/>
      <c r="U7591" s="13"/>
      <c r="V7591" s="13"/>
      <c r="W7591" s="13"/>
      <c r="X7591" s="13"/>
      <c r="Y7591" s="13"/>
      <c r="Z7591" s="13"/>
    </row>
    <row r="7592">
      <c r="A7592" s="24" t="s">
        <v>22131</v>
      </c>
      <c r="B7592" s="24" t="s">
        <v>20857</v>
      </c>
      <c r="C7592" s="13"/>
      <c r="D7592" s="13"/>
      <c r="E7592" s="13"/>
      <c r="F7592" s="13"/>
      <c r="G7592" s="13"/>
      <c r="H7592" s="13"/>
      <c r="I7592" s="13"/>
      <c r="J7592" s="13"/>
      <c r="K7592" s="13"/>
      <c r="L7592" s="13"/>
      <c r="M7592" s="13"/>
      <c r="N7592" s="13"/>
      <c r="O7592" s="13"/>
      <c r="P7592" s="13"/>
      <c r="Q7592" s="13"/>
      <c r="R7592" s="13"/>
      <c r="S7592" s="13"/>
      <c r="T7592" s="13"/>
      <c r="U7592" s="13"/>
      <c r="V7592" s="13"/>
      <c r="W7592" s="13"/>
      <c r="X7592" s="13"/>
      <c r="Y7592" s="13"/>
      <c r="Z7592" s="13"/>
    </row>
    <row r="7593">
      <c r="A7593" s="24" t="s">
        <v>22135</v>
      </c>
      <c r="B7593" s="24" t="s">
        <v>20857</v>
      </c>
      <c r="C7593" s="13"/>
      <c r="D7593" s="13"/>
      <c r="E7593" s="13"/>
      <c r="F7593" s="13"/>
      <c r="G7593" s="13"/>
      <c r="H7593" s="13"/>
      <c r="I7593" s="13"/>
      <c r="J7593" s="13"/>
      <c r="K7593" s="13"/>
      <c r="L7593" s="13"/>
      <c r="M7593" s="13"/>
      <c r="N7593" s="13"/>
      <c r="O7593" s="13"/>
      <c r="P7593" s="13"/>
      <c r="Q7593" s="13"/>
      <c r="R7593" s="13"/>
      <c r="S7593" s="13"/>
      <c r="T7593" s="13"/>
      <c r="U7593" s="13"/>
      <c r="V7593" s="13"/>
      <c r="W7593" s="13"/>
      <c r="X7593" s="13"/>
      <c r="Y7593" s="13"/>
      <c r="Z7593" s="13"/>
    </row>
    <row r="7594">
      <c r="A7594" s="24" t="s">
        <v>22139</v>
      </c>
      <c r="B7594" s="24" t="s">
        <v>20857</v>
      </c>
      <c r="C7594" s="13"/>
      <c r="D7594" s="13"/>
      <c r="E7594" s="13"/>
      <c r="F7594" s="13"/>
      <c r="G7594" s="13"/>
      <c r="H7594" s="13"/>
      <c r="I7594" s="13"/>
      <c r="J7594" s="13"/>
      <c r="K7594" s="13"/>
      <c r="L7594" s="13"/>
      <c r="M7594" s="13"/>
      <c r="N7594" s="13"/>
      <c r="O7594" s="13"/>
      <c r="P7594" s="13"/>
      <c r="Q7594" s="13"/>
      <c r="R7594" s="13"/>
      <c r="S7594" s="13"/>
      <c r="T7594" s="13"/>
      <c r="U7594" s="13"/>
      <c r="V7594" s="13"/>
      <c r="W7594" s="13"/>
      <c r="X7594" s="13"/>
      <c r="Y7594" s="13"/>
      <c r="Z7594" s="13"/>
    </row>
    <row r="7595">
      <c r="A7595" s="24" t="s">
        <v>22143</v>
      </c>
      <c r="B7595" s="24" t="s">
        <v>20857</v>
      </c>
      <c r="C7595" s="13"/>
      <c r="D7595" s="13"/>
      <c r="E7595" s="13"/>
      <c r="F7595" s="13"/>
      <c r="G7595" s="13"/>
      <c r="H7595" s="13"/>
      <c r="I7595" s="13"/>
      <c r="J7595" s="13"/>
      <c r="K7595" s="13"/>
      <c r="L7595" s="13"/>
      <c r="M7595" s="13"/>
      <c r="N7595" s="13"/>
      <c r="O7595" s="13"/>
      <c r="P7595" s="13"/>
      <c r="Q7595" s="13"/>
      <c r="R7595" s="13"/>
      <c r="S7595" s="13"/>
      <c r="T7595" s="13"/>
      <c r="U7595" s="13"/>
      <c r="V7595" s="13"/>
      <c r="W7595" s="13"/>
      <c r="X7595" s="13"/>
      <c r="Y7595" s="13"/>
      <c r="Z7595" s="13"/>
    </row>
    <row r="7596">
      <c r="A7596" s="24" t="s">
        <v>22147</v>
      </c>
      <c r="B7596" s="24" t="s">
        <v>20857</v>
      </c>
      <c r="C7596" s="13"/>
      <c r="D7596" s="13"/>
      <c r="E7596" s="13"/>
      <c r="F7596" s="13"/>
      <c r="G7596" s="13"/>
      <c r="H7596" s="13"/>
      <c r="I7596" s="13"/>
      <c r="J7596" s="13"/>
      <c r="K7596" s="13"/>
      <c r="L7596" s="13"/>
      <c r="M7596" s="13"/>
      <c r="N7596" s="13"/>
      <c r="O7596" s="13"/>
      <c r="P7596" s="13"/>
      <c r="Q7596" s="13"/>
      <c r="R7596" s="13"/>
      <c r="S7596" s="13"/>
      <c r="T7596" s="13"/>
      <c r="U7596" s="13"/>
      <c r="V7596" s="13"/>
      <c r="W7596" s="13"/>
      <c r="X7596" s="13"/>
      <c r="Y7596" s="13"/>
      <c r="Z7596" s="13"/>
    </row>
    <row r="7597">
      <c r="A7597" s="24" t="s">
        <v>22151</v>
      </c>
      <c r="B7597" s="24" t="s">
        <v>20857</v>
      </c>
      <c r="C7597" s="13"/>
      <c r="D7597" s="13"/>
      <c r="E7597" s="13"/>
      <c r="F7597" s="13"/>
      <c r="G7597" s="13"/>
      <c r="H7597" s="13"/>
      <c r="I7597" s="13"/>
      <c r="J7597" s="13"/>
      <c r="K7597" s="13"/>
      <c r="L7597" s="13"/>
      <c r="M7597" s="13"/>
      <c r="N7597" s="13"/>
      <c r="O7597" s="13"/>
      <c r="P7597" s="13"/>
      <c r="Q7597" s="13"/>
      <c r="R7597" s="13"/>
      <c r="S7597" s="13"/>
      <c r="T7597" s="13"/>
      <c r="U7597" s="13"/>
      <c r="V7597" s="13"/>
      <c r="W7597" s="13"/>
      <c r="X7597" s="13"/>
      <c r="Y7597" s="13"/>
      <c r="Z7597" s="13"/>
    </row>
    <row r="7598">
      <c r="A7598" s="24" t="s">
        <v>22155</v>
      </c>
      <c r="B7598" s="24" t="s">
        <v>20857</v>
      </c>
      <c r="C7598" s="13"/>
      <c r="D7598" s="13"/>
      <c r="E7598" s="13"/>
      <c r="F7598" s="13"/>
      <c r="G7598" s="13"/>
      <c r="H7598" s="13"/>
      <c r="I7598" s="13"/>
      <c r="J7598" s="13"/>
      <c r="K7598" s="13"/>
      <c r="L7598" s="13"/>
      <c r="M7598" s="13"/>
      <c r="N7598" s="13"/>
      <c r="O7598" s="13"/>
      <c r="P7598" s="13"/>
      <c r="Q7598" s="13"/>
      <c r="R7598" s="13"/>
      <c r="S7598" s="13"/>
      <c r="T7598" s="13"/>
      <c r="U7598" s="13"/>
      <c r="V7598" s="13"/>
      <c r="W7598" s="13"/>
      <c r="X7598" s="13"/>
      <c r="Y7598" s="13"/>
      <c r="Z7598" s="13"/>
    </row>
    <row r="7599">
      <c r="A7599" s="24" t="s">
        <v>22159</v>
      </c>
      <c r="B7599" s="24" t="s">
        <v>20857</v>
      </c>
      <c r="C7599" s="13"/>
      <c r="D7599" s="13"/>
      <c r="E7599" s="13"/>
      <c r="F7599" s="13"/>
      <c r="G7599" s="13"/>
      <c r="H7599" s="13"/>
      <c r="I7599" s="13"/>
      <c r="J7599" s="13"/>
      <c r="K7599" s="13"/>
      <c r="L7599" s="13"/>
      <c r="M7599" s="13"/>
      <c r="N7599" s="13"/>
      <c r="O7599" s="13"/>
      <c r="P7599" s="13"/>
      <c r="Q7599" s="13"/>
      <c r="R7599" s="13"/>
      <c r="S7599" s="13"/>
      <c r="T7599" s="13"/>
      <c r="U7599" s="13"/>
      <c r="V7599" s="13"/>
      <c r="W7599" s="13"/>
      <c r="X7599" s="13"/>
      <c r="Y7599" s="13"/>
      <c r="Z7599" s="13"/>
    </row>
    <row r="7600">
      <c r="A7600" s="24" t="s">
        <v>22163</v>
      </c>
      <c r="B7600" s="24" t="s">
        <v>20857</v>
      </c>
      <c r="C7600" s="13"/>
      <c r="D7600" s="13"/>
      <c r="E7600" s="13"/>
      <c r="F7600" s="13"/>
      <c r="G7600" s="13"/>
      <c r="H7600" s="13"/>
      <c r="I7600" s="13"/>
      <c r="J7600" s="13"/>
      <c r="K7600" s="13"/>
      <c r="L7600" s="13"/>
      <c r="M7600" s="13"/>
      <c r="N7600" s="13"/>
      <c r="O7600" s="13"/>
      <c r="P7600" s="13"/>
      <c r="Q7600" s="13"/>
      <c r="R7600" s="13"/>
      <c r="S7600" s="13"/>
      <c r="T7600" s="13"/>
      <c r="U7600" s="13"/>
      <c r="V7600" s="13"/>
      <c r="W7600" s="13"/>
      <c r="X7600" s="13"/>
      <c r="Y7600" s="13"/>
      <c r="Z7600" s="13"/>
    </row>
    <row r="7601">
      <c r="A7601" s="24" t="s">
        <v>22167</v>
      </c>
      <c r="B7601" s="24" t="s">
        <v>20857</v>
      </c>
      <c r="C7601" s="13"/>
      <c r="D7601" s="13"/>
      <c r="E7601" s="13"/>
      <c r="F7601" s="13"/>
      <c r="G7601" s="13"/>
      <c r="H7601" s="13"/>
      <c r="I7601" s="13"/>
      <c r="J7601" s="13"/>
      <c r="K7601" s="13"/>
      <c r="L7601" s="13"/>
      <c r="M7601" s="13"/>
      <c r="N7601" s="13"/>
      <c r="O7601" s="13"/>
      <c r="P7601" s="13"/>
      <c r="Q7601" s="13"/>
      <c r="R7601" s="13"/>
      <c r="S7601" s="13"/>
      <c r="T7601" s="13"/>
      <c r="U7601" s="13"/>
      <c r="V7601" s="13"/>
      <c r="W7601" s="13"/>
      <c r="X7601" s="13"/>
      <c r="Y7601" s="13"/>
      <c r="Z7601" s="13"/>
    </row>
    <row r="7602">
      <c r="A7602" s="24" t="s">
        <v>22171</v>
      </c>
      <c r="B7602" s="24" t="s">
        <v>20857</v>
      </c>
      <c r="C7602" s="13"/>
      <c r="D7602" s="13"/>
      <c r="E7602" s="13"/>
      <c r="F7602" s="13"/>
      <c r="G7602" s="13"/>
      <c r="H7602" s="13"/>
      <c r="I7602" s="13"/>
      <c r="J7602" s="13"/>
      <c r="K7602" s="13"/>
      <c r="L7602" s="13"/>
      <c r="M7602" s="13"/>
      <c r="N7602" s="13"/>
      <c r="O7602" s="13"/>
      <c r="P7602" s="13"/>
      <c r="Q7602" s="13"/>
      <c r="R7602" s="13"/>
      <c r="S7602" s="13"/>
      <c r="T7602" s="13"/>
      <c r="U7602" s="13"/>
      <c r="V7602" s="13"/>
      <c r="W7602" s="13"/>
      <c r="X7602" s="13"/>
      <c r="Y7602" s="13"/>
      <c r="Z7602" s="13"/>
    </row>
    <row r="7603">
      <c r="A7603" s="24" t="s">
        <v>22175</v>
      </c>
      <c r="B7603" s="24" t="s">
        <v>20857</v>
      </c>
      <c r="C7603" s="13"/>
      <c r="D7603" s="13"/>
      <c r="E7603" s="13"/>
      <c r="F7603" s="13"/>
      <c r="G7603" s="13"/>
      <c r="H7603" s="13"/>
      <c r="I7603" s="13"/>
      <c r="J7603" s="13"/>
      <c r="K7603" s="13"/>
      <c r="L7603" s="13"/>
      <c r="M7603" s="13"/>
      <c r="N7603" s="13"/>
      <c r="O7603" s="13"/>
      <c r="P7603" s="13"/>
      <c r="Q7603" s="13"/>
      <c r="R7603" s="13"/>
      <c r="S7603" s="13"/>
      <c r="T7603" s="13"/>
      <c r="U7603" s="13"/>
      <c r="V7603" s="13"/>
      <c r="W7603" s="13"/>
      <c r="X7603" s="13"/>
      <c r="Y7603" s="13"/>
      <c r="Z7603" s="13"/>
    </row>
    <row r="7604">
      <c r="A7604" s="24" t="s">
        <v>22179</v>
      </c>
      <c r="B7604" s="24" t="s">
        <v>20857</v>
      </c>
      <c r="C7604" s="13"/>
      <c r="D7604" s="13"/>
      <c r="E7604" s="13"/>
      <c r="F7604" s="13"/>
      <c r="G7604" s="13"/>
      <c r="H7604" s="13"/>
      <c r="I7604" s="13"/>
      <c r="J7604" s="13"/>
      <c r="K7604" s="13"/>
      <c r="L7604" s="13"/>
      <c r="M7604" s="13"/>
      <c r="N7604" s="13"/>
      <c r="O7604" s="13"/>
      <c r="P7604" s="13"/>
      <c r="Q7604" s="13"/>
      <c r="R7604" s="13"/>
      <c r="S7604" s="13"/>
      <c r="T7604" s="13"/>
      <c r="U7604" s="13"/>
      <c r="V7604" s="13"/>
      <c r="W7604" s="13"/>
      <c r="X7604" s="13"/>
      <c r="Y7604" s="13"/>
      <c r="Z7604" s="13"/>
    </row>
    <row r="7605">
      <c r="A7605" s="24" t="s">
        <v>22183</v>
      </c>
      <c r="B7605" s="24" t="s">
        <v>20857</v>
      </c>
      <c r="C7605" s="13"/>
      <c r="D7605" s="13"/>
      <c r="E7605" s="13"/>
      <c r="F7605" s="13"/>
      <c r="G7605" s="13"/>
      <c r="H7605" s="13"/>
      <c r="I7605" s="13"/>
      <c r="J7605" s="13"/>
      <c r="K7605" s="13"/>
      <c r="L7605" s="13"/>
      <c r="M7605" s="13"/>
      <c r="N7605" s="13"/>
      <c r="O7605" s="13"/>
      <c r="P7605" s="13"/>
      <c r="Q7605" s="13"/>
      <c r="R7605" s="13"/>
      <c r="S7605" s="13"/>
      <c r="T7605" s="13"/>
      <c r="U7605" s="13"/>
      <c r="V7605" s="13"/>
      <c r="W7605" s="13"/>
      <c r="X7605" s="13"/>
      <c r="Y7605" s="13"/>
      <c r="Z7605" s="13"/>
    </row>
    <row r="7606">
      <c r="A7606" s="24" t="s">
        <v>22187</v>
      </c>
      <c r="B7606" s="24" t="s">
        <v>20857</v>
      </c>
      <c r="C7606" s="13"/>
      <c r="D7606" s="13"/>
      <c r="E7606" s="13"/>
      <c r="F7606" s="13"/>
      <c r="G7606" s="13"/>
      <c r="H7606" s="13"/>
      <c r="I7606" s="13"/>
      <c r="J7606" s="13"/>
      <c r="K7606" s="13"/>
      <c r="L7606" s="13"/>
      <c r="M7606" s="13"/>
      <c r="N7606" s="13"/>
      <c r="O7606" s="13"/>
      <c r="P7606" s="13"/>
      <c r="Q7606" s="13"/>
      <c r="R7606" s="13"/>
      <c r="S7606" s="13"/>
      <c r="T7606" s="13"/>
      <c r="U7606" s="13"/>
      <c r="V7606" s="13"/>
      <c r="W7606" s="13"/>
      <c r="X7606" s="13"/>
      <c r="Y7606" s="13"/>
      <c r="Z7606" s="13"/>
    </row>
    <row r="7607">
      <c r="A7607" s="24" t="s">
        <v>22191</v>
      </c>
      <c r="B7607" s="24" t="s">
        <v>20857</v>
      </c>
      <c r="C7607" s="13"/>
      <c r="D7607" s="13"/>
      <c r="E7607" s="13"/>
      <c r="F7607" s="13"/>
      <c r="G7607" s="13"/>
      <c r="H7607" s="13"/>
      <c r="I7607" s="13"/>
      <c r="J7607" s="13"/>
      <c r="K7607" s="13"/>
      <c r="L7607" s="13"/>
      <c r="M7607" s="13"/>
      <c r="N7607" s="13"/>
      <c r="O7607" s="13"/>
      <c r="P7607" s="13"/>
      <c r="Q7607" s="13"/>
      <c r="R7607" s="13"/>
      <c r="S7607" s="13"/>
      <c r="T7607" s="13"/>
      <c r="U7607" s="13"/>
      <c r="V7607" s="13"/>
      <c r="W7607" s="13"/>
      <c r="X7607" s="13"/>
      <c r="Y7607" s="13"/>
      <c r="Z7607" s="13"/>
    </row>
    <row r="7608">
      <c r="A7608" s="24" t="s">
        <v>22195</v>
      </c>
      <c r="B7608" s="24" t="s">
        <v>20857</v>
      </c>
      <c r="C7608" s="13"/>
      <c r="D7608" s="13"/>
      <c r="E7608" s="13"/>
      <c r="F7608" s="13"/>
      <c r="G7608" s="13"/>
      <c r="H7608" s="13"/>
      <c r="I7608" s="13"/>
      <c r="J7608" s="13"/>
      <c r="K7608" s="13"/>
      <c r="L7608" s="13"/>
      <c r="M7608" s="13"/>
      <c r="N7608" s="13"/>
      <c r="O7608" s="13"/>
      <c r="P7608" s="13"/>
      <c r="Q7608" s="13"/>
      <c r="R7608" s="13"/>
      <c r="S7608" s="13"/>
      <c r="T7608" s="13"/>
      <c r="U7608" s="13"/>
      <c r="V7608" s="13"/>
      <c r="W7608" s="13"/>
      <c r="X7608" s="13"/>
      <c r="Y7608" s="13"/>
      <c r="Z7608" s="13"/>
    </row>
    <row r="7609">
      <c r="A7609" s="24" t="s">
        <v>22198</v>
      </c>
      <c r="B7609" s="24" t="s">
        <v>20857</v>
      </c>
      <c r="C7609" s="13"/>
      <c r="D7609" s="13"/>
      <c r="E7609" s="13"/>
      <c r="F7609" s="13"/>
      <c r="G7609" s="13"/>
      <c r="H7609" s="13"/>
      <c r="I7609" s="13"/>
      <c r="J7609" s="13"/>
      <c r="K7609" s="13"/>
      <c r="L7609" s="13"/>
      <c r="M7609" s="13"/>
      <c r="N7609" s="13"/>
      <c r="O7609" s="13"/>
      <c r="P7609" s="13"/>
      <c r="Q7609" s="13"/>
      <c r="R7609" s="13"/>
      <c r="S7609" s="13"/>
      <c r="T7609" s="13"/>
      <c r="U7609" s="13"/>
      <c r="V7609" s="13"/>
      <c r="W7609" s="13"/>
      <c r="X7609" s="13"/>
      <c r="Y7609" s="13"/>
      <c r="Z7609" s="13"/>
    </row>
    <row r="7610">
      <c r="A7610" s="24" t="s">
        <v>22202</v>
      </c>
      <c r="B7610" s="24" t="s">
        <v>20857</v>
      </c>
      <c r="C7610" s="13"/>
      <c r="D7610" s="13"/>
      <c r="E7610" s="13"/>
      <c r="F7610" s="13"/>
      <c r="G7610" s="13"/>
      <c r="H7610" s="13"/>
      <c r="I7610" s="13"/>
      <c r="J7610" s="13"/>
      <c r="K7610" s="13"/>
      <c r="L7610" s="13"/>
      <c r="M7610" s="13"/>
      <c r="N7610" s="13"/>
      <c r="O7610" s="13"/>
      <c r="P7610" s="13"/>
      <c r="Q7610" s="13"/>
      <c r="R7610" s="13"/>
      <c r="S7610" s="13"/>
      <c r="T7610" s="13"/>
      <c r="U7610" s="13"/>
      <c r="V7610" s="13"/>
      <c r="W7610" s="13"/>
      <c r="X7610" s="13"/>
      <c r="Y7610" s="13"/>
      <c r="Z7610" s="13"/>
    </row>
    <row r="7611">
      <c r="A7611" s="24" t="s">
        <v>22206</v>
      </c>
      <c r="B7611" s="24" t="s">
        <v>20857</v>
      </c>
      <c r="C7611" s="13"/>
      <c r="D7611" s="13"/>
      <c r="E7611" s="13"/>
      <c r="F7611" s="13"/>
      <c r="G7611" s="13"/>
      <c r="H7611" s="13"/>
      <c r="I7611" s="13"/>
      <c r="J7611" s="13"/>
      <c r="K7611" s="13"/>
      <c r="L7611" s="13"/>
      <c r="M7611" s="13"/>
      <c r="N7611" s="13"/>
      <c r="O7611" s="13"/>
      <c r="P7611" s="13"/>
      <c r="Q7611" s="13"/>
      <c r="R7611" s="13"/>
      <c r="S7611" s="13"/>
      <c r="T7611" s="13"/>
      <c r="U7611" s="13"/>
      <c r="V7611" s="13"/>
      <c r="W7611" s="13"/>
      <c r="X7611" s="13"/>
      <c r="Y7611" s="13"/>
      <c r="Z7611" s="13"/>
    </row>
    <row r="7612">
      <c r="A7612" s="24" t="s">
        <v>22210</v>
      </c>
      <c r="B7612" s="24" t="s">
        <v>20857</v>
      </c>
      <c r="C7612" s="13"/>
      <c r="D7612" s="13"/>
      <c r="E7612" s="13"/>
      <c r="F7612" s="13"/>
      <c r="G7612" s="13"/>
      <c r="H7612" s="13"/>
      <c r="I7612" s="13"/>
      <c r="J7612" s="13"/>
      <c r="K7612" s="13"/>
      <c r="L7612" s="13"/>
      <c r="M7612" s="13"/>
      <c r="N7612" s="13"/>
      <c r="O7612" s="13"/>
      <c r="P7612" s="13"/>
      <c r="Q7612" s="13"/>
      <c r="R7612" s="13"/>
      <c r="S7612" s="13"/>
      <c r="T7612" s="13"/>
      <c r="U7612" s="13"/>
      <c r="V7612" s="13"/>
      <c r="W7612" s="13"/>
      <c r="X7612" s="13"/>
      <c r="Y7612" s="13"/>
      <c r="Z7612" s="13"/>
    </row>
    <row r="7613">
      <c r="A7613" s="24" t="s">
        <v>22214</v>
      </c>
      <c r="B7613" s="24" t="s">
        <v>20857</v>
      </c>
      <c r="C7613" s="13"/>
      <c r="D7613" s="13"/>
      <c r="E7613" s="13"/>
      <c r="F7613" s="13"/>
      <c r="G7613" s="13"/>
      <c r="H7613" s="13"/>
      <c r="I7613" s="13"/>
      <c r="J7613" s="13"/>
      <c r="K7613" s="13"/>
      <c r="L7613" s="13"/>
      <c r="M7613" s="13"/>
      <c r="N7613" s="13"/>
      <c r="O7613" s="13"/>
      <c r="P7613" s="13"/>
      <c r="Q7613" s="13"/>
      <c r="R7613" s="13"/>
      <c r="S7613" s="13"/>
      <c r="T7613" s="13"/>
      <c r="U7613" s="13"/>
      <c r="V7613" s="13"/>
      <c r="W7613" s="13"/>
      <c r="X7613" s="13"/>
      <c r="Y7613" s="13"/>
      <c r="Z7613" s="13"/>
    </row>
    <row r="7614">
      <c r="A7614" s="24" t="s">
        <v>22218</v>
      </c>
      <c r="B7614" s="24" t="s">
        <v>20857</v>
      </c>
      <c r="C7614" s="13"/>
      <c r="D7614" s="13"/>
      <c r="E7614" s="13"/>
      <c r="F7614" s="13"/>
      <c r="G7614" s="13"/>
      <c r="H7614" s="13"/>
      <c r="I7614" s="13"/>
      <c r="J7614" s="13"/>
      <c r="K7614" s="13"/>
      <c r="L7614" s="13"/>
      <c r="M7614" s="13"/>
      <c r="N7614" s="13"/>
      <c r="O7614" s="13"/>
      <c r="P7614" s="13"/>
      <c r="Q7614" s="13"/>
      <c r="R7614" s="13"/>
      <c r="S7614" s="13"/>
      <c r="T7614" s="13"/>
      <c r="U7614" s="13"/>
      <c r="V7614" s="13"/>
      <c r="W7614" s="13"/>
      <c r="X7614" s="13"/>
      <c r="Y7614" s="13"/>
      <c r="Z7614" s="13"/>
    </row>
    <row r="7615">
      <c r="A7615" s="24" t="s">
        <v>22222</v>
      </c>
      <c r="B7615" s="24" t="s">
        <v>20857</v>
      </c>
      <c r="C7615" s="13"/>
      <c r="D7615" s="13"/>
      <c r="E7615" s="13"/>
      <c r="F7615" s="13"/>
      <c r="G7615" s="13"/>
      <c r="H7615" s="13"/>
      <c r="I7615" s="13"/>
      <c r="J7615" s="13"/>
      <c r="K7615" s="13"/>
      <c r="L7615" s="13"/>
      <c r="M7615" s="13"/>
      <c r="N7615" s="13"/>
      <c r="O7615" s="13"/>
      <c r="P7615" s="13"/>
      <c r="Q7615" s="13"/>
      <c r="R7615" s="13"/>
      <c r="S7615" s="13"/>
      <c r="T7615" s="13"/>
      <c r="U7615" s="13"/>
      <c r="V7615" s="13"/>
      <c r="W7615" s="13"/>
      <c r="X7615" s="13"/>
      <c r="Y7615" s="13"/>
      <c r="Z7615" s="13"/>
    </row>
    <row r="7616">
      <c r="A7616" s="24" t="s">
        <v>22226</v>
      </c>
      <c r="B7616" s="24" t="s">
        <v>20857</v>
      </c>
      <c r="C7616" s="13"/>
      <c r="D7616" s="13"/>
      <c r="E7616" s="13"/>
      <c r="F7616" s="13"/>
      <c r="G7616" s="13"/>
      <c r="H7616" s="13"/>
      <c r="I7616" s="13"/>
      <c r="J7616" s="13"/>
      <c r="K7616" s="13"/>
      <c r="L7616" s="13"/>
      <c r="M7616" s="13"/>
      <c r="N7616" s="13"/>
      <c r="O7616" s="13"/>
      <c r="P7616" s="13"/>
      <c r="Q7616" s="13"/>
      <c r="R7616" s="13"/>
      <c r="S7616" s="13"/>
      <c r="T7616" s="13"/>
      <c r="U7616" s="13"/>
      <c r="V7616" s="13"/>
      <c r="W7616" s="13"/>
      <c r="X7616" s="13"/>
      <c r="Y7616" s="13"/>
      <c r="Z7616" s="13"/>
    </row>
    <row r="7617">
      <c r="A7617" s="24" t="s">
        <v>22230</v>
      </c>
      <c r="B7617" s="24" t="s">
        <v>20857</v>
      </c>
      <c r="C7617" s="13"/>
      <c r="D7617" s="13"/>
      <c r="E7617" s="13"/>
      <c r="F7617" s="13"/>
      <c r="G7617" s="13"/>
      <c r="H7617" s="13"/>
      <c r="I7617" s="13"/>
      <c r="J7617" s="13"/>
      <c r="K7617" s="13"/>
      <c r="L7617" s="13"/>
      <c r="M7617" s="13"/>
      <c r="N7617" s="13"/>
      <c r="O7617" s="13"/>
      <c r="P7617" s="13"/>
      <c r="Q7617" s="13"/>
      <c r="R7617" s="13"/>
      <c r="S7617" s="13"/>
      <c r="T7617" s="13"/>
      <c r="U7617" s="13"/>
      <c r="V7617" s="13"/>
      <c r="W7617" s="13"/>
      <c r="X7617" s="13"/>
      <c r="Y7617" s="13"/>
      <c r="Z7617" s="13"/>
    </row>
    <row r="7618">
      <c r="A7618" s="24" t="s">
        <v>22234</v>
      </c>
      <c r="B7618" s="24" t="s">
        <v>20857</v>
      </c>
      <c r="C7618" s="13"/>
      <c r="D7618" s="13"/>
      <c r="E7618" s="13"/>
      <c r="F7618" s="13"/>
      <c r="G7618" s="13"/>
      <c r="H7618" s="13"/>
      <c r="I7618" s="13"/>
      <c r="J7618" s="13"/>
      <c r="K7618" s="13"/>
      <c r="L7618" s="13"/>
      <c r="M7618" s="13"/>
      <c r="N7618" s="13"/>
      <c r="O7618" s="13"/>
      <c r="P7618" s="13"/>
      <c r="Q7618" s="13"/>
      <c r="R7618" s="13"/>
      <c r="S7618" s="13"/>
      <c r="T7618" s="13"/>
      <c r="U7618" s="13"/>
      <c r="V7618" s="13"/>
      <c r="W7618" s="13"/>
      <c r="X7618" s="13"/>
      <c r="Y7618" s="13"/>
      <c r="Z7618" s="13"/>
    </row>
    <row r="7619">
      <c r="A7619" s="24" t="s">
        <v>22238</v>
      </c>
      <c r="B7619" s="24" t="s">
        <v>20857</v>
      </c>
      <c r="C7619" s="13"/>
      <c r="D7619" s="13"/>
      <c r="E7619" s="13"/>
      <c r="F7619" s="13"/>
      <c r="G7619" s="13"/>
      <c r="H7619" s="13"/>
      <c r="I7619" s="13"/>
      <c r="J7619" s="13"/>
      <c r="K7619" s="13"/>
      <c r="L7619" s="13"/>
      <c r="M7619" s="13"/>
      <c r="N7619" s="13"/>
      <c r="O7619" s="13"/>
      <c r="P7619" s="13"/>
      <c r="Q7619" s="13"/>
      <c r="R7619" s="13"/>
      <c r="S7619" s="13"/>
      <c r="T7619" s="13"/>
      <c r="U7619" s="13"/>
      <c r="V7619" s="13"/>
      <c r="W7619" s="13"/>
      <c r="X7619" s="13"/>
      <c r="Y7619" s="13"/>
      <c r="Z7619" s="13"/>
    </row>
    <row r="7620">
      <c r="A7620" s="24" t="s">
        <v>22242</v>
      </c>
      <c r="B7620" s="24" t="s">
        <v>20857</v>
      </c>
      <c r="C7620" s="13"/>
      <c r="D7620" s="13"/>
      <c r="E7620" s="13"/>
      <c r="F7620" s="13"/>
      <c r="G7620" s="13"/>
      <c r="H7620" s="13"/>
      <c r="I7620" s="13"/>
      <c r="J7620" s="13"/>
      <c r="K7620" s="13"/>
      <c r="L7620" s="13"/>
      <c r="M7620" s="13"/>
      <c r="N7620" s="13"/>
      <c r="O7620" s="13"/>
      <c r="P7620" s="13"/>
      <c r="Q7620" s="13"/>
      <c r="R7620" s="13"/>
      <c r="S7620" s="13"/>
      <c r="T7620" s="13"/>
      <c r="U7620" s="13"/>
      <c r="V7620" s="13"/>
      <c r="W7620" s="13"/>
      <c r="X7620" s="13"/>
      <c r="Y7620" s="13"/>
      <c r="Z7620" s="13"/>
    </row>
    <row r="7621">
      <c r="A7621" s="24" t="s">
        <v>22246</v>
      </c>
      <c r="B7621" s="24" t="s">
        <v>20857</v>
      </c>
      <c r="C7621" s="13"/>
      <c r="D7621" s="13"/>
      <c r="E7621" s="13"/>
      <c r="F7621" s="13"/>
      <c r="G7621" s="13"/>
      <c r="H7621" s="13"/>
      <c r="I7621" s="13"/>
      <c r="J7621" s="13"/>
      <c r="K7621" s="13"/>
      <c r="L7621" s="13"/>
      <c r="M7621" s="13"/>
      <c r="N7621" s="13"/>
      <c r="O7621" s="13"/>
      <c r="P7621" s="13"/>
      <c r="Q7621" s="13"/>
      <c r="R7621" s="13"/>
      <c r="S7621" s="13"/>
      <c r="T7621" s="13"/>
      <c r="U7621" s="13"/>
      <c r="V7621" s="13"/>
      <c r="W7621" s="13"/>
      <c r="X7621" s="13"/>
      <c r="Y7621" s="13"/>
      <c r="Z7621" s="13"/>
    </row>
    <row r="7622">
      <c r="A7622" s="24" t="s">
        <v>22250</v>
      </c>
      <c r="B7622" s="24" t="s">
        <v>20857</v>
      </c>
      <c r="C7622" s="13"/>
      <c r="D7622" s="13"/>
      <c r="E7622" s="13"/>
      <c r="F7622" s="13"/>
      <c r="G7622" s="13"/>
      <c r="H7622" s="13"/>
      <c r="I7622" s="13"/>
      <c r="J7622" s="13"/>
      <c r="K7622" s="13"/>
      <c r="L7622" s="13"/>
      <c r="M7622" s="13"/>
      <c r="N7622" s="13"/>
      <c r="O7622" s="13"/>
      <c r="P7622" s="13"/>
      <c r="Q7622" s="13"/>
      <c r="R7622" s="13"/>
      <c r="S7622" s="13"/>
      <c r="T7622" s="13"/>
      <c r="U7622" s="13"/>
      <c r="V7622" s="13"/>
      <c r="W7622" s="13"/>
      <c r="X7622" s="13"/>
      <c r="Y7622" s="13"/>
      <c r="Z7622" s="13"/>
    </row>
    <row r="7623">
      <c r="A7623" s="24" t="s">
        <v>22254</v>
      </c>
      <c r="B7623" s="24" t="s">
        <v>20857</v>
      </c>
      <c r="C7623" s="13"/>
      <c r="D7623" s="13"/>
      <c r="E7623" s="13"/>
      <c r="F7623" s="13"/>
      <c r="G7623" s="13"/>
      <c r="H7623" s="13"/>
      <c r="I7623" s="13"/>
      <c r="J7623" s="13"/>
      <c r="K7623" s="13"/>
      <c r="L7623" s="13"/>
      <c r="M7623" s="13"/>
      <c r="N7623" s="13"/>
      <c r="O7623" s="13"/>
      <c r="P7623" s="13"/>
      <c r="Q7623" s="13"/>
      <c r="R7623" s="13"/>
      <c r="S7623" s="13"/>
      <c r="T7623" s="13"/>
      <c r="U7623" s="13"/>
      <c r="V7623" s="13"/>
      <c r="W7623" s="13"/>
      <c r="X7623" s="13"/>
      <c r="Y7623" s="13"/>
      <c r="Z7623" s="13"/>
    </row>
    <row r="7624">
      <c r="A7624" s="24" t="s">
        <v>22258</v>
      </c>
      <c r="B7624" s="24" t="s">
        <v>20857</v>
      </c>
      <c r="C7624" s="13"/>
      <c r="D7624" s="13"/>
      <c r="E7624" s="13"/>
      <c r="F7624" s="13"/>
      <c r="G7624" s="13"/>
      <c r="H7624" s="13"/>
      <c r="I7624" s="13"/>
      <c r="J7624" s="13"/>
      <c r="K7624" s="13"/>
      <c r="L7624" s="13"/>
      <c r="M7624" s="13"/>
      <c r="N7624" s="13"/>
      <c r="O7624" s="13"/>
      <c r="P7624" s="13"/>
      <c r="Q7624" s="13"/>
      <c r="R7624" s="13"/>
      <c r="S7624" s="13"/>
      <c r="T7624" s="13"/>
      <c r="U7624" s="13"/>
      <c r="V7624" s="13"/>
      <c r="W7624" s="13"/>
      <c r="X7624" s="13"/>
      <c r="Y7624" s="13"/>
      <c r="Z7624" s="13"/>
    </row>
    <row r="7625">
      <c r="A7625" s="24" t="s">
        <v>22262</v>
      </c>
      <c r="B7625" s="24" t="s">
        <v>20857</v>
      </c>
      <c r="C7625" s="13"/>
      <c r="D7625" s="13"/>
      <c r="E7625" s="13"/>
      <c r="F7625" s="13"/>
      <c r="G7625" s="13"/>
      <c r="H7625" s="13"/>
      <c r="I7625" s="13"/>
      <c r="J7625" s="13"/>
      <c r="K7625" s="13"/>
      <c r="L7625" s="13"/>
      <c r="M7625" s="13"/>
      <c r="N7625" s="13"/>
      <c r="O7625" s="13"/>
      <c r="P7625" s="13"/>
      <c r="Q7625" s="13"/>
      <c r="R7625" s="13"/>
      <c r="S7625" s="13"/>
      <c r="T7625" s="13"/>
      <c r="U7625" s="13"/>
      <c r="V7625" s="13"/>
      <c r="W7625" s="13"/>
      <c r="X7625" s="13"/>
      <c r="Y7625" s="13"/>
      <c r="Z7625" s="13"/>
    </row>
    <row r="7626">
      <c r="A7626" s="24" t="s">
        <v>642</v>
      </c>
      <c r="B7626" s="24" t="s">
        <v>20857</v>
      </c>
      <c r="C7626" s="13"/>
      <c r="D7626" s="13"/>
      <c r="E7626" s="13"/>
      <c r="F7626" s="13"/>
      <c r="G7626" s="13"/>
      <c r="H7626" s="13"/>
      <c r="I7626" s="13"/>
      <c r="J7626" s="13"/>
      <c r="K7626" s="13"/>
      <c r="L7626" s="13"/>
      <c r="M7626" s="13"/>
      <c r="N7626" s="13"/>
      <c r="O7626" s="13"/>
      <c r="P7626" s="13"/>
      <c r="Q7626" s="13"/>
      <c r="R7626" s="13"/>
      <c r="S7626" s="13"/>
      <c r="T7626" s="13"/>
      <c r="U7626" s="13"/>
      <c r="V7626" s="13"/>
      <c r="W7626" s="13"/>
      <c r="X7626" s="13"/>
      <c r="Y7626" s="13"/>
      <c r="Z7626" s="13"/>
    </row>
    <row r="7627">
      <c r="A7627" s="24" t="s">
        <v>22268</v>
      </c>
      <c r="B7627" s="24" t="s">
        <v>20857</v>
      </c>
      <c r="C7627" s="13"/>
      <c r="D7627" s="13"/>
      <c r="E7627" s="13"/>
      <c r="F7627" s="13"/>
      <c r="G7627" s="13"/>
      <c r="H7627" s="13"/>
      <c r="I7627" s="13"/>
      <c r="J7627" s="13"/>
      <c r="K7627" s="13"/>
      <c r="L7627" s="13"/>
      <c r="M7627" s="13"/>
      <c r="N7627" s="13"/>
      <c r="O7627" s="13"/>
      <c r="P7627" s="13"/>
      <c r="Q7627" s="13"/>
      <c r="R7627" s="13"/>
      <c r="S7627" s="13"/>
      <c r="T7627" s="13"/>
      <c r="U7627" s="13"/>
      <c r="V7627" s="13"/>
      <c r="W7627" s="13"/>
      <c r="X7627" s="13"/>
      <c r="Y7627" s="13"/>
      <c r="Z7627" s="13"/>
    </row>
    <row r="7628">
      <c r="A7628" s="24" t="s">
        <v>22272</v>
      </c>
      <c r="B7628" s="24" t="s">
        <v>20857</v>
      </c>
      <c r="C7628" s="13"/>
      <c r="D7628" s="13"/>
      <c r="E7628" s="13"/>
      <c r="F7628" s="13"/>
      <c r="G7628" s="13"/>
      <c r="H7628" s="13"/>
      <c r="I7628" s="13"/>
      <c r="J7628" s="13"/>
      <c r="K7628" s="13"/>
      <c r="L7628" s="13"/>
      <c r="M7628" s="13"/>
      <c r="N7628" s="13"/>
      <c r="O7628" s="13"/>
      <c r="P7628" s="13"/>
      <c r="Q7628" s="13"/>
      <c r="R7628" s="13"/>
      <c r="S7628" s="13"/>
      <c r="T7628" s="13"/>
      <c r="U7628" s="13"/>
      <c r="V7628" s="13"/>
      <c r="W7628" s="13"/>
      <c r="X7628" s="13"/>
      <c r="Y7628" s="13"/>
      <c r="Z7628" s="13"/>
    </row>
    <row r="7629">
      <c r="A7629" s="24" t="s">
        <v>22276</v>
      </c>
      <c r="B7629" s="24" t="s">
        <v>20857</v>
      </c>
      <c r="C7629" s="13"/>
      <c r="D7629" s="13"/>
      <c r="E7629" s="13"/>
      <c r="F7629" s="13"/>
      <c r="G7629" s="13"/>
      <c r="H7629" s="13"/>
      <c r="I7629" s="13"/>
      <c r="J7629" s="13"/>
      <c r="K7629" s="13"/>
      <c r="L7629" s="13"/>
      <c r="M7629" s="13"/>
      <c r="N7629" s="13"/>
      <c r="O7629" s="13"/>
      <c r="P7629" s="13"/>
      <c r="Q7629" s="13"/>
      <c r="R7629" s="13"/>
      <c r="S7629" s="13"/>
      <c r="T7629" s="13"/>
      <c r="U7629" s="13"/>
      <c r="V7629" s="13"/>
      <c r="W7629" s="13"/>
      <c r="X7629" s="13"/>
      <c r="Y7629" s="13"/>
      <c r="Z7629" s="13"/>
    </row>
    <row r="7630">
      <c r="A7630" s="24" t="s">
        <v>22280</v>
      </c>
      <c r="B7630" s="24" t="s">
        <v>20857</v>
      </c>
      <c r="C7630" s="13"/>
      <c r="D7630" s="13"/>
      <c r="E7630" s="13"/>
      <c r="F7630" s="13"/>
      <c r="G7630" s="13"/>
      <c r="H7630" s="13"/>
      <c r="I7630" s="13"/>
      <c r="J7630" s="13"/>
      <c r="K7630" s="13"/>
      <c r="L7630" s="13"/>
      <c r="M7630" s="13"/>
      <c r="N7630" s="13"/>
      <c r="O7630" s="13"/>
      <c r="P7630" s="13"/>
      <c r="Q7630" s="13"/>
      <c r="R7630" s="13"/>
      <c r="S7630" s="13"/>
      <c r="T7630" s="13"/>
      <c r="U7630" s="13"/>
      <c r="V7630" s="13"/>
      <c r="W7630" s="13"/>
      <c r="X7630" s="13"/>
      <c r="Y7630" s="13"/>
      <c r="Z7630" s="13"/>
    </row>
    <row r="7631">
      <c r="A7631" s="24" t="s">
        <v>22284</v>
      </c>
      <c r="B7631" s="24" t="s">
        <v>20857</v>
      </c>
      <c r="C7631" s="13"/>
      <c r="D7631" s="13"/>
      <c r="E7631" s="13"/>
      <c r="F7631" s="13"/>
      <c r="G7631" s="13"/>
      <c r="H7631" s="13"/>
      <c r="I7631" s="13"/>
      <c r="J7631" s="13"/>
      <c r="K7631" s="13"/>
      <c r="L7631" s="13"/>
      <c r="M7631" s="13"/>
      <c r="N7631" s="13"/>
      <c r="O7631" s="13"/>
      <c r="P7631" s="13"/>
      <c r="Q7631" s="13"/>
      <c r="R7631" s="13"/>
      <c r="S7631" s="13"/>
      <c r="T7631" s="13"/>
      <c r="U7631" s="13"/>
      <c r="V7631" s="13"/>
      <c r="W7631" s="13"/>
      <c r="X7631" s="13"/>
      <c r="Y7631" s="13"/>
      <c r="Z7631" s="13"/>
    </row>
    <row r="7632">
      <c r="A7632" s="24" t="s">
        <v>22288</v>
      </c>
      <c r="B7632" s="24" t="s">
        <v>20857</v>
      </c>
      <c r="C7632" s="13"/>
      <c r="D7632" s="13"/>
      <c r="E7632" s="13"/>
      <c r="F7632" s="13"/>
      <c r="G7632" s="13"/>
      <c r="H7632" s="13"/>
      <c r="I7632" s="13"/>
      <c r="J7632" s="13"/>
      <c r="K7632" s="13"/>
      <c r="L7632" s="13"/>
      <c r="M7632" s="13"/>
      <c r="N7632" s="13"/>
      <c r="O7632" s="13"/>
      <c r="P7632" s="13"/>
      <c r="Q7632" s="13"/>
      <c r="R7632" s="13"/>
      <c r="S7632" s="13"/>
      <c r="T7632" s="13"/>
      <c r="U7632" s="13"/>
      <c r="V7632" s="13"/>
      <c r="W7632" s="13"/>
      <c r="X7632" s="13"/>
      <c r="Y7632" s="13"/>
      <c r="Z7632" s="13"/>
    </row>
    <row r="7633">
      <c r="A7633" s="24" t="s">
        <v>22292</v>
      </c>
      <c r="B7633" s="24" t="s">
        <v>20857</v>
      </c>
      <c r="C7633" s="13"/>
      <c r="D7633" s="13"/>
      <c r="E7633" s="13"/>
      <c r="F7633" s="13"/>
      <c r="G7633" s="13"/>
      <c r="H7633" s="13"/>
      <c r="I7633" s="13"/>
      <c r="J7633" s="13"/>
      <c r="K7633" s="13"/>
      <c r="L7633" s="13"/>
      <c r="M7633" s="13"/>
      <c r="N7633" s="13"/>
      <c r="O7633" s="13"/>
      <c r="P7633" s="13"/>
      <c r="Q7633" s="13"/>
      <c r="R7633" s="13"/>
      <c r="S7633" s="13"/>
      <c r="T7633" s="13"/>
      <c r="U7633" s="13"/>
      <c r="V7633" s="13"/>
      <c r="W7633" s="13"/>
      <c r="X7633" s="13"/>
      <c r="Y7633" s="13"/>
      <c r="Z7633" s="13"/>
    </row>
    <row r="7634">
      <c r="A7634" s="24" t="s">
        <v>22296</v>
      </c>
      <c r="B7634" s="24" t="s">
        <v>20857</v>
      </c>
      <c r="C7634" s="13"/>
      <c r="D7634" s="13"/>
      <c r="E7634" s="13"/>
      <c r="F7634" s="13"/>
      <c r="G7634" s="13"/>
      <c r="H7634" s="13"/>
      <c r="I7634" s="13"/>
      <c r="J7634" s="13"/>
      <c r="K7634" s="13"/>
      <c r="L7634" s="13"/>
      <c r="M7634" s="13"/>
      <c r="N7634" s="13"/>
      <c r="O7634" s="13"/>
      <c r="P7634" s="13"/>
      <c r="Q7634" s="13"/>
      <c r="R7634" s="13"/>
      <c r="S7634" s="13"/>
      <c r="T7634" s="13"/>
      <c r="U7634" s="13"/>
      <c r="V7634" s="13"/>
      <c r="W7634" s="13"/>
      <c r="X7634" s="13"/>
      <c r="Y7634" s="13"/>
      <c r="Z7634" s="13"/>
    </row>
    <row r="7635">
      <c r="A7635" s="24" t="s">
        <v>22300</v>
      </c>
      <c r="B7635" s="24" t="s">
        <v>20857</v>
      </c>
      <c r="C7635" s="13"/>
      <c r="D7635" s="13"/>
      <c r="E7635" s="13"/>
      <c r="F7635" s="13"/>
      <c r="G7635" s="13"/>
      <c r="H7635" s="13"/>
      <c r="I7635" s="13"/>
      <c r="J7635" s="13"/>
      <c r="K7635" s="13"/>
      <c r="L7635" s="13"/>
      <c r="M7635" s="13"/>
      <c r="N7635" s="13"/>
      <c r="O7635" s="13"/>
      <c r="P7635" s="13"/>
      <c r="Q7635" s="13"/>
      <c r="R7635" s="13"/>
      <c r="S7635" s="13"/>
      <c r="T7635" s="13"/>
      <c r="U7635" s="13"/>
      <c r="V7635" s="13"/>
      <c r="W7635" s="13"/>
      <c r="X7635" s="13"/>
      <c r="Y7635" s="13"/>
      <c r="Z7635" s="13"/>
    </row>
    <row r="7636">
      <c r="A7636" s="24" t="s">
        <v>22303</v>
      </c>
      <c r="B7636" s="24" t="s">
        <v>20857</v>
      </c>
      <c r="C7636" s="13"/>
      <c r="D7636" s="13"/>
      <c r="E7636" s="13"/>
      <c r="F7636" s="13"/>
      <c r="G7636" s="13"/>
      <c r="H7636" s="13"/>
      <c r="I7636" s="13"/>
      <c r="J7636" s="13"/>
      <c r="K7636" s="13"/>
      <c r="L7636" s="13"/>
      <c r="M7636" s="13"/>
      <c r="N7636" s="13"/>
      <c r="O7636" s="13"/>
      <c r="P7636" s="13"/>
      <c r="Q7636" s="13"/>
      <c r="R7636" s="13"/>
      <c r="S7636" s="13"/>
      <c r="T7636" s="13"/>
      <c r="U7636" s="13"/>
      <c r="V7636" s="13"/>
      <c r="W7636" s="13"/>
      <c r="X7636" s="13"/>
      <c r="Y7636" s="13"/>
      <c r="Z7636" s="13"/>
    </row>
    <row r="7637">
      <c r="A7637" s="24" t="s">
        <v>22307</v>
      </c>
      <c r="B7637" s="24" t="s">
        <v>20857</v>
      </c>
      <c r="C7637" s="13"/>
      <c r="D7637" s="13"/>
      <c r="E7637" s="13"/>
      <c r="F7637" s="13"/>
      <c r="G7637" s="13"/>
      <c r="H7637" s="13"/>
      <c r="I7637" s="13"/>
      <c r="J7637" s="13"/>
      <c r="K7637" s="13"/>
      <c r="L7637" s="13"/>
      <c r="M7637" s="13"/>
      <c r="N7637" s="13"/>
      <c r="O7637" s="13"/>
      <c r="P7637" s="13"/>
      <c r="Q7637" s="13"/>
      <c r="R7637" s="13"/>
      <c r="S7637" s="13"/>
      <c r="T7637" s="13"/>
      <c r="U7637" s="13"/>
      <c r="V7637" s="13"/>
      <c r="W7637" s="13"/>
      <c r="X7637" s="13"/>
      <c r="Y7637" s="13"/>
      <c r="Z7637" s="13"/>
    </row>
    <row r="7638">
      <c r="A7638" s="24" t="s">
        <v>22311</v>
      </c>
      <c r="B7638" s="24" t="s">
        <v>20857</v>
      </c>
      <c r="C7638" s="13"/>
      <c r="D7638" s="13"/>
      <c r="E7638" s="13"/>
      <c r="F7638" s="13"/>
      <c r="G7638" s="13"/>
      <c r="H7638" s="13"/>
      <c r="I7638" s="13"/>
      <c r="J7638" s="13"/>
      <c r="K7638" s="13"/>
      <c r="L7638" s="13"/>
      <c r="M7638" s="13"/>
      <c r="N7638" s="13"/>
      <c r="O7638" s="13"/>
      <c r="P7638" s="13"/>
      <c r="Q7638" s="13"/>
      <c r="R7638" s="13"/>
      <c r="S7638" s="13"/>
      <c r="T7638" s="13"/>
      <c r="U7638" s="13"/>
      <c r="V7638" s="13"/>
      <c r="W7638" s="13"/>
      <c r="X7638" s="13"/>
      <c r="Y7638" s="13"/>
      <c r="Z7638" s="13"/>
    </row>
    <row r="7639">
      <c r="A7639" s="24" t="s">
        <v>22315</v>
      </c>
      <c r="B7639" s="24" t="s">
        <v>20857</v>
      </c>
      <c r="C7639" s="13"/>
      <c r="D7639" s="13"/>
      <c r="E7639" s="13"/>
      <c r="F7639" s="13"/>
      <c r="G7639" s="13"/>
      <c r="H7639" s="13"/>
      <c r="I7639" s="13"/>
      <c r="J7639" s="13"/>
      <c r="K7639" s="13"/>
      <c r="L7639" s="13"/>
      <c r="M7639" s="13"/>
      <c r="N7639" s="13"/>
      <c r="O7639" s="13"/>
      <c r="P7639" s="13"/>
      <c r="Q7639" s="13"/>
      <c r="R7639" s="13"/>
      <c r="S7639" s="13"/>
      <c r="T7639" s="13"/>
      <c r="U7639" s="13"/>
      <c r="V7639" s="13"/>
      <c r="W7639" s="13"/>
      <c r="X7639" s="13"/>
      <c r="Y7639" s="13"/>
      <c r="Z7639" s="13"/>
    </row>
    <row r="7640">
      <c r="A7640" s="24" t="s">
        <v>22319</v>
      </c>
      <c r="B7640" s="24" t="s">
        <v>20857</v>
      </c>
      <c r="C7640" s="13"/>
      <c r="D7640" s="13"/>
      <c r="E7640" s="13"/>
      <c r="F7640" s="13"/>
      <c r="G7640" s="13"/>
      <c r="H7640" s="13"/>
      <c r="I7640" s="13"/>
      <c r="J7640" s="13"/>
      <c r="K7640" s="13"/>
      <c r="L7640" s="13"/>
      <c r="M7640" s="13"/>
      <c r="N7640" s="13"/>
      <c r="O7640" s="13"/>
      <c r="P7640" s="13"/>
      <c r="Q7640" s="13"/>
      <c r="R7640" s="13"/>
      <c r="S7640" s="13"/>
      <c r="T7640" s="13"/>
      <c r="U7640" s="13"/>
      <c r="V7640" s="13"/>
      <c r="W7640" s="13"/>
      <c r="X7640" s="13"/>
      <c r="Y7640" s="13"/>
      <c r="Z7640" s="13"/>
    </row>
    <row r="7641">
      <c r="A7641" s="24" t="s">
        <v>22322</v>
      </c>
      <c r="B7641" s="24" t="s">
        <v>20857</v>
      </c>
      <c r="C7641" s="13"/>
      <c r="D7641" s="13"/>
      <c r="E7641" s="13"/>
      <c r="F7641" s="13"/>
      <c r="G7641" s="13"/>
      <c r="H7641" s="13"/>
      <c r="I7641" s="13"/>
      <c r="J7641" s="13"/>
      <c r="K7641" s="13"/>
      <c r="L7641" s="13"/>
      <c r="M7641" s="13"/>
      <c r="N7641" s="13"/>
      <c r="O7641" s="13"/>
      <c r="P7641" s="13"/>
      <c r="Q7641" s="13"/>
      <c r="R7641" s="13"/>
      <c r="S7641" s="13"/>
      <c r="T7641" s="13"/>
      <c r="U7641" s="13"/>
      <c r="V7641" s="13"/>
      <c r="W7641" s="13"/>
      <c r="X7641" s="13"/>
      <c r="Y7641" s="13"/>
      <c r="Z7641" s="13"/>
    </row>
    <row r="7642">
      <c r="A7642" s="24" t="s">
        <v>22326</v>
      </c>
      <c r="B7642" s="24" t="s">
        <v>20857</v>
      </c>
      <c r="C7642" s="13"/>
      <c r="D7642" s="13"/>
      <c r="E7642" s="13"/>
      <c r="F7642" s="13"/>
      <c r="G7642" s="13"/>
      <c r="H7642" s="13"/>
      <c r="I7642" s="13"/>
      <c r="J7642" s="13"/>
      <c r="K7642" s="13"/>
      <c r="L7642" s="13"/>
      <c r="M7642" s="13"/>
      <c r="N7642" s="13"/>
      <c r="O7642" s="13"/>
      <c r="P7642" s="13"/>
      <c r="Q7642" s="13"/>
      <c r="R7642" s="13"/>
      <c r="S7642" s="13"/>
      <c r="T7642" s="13"/>
      <c r="U7642" s="13"/>
      <c r="V7642" s="13"/>
      <c r="W7642" s="13"/>
      <c r="X7642" s="13"/>
      <c r="Y7642" s="13"/>
      <c r="Z7642" s="13"/>
    </row>
    <row r="7643">
      <c r="A7643" s="24" t="s">
        <v>22330</v>
      </c>
      <c r="B7643" s="24" t="s">
        <v>20857</v>
      </c>
      <c r="C7643" s="13"/>
      <c r="D7643" s="13"/>
      <c r="E7643" s="13"/>
      <c r="F7643" s="13"/>
      <c r="G7643" s="13"/>
      <c r="H7643" s="13"/>
      <c r="I7643" s="13"/>
      <c r="J7643" s="13"/>
      <c r="K7643" s="13"/>
      <c r="L7643" s="13"/>
      <c r="M7643" s="13"/>
      <c r="N7643" s="13"/>
      <c r="O7643" s="13"/>
      <c r="P7643" s="13"/>
      <c r="Q7643" s="13"/>
      <c r="R7643" s="13"/>
      <c r="S7643" s="13"/>
      <c r="T7643" s="13"/>
      <c r="U7643" s="13"/>
      <c r="V7643" s="13"/>
      <c r="W7643" s="13"/>
      <c r="X7643" s="13"/>
      <c r="Y7643" s="13"/>
      <c r="Z7643" s="13"/>
    </row>
    <row r="7644">
      <c r="A7644" s="24" t="s">
        <v>22334</v>
      </c>
      <c r="B7644" s="24" t="s">
        <v>20857</v>
      </c>
      <c r="C7644" s="13"/>
      <c r="D7644" s="13"/>
      <c r="E7644" s="13"/>
      <c r="F7644" s="13"/>
      <c r="G7644" s="13"/>
      <c r="H7644" s="13"/>
      <c r="I7644" s="13"/>
      <c r="J7644" s="13"/>
      <c r="K7644" s="13"/>
      <c r="L7644" s="13"/>
      <c r="M7644" s="13"/>
      <c r="N7644" s="13"/>
      <c r="O7644" s="13"/>
      <c r="P7644" s="13"/>
      <c r="Q7644" s="13"/>
      <c r="R7644" s="13"/>
      <c r="S7644" s="13"/>
      <c r="T7644" s="13"/>
      <c r="U7644" s="13"/>
      <c r="V7644" s="13"/>
      <c r="W7644" s="13"/>
      <c r="X7644" s="13"/>
      <c r="Y7644" s="13"/>
      <c r="Z7644" s="13"/>
    </row>
    <row r="7645">
      <c r="A7645" s="24" t="s">
        <v>22338</v>
      </c>
      <c r="B7645" s="24" t="s">
        <v>20857</v>
      </c>
      <c r="C7645" s="13"/>
      <c r="D7645" s="13"/>
      <c r="E7645" s="13"/>
      <c r="F7645" s="13"/>
      <c r="G7645" s="13"/>
      <c r="H7645" s="13"/>
      <c r="I7645" s="13"/>
      <c r="J7645" s="13"/>
      <c r="K7645" s="13"/>
      <c r="L7645" s="13"/>
      <c r="M7645" s="13"/>
      <c r="N7645" s="13"/>
      <c r="O7645" s="13"/>
      <c r="P7645" s="13"/>
      <c r="Q7645" s="13"/>
      <c r="R7645" s="13"/>
      <c r="S7645" s="13"/>
      <c r="T7645" s="13"/>
      <c r="U7645" s="13"/>
      <c r="V7645" s="13"/>
      <c r="W7645" s="13"/>
      <c r="X7645" s="13"/>
      <c r="Y7645" s="13"/>
      <c r="Z7645" s="13"/>
    </row>
    <row r="7646">
      <c r="A7646" s="24" t="s">
        <v>22341</v>
      </c>
      <c r="B7646" s="24" t="s">
        <v>20857</v>
      </c>
      <c r="C7646" s="13"/>
      <c r="D7646" s="13"/>
      <c r="E7646" s="13"/>
      <c r="F7646" s="13"/>
      <c r="G7646" s="13"/>
      <c r="H7646" s="13"/>
      <c r="I7646" s="13"/>
      <c r="J7646" s="13"/>
      <c r="K7646" s="13"/>
      <c r="L7646" s="13"/>
      <c r="M7646" s="13"/>
      <c r="N7646" s="13"/>
      <c r="O7646" s="13"/>
      <c r="P7646" s="13"/>
      <c r="Q7646" s="13"/>
      <c r="R7646" s="13"/>
      <c r="S7646" s="13"/>
      <c r="T7646" s="13"/>
      <c r="U7646" s="13"/>
      <c r="V7646" s="13"/>
      <c r="W7646" s="13"/>
      <c r="X7646" s="13"/>
      <c r="Y7646" s="13"/>
      <c r="Z7646" s="13"/>
    </row>
    <row r="7647">
      <c r="A7647" s="24" t="s">
        <v>22345</v>
      </c>
      <c r="B7647" s="24" t="s">
        <v>20857</v>
      </c>
      <c r="C7647" s="13"/>
      <c r="D7647" s="13"/>
      <c r="E7647" s="13"/>
      <c r="F7647" s="13"/>
      <c r="G7647" s="13"/>
      <c r="H7647" s="13"/>
      <c r="I7647" s="13"/>
      <c r="J7647" s="13"/>
      <c r="K7647" s="13"/>
      <c r="L7647" s="13"/>
      <c r="M7647" s="13"/>
      <c r="N7647" s="13"/>
      <c r="O7647" s="13"/>
      <c r="P7647" s="13"/>
      <c r="Q7647" s="13"/>
      <c r="R7647" s="13"/>
      <c r="S7647" s="13"/>
      <c r="T7647" s="13"/>
      <c r="U7647" s="13"/>
      <c r="V7647" s="13"/>
      <c r="W7647" s="13"/>
      <c r="X7647" s="13"/>
      <c r="Y7647" s="13"/>
      <c r="Z7647" s="13"/>
    </row>
    <row r="7648">
      <c r="A7648" s="24" t="s">
        <v>22349</v>
      </c>
      <c r="B7648" s="24" t="s">
        <v>20857</v>
      </c>
      <c r="C7648" s="13"/>
      <c r="D7648" s="13"/>
      <c r="E7648" s="13"/>
      <c r="F7648" s="13"/>
      <c r="G7648" s="13"/>
      <c r="H7648" s="13"/>
      <c r="I7648" s="13"/>
      <c r="J7648" s="13"/>
      <c r="K7648" s="13"/>
      <c r="L7648" s="13"/>
      <c r="M7648" s="13"/>
      <c r="N7648" s="13"/>
      <c r="O7648" s="13"/>
      <c r="P7648" s="13"/>
      <c r="Q7648" s="13"/>
      <c r="R7648" s="13"/>
      <c r="S7648" s="13"/>
      <c r="T7648" s="13"/>
      <c r="U7648" s="13"/>
      <c r="V7648" s="13"/>
      <c r="W7648" s="13"/>
      <c r="X7648" s="13"/>
      <c r="Y7648" s="13"/>
      <c r="Z7648" s="13"/>
    </row>
    <row r="7649">
      <c r="A7649" s="24" t="s">
        <v>22353</v>
      </c>
      <c r="B7649" s="24" t="s">
        <v>20857</v>
      </c>
      <c r="C7649" s="13"/>
      <c r="D7649" s="13"/>
      <c r="E7649" s="13"/>
      <c r="F7649" s="13"/>
      <c r="G7649" s="13"/>
      <c r="H7649" s="13"/>
      <c r="I7649" s="13"/>
      <c r="J7649" s="13"/>
      <c r="K7649" s="13"/>
      <c r="L7649" s="13"/>
      <c r="M7649" s="13"/>
      <c r="N7649" s="13"/>
      <c r="O7649" s="13"/>
      <c r="P7649" s="13"/>
      <c r="Q7649" s="13"/>
      <c r="R7649" s="13"/>
      <c r="S7649" s="13"/>
      <c r="T7649" s="13"/>
      <c r="U7649" s="13"/>
      <c r="V7649" s="13"/>
      <c r="W7649" s="13"/>
      <c r="X7649" s="13"/>
      <c r="Y7649" s="13"/>
      <c r="Z7649" s="13"/>
    </row>
    <row r="7650">
      <c r="A7650" s="24" t="s">
        <v>22356</v>
      </c>
      <c r="B7650" s="24" t="s">
        <v>20857</v>
      </c>
      <c r="C7650" s="13"/>
      <c r="D7650" s="13"/>
      <c r="E7650" s="13"/>
      <c r="F7650" s="13"/>
      <c r="G7650" s="13"/>
      <c r="H7650" s="13"/>
      <c r="I7650" s="13"/>
      <c r="J7650" s="13"/>
      <c r="K7650" s="13"/>
      <c r="L7650" s="13"/>
      <c r="M7650" s="13"/>
      <c r="N7650" s="13"/>
      <c r="O7650" s="13"/>
      <c r="P7650" s="13"/>
      <c r="Q7650" s="13"/>
      <c r="R7650" s="13"/>
      <c r="S7650" s="13"/>
      <c r="T7650" s="13"/>
      <c r="U7650" s="13"/>
      <c r="V7650" s="13"/>
      <c r="W7650" s="13"/>
      <c r="X7650" s="13"/>
      <c r="Y7650" s="13"/>
      <c r="Z7650" s="13"/>
    </row>
    <row r="7651">
      <c r="A7651" s="24" t="s">
        <v>22359</v>
      </c>
      <c r="B7651" s="24" t="s">
        <v>20857</v>
      </c>
      <c r="C7651" s="13"/>
      <c r="D7651" s="13"/>
      <c r="E7651" s="13"/>
      <c r="F7651" s="13"/>
      <c r="G7651" s="13"/>
      <c r="H7651" s="13"/>
      <c r="I7651" s="13"/>
      <c r="J7651" s="13"/>
      <c r="K7651" s="13"/>
      <c r="L7651" s="13"/>
      <c r="M7651" s="13"/>
      <c r="N7651" s="13"/>
      <c r="O7651" s="13"/>
      <c r="P7651" s="13"/>
      <c r="Q7651" s="13"/>
      <c r="R7651" s="13"/>
      <c r="S7651" s="13"/>
      <c r="T7651" s="13"/>
      <c r="U7651" s="13"/>
      <c r="V7651" s="13"/>
      <c r="W7651" s="13"/>
      <c r="X7651" s="13"/>
      <c r="Y7651" s="13"/>
      <c r="Z7651" s="13"/>
    </row>
    <row r="7652">
      <c r="A7652" s="24" t="s">
        <v>22363</v>
      </c>
      <c r="B7652" s="24" t="s">
        <v>20857</v>
      </c>
      <c r="C7652" s="13"/>
      <c r="D7652" s="13"/>
      <c r="E7652" s="13"/>
      <c r="F7652" s="13"/>
      <c r="G7652" s="13"/>
      <c r="H7652" s="13"/>
      <c r="I7652" s="13"/>
      <c r="J7652" s="13"/>
      <c r="K7652" s="13"/>
      <c r="L7652" s="13"/>
      <c r="M7652" s="13"/>
      <c r="N7652" s="13"/>
      <c r="O7652" s="13"/>
      <c r="P7652" s="13"/>
      <c r="Q7652" s="13"/>
      <c r="R7652" s="13"/>
      <c r="S7652" s="13"/>
      <c r="T7652" s="13"/>
      <c r="U7652" s="13"/>
      <c r="V7652" s="13"/>
      <c r="W7652" s="13"/>
      <c r="X7652" s="13"/>
      <c r="Y7652" s="13"/>
      <c r="Z7652" s="13"/>
    </row>
    <row r="7653">
      <c r="A7653" s="24" t="s">
        <v>22367</v>
      </c>
      <c r="B7653" s="24" t="s">
        <v>20857</v>
      </c>
      <c r="C7653" s="13"/>
      <c r="D7653" s="13"/>
      <c r="E7653" s="13"/>
      <c r="F7653" s="13"/>
      <c r="G7653" s="13"/>
      <c r="H7653" s="13"/>
      <c r="I7653" s="13"/>
      <c r="J7653" s="13"/>
      <c r="K7653" s="13"/>
      <c r="L7653" s="13"/>
      <c r="M7653" s="13"/>
      <c r="N7653" s="13"/>
      <c r="O7653" s="13"/>
      <c r="P7653" s="13"/>
      <c r="Q7653" s="13"/>
      <c r="R7653" s="13"/>
      <c r="S7653" s="13"/>
      <c r="T7653" s="13"/>
      <c r="U7653" s="13"/>
      <c r="V7653" s="13"/>
      <c r="W7653" s="13"/>
      <c r="X7653" s="13"/>
      <c r="Y7653" s="13"/>
      <c r="Z7653" s="13"/>
    </row>
    <row r="7654">
      <c r="A7654" s="24" t="s">
        <v>22371</v>
      </c>
      <c r="B7654" s="24" t="s">
        <v>20857</v>
      </c>
      <c r="C7654" s="13"/>
      <c r="D7654" s="13"/>
      <c r="E7654" s="13"/>
      <c r="F7654" s="13"/>
      <c r="G7654" s="13"/>
      <c r="H7654" s="13"/>
      <c r="I7654" s="13"/>
      <c r="J7654" s="13"/>
      <c r="K7654" s="13"/>
      <c r="L7654" s="13"/>
      <c r="M7654" s="13"/>
      <c r="N7654" s="13"/>
      <c r="O7654" s="13"/>
      <c r="P7654" s="13"/>
      <c r="Q7654" s="13"/>
      <c r="R7654" s="13"/>
      <c r="S7654" s="13"/>
      <c r="T7654" s="13"/>
      <c r="U7654" s="13"/>
      <c r="V7654" s="13"/>
      <c r="W7654" s="13"/>
      <c r="X7654" s="13"/>
      <c r="Y7654" s="13"/>
      <c r="Z7654" s="13"/>
    </row>
    <row r="7655">
      <c r="A7655" s="24" t="s">
        <v>22375</v>
      </c>
      <c r="B7655" s="24" t="s">
        <v>20857</v>
      </c>
      <c r="C7655" s="13"/>
      <c r="D7655" s="13"/>
      <c r="E7655" s="13"/>
      <c r="F7655" s="13"/>
      <c r="G7655" s="13"/>
      <c r="H7655" s="13"/>
      <c r="I7655" s="13"/>
      <c r="J7655" s="13"/>
      <c r="K7655" s="13"/>
      <c r="L7655" s="13"/>
      <c r="M7655" s="13"/>
      <c r="N7655" s="13"/>
      <c r="O7655" s="13"/>
      <c r="P7655" s="13"/>
      <c r="Q7655" s="13"/>
      <c r="R7655" s="13"/>
      <c r="S7655" s="13"/>
      <c r="T7655" s="13"/>
      <c r="U7655" s="13"/>
      <c r="V7655" s="13"/>
      <c r="W7655" s="13"/>
      <c r="X7655" s="13"/>
      <c r="Y7655" s="13"/>
      <c r="Z7655" s="13"/>
    </row>
    <row r="7656">
      <c r="A7656" s="24" t="s">
        <v>22379</v>
      </c>
      <c r="B7656" s="24" t="s">
        <v>20857</v>
      </c>
      <c r="C7656" s="13"/>
      <c r="D7656" s="13"/>
      <c r="E7656" s="13"/>
      <c r="F7656" s="13"/>
      <c r="G7656" s="13"/>
      <c r="H7656" s="13"/>
      <c r="I7656" s="13"/>
      <c r="J7656" s="13"/>
      <c r="K7656" s="13"/>
      <c r="L7656" s="13"/>
      <c r="M7656" s="13"/>
      <c r="N7656" s="13"/>
      <c r="O7656" s="13"/>
      <c r="P7656" s="13"/>
      <c r="Q7656" s="13"/>
      <c r="R7656" s="13"/>
      <c r="S7656" s="13"/>
      <c r="T7656" s="13"/>
      <c r="U7656" s="13"/>
      <c r="V7656" s="13"/>
      <c r="W7656" s="13"/>
      <c r="X7656" s="13"/>
      <c r="Y7656" s="13"/>
      <c r="Z7656" s="13"/>
    </row>
    <row r="7657">
      <c r="A7657" s="24" t="s">
        <v>22383</v>
      </c>
      <c r="B7657" s="24" t="s">
        <v>20857</v>
      </c>
      <c r="C7657" s="13"/>
      <c r="D7657" s="13"/>
      <c r="E7657" s="13"/>
      <c r="F7657" s="13"/>
      <c r="G7657" s="13"/>
      <c r="H7657" s="13"/>
      <c r="I7657" s="13"/>
      <c r="J7657" s="13"/>
      <c r="K7657" s="13"/>
      <c r="L7657" s="13"/>
      <c r="M7657" s="13"/>
      <c r="N7657" s="13"/>
      <c r="O7657" s="13"/>
      <c r="P7657" s="13"/>
      <c r="Q7657" s="13"/>
      <c r="R7657" s="13"/>
      <c r="S7657" s="13"/>
      <c r="T7657" s="13"/>
      <c r="U7657" s="13"/>
      <c r="V7657" s="13"/>
      <c r="W7657" s="13"/>
      <c r="X7657" s="13"/>
      <c r="Y7657" s="13"/>
      <c r="Z7657" s="13"/>
    </row>
    <row r="7658">
      <c r="A7658" s="24" t="s">
        <v>22387</v>
      </c>
      <c r="B7658" s="24" t="s">
        <v>20857</v>
      </c>
      <c r="C7658" s="13"/>
      <c r="D7658" s="13"/>
      <c r="E7658" s="13"/>
      <c r="F7658" s="13"/>
      <c r="G7658" s="13"/>
      <c r="H7658" s="13"/>
      <c r="I7658" s="13"/>
      <c r="J7658" s="13"/>
      <c r="K7658" s="13"/>
      <c r="L7658" s="13"/>
      <c r="M7658" s="13"/>
      <c r="N7658" s="13"/>
      <c r="O7658" s="13"/>
      <c r="P7658" s="13"/>
      <c r="Q7658" s="13"/>
      <c r="R7658" s="13"/>
      <c r="S7658" s="13"/>
      <c r="T7658" s="13"/>
      <c r="U7658" s="13"/>
      <c r="V7658" s="13"/>
      <c r="W7658" s="13"/>
      <c r="X7658" s="13"/>
      <c r="Y7658" s="13"/>
      <c r="Z7658" s="13"/>
    </row>
    <row r="7659">
      <c r="A7659" s="24" t="s">
        <v>22391</v>
      </c>
      <c r="B7659" s="24" t="s">
        <v>20857</v>
      </c>
      <c r="C7659" s="13"/>
      <c r="D7659" s="13"/>
      <c r="E7659" s="13"/>
      <c r="F7659" s="13"/>
      <c r="G7659" s="13"/>
      <c r="H7659" s="13"/>
      <c r="I7659" s="13"/>
      <c r="J7659" s="13"/>
      <c r="K7659" s="13"/>
      <c r="L7659" s="13"/>
      <c r="M7659" s="13"/>
      <c r="N7659" s="13"/>
      <c r="O7659" s="13"/>
      <c r="P7659" s="13"/>
      <c r="Q7659" s="13"/>
      <c r="R7659" s="13"/>
      <c r="S7659" s="13"/>
      <c r="T7659" s="13"/>
      <c r="U7659" s="13"/>
      <c r="V7659" s="13"/>
      <c r="W7659" s="13"/>
      <c r="X7659" s="13"/>
      <c r="Y7659" s="13"/>
      <c r="Z7659" s="13"/>
    </row>
    <row r="7660">
      <c r="A7660" s="24" t="s">
        <v>22395</v>
      </c>
      <c r="B7660" s="24" t="s">
        <v>20857</v>
      </c>
      <c r="C7660" s="13"/>
      <c r="D7660" s="13"/>
      <c r="E7660" s="13"/>
      <c r="F7660" s="13"/>
      <c r="G7660" s="13"/>
      <c r="H7660" s="13"/>
      <c r="I7660" s="13"/>
      <c r="J7660" s="13"/>
      <c r="K7660" s="13"/>
      <c r="L7660" s="13"/>
      <c r="M7660" s="13"/>
      <c r="N7660" s="13"/>
      <c r="O7660" s="13"/>
      <c r="P7660" s="13"/>
      <c r="Q7660" s="13"/>
      <c r="R7660" s="13"/>
      <c r="S7660" s="13"/>
      <c r="T7660" s="13"/>
      <c r="U7660" s="13"/>
      <c r="V7660" s="13"/>
      <c r="W7660" s="13"/>
      <c r="X7660" s="13"/>
      <c r="Y7660" s="13"/>
      <c r="Z7660" s="13"/>
    </row>
    <row r="7661">
      <c r="A7661" s="24" t="s">
        <v>22399</v>
      </c>
      <c r="B7661" s="24" t="s">
        <v>20857</v>
      </c>
      <c r="C7661" s="13"/>
      <c r="D7661" s="13"/>
      <c r="E7661" s="13"/>
      <c r="F7661" s="13"/>
      <c r="G7661" s="13"/>
      <c r="H7661" s="13"/>
      <c r="I7661" s="13"/>
      <c r="J7661" s="13"/>
      <c r="K7661" s="13"/>
      <c r="L7661" s="13"/>
      <c r="M7661" s="13"/>
      <c r="N7661" s="13"/>
      <c r="O7661" s="13"/>
      <c r="P7661" s="13"/>
      <c r="Q7661" s="13"/>
      <c r="R7661" s="13"/>
      <c r="S7661" s="13"/>
      <c r="T7661" s="13"/>
      <c r="U7661" s="13"/>
      <c r="V7661" s="13"/>
      <c r="W7661" s="13"/>
      <c r="X7661" s="13"/>
      <c r="Y7661" s="13"/>
      <c r="Z7661" s="13"/>
    </row>
    <row r="7662">
      <c r="A7662" s="24" t="s">
        <v>22403</v>
      </c>
      <c r="B7662" s="24" t="s">
        <v>20857</v>
      </c>
      <c r="C7662" s="13"/>
      <c r="D7662" s="13"/>
      <c r="E7662" s="13"/>
      <c r="F7662" s="13"/>
      <c r="G7662" s="13"/>
      <c r="H7662" s="13"/>
      <c r="I7662" s="13"/>
      <c r="J7662" s="13"/>
      <c r="K7662" s="13"/>
      <c r="L7662" s="13"/>
      <c r="M7662" s="13"/>
      <c r="N7662" s="13"/>
      <c r="O7662" s="13"/>
      <c r="P7662" s="13"/>
      <c r="Q7662" s="13"/>
      <c r="R7662" s="13"/>
      <c r="S7662" s="13"/>
      <c r="T7662" s="13"/>
      <c r="U7662" s="13"/>
      <c r="V7662" s="13"/>
      <c r="W7662" s="13"/>
      <c r="X7662" s="13"/>
      <c r="Y7662" s="13"/>
      <c r="Z7662" s="13"/>
    </row>
    <row r="7663">
      <c r="A7663" s="24" t="s">
        <v>22407</v>
      </c>
      <c r="B7663" s="24" t="s">
        <v>20857</v>
      </c>
      <c r="C7663" s="13"/>
      <c r="D7663" s="13"/>
      <c r="E7663" s="13"/>
      <c r="F7663" s="13"/>
      <c r="G7663" s="13"/>
      <c r="H7663" s="13"/>
      <c r="I7663" s="13"/>
      <c r="J7663" s="13"/>
      <c r="K7663" s="13"/>
      <c r="L7663" s="13"/>
      <c r="M7663" s="13"/>
      <c r="N7663" s="13"/>
      <c r="O7663" s="13"/>
      <c r="P7663" s="13"/>
      <c r="Q7663" s="13"/>
      <c r="R7663" s="13"/>
      <c r="S7663" s="13"/>
      <c r="T7663" s="13"/>
      <c r="U7663" s="13"/>
      <c r="V7663" s="13"/>
      <c r="W7663" s="13"/>
      <c r="X7663" s="13"/>
      <c r="Y7663" s="13"/>
      <c r="Z7663" s="13"/>
    </row>
    <row r="7664">
      <c r="A7664" s="24" t="s">
        <v>22411</v>
      </c>
      <c r="B7664" s="24" t="s">
        <v>20857</v>
      </c>
      <c r="C7664" s="13"/>
      <c r="D7664" s="13"/>
      <c r="E7664" s="13"/>
      <c r="F7664" s="13"/>
      <c r="G7664" s="13"/>
      <c r="H7664" s="13"/>
      <c r="I7664" s="13"/>
      <c r="J7664" s="13"/>
      <c r="K7664" s="13"/>
      <c r="L7664" s="13"/>
      <c r="M7664" s="13"/>
      <c r="N7664" s="13"/>
      <c r="O7664" s="13"/>
      <c r="P7664" s="13"/>
      <c r="Q7664" s="13"/>
      <c r="R7664" s="13"/>
      <c r="S7664" s="13"/>
      <c r="T7664" s="13"/>
      <c r="U7664" s="13"/>
      <c r="V7664" s="13"/>
      <c r="W7664" s="13"/>
      <c r="X7664" s="13"/>
      <c r="Y7664" s="13"/>
      <c r="Z7664" s="13"/>
    </row>
    <row r="7665">
      <c r="A7665" s="24" t="s">
        <v>22414</v>
      </c>
      <c r="B7665" s="24" t="s">
        <v>20857</v>
      </c>
      <c r="C7665" s="13"/>
      <c r="D7665" s="13"/>
      <c r="E7665" s="13"/>
      <c r="F7665" s="13"/>
      <c r="G7665" s="13"/>
      <c r="H7665" s="13"/>
      <c r="I7665" s="13"/>
      <c r="J7665" s="13"/>
      <c r="K7665" s="13"/>
      <c r="L7665" s="13"/>
      <c r="M7665" s="13"/>
      <c r="N7665" s="13"/>
      <c r="O7665" s="13"/>
      <c r="P7665" s="13"/>
      <c r="Q7665" s="13"/>
      <c r="R7665" s="13"/>
      <c r="S7665" s="13"/>
      <c r="T7665" s="13"/>
      <c r="U7665" s="13"/>
      <c r="V7665" s="13"/>
      <c r="W7665" s="13"/>
      <c r="X7665" s="13"/>
      <c r="Y7665" s="13"/>
      <c r="Z7665" s="13"/>
    </row>
    <row r="7666">
      <c r="A7666" s="24" t="s">
        <v>22418</v>
      </c>
      <c r="B7666" s="24" t="s">
        <v>20857</v>
      </c>
      <c r="C7666" s="13"/>
      <c r="D7666" s="13"/>
      <c r="E7666" s="13"/>
      <c r="F7666" s="13"/>
      <c r="G7666" s="13"/>
      <c r="H7666" s="13"/>
      <c r="I7666" s="13"/>
      <c r="J7666" s="13"/>
      <c r="K7666" s="13"/>
      <c r="L7666" s="13"/>
      <c r="M7666" s="13"/>
      <c r="N7666" s="13"/>
      <c r="O7666" s="13"/>
      <c r="P7666" s="13"/>
      <c r="Q7666" s="13"/>
      <c r="R7666" s="13"/>
      <c r="S7666" s="13"/>
      <c r="T7666" s="13"/>
      <c r="U7666" s="13"/>
      <c r="V7666" s="13"/>
      <c r="W7666" s="13"/>
      <c r="X7666" s="13"/>
      <c r="Y7666" s="13"/>
      <c r="Z7666" s="13"/>
    </row>
    <row r="7667">
      <c r="A7667" s="24" t="s">
        <v>22421</v>
      </c>
      <c r="B7667" s="24" t="s">
        <v>20857</v>
      </c>
      <c r="C7667" s="13"/>
      <c r="D7667" s="13"/>
      <c r="E7667" s="13"/>
      <c r="F7667" s="13"/>
      <c r="G7667" s="13"/>
      <c r="H7667" s="13"/>
      <c r="I7667" s="13"/>
      <c r="J7667" s="13"/>
      <c r="K7667" s="13"/>
      <c r="L7667" s="13"/>
      <c r="M7667" s="13"/>
      <c r="N7667" s="13"/>
      <c r="O7667" s="13"/>
      <c r="P7667" s="13"/>
      <c r="Q7667" s="13"/>
      <c r="R7667" s="13"/>
      <c r="S7667" s="13"/>
      <c r="T7667" s="13"/>
      <c r="U7667" s="13"/>
      <c r="V7667" s="13"/>
      <c r="W7667" s="13"/>
      <c r="X7667" s="13"/>
      <c r="Y7667" s="13"/>
      <c r="Z7667" s="13"/>
    </row>
    <row r="7668">
      <c r="A7668" s="24" t="s">
        <v>22425</v>
      </c>
      <c r="B7668" s="24" t="s">
        <v>20857</v>
      </c>
      <c r="C7668" s="13"/>
      <c r="D7668" s="13"/>
      <c r="E7668" s="13"/>
      <c r="F7668" s="13"/>
      <c r="G7668" s="13"/>
      <c r="H7668" s="13"/>
      <c r="I7668" s="13"/>
      <c r="J7668" s="13"/>
      <c r="K7668" s="13"/>
      <c r="L7668" s="13"/>
      <c r="M7668" s="13"/>
      <c r="N7668" s="13"/>
      <c r="O7668" s="13"/>
      <c r="P7668" s="13"/>
      <c r="Q7668" s="13"/>
      <c r="R7668" s="13"/>
      <c r="S7668" s="13"/>
      <c r="T7668" s="13"/>
      <c r="U7668" s="13"/>
      <c r="V7668" s="13"/>
      <c r="W7668" s="13"/>
      <c r="X7668" s="13"/>
      <c r="Y7668" s="13"/>
      <c r="Z7668" s="13"/>
    </row>
    <row r="7669">
      <c r="A7669" s="24" t="s">
        <v>22429</v>
      </c>
      <c r="B7669" s="24" t="s">
        <v>20857</v>
      </c>
      <c r="C7669" s="13"/>
      <c r="D7669" s="13"/>
      <c r="E7669" s="13"/>
      <c r="F7669" s="13"/>
      <c r="G7669" s="13"/>
      <c r="H7669" s="13"/>
      <c r="I7669" s="13"/>
      <c r="J7669" s="13"/>
      <c r="K7669" s="13"/>
      <c r="L7669" s="13"/>
      <c r="M7669" s="13"/>
      <c r="N7669" s="13"/>
      <c r="O7669" s="13"/>
      <c r="P7669" s="13"/>
      <c r="Q7669" s="13"/>
      <c r="R7669" s="13"/>
      <c r="S7669" s="13"/>
      <c r="T7669" s="13"/>
      <c r="U7669" s="13"/>
      <c r="V7669" s="13"/>
      <c r="W7669" s="13"/>
      <c r="X7669" s="13"/>
      <c r="Y7669" s="13"/>
      <c r="Z7669" s="13"/>
    </row>
    <row r="7670">
      <c r="A7670" s="24" t="s">
        <v>22433</v>
      </c>
      <c r="B7670" s="24" t="s">
        <v>20857</v>
      </c>
      <c r="C7670" s="13"/>
      <c r="D7670" s="13"/>
      <c r="E7670" s="13"/>
      <c r="F7670" s="13"/>
      <c r="G7670" s="13"/>
      <c r="H7670" s="13"/>
      <c r="I7670" s="13"/>
      <c r="J7670" s="13"/>
      <c r="K7670" s="13"/>
      <c r="L7670" s="13"/>
      <c r="M7670" s="13"/>
      <c r="N7670" s="13"/>
      <c r="O7670" s="13"/>
      <c r="P7670" s="13"/>
      <c r="Q7670" s="13"/>
      <c r="R7670" s="13"/>
      <c r="S7670" s="13"/>
      <c r="T7670" s="13"/>
      <c r="U7670" s="13"/>
      <c r="V7670" s="13"/>
      <c r="W7670" s="13"/>
      <c r="X7670" s="13"/>
      <c r="Y7670" s="13"/>
      <c r="Z7670" s="13"/>
    </row>
    <row r="7671">
      <c r="A7671" s="24" t="s">
        <v>22437</v>
      </c>
      <c r="B7671" s="24" t="s">
        <v>20857</v>
      </c>
      <c r="C7671" s="13"/>
      <c r="D7671" s="13"/>
      <c r="E7671" s="13"/>
      <c r="F7671" s="13"/>
      <c r="G7671" s="13"/>
      <c r="H7671" s="13"/>
      <c r="I7671" s="13"/>
      <c r="J7671" s="13"/>
      <c r="K7671" s="13"/>
      <c r="L7671" s="13"/>
      <c r="M7671" s="13"/>
      <c r="N7671" s="13"/>
      <c r="O7671" s="13"/>
      <c r="P7671" s="13"/>
      <c r="Q7671" s="13"/>
      <c r="R7671" s="13"/>
      <c r="S7671" s="13"/>
      <c r="T7671" s="13"/>
      <c r="U7671" s="13"/>
      <c r="V7671" s="13"/>
      <c r="W7671" s="13"/>
      <c r="X7671" s="13"/>
      <c r="Y7671" s="13"/>
      <c r="Z7671" s="13"/>
    </row>
    <row r="7672">
      <c r="A7672" s="24" t="s">
        <v>22441</v>
      </c>
      <c r="B7672" s="24" t="s">
        <v>20857</v>
      </c>
      <c r="C7672" s="13"/>
      <c r="D7672" s="13"/>
      <c r="E7672" s="13"/>
      <c r="F7672" s="13"/>
      <c r="G7672" s="13"/>
      <c r="H7672" s="13"/>
      <c r="I7672" s="13"/>
      <c r="J7672" s="13"/>
      <c r="K7672" s="13"/>
      <c r="L7672" s="13"/>
      <c r="M7672" s="13"/>
      <c r="N7672" s="13"/>
      <c r="O7672" s="13"/>
      <c r="P7672" s="13"/>
      <c r="Q7672" s="13"/>
      <c r="R7672" s="13"/>
      <c r="S7672" s="13"/>
      <c r="T7672" s="13"/>
      <c r="U7672" s="13"/>
      <c r="V7672" s="13"/>
      <c r="W7672" s="13"/>
      <c r="X7672" s="13"/>
      <c r="Y7672" s="13"/>
      <c r="Z7672" s="13"/>
    </row>
    <row r="7673">
      <c r="A7673" s="24" t="s">
        <v>22445</v>
      </c>
      <c r="B7673" s="24" t="s">
        <v>20857</v>
      </c>
      <c r="C7673" s="13"/>
      <c r="D7673" s="13"/>
      <c r="E7673" s="13"/>
      <c r="F7673" s="13"/>
      <c r="G7673" s="13"/>
      <c r="H7673" s="13"/>
      <c r="I7673" s="13"/>
      <c r="J7673" s="13"/>
      <c r="K7673" s="13"/>
      <c r="L7673" s="13"/>
      <c r="M7673" s="13"/>
      <c r="N7673" s="13"/>
      <c r="O7673" s="13"/>
      <c r="P7673" s="13"/>
      <c r="Q7673" s="13"/>
      <c r="R7673" s="13"/>
      <c r="S7673" s="13"/>
      <c r="T7673" s="13"/>
      <c r="U7673" s="13"/>
      <c r="V7673" s="13"/>
      <c r="W7673" s="13"/>
      <c r="X7673" s="13"/>
      <c r="Y7673" s="13"/>
      <c r="Z7673" s="13"/>
    </row>
    <row r="7674">
      <c r="A7674" s="24" t="s">
        <v>22448</v>
      </c>
      <c r="B7674" s="24" t="s">
        <v>20857</v>
      </c>
      <c r="C7674" s="13"/>
      <c r="D7674" s="13"/>
      <c r="E7674" s="13"/>
      <c r="F7674" s="13"/>
      <c r="G7674" s="13"/>
      <c r="H7674" s="13"/>
      <c r="I7674" s="13"/>
      <c r="J7674" s="13"/>
      <c r="K7674" s="13"/>
      <c r="L7674" s="13"/>
      <c r="M7674" s="13"/>
      <c r="N7674" s="13"/>
      <c r="O7674" s="13"/>
      <c r="P7674" s="13"/>
      <c r="Q7674" s="13"/>
      <c r="R7674" s="13"/>
      <c r="S7674" s="13"/>
      <c r="T7674" s="13"/>
      <c r="U7674" s="13"/>
      <c r="V7674" s="13"/>
      <c r="W7674" s="13"/>
      <c r="X7674" s="13"/>
      <c r="Y7674" s="13"/>
      <c r="Z7674" s="13"/>
    </row>
    <row r="7675">
      <c r="A7675" s="24" t="s">
        <v>22452</v>
      </c>
      <c r="B7675" s="24" t="s">
        <v>20857</v>
      </c>
      <c r="C7675" s="13"/>
      <c r="D7675" s="13"/>
      <c r="E7675" s="13"/>
      <c r="F7675" s="13"/>
      <c r="G7675" s="13"/>
      <c r="H7675" s="13"/>
      <c r="I7675" s="13"/>
      <c r="J7675" s="13"/>
      <c r="K7675" s="13"/>
      <c r="L7675" s="13"/>
      <c r="M7675" s="13"/>
      <c r="N7675" s="13"/>
      <c r="O7675" s="13"/>
      <c r="P7675" s="13"/>
      <c r="Q7675" s="13"/>
      <c r="R7675" s="13"/>
      <c r="S7675" s="13"/>
      <c r="T7675" s="13"/>
      <c r="U7675" s="13"/>
      <c r="V7675" s="13"/>
      <c r="W7675" s="13"/>
      <c r="X7675" s="13"/>
      <c r="Y7675" s="13"/>
      <c r="Z7675" s="13"/>
    </row>
    <row r="7676">
      <c r="A7676" s="24" t="s">
        <v>22456</v>
      </c>
      <c r="B7676" s="24" t="s">
        <v>20857</v>
      </c>
      <c r="C7676" s="13"/>
      <c r="D7676" s="13"/>
      <c r="E7676" s="13"/>
      <c r="F7676" s="13"/>
      <c r="G7676" s="13"/>
      <c r="H7676" s="13"/>
      <c r="I7676" s="13"/>
      <c r="J7676" s="13"/>
      <c r="K7676" s="13"/>
      <c r="L7676" s="13"/>
      <c r="M7676" s="13"/>
      <c r="N7676" s="13"/>
      <c r="O7676" s="13"/>
      <c r="P7676" s="13"/>
      <c r="Q7676" s="13"/>
      <c r="R7676" s="13"/>
      <c r="S7676" s="13"/>
      <c r="T7676" s="13"/>
      <c r="U7676" s="13"/>
      <c r="V7676" s="13"/>
      <c r="W7676" s="13"/>
      <c r="X7676" s="13"/>
      <c r="Y7676" s="13"/>
      <c r="Z7676" s="13"/>
    </row>
    <row r="7677">
      <c r="A7677" s="24" t="s">
        <v>22460</v>
      </c>
      <c r="B7677" s="24" t="s">
        <v>20857</v>
      </c>
      <c r="C7677" s="13"/>
      <c r="D7677" s="13"/>
      <c r="E7677" s="13"/>
      <c r="F7677" s="13"/>
      <c r="G7677" s="13"/>
      <c r="H7677" s="13"/>
      <c r="I7677" s="13"/>
      <c r="J7677" s="13"/>
      <c r="K7677" s="13"/>
      <c r="L7677" s="13"/>
      <c r="M7677" s="13"/>
      <c r="N7677" s="13"/>
      <c r="O7677" s="13"/>
      <c r="P7677" s="13"/>
      <c r="Q7677" s="13"/>
      <c r="R7677" s="13"/>
      <c r="S7677" s="13"/>
      <c r="T7677" s="13"/>
      <c r="U7677" s="13"/>
      <c r="V7677" s="13"/>
      <c r="W7677" s="13"/>
      <c r="X7677" s="13"/>
      <c r="Y7677" s="13"/>
      <c r="Z7677" s="13"/>
    </row>
    <row r="7678">
      <c r="A7678" s="24" t="s">
        <v>22464</v>
      </c>
      <c r="B7678" s="24" t="s">
        <v>20857</v>
      </c>
      <c r="C7678" s="13"/>
      <c r="D7678" s="13"/>
      <c r="E7678" s="13"/>
      <c r="F7678" s="13"/>
      <c r="G7678" s="13"/>
      <c r="H7678" s="13"/>
      <c r="I7678" s="13"/>
      <c r="J7678" s="13"/>
      <c r="K7678" s="13"/>
      <c r="L7678" s="13"/>
      <c r="M7678" s="13"/>
      <c r="N7678" s="13"/>
      <c r="O7678" s="13"/>
      <c r="P7678" s="13"/>
      <c r="Q7678" s="13"/>
      <c r="R7678" s="13"/>
      <c r="S7678" s="13"/>
      <c r="T7678" s="13"/>
      <c r="U7678" s="13"/>
      <c r="V7678" s="13"/>
      <c r="W7678" s="13"/>
      <c r="X7678" s="13"/>
      <c r="Y7678" s="13"/>
      <c r="Z7678" s="13"/>
    </row>
    <row r="7679">
      <c r="A7679" s="24" t="s">
        <v>22468</v>
      </c>
      <c r="B7679" s="24" t="s">
        <v>20857</v>
      </c>
      <c r="C7679" s="13"/>
      <c r="D7679" s="13"/>
      <c r="E7679" s="13"/>
      <c r="F7679" s="13"/>
      <c r="G7679" s="13"/>
      <c r="H7679" s="13"/>
      <c r="I7679" s="13"/>
      <c r="J7679" s="13"/>
      <c r="K7679" s="13"/>
      <c r="L7679" s="13"/>
      <c r="M7679" s="13"/>
      <c r="N7679" s="13"/>
      <c r="O7679" s="13"/>
      <c r="P7679" s="13"/>
      <c r="Q7679" s="13"/>
      <c r="R7679" s="13"/>
      <c r="S7679" s="13"/>
      <c r="T7679" s="13"/>
      <c r="U7679" s="13"/>
      <c r="V7679" s="13"/>
      <c r="W7679" s="13"/>
      <c r="X7679" s="13"/>
      <c r="Y7679" s="13"/>
      <c r="Z7679" s="13"/>
    </row>
    <row r="7680">
      <c r="A7680" s="24" t="s">
        <v>22472</v>
      </c>
      <c r="B7680" s="24" t="s">
        <v>20857</v>
      </c>
      <c r="C7680" s="13"/>
      <c r="D7680" s="13"/>
      <c r="E7680" s="13"/>
      <c r="F7680" s="13"/>
      <c r="G7680" s="13"/>
      <c r="H7680" s="13"/>
      <c r="I7680" s="13"/>
      <c r="J7680" s="13"/>
      <c r="K7680" s="13"/>
      <c r="L7680" s="13"/>
      <c r="M7680" s="13"/>
      <c r="N7680" s="13"/>
      <c r="O7680" s="13"/>
      <c r="P7680" s="13"/>
      <c r="Q7680" s="13"/>
      <c r="R7680" s="13"/>
      <c r="S7680" s="13"/>
      <c r="T7680" s="13"/>
      <c r="U7680" s="13"/>
      <c r="V7680" s="13"/>
      <c r="W7680" s="13"/>
      <c r="X7680" s="13"/>
      <c r="Y7680" s="13"/>
      <c r="Z7680" s="13"/>
    </row>
    <row r="7681">
      <c r="A7681" s="24" t="s">
        <v>22476</v>
      </c>
      <c r="B7681" s="24" t="s">
        <v>20857</v>
      </c>
      <c r="C7681" s="13"/>
      <c r="D7681" s="13"/>
      <c r="E7681" s="13"/>
      <c r="F7681" s="13"/>
      <c r="G7681" s="13"/>
      <c r="H7681" s="13"/>
      <c r="I7681" s="13"/>
      <c r="J7681" s="13"/>
      <c r="K7681" s="13"/>
      <c r="L7681" s="13"/>
      <c r="M7681" s="13"/>
      <c r="N7681" s="13"/>
      <c r="O7681" s="13"/>
      <c r="P7681" s="13"/>
      <c r="Q7681" s="13"/>
      <c r="R7681" s="13"/>
      <c r="S7681" s="13"/>
      <c r="T7681" s="13"/>
      <c r="U7681" s="13"/>
      <c r="V7681" s="13"/>
      <c r="W7681" s="13"/>
      <c r="X7681" s="13"/>
      <c r="Y7681" s="13"/>
      <c r="Z7681" s="13"/>
    </row>
    <row r="7682">
      <c r="A7682" s="24" t="s">
        <v>22480</v>
      </c>
      <c r="B7682" s="24" t="s">
        <v>20857</v>
      </c>
      <c r="C7682" s="13"/>
      <c r="D7682" s="13"/>
      <c r="E7682" s="13"/>
      <c r="F7682" s="13"/>
      <c r="G7682" s="13"/>
      <c r="H7682" s="13"/>
      <c r="I7682" s="13"/>
      <c r="J7682" s="13"/>
      <c r="K7682" s="13"/>
      <c r="L7682" s="13"/>
      <c r="M7682" s="13"/>
      <c r="N7682" s="13"/>
      <c r="O7682" s="13"/>
      <c r="P7682" s="13"/>
      <c r="Q7682" s="13"/>
      <c r="R7682" s="13"/>
      <c r="S7682" s="13"/>
      <c r="T7682" s="13"/>
      <c r="U7682" s="13"/>
      <c r="V7682" s="13"/>
      <c r="W7682" s="13"/>
      <c r="X7682" s="13"/>
      <c r="Y7682" s="13"/>
      <c r="Z7682" s="13"/>
    </row>
    <row r="7683">
      <c r="A7683" s="24" t="s">
        <v>22484</v>
      </c>
      <c r="B7683" s="24" t="s">
        <v>20857</v>
      </c>
      <c r="C7683" s="13"/>
      <c r="D7683" s="13"/>
      <c r="E7683" s="13"/>
      <c r="F7683" s="13"/>
      <c r="G7683" s="13"/>
      <c r="H7683" s="13"/>
      <c r="I7683" s="13"/>
      <c r="J7683" s="13"/>
      <c r="K7683" s="13"/>
      <c r="L7683" s="13"/>
      <c r="M7683" s="13"/>
      <c r="N7683" s="13"/>
      <c r="O7683" s="13"/>
      <c r="P7683" s="13"/>
      <c r="Q7683" s="13"/>
      <c r="R7683" s="13"/>
      <c r="S7683" s="13"/>
      <c r="T7683" s="13"/>
      <c r="U7683" s="13"/>
      <c r="V7683" s="13"/>
      <c r="W7683" s="13"/>
      <c r="X7683" s="13"/>
      <c r="Y7683" s="13"/>
      <c r="Z7683" s="13"/>
    </row>
    <row r="7684">
      <c r="A7684" s="24" t="s">
        <v>22488</v>
      </c>
      <c r="B7684" s="24" t="s">
        <v>20857</v>
      </c>
      <c r="C7684" s="13"/>
      <c r="D7684" s="13"/>
      <c r="E7684" s="13"/>
      <c r="F7684" s="13"/>
      <c r="G7684" s="13"/>
      <c r="H7684" s="13"/>
      <c r="I7684" s="13"/>
      <c r="J7684" s="13"/>
      <c r="K7684" s="13"/>
      <c r="L7684" s="13"/>
      <c r="M7684" s="13"/>
      <c r="N7684" s="13"/>
      <c r="O7684" s="13"/>
      <c r="P7684" s="13"/>
      <c r="Q7684" s="13"/>
      <c r="R7684" s="13"/>
      <c r="S7684" s="13"/>
      <c r="T7684" s="13"/>
      <c r="U7684" s="13"/>
      <c r="V7684" s="13"/>
      <c r="W7684" s="13"/>
      <c r="X7684" s="13"/>
      <c r="Y7684" s="13"/>
      <c r="Z7684" s="13"/>
    </row>
    <row r="7685">
      <c r="A7685" s="24" t="s">
        <v>22492</v>
      </c>
      <c r="B7685" s="24" t="s">
        <v>20857</v>
      </c>
      <c r="C7685" s="13"/>
      <c r="D7685" s="13"/>
      <c r="E7685" s="13"/>
      <c r="F7685" s="13"/>
      <c r="G7685" s="13"/>
      <c r="H7685" s="13"/>
      <c r="I7685" s="13"/>
      <c r="J7685" s="13"/>
      <c r="K7685" s="13"/>
      <c r="L7685" s="13"/>
      <c r="M7685" s="13"/>
      <c r="N7685" s="13"/>
      <c r="O7685" s="13"/>
      <c r="P7685" s="13"/>
      <c r="Q7685" s="13"/>
      <c r="R7685" s="13"/>
      <c r="S7685" s="13"/>
      <c r="T7685" s="13"/>
      <c r="U7685" s="13"/>
      <c r="V7685" s="13"/>
      <c r="W7685" s="13"/>
      <c r="X7685" s="13"/>
      <c r="Y7685" s="13"/>
      <c r="Z7685" s="13"/>
    </row>
    <row r="7686">
      <c r="A7686" s="24" t="s">
        <v>22495</v>
      </c>
      <c r="B7686" s="24" t="s">
        <v>20857</v>
      </c>
      <c r="C7686" s="13"/>
      <c r="D7686" s="13"/>
      <c r="E7686" s="13"/>
      <c r="F7686" s="13"/>
      <c r="G7686" s="13"/>
      <c r="H7686" s="13"/>
      <c r="I7686" s="13"/>
      <c r="J7686" s="13"/>
      <c r="K7686" s="13"/>
      <c r="L7686" s="13"/>
      <c r="M7686" s="13"/>
      <c r="N7686" s="13"/>
      <c r="O7686" s="13"/>
      <c r="P7686" s="13"/>
      <c r="Q7686" s="13"/>
      <c r="R7686" s="13"/>
      <c r="S7686" s="13"/>
      <c r="T7686" s="13"/>
      <c r="U7686" s="13"/>
      <c r="V7686" s="13"/>
      <c r="W7686" s="13"/>
      <c r="X7686" s="13"/>
      <c r="Y7686" s="13"/>
      <c r="Z7686" s="13"/>
    </row>
    <row r="7687">
      <c r="A7687" s="24" t="s">
        <v>22499</v>
      </c>
      <c r="B7687" s="24" t="s">
        <v>20857</v>
      </c>
      <c r="C7687" s="13"/>
      <c r="D7687" s="13"/>
      <c r="E7687" s="13"/>
      <c r="F7687" s="13"/>
      <c r="G7687" s="13"/>
      <c r="H7687" s="13"/>
      <c r="I7687" s="13"/>
      <c r="J7687" s="13"/>
      <c r="K7687" s="13"/>
      <c r="L7687" s="13"/>
      <c r="M7687" s="13"/>
      <c r="N7687" s="13"/>
      <c r="O7687" s="13"/>
      <c r="P7687" s="13"/>
      <c r="Q7687" s="13"/>
      <c r="R7687" s="13"/>
      <c r="S7687" s="13"/>
      <c r="T7687" s="13"/>
      <c r="U7687" s="13"/>
      <c r="V7687" s="13"/>
      <c r="W7687" s="13"/>
      <c r="X7687" s="13"/>
      <c r="Y7687" s="13"/>
      <c r="Z7687" s="13"/>
    </row>
    <row r="7688">
      <c r="A7688" s="24" t="s">
        <v>22503</v>
      </c>
      <c r="B7688" s="24" t="s">
        <v>20857</v>
      </c>
      <c r="C7688" s="13"/>
      <c r="D7688" s="13"/>
      <c r="E7688" s="13"/>
      <c r="F7688" s="13"/>
      <c r="G7688" s="13"/>
      <c r="H7688" s="13"/>
      <c r="I7688" s="13"/>
      <c r="J7688" s="13"/>
      <c r="K7688" s="13"/>
      <c r="L7688" s="13"/>
      <c r="M7688" s="13"/>
      <c r="N7688" s="13"/>
      <c r="O7688" s="13"/>
      <c r="P7688" s="13"/>
      <c r="Q7688" s="13"/>
      <c r="R7688" s="13"/>
      <c r="S7688" s="13"/>
      <c r="T7688" s="13"/>
      <c r="U7688" s="13"/>
      <c r="V7688" s="13"/>
      <c r="W7688" s="13"/>
      <c r="X7688" s="13"/>
      <c r="Y7688" s="13"/>
      <c r="Z7688" s="13"/>
    </row>
    <row r="7689">
      <c r="A7689" s="24" t="s">
        <v>22507</v>
      </c>
      <c r="B7689" s="24" t="s">
        <v>20857</v>
      </c>
      <c r="C7689" s="13"/>
      <c r="D7689" s="13"/>
      <c r="E7689" s="13"/>
      <c r="F7689" s="13"/>
      <c r="G7689" s="13"/>
      <c r="H7689" s="13"/>
      <c r="I7689" s="13"/>
      <c r="J7689" s="13"/>
      <c r="K7689" s="13"/>
      <c r="L7689" s="13"/>
      <c r="M7689" s="13"/>
      <c r="N7689" s="13"/>
      <c r="O7689" s="13"/>
      <c r="P7689" s="13"/>
      <c r="Q7689" s="13"/>
      <c r="R7689" s="13"/>
      <c r="S7689" s="13"/>
      <c r="T7689" s="13"/>
      <c r="U7689" s="13"/>
      <c r="V7689" s="13"/>
      <c r="W7689" s="13"/>
      <c r="X7689" s="13"/>
      <c r="Y7689" s="13"/>
      <c r="Z7689" s="13"/>
    </row>
    <row r="7690">
      <c r="A7690" s="24" t="s">
        <v>22511</v>
      </c>
      <c r="B7690" s="24" t="s">
        <v>20857</v>
      </c>
      <c r="C7690" s="13"/>
      <c r="D7690" s="13"/>
      <c r="E7690" s="13"/>
      <c r="F7690" s="13"/>
      <c r="G7690" s="13"/>
      <c r="H7690" s="13"/>
      <c r="I7690" s="13"/>
      <c r="J7690" s="13"/>
      <c r="K7690" s="13"/>
      <c r="L7690" s="13"/>
      <c r="M7690" s="13"/>
      <c r="N7690" s="13"/>
      <c r="O7690" s="13"/>
      <c r="P7690" s="13"/>
      <c r="Q7690" s="13"/>
      <c r="R7690" s="13"/>
      <c r="S7690" s="13"/>
      <c r="T7690" s="13"/>
      <c r="U7690" s="13"/>
      <c r="V7690" s="13"/>
      <c r="W7690" s="13"/>
      <c r="X7690" s="13"/>
      <c r="Y7690" s="13"/>
      <c r="Z7690" s="13"/>
    </row>
    <row r="7691">
      <c r="A7691" s="24" t="s">
        <v>22515</v>
      </c>
      <c r="B7691" s="24" t="s">
        <v>20857</v>
      </c>
      <c r="C7691" s="13"/>
      <c r="D7691" s="13"/>
      <c r="E7691" s="13"/>
      <c r="F7691" s="13"/>
      <c r="G7691" s="13"/>
      <c r="H7691" s="13"/>
      <c r="I7691" s="13"/>
      <c r="J7691" s="13"/>
      <c r="K7691" s="13"/>
      <c r="L7691" s="13"/>
      <c r="M7691" s="13"/>
      <c r="N7691" s="13"/>
      <c r="O7691" s="13"/>
      <c r="P7691" s="13"/>
      <c r="Q7691" s="13"/>
      <c r="R7691" s="13"/>
      <c r="S7691" s="13"/>
      <c r="T7691" s="13"/>
      <c r="U7691" s="13"/>
      <c r="V7691" s="13"/>
      <c r="W7691" s="13"/>
      <c r="X7691" s="13"/>
      <c r="Y7691" s="13"/>
      <c r="Z7691" s="13"/>
    </row>
    <row r="7692">
      <c r="A7692" s="24" t="s">
        <v>22519</v>
      </c>
      <c r="B7692" s="24" t="s">
        <v>20857</v>
      </c>
      <c r="C7692" s="13"/>
      <c r="D7692" s="13"/>
      <c r="E7692" s="13"/>
      <c r="F7692" s="13"/>
      <c r="G7692" s="13"/>
      <c r="H7692" s="13"/>
      <c r="I7692" s="13"/>
      <c r="J7692" s="13"/>
      <c r="K7692" s="13"/>
      <c r="L7692" s="13"/>
      <c r="M7692" s="13"/>
      <c r="N7692" s="13"/>
      <c r="O7692" s="13"/>
      <c r="P7692" s="13"/>
      <c r="Q7692" s="13"/>
      <c r="R7692" s="13"/>
      <c r="S7692" s="13"/>
      <c r="T7692" s="13"/>
      <c r="U7692" s="13"/>
      <c r="V7692" s="13"/>
      <c r="W7692" s="13"/>
      <c r="X7692" s="13"/>
      <c r="Y7692" s="13"/>
      <c r="Z7692" s="13"/>
    </row>
    <row r="7693">
      <c r="A7693" s="24" t="s">
        <v>22523</v>
      </c>
      <c r="B7693" s="24" t="s">
        <v>20857</v>
      </c>
      <c r="C7693" s="13"/>
      <c r="D7693" s="13"/>
      <c r="E7693" s="13"/>
      <c r="F7693" s="13"/>
      <c r="G7693" s="13"/>
      <c r="H7693" s="13"/>
      <c r="I7693" s="13"/>
      <c r="J7693" s="13"/>
      <c r="K7693" s="13"/>
      <c r="L7693" s="13"/>
      <c r="M7693" s="13"/>
      <c r="N7693" s="13"/>
      <c r="O7693" s="13"/>
      <c r="P7693" s="13"/>
      <c r="Q7693" s="13"/>
      <c r="R7693" s="13"/>
      <c r="S7693" s="13"/>
      <c r="T7693" s="13"/>
      <c r="U7693" s="13"/>
      <c r="V7693" s="13"/>
      <c r="W7693" s="13"/>
      <c r="X7693" s="13"/>
      <c r="Y7693" s="13"/>
      <c r="Z7693" s="13"/>
    </row>
    <row r="7694">
      <c r="A7694" s="24" t="s">
        <v>22527</v>
      </c>
      <c r="B7694" s="24" t="s">
        <v>20857</v>
      </c>
      <c r="C7694" s="13"/>
      <c r="D7694" s="13"/>
      <c r="E7694" s="13"/>
      <c r="F7694" s="13"/>
      <c r="G7694" s="13"/>
      <c r="H7694" s="13"/>
      <c r="I7694" s="13"/>
      <c r="J7694" s="13"/>
      <c r="K7694" s="13"/>
      <c r="L7694" s="13"/>
      <c r="M7694" s="13"/>
      <c r="N7694" s="13"/>
      <c r="O7694" s="13"/>
      <c r="P7694" s="13"/>
      <c r="Q7694" s="13"/>
      <c r="R7694" s="13"/>
      <c r="S7694" s="13"/>
      <c r="T7694" s="13"/>
      <c r="U7694" s="13"/>
      <c r="V7694" s="13"/>
      <c r="W7694" s="13"/>
      <c r="X7694" s="13"/>
      <c r="Y7694" s="13"/>
      <c r="Z7694" s="13"/>
    </row>
    <row r="7695">
      <c r="A7695" s="24" t="s">
        <v>22531</v>
      </c>
      <c r="B7695" s="24" t="s">
        <v>20857</v>
      </c>
      <c r="C7695" s="13"/>
      <c r="D7695" s="13"/>
      <c r="E7695" s="13"/>
      <c r="F7695" s="13"/>
      <c r="G7695" s="13"/>
      <c r="H7695" s="13"/>
      <c r="I7695" s="13"/>
      <c r="J7695" s="13"/>
      <c r="K7695" s="13"/>
      <c r="L7695" s="13"/>
      <c r="M7695" s="13"/>
      <c r="N7695" s="13"/>
      <c r="O7695" s="13"/>
      <c r="P7695" s="13"/>
      <c r="Q7695" s="13"/>
      <c r="R7695" s="13"/>
      <c r="S7695" s="13"/>
      <c r="T7695" s="13"/>
      <c r="U7695" s="13"/>
      <c r="V7695" s="13"/>
      <c r="W7695" s="13"/>
      <c r="X7695" s="13"/>
      <c r="Y7695" s="13"/>
      <c r="Z7695" s="13"/>
    </row>
    <row r="7696">
      <c r="A7696" s="24" t="s">
        <v>22535</v>
      </c>
      <c r="B7696" s="24" t="s">
        <v>20857</v>
      </c>
      <c r="C7696" s="13"/>
      <c r="D7696" s="13"/>
      <c r="E7696" s="13"/>
      <c r="F7696" s="13"/>
      <c r="G7696" s="13"/>
      <c r="H7696" s="13"/>
      <c r="I7696" s="13"/>
      <c r="J7696" s="13"/>
      <c r="K7696" s="13"/>
      <c r="L7696" s="13"/>
      <c r="M7696" s="13"/>
      <c r="N7696" s="13"/>
      <c r="O7696" s="13"/>
      <c r="P7696" s="13"/>
      <c r="Q7696" s="13"/>
      <c r="R7696" s="13"/>
      <c r="S7696" s="13"/>
      <c r="T7696" s="13"/>
      <c r="U7696" s="13"/>
      <c r="V7696" s="13"/>
      <c r="W7696" s="13"/>
      <c r="X7696" s="13"/>
      <c r="Y7696" s="13"/>
      <c r="Z7696" s="13"/>
    </row>
    <row r="7697">
      <c r="A7697" s="24" t="s">
        <v>22539</v>
      </c>
      <c r="B7697" s="24" t="s">
        <v>20857</v>
      </c>
      <c r="C7697" s="13"/>
      <c r="D7697" s="13"/>
      <c r="E7697" s="13"/>
      <c r="F7697" s="13"/>
      <c r="G7697" s="13"/>
      <c r="H7697" s="13"/>
      <c r="I7697" s="13"/>
      <c r="J7697" s="13"/>
      <c r="K7697" s="13"/>
      <c r="L7697" s="13"/>
      <c r="M7697" s="13"/>
      <c r="N7697" s="13"/>
      <c r="O7697" s="13"/>
      <c r="P7697" s="13"/>
      <c r="Q7697" s="13"/>
      <c r="R7697" s="13"/>
      <c r="S7697" s="13"/>
      <c r="T7697" s="13"/>
      <c r="U7697" s="13"/>
      <c r="V7697" s="13"/>
      <c r="W7697" s="13"/>
      <c r="X7697" s="13"/>
      <c r="Y7697" s="13"/>
      <c r="Z7697" s="13"/>
    </row>
    <row r="7698">
      <c r="A7698" s="24" t="s">
        <v>22542</v>
      </c>
      <c r="B7698" s="24" t="s">
        <v>20857</v>
      </c>
      <c r="C7698" s="13"/>
      <c r="D7698" s="13"/>
      <c r="E7698" s="13"/>
      <c r="F7698" s="13"/>
      <c r="G7698" s="13"/>
      <c r="H7698" s="13"/>
      <c r="I7698" s="13"/>
      <c r="J7698" s="13"/>
      <c r="K7698" s="13"/>
      <c r="L7698" s="13"/>
      <c r="M7698" s="13"/>
      <c r="N7698" s="13"/>
      <c r="O7698" s="13"/>
      <c r="P7698" s="13"/>
      <c r="Q7698" s="13"/>
      <c r="R7698" s="13"/>
      <c r="S7698" s="13"/>
      <c r="T7698" s="13"/>
      <c r="U7698" s="13"/>
      <c r="V7698" s="13"/>
      <c r="W7698" s="13"/>
      <c r="X7698" s="13"/>
      <c r="Y7698" s="13"/>
      <c r="Z7698" s="13"/>
    </row>
    <row r="7699">
      <c r="A7699" s="24" t="s">
        <v>22546</v>
      </c>
      <c r="B7699" s="24" t="s">
        <v>20857</v>
      </c>
      <c r="C7699" s="13"/>
      <c r="D7699" s="13"/>
      <c r="E7699" s="13"/>
      <c r="F7699" s="13"/>
      <c r="G7699" s="13"/>
      <c r="H7699" s="13"/>
      <c r="I7699" s="13"/>
      <c r="J7699" s="13"/>
      <c r="K7699" s="13"/>
      <c r="L7699" s="13"/>
      <c r="M7699" s="13"/>
      <c r="N7699" s="13"/>
      <c r="O7699" s="13"/>
      <c r="P7699" s="13"/>
      <c r="Q7699" s="13"/>
      <c r="R7699" s="13"/>
      <c r="S7699" s="13"/>
      <c r="T7699" s="13"/>
      <c r="U7699" s="13"/>
      <c r="V7699" s="13"/>
      <c r="W7699" s="13"/>
      <c r="X7699" s="13"/>
      <c r="Y7699" s="13"/>
      <c r="Z7699" s="13"/>
    </row>
    <row r="7700">
      <c r="A7700" s="24" t="s">
        <v>22550</v>
      </c>
      <c r="B7700" s="24" t="s">
        <v>20857</v>
      </c>
      <c r="C7700" s="13"/>
      <c r="D7700" s="13"/>
      <c r="E7700" s="13"/>
      <c r="F7700" s="13"/>
      <c r="G7700" s="13"/>
      <c r="H7700" s="13"/>
      <c r="I7700" s="13"/>
      <c r="J7700" s="13"/>
      <c r="K7700" s="13"/>
      <c r="L7700" s="13"/>
      <c r="M7700" s="13"/>
      <c r="N7700" s="13"/>
      <c r="O7700" s="13"/>
      <c r="P7700" s="13"/>
      <c r="Q7700" s="13"/>
      <c r="R7700" s="13"/>
      <c r="S7700" s="13"/>
      <c r="T7700" s="13"/>
      <c r="U7700" s="13"/>
      <c r="V7700" s="13"/>
      <c r="W7700" s="13"/>
      <c r="X7700" s="13"/>
      <c r="Y7700" s="13"/>
      <c r="Z7700" s="13"/>
    </row>
    <row r="7701">
      <c r="A7701" s="24" t="s">
        <v>22554</v>
      </c>
      <c r="B7701" s="24" t="s">
        <v>20857</v>
      </c>
      <c r="C7701" s="13"/>
      <c r="D7701" s="13"/>
      <c r="E7701" s="13"/>
      <c r="F7701" s="13"/>
      <c r="G7701" s="13"/>
      <c r="H7701" s="13"/>
      <c r="I7701" s="13"/>
      <c r="J7701" s="13"/>
      <c r="K7701" s="13"/>
      <c r="L7701" s="13"/>
      <c r="M7701" s="13"/>
      <c r="N7701" s="13"/>
      <c r="O7701" s="13"/>
      <c r="P7701" s="13"/>
      <c r="Q7701" s="13"/>
      <c r="R7701" s="13"/>
      <c r="S7701" s="13"/>
      <c r="T7701" s="13"/>
      <c r="U7701" s="13"/>
      <c r="V7701" s="13"/>
      <c r="W7701" s="13"/>
      <c r="X7701" s="13"/>
      <c r="Y7701" s="13"/>
      <c r="Z7701" s="13"/>
    </row>
    <row r="7702">
      <c r="A7702" s="24" t="s">
        <v>22558</v>
      </c>
      <c r="B7702" s="24" t="s">
        <v>20857</v>
      </c>
      <c r="C7702" s="13"/>
      <c r="D7702" s="13"/>
      <c r="E7702" s="13"/>
      <c r="F7702" s="13"/>
      <c r="G7702" s="13"/>
      <c r="H7702" s="13"/>
      <c r="I7702" s="13"/>
      <c r="J7702" s="13"/>
      <c r="K7702" s="13"/>
      <c r="L7702" s="13"/>
      <c r="M7702" s="13"/>
      <c r="N7702" s="13"/>
      <c r="O7702" s="13"/>
      <c r="P7702" s="13"/>
      <c r="Q7702" s="13"/>
      <c r="R7702" s="13"/>
      <c r="S7702" s="13"/>
      <c r="T7702" s="13"/>
      <c r="U7702" s="13"/>
      <c r="V7702" s="13"/>
      <c r="W7702" s="13"/>
      <c r="X7702" s="13"/>
      <c r="Y7702" s="13"/>
      <c r="Z7702" s="13"/>
    </row>
    <row r="7703">
      <c r="A7703" s="24" t="s">
        <v>22562</v>
      </c>
      <c r="B7703" s="24" t="s">
        <v>20857</v>
      </c>
      <c r="C7703" s="13"/>
      <c r="D7703" s="13"/>
      <c r="E7703" s="13"/>
      <c r="F7703" s="13"/>
      <c r="G7703" s="13"/>
      <c r="H7703" s="13"/>
      <c r="I7703" s="13"/>
      <c r="J7703" s="13"/>
      <c r="K7703" s="13"/>
      <c r="L7703" s="13"/>
      <c r="M7703" s="13"/>
      <c r="N7703" s="13"/>
      <c r="O7703" s="13"/>
      <c r="P7703" s="13"/>
      <c r="Q7703" s="13"/>
      <c r="R7703" s="13"/>
      <c r="S7703" s="13"/>
      <c r="T7703" s="13"/>
      <c r="U7703" s="13"/>
      <c r="V7703" s="13"/>
      <c r="W7703" s="13"/>
      <c r="X7703" s="13"/>
      <c r="Y7703" s="13"/>
      <c r="Z7703" s="13"/>
    </row>
    <row r="7704">
      <c r="A7704" s="24" t="s">
        <v>22566</v>
      </c>
      <c r="B7704" s="24" t="s">
        <v>20857</v>
      </c>
      <c r="C7704" s="13"/>
      <c r="D7704" s="13"/>
      <c r="E7704" s="13"/>
      <c r="F7704" s="13"/>
      <c r="G7704" s="13"/>
      <c r="H7704" s="13"/>
      <c r="I7704" s="13"/>
      <c r="J7704" s="13"/>
      <c r="K7704" s="13"/>
      <c r="L7704" s="13"/>
      <c r="M7704" s="13"/>
      <c r="N7704" s="13"/>
      <c r="O7704" s="13"/>
      <c r="P7704" s="13"/>
      <c r="Q7704" s="13"/>
      <c r="R7704" s="13"/>
      <c r="S7704" s="13"/>
      <c r="T7704" s="13"/>
      <c r="U7704" s="13"/>
      <c r="V7704" s="13"/>
      <c r="W7704" s="13"/>
      <c r="X7704" s="13"/>
      <c r="Y7704" s="13"/>
      <c r="Z7704" s="13"/>
    </row>
    <row r="7705">
      <c r="A7705" s="24" t="s">
        <v>22570</v>
      </c>
      <c r="B7705" s="24" t="s">
        <v>20857</v>
      </c>
      <c r="C7705" s="13"/>
      <c r="D7705" s="13"/>
      <c r="E7705" s="13"/>
      <c r="F7705" s="13"/>
      <c r="G7705" s="13"/>
      <c r="H7705" s="13"/>
      <c r="I7705" s="13"/>
      <c r="J7705" s="13"/>
      <c r="K7705" s="13"/>
      <c r="L7705" s="13"/>
      <c r="M7705" s="13"/>
      <c r="N7705" s="13"/>
      <c r="O7705" s="13"/>
      <c r="P7705" s="13"/>
      <c r="Q7705" s="13"/>
      <c r="R7705" s="13"/>
      <c r="S7705" s="13"/>
      <c r="T7705" s="13"/>
      <c r="U7705" s="13"/>
      <c r="V7705" s="13"/>
      <c r="W7705" s="13"/>
      <c r="X7705" s="13"/>
      <c r="Y7705" s="13"/>
      <c r="Z7705" s="13"/>
    </row>
    <row r="7706">
      <c r="A7706" s="24" t="s">
        <v>22574</v>
      </c>
      <c r="B7706" s="24" t="s">
        <v>20857</v>
      </c>
      <c r="C7706" s="13"/>
      <c r="D7706" s="13"/>
      <c r="E7706" s="13"/>
      <c r="F7706" s="13"/>
      <c r="G7706" s="13"/>
      <c r="H7706" s="13"/>
      <c r="I7706" s="13"/>
      <c r="J7706" s="13"/>
      <c r="K7706" s="13"/>
      <c r="L7706" s="13"/>
      <c r="M7706" s="13"/>
      <c r="N7706" s="13"/>
      <c r="O7706" s="13"/>
      <c r="P7706" s="13"/>
      <c r="Q7706" s="13"/>
      <c r="R7706" s="13"/>
      <c r="S7706" s="13"/>
      <c r="T7706" s="13"/>
      <c r="U7706" s="13"/>
      <c r="V7706" s="13"/>
      <c r="W7706" s="13"/>
      <c r="X7706" s="13"/>
      <c r="Y7706" s="13"/>
      <c r="Z7706" s="13"/>
    </row>
    <row r="7707">
      <c r="A7707" s="24" t="s">
        <v>22578</v>
      </c>
      <c r="B7707" s="24" t="s">
        <v>20857</v>
      </c>
      <c r="C7707" s="13"/>
      <c r="D7707" s="13"/>
      <c r="E7707" s="13"/>
      <c r="F7707" s="13"/>
      <c r="G7707" s="13"/>
      <c r="H7707" s="13"/>
      <c r="I7707" s="13"/>
      <c r="J7707" s="13"/>
      <c r="K7707" s="13"/>
      <c r="L7707" s="13"/>
      <c r="M7707" s="13"/>
      <c r="N7707" s="13"/>
      <c r="O7707" s="13"/>
      <c r="P7707" s="13"/>
      <c r="Q7707" s="13"/>
      <c r="R7707" s="13"/>
      <c r="S7707" s="13"/>
      <c r="T7707" s="13"/>
      <c r="U7707" s="13"/>
      <c r="V7707" s="13"/>
      <c r="W7707" s="13"/>
      <c r="X7707" s="13"/>
      <c r="Y7707" s="13"/>
      <c r="Z7707" s="13"/>
    </row>
    <row r="7708">
      <c r="A7708" s="24" t="s">
        <v>22582</v>
      </c>
      <c r="B7708" s="24" t="s">
        <v>20857</v>
      </c>
      <c r="C7708" s="13"/>
      <c r="D7708" s="13"/>
      <c r="E7708" s="13"/>
      <c r="F7708" s="13"/>
      <c r="G7708" s="13"/>
      <c r="H7708" s="13"/>
      <c r="I7708" s="13"/>
      <c r="J7708" s="13"/>
      <c r="K7708" s="13"/>
      <c r="L7708" s="13"/>
      <c r="M7708" s="13"/>
      <c r="N7708" s="13"/>
      <c r="O7708" s="13"/>
      <c r="P7708" s="13"/>
      <c r="Q7708" s="13"/>
      <c r="R7708" s="13"/>
      <c r="S7708" s="13"/>
      <c r="T7708" s="13"/>
      <c r="U7708" s="13"/>
      <c r="V7708" s="13"/>
      <c r="W7708" s="13"/>
      <c r="X7708" s="13"/>
      <c r="Y7708" s="13"/>
      <c r="Z7708" s="13"/>
    </row>
    <row r="7709">
      <c r="A7709" s="24" t="s">
        <v>22586</v>
      </c>
      <c r="B7709" s="24" t="s">
        <v>20857</v>
      </c>
      <c r="C7709" s="13"/>
      <c r="D7709" s="13"/>
      <c r="E7709" s="13"/>
      <c r="F7709" s="13"/>
      <c r="G7709" s="13"/>
      <c r="H7709" s="13"/>
      <c r="I7709" s="13"/>
      <c r="J7709" s="13"/>
      <c r="K7709" s="13"/>
      <c r="L7709" s="13"/>
      <c r="M7709" s="13"/>
      <c r="N7709" s="13"/>
      <c r="O7709" s="13"/>
      <c r="P7709" s="13"/>
      <c r="Q7709" s="13"/>
      <c r="R7709" s="13"/>
      <c r="S7709" s="13"/>
      <c r="T7709" s="13"/>
      <c r="U7709" s="13"/>
      <c r="V7709" s="13"/>
      <c r="W7709" s="13"/>
      <c r="X7709" s="13"/>
      <c r="Y7709" s="13"/>
      <c r="Z7709" s="13"/>
    </row>
    <row r="7710">
      <c r="A7710" s="24" t="s">
        <v>22590</v>
      </c>
      <c r="B7710" s="24" t="s">
        <v>20857</v>
      </c>
      <c r="C7710" s="13"/>
      <c r="D7710" s="13"/>
      <c r="E7710" s="13"/>
      <c r="F7710" s="13"/>
      <c r="G7710" s="13"/>
      <c r="H7710" s="13"/>
      <c r="I7710" s="13"/>
      <c r="J7710" s="13"/>
      <c r="K7710" s="13"/>
      <c r="L7710" s="13"/>
      <c r="M7710" s="13"/>
      <c r="N7710" s="13"/>
      <c r="O7710" s="13"/>
      <c r="P7710" s="13"/>
      <c r="Q7710" s="13"/>
      <c r="R7710" s="13"/>
      <c r="S7710" s="13"/>
      <c r="T7710" s="13"/>
      <c r="U7710" s="13"/>
      <c r="V7710" s="13"/>
      <c r="W7710" s="13"/>
      <c r="X7710" s="13"/>
      <c r="Y7710" s="13"/>
      <c r="Z7710" s="13"/>
    </row>
    <row r="7711">
      <c r="A7711" s="24" t="s">
        <v>22594</v>
      </c>
      <c r="B7711" s="24" t="s">
        <v>20857</v>
      </c>
      <c r="C7711" s="13"/>
      <c r="D7711" s="13"/>
      <c r="E7711" s="13"/>
      <c r="F7711" s="13"/>
      <c r="G7711" s="13"/>
      <c r="H7711" s="13"/>
      <c r="I7711" s="13"/>
      <c r="J7711" s="13"/>
      <c r="K7711" s="13"/>
      <c r="L7711" s="13"/>
      <c r="M7711" s="13"/>
      <c r="N7711" s="13"/>
      <c r="O7711" s="13"/>
      <c r="P7711" s="13"/>
      <c r="Q7711" s="13"/>
      <c r="R7711" s="13"/>
      <c r="S7711" s="13"/>
      <c r="T7711" s="13"/>
      <c r="U7711" s="13"/>
      <c r="V7711" s="13"/>
      <c r="W7711" s="13"/>
      <c r="X7711" s="13"/>
      <c r="Y7711" s="13"/>
      <c r="Z7711" s="13"/>
    </row>
    <row r="7712">
      <c r="A7712" s="24" t="s">
        <v>22598</v>
      </c>
      <c r="B7712" s="24" t="s">
        <v>20857</v>
      </c>
      <c r="C7712" s="13"/>
      <c r="D7712" s="13"/>
      <c r="E7712" s="13"/>
      <c r="F7712" s="13"/>
      <c r="G7712" s="13"/>
      <c r="H7712" s="13"/>
      <c r="I7712" s="13"/>
      <c r="J7712" s="13"/>
      <c r="K7712" s="13"/>
      <c r="L7712" s="13"/>
      <c r="M7712" s="13"/>
      <c r="N7712" s="13"/>
      <c r="O7712" s="13"/>
      <c r="P7712" s="13"/>
      <c r="Q7712" s="13"/>
      <c r="R7712" s="13"/>
      <c r="S7712" s="13"/>
      <c r="T7712" s="13"/>
      <c r="U7712" s="13"/>
      <c r="V7712" s="13"/>
      <c r="W7712" s="13"/>
      <c r="X7712" s="13"/>
      <c r="Y7712" s="13"/>
      <c r="Z7712" s="13"/>
    </row>
    <row r="7713">
      <c r="A7713" s="24" t="s">
        <v>22602</v>
      </c>
      <c r="B7713" s="24" t="s">
        <v>20857</v>
      </c>
      <c r="C7713" s="13"/>
      <c r="D7713" s="13"/>
      <c r="E7713" s="13"/>
      <c r="F7713" s="13"/>
      <c r="G7713" s="13"/>
      <c r="H7713" s="13"/>
      <c r="I7713" s="13"/>
      <c r="J7713" s="13"/>
      <c r="K7713" s="13"/>
      <c r="L7713" s="13"/>
      <c r="M7713" s="13"/>
      <c r="N7713" s="13"/>
      <c r="O7713" s="13"/>
      <c r="P7713" s="13"/>
      <c r="Q7713" s="13"/>
      <c r="R7713" s="13"/>
      <c r="S7713" s="13"/>
      <c r="T7713" s="13"/>
      <c r="U7713" s="13"/>
      <c r="V7713" s="13"/>
      <c r="W7713" s="13"/>
      <c r="X7713" s="13"/>
      <c r="Y7713" s="13"/>
      <c r="Z7713" s="13"/>
    </row>
    <row r="7714">
      <c r="A7714" s="24" t="s">
        <v>22606</v>
      </c>
      <c r="B7714" s="24" t="s">
        <v>20857</v>
      </c>
      <c r="C7714" s="13"/>
      <c r="D7714" s="13"/>
      <c r="E7714" s="13"/>
      <c r="F7714" s="13"/>
      <c r="G7714" s="13"/>
      <c r="H7714" s="13"/>
      <c r="I7714" s="13"/>
      <c r="J7714" s="13"/>
      <c r="K7714" s="13"/>
      <c r="L7714" s="13"/>
      <c r="M7714" s="13"/>
      <c r="N7714" s="13"/>
      <c r="O7714" s="13"/>
      <c r="P7714" s="13"/>
      <c r="Q7714" s="13"/>
      <c r="R7714" s="13"/>
      <c r="S7714" s="13"/>
      <c r="T7714" s="13"/>
      <c r="U7714" s="13"/>
      <c r="V7714" s="13"/>
      <c r="W7714" s="13"/>
      <c r="X7714" s="13"/>
      <c r="Y7714" s="13"/>
      <c r="Z7714" s="13"/>
    </row>
    <row r="7715">
      <c r="A7715" s="24" t="s">
        <v>22609</v>
      </c>
      <c r="B7715" s="24" t="s">
        <v>20857</v>
      </c>
      <c r="C7715" s="13"/>
      <c r="D7715" s="13"/>
      <c r="E7715" s="13"/>
      <c r="F7715" s="13"/>
      <c r="G7715" s="13"/>
      <c r="H7715" s="13"/>
      <c r="I7715" s="13"/>
      <c r="J7715" s="13"/>
      <c r="K7715" s="13"/>
      <c r="L7715" s="13"/>
      <c r="M7715" s="13"/>
      <c r="N7715" s="13"/>
      <c r="O7715" s="13"/>
      <c r="P7715" s="13"/>
      <c r="Q7715" s="13"/>
      <c r="R7715" s="13"/>
      <c r="S7715" s="13"/>
      <c r="T7715" s="13"/>
      <c r="U7715" s="13"/>
      <c r="V7715" s="13"/>
      <c r="W7715" s="13"/>
      <c r="X7715" s="13"/>
      <c r="Y7715" s="13"/>
      <c r="Z7715" s="13"/>
    </row>
    <row r="7716">
      <c r="A7716" s="24" t="s">
        <v>22613</v>
      </c>
      <c r="B7716" s="24" t="s">
        <v>20857</v>
      </c>
      <c r="C7716" s="13"/>
      <c r="D7716" s="13"/>
      <c r="E7716" s="13"/>
      <c r="F7716" s="13"/>
      <c r="G7716" s="13"/>
      <c r="H7716" s="13"/>
      <c r="I7716" s="13"/>
      <c r="J7716" s="13"/>
      <c r="K7716" s="13"/>
      <c r="L7716" s="13"/>
      <c r="M7716" s="13"/>
      <c r="N7716" s="13"/>
      <c r="O7716" s="13"/>
      <c r="P7716" s="13"/>
      <c r="Q7716" s="13"/>
      <c r="R7716" s="13"/>
      <c r="S7716" s="13"/>
      <c r="T7716" s="13"/>
      <c r="U7716" s="13"/>
      <c r="V7716" s="13"/>
      <c r="W7716" s="13"/>
      <c r="X7716" s="13"/>
      <c r="Y7716" s="13"/>
      <c r="Z7716" s="13"/>
    </row>
    <row r="7717">
      <c r="A7717" s="24" t="s">
        <v>22617</v>
      </c>
      <c r="B7717" s="24" t="s">
        <v>20857</v>
      </c>
      <c r="C7717" s="13"/>
      <c r="D7717" s="13"/>
      <c r="E7717" s="13"/>
      <c r="F7717" s="13"/>
      <c r="G7717" s="13"/>
      <c r="H7717" s="13"/>
      <c r="I7717" s="13"/>
      <c r="J7717" s="13"/>
      <c r="K7717" s="13"/>
      <c r="L7717" s="13"/>
      <c r="M7717" s="13"/>
      <c r="N7717" s="13"/>
      <c r="O7717" s="13"/>
      <c r="P7717" s="13"/>
      <c r="Q7717" s="13"/>
      <c r="R7717" s="13"/>
      <c r="S7717" s="13"/>
      <c r="T7717" s="13"/>
      <c r="U7717" s="13"/>
      <c r="V7717" s="13"/>
      <c r="W7717" s="13"/>
      <c r="X7717" s="13"/>
      <c r="Y7717" s="13"/>
      <c r="Z7717" s="13"/>
    </row>
    <row r="7718">
      <c r="A7718" s="24" t="s">
        <v>22622</v>
      </c>
      <c r="B7718" s="24" t="s">
        <v>20857</v>
      </c>
      <c r="C7718" s="13"/>
      <c r="D7718" s="13"/>
      <c r="E7718" s="13"/>
      <c r="F7718" s="13"/>
      <c r="G7718" s="13"/>
      <c r="H7718" s="13"/>
      <c r="I7718" s="13"/>
      <c r="J7718" s="13"/>
      <c r="K7718" s="13"/>
      <c r="L7718" s="13"/>
      <c r="M7718" s="13"/>
      <c r="N7718" s="13"/>
      <c r="O7718" s="13"/>
      <c r="P7718" s="13"/>
      <c r="Q7718" s="13"/>
      <c r="R7718" s="13"/>
      <c r="S7718" s="13"/>
      <c r="T7718" s="13"/>
      <c r="U7718" s="13"/>
      <c r="V7718" s="13"/>
      <c r="W7718" s="13"/>
      <c r="X7718" s="13"/>
      <c r="Y7718" s="13"/>
      <c r="Z7718" s="13"/>
    </row>
    <row r="7719">
      <c r="A7719" s="24" t="s">
        <v>22626</v>
      </c>
      <c r="B7719" s="24" t="s">
        <v>20857</v>
      </c>
      <c r="C7719" s="13"/>
      <c r="D7719" s="13"/>
      <c r="E7719" s="13"/>
      <c r="F7719" s="13"/>
      <c r="G7719" s="13"/>
      <c r="H7719" s="13"/>
      <c r="I7719" s="13"/>
      <c r="J7719" s="13"/>
      <c r="K7719" s="13"/>
      <c r="L7719" s="13"/>
      <c r="M7719" s="13"/>
      <c r="N7719" s="13"/>
      <c r="O7719" s="13"/>
      <c r="P7719" s="13"/>
      <c r="Q7719" s="13"/>
      <c r="R7719" s="13"/>
      <c r="S7719" s="13"/>
      <c r="T7719" s="13"/>
      <c r="U7719" s="13"/>
      <c r="V7719" s="13"/>
      <c r="W7719" s="13"/>
      <c r="X7719" s="13"/>
      <c r="Y7719" s="13"/>
      <c r="Z7719" s="13"/>
    </row>
    <row r="7720">
      <c r="A7720" s="24" t="s">
        <v>22629</v>
      </c>
      <c r="B7720" s="24" t="s">
        <v>20857</v>
      </c>
      <c r="C7720" s="13"/>
      <c r="D7720" s="13"/>
      <c r="E7720" s="13"/>
      <c r="F7720" s="13"/>
      <c r="G7720" s="13"/>
      <c r="H7720" s="13"/>
      <c r="I7720" s="13"/>
      <c r="J7720" s="13"/>
      <c r="K7720" s="13"/>
      <c r="L7720" s="13"/>
      <c r="M7720" s="13"/>
      <c r="N7720" s="13"/>
      <c r="O7720" s="13"/>
      <c r="P7720" s="13"/>
      <c r="Q7720" s="13"/>
      <c r="R7720" s="13"/>
      <c r="S7720" s="13"/>
      <c r="T7720" s="13"/>
      <c r="U7720" s="13"/>
      <c r="V7720" s="13"/>
      <c r="W7720" s="13"/>
      <c r="X7720" s="13"/>
      <c r="Y7720" s="13"/>
      <c r="Z7720" s="13"/>
    </row>
    <row r="7721">
      <c r="A7721" s="24" t="s">
        <v>22633</v>
      </c>
      <c r="B7721" s="24" t="s">
        <v>20857</v>
      </c>
      <c r="C7721" s="13"/>
      <c r="D7721" s="13"/>
      <c r="E7721" s="13"/>
      <c r="F7721" s="13"/>
      <c r="G7721" s="13"/>
      <c r="H7721" s="13"/>
      <c r="I7721" s="13"/>
      <c r="J7721" s="13"/>
      <c r="K7721" s="13"/>
      <c r="L7721" s="13"/>
      <c r="M7721" s="13"/>
      <c r="N7721" s="13"/>
      <c r="O7721" s="13"/>
      <c r="P7721" s="13"/>
      <c r="Q7721" s="13"/>
      <c r="R7721" s="13"/>
      <c r="S7721" s="13"/>
      <c r="T7721" s="13"/>
      <c r="U7721" s="13"/>
      <c r="V7721" s="13"/>
      <c r="W7721" s="13"/>
      <c r="X7721" s="13"/>
      <c r="Y7721" s="13"/>
      <c r="Z7721" s="13"/>
    </row>
    <row r="7722">
      <c r="A7722" s="24" t="s">
        <v>22637</v>
      </c>
      <c r="B7722" s="24" t="s">
        <v>20857</v>
      </c>
      <c r="C7722" s="13"/>
      <c r="D7722" s="13"/>
      <c r="E7722" s="13"/>
      <c r="F7722" s="13"/>
      <c r="G7722" s="13"/>
      <c r="H7722" s="13"/>
      <c r="I7722" s="13"/>
      <c r="J7722" s="13"/>
      <c r="K7722" s="13"/>
      <c r="L7722" s="13"/>
      <c r="M7722" s="13"/>
      <c r="N7722" s="13"/>
      <c r="O7722" s="13"/>
      <c r="P7722" s="13"/>
      <c r="Q7722" s="13"/>
      <c r="R7722" s="13"/>
      <c r="S7722" s="13"/>
      <c r="T7722" s="13"/>
      <c r="U7722" s="13"/>
      <c r="V7722" s="13"/>
      <c r="W7722" s="13"/>
      <c r="X7722" s="13"/>
      <c r="Y7722" s="13"/>
      <c r="Z7722" s="13"/>
    </row>
    <row r="7723">
      <c r="A7723" s="24" t="s">
        <v>22641</v>
      </c>
      <c r="B7723" s="24" t="s">
        <v>20857</v>
      </c>
      <c r="C7723" s="13"/>
      <c r="D7723" s="13"/>
      <c r="E7723" s="13"/>
      <c r="F7723" s="13"/>
      <c r="G7723" s="13"/>
      <c r="H7723" s="13"/>
      <c r="I7723" s="13"/>
      <c r="J7723" s="13"/>
      <c r="K7723" s="13"/>
      <c r="L7723" s="13"/>
      <c r="M7723" s="13"/>
      <c r="N7723" s="13"/>
      <c r="O7723" s="13"/>
      <c r="P7723" s="13"/>
      <c r="Q7723" s="13"/>
      <c r="R7723" s="13"/>
      <c r="S7723" s="13"/>
      <c r="T7723" s="13"/>
      <c r="U7723" s="13"/>
      <c r="V7723" s="13"/>
      <c r="W7723" s="13"/>
      <c r="X7723" s="13"/>
      <c r="Y7723" s="13"/>
      <c r="Z7723" s="13"/>
    </row>
    <row r="7724">
      <c r="A7724" s="24" t="s">
        <v>22645</v>
      </c>
      <c r="B7724" s="24" t="s">
        <v>20857</v>
      </c>
      <c r="C7724" s="13"/>
      <c r="D7724" s="13"/>
      <c r="E7724" s="13"/>
      <c r="F7724" s="13"/>
      <c r="G7724" s="13"/>
      <c r="H7724" s="13"/>
      <c r="I7724" s="13"/>
      <c r="J7724" s="13"/>
      <c r="K7724" s="13"/>
      <c r="L7724" s="13"/>
      <c r="M7724" s="13"/>
      <c r="N7724" s="13"/>
      <c r="O7724" s="13"/>
      <c r="P7724" s="13"/>
      <c r="Q7724" s="13"/>
      <c r="R7724" s="13"/>
      <c r="S7724" s="13"/>
      <c r="T7724" s="13"/>
      <c r="U7724" s="13"/>
      <c r="V7724" s="13"/>
      <c r="W7724" s="13"/>
      <c r="X7724" s="13"/>
      <c r="Y7724" s="13"/>
      <c r="Z7724" s="13"/>
    </row>
    <row r="7725">
      <c r="A7725" s="24" t="s">
        <v>22649</v>
      </c>
      <c r="B7725" s="24" t="s">
        <v>20857</v>
      </c>
      <c r="C7725" s="13"/>
      <c r="D7725" s="13"/>
      <c r="E7725" s="13"/>
      <c r="F7725" s="13"/>
      <c r="G7725" s="13"/>
      <c r="H7725" s="13"/>
      <c r="I7725" s="13"/>
      <c r="J7725" s="13"/>
      <c r="K7725" s="13"/>
      <c r="L7725" s="13"/>
      <c r="M7725" s="13"/>
      <c r="N7725" s="13"/>
      <c r="O7725" s="13"/>
      <c r="P7725" s="13"/>
      <c r="Q7725" s="13"/>
      <c r="R7725" s="13"/>
      <c r="S7725" s="13"/>
      <c r="T7725" s="13"/>
      <c r="U7725" s="13"/>
      <c r="V7725" s="13"/>
      <c r="W7725" s="13"/>
      <c r="X7725" s="13"/>
      <c r="Y7725" s="13"/>
      <c r="Z7725" s="13"/>
    </row>
    <row r="7726">
      <c r="A7726" s="24" t="s">
        <v>22653</v>
      </c>
      <c r="B7726" s="24" t="s">
        <v>20857</v>
      </c>
      <c r="C7726" s="13"/>
      <c r="D7726" s="13"/>
      <c r="E7726" s="13"/>
      <c r="F7726" s="13"/>
      <c r="G7726" s="13"/>
      <c r="H7726" s="13"/>
      <c r="I7726" s="13"/>
      <c r="J7726" s="13"/>
      <c r="K7726" s="13"/>
      <c r="L7726" s="13"/>
      <c r="M7726" s="13"/>
      <c r="N7726" s="13"/>
      <c r="O7726" s="13"/>
      <c r="P7726" s="13"/>
      <c r="Q7726" s="13"/>
      <c r="R7726" s="13"/>
      <c r="S7726" s="13"/>
      <c r="T7726" s="13"/>
      <c r="U7726" s="13"/>
      <c r="V7726" s="13"/>
      <c r="W7726" s="13"/>
      <c r="X7726" s="13"/>
      <c r="Y7726" s="13"/>
      <c r="Z7726" s="13"/>
    </row>
    <row r="7727">
      <c r="A7727" s="24" t="s">
        <v>22657</v>
      </c>
      <c r="B7727" s="24" t="s">
        <v>20857</v>
      </c>
      <c r="C7727" s="13"/>
      <c r="D7727" s="13"/>
      <c r="E7727" s="13"/>
      <c r="F7727" s="13"/>
      <c r="G7727" s="13"/>
      <c r="H7727" s="13"/>
      <c r="I7727" s="13"/>
      <c r="J7727" s="13"/>
      <c r="K7727" s="13"/>
      <c r="L7727" s="13"/>
      <c r="M7727" s="13"/>
      <c r="N7727" s="13"/>
      <c r="O7727" s="13"/>
      <c r="P7727" s="13"/>
      <c r="Q7727" s="13"/>
      <c r="R7727" s="13"/>
      <c r="S7727" s="13"/>
      <c r="T7727" s="13"/>
      <c r="U7727" s="13"/>
      <c r="V7727" s="13"/>
      <c r="W7727" s="13"/>
      <c r="X7727" s="13"/>
      <c r="Y7727" s="13"/>
      <c r="Z7727" s="13"/>
    </row>
    <row r="7728">
      <c r="A7728" s="24" t="s">
        <v>22661</v>
      </c>
      <c r="B7728" s="24" t="s">
        <v>20857</v>
      </c>
      <c r="C7728" s="13"/>
      <c r="D7728" s="13"/>
      <c r="E7728" s="13"/>
      <c r="F7728" s="13"/>
      <c r="G7728" s="13"/>
      <c r="H7728" s="13"/>
      <c r="I7728" s="13"/>
      <c r="J7728" s="13"/>
      <c r="K7728" s="13"/>
      <c r="L7728" s="13"/>
      <c r="M7728" s="13"/>
      <c r="N7728" s="13"/>
      <c r="O7728" s="13"/>
      <c r="P7728" s="13"/>
      <c r="Q7728" s="13"/>
      <c r="R7728" s="13"/>
      <c r="S7728" s="13"/>
      <c r="T7728" s="13"/>
      <c r="U7728" s="13"/>
      <c r="V7728" s="13"/>
      <c r="W7728" s="13"/>
      <c r="X7728" s="13"/>
      <c r="Y7728" s="13"/>
      <c r="Z7728" s="13"/>
    </row>
    <row r="7729">
      <c r="A7729" s="24" t="s">
        <v>22665</v>
      </c>
      <c r="B7729" s="24" t="s">
        <v>20857</v>
      </c>
      <c r="C7729" s="13"/>
      <c r="D7729" s="13"/>
      <c r="E7729" s="13"/>
      <c r="F7729" s="13"/>
      <c r="G7729" s="13"/>
      <c r="H7729" s="13"/>
      <c r="I7729" s="13"/>
      <c r="J7729" s="13"/>
      <c r="K7729" s="13"/>
      <c r="L7729" s="13"/>
      <c r="M7729" s="13"/>
      <c r="N7729" s="13"/>
      <c r="O7729" s="13"/>
      <c r="P7729" s="13"/>
      <c r="Q7729" s="13"/>
      <c r="R7729" s="13"/>
      <c r="S7729" s="13"/>
      <c r="T7729" s="13"/>
      <c r="U7729" s="13"/>
      <c r="V7729" s="13"/>
      <c r="W7729" s="13"/>
      <c r="X7729" s="13"/>
      <c r="Y7729" s="13"/>
      <c r="Z7729" s="13"/>
    </row>
    <row r="7730">
      <c r="A7730" s="24" t="s">
        <v>22669</v>
      </c>
      <c r="B7730" s="24" t="s">
        <v>20857</v>
      </c>
      <c r="C7730" s="13"/>
      <c r="D7730" s="13"/>
      <c r="E7730" s="13"/>
      <c r="F7730" s="13"/>
      <c r="G7730" s="13"/>
      <c r="H7730" s="13"/>
      <c r="I7730" s="13"/>
      <c r="J7730" s="13"/>
      <c r="K7730" s="13"/>
      <c r="L7730" s="13"/>
      <c r="M7730" s="13"/>
      <c r="N7730" s="13"/>
      <c r="O7730" s="13"/>
      <c r="P7730" s="13"/>
      <c r="Q7730" s="13"/>
      <c r="R7730" s="13"/>
      <c r="S7730" s="13"/>
      <c r="T7730" s="13"/>
      <c r="U7730" s="13"/>
      <c r="V7730" s="13"/>
      <c r="W7730" s="13"/>
      <c r="X7730" s="13"/>
      <c r="Y7730" s="13"/>
      <c r="Z7730" s="13"/>
    </row>
    <row r="7731">
      <c r="A7731" s="24" t="s">
        <v>22673</v>
      </c>
      <c r="B7731" s="24" t="s">
        <v>20857</v>
      </c>
      <c r="C7731" s="13"/>
      <c r="D7731" s="13"/>
      <c r="E7731" s="13"/>
      <c r="F7731" s="13"/>
      <c r="G7731" s="13"/>
      <c r="H7731" s="13"/>
      <c r="I7731" s="13"/>
      <c r="J7731" s="13"/>
      <c r="K7731" s="13"/>
      <c r="L7731" s="13"/>
      <c r="M7731" s="13"/>
      <c r="N7731" s="13"/>
      <c r="O7731" s="13"/>
      <c r="P7731" s="13"/>
      <c r="Q7731" s="13"/>
      <c r="R7731" s="13"/>
      <c r="S7731" s="13"/>
      <c r="T7731" s="13"/>
      <c r="U7731" s="13"/>
      <c r="V7731" s="13"/>
      <c r="W7731" s="13"/>
      <c r="X7731" s="13"/>
      <c r="Y7731" s="13"/>
      <c r="Z7731" s="13"/>
    </row>
    <row r="7732">
      <c r="A7732" s="24" t="s">
        <v>22677</v>
      </c>
      <c r="B7732" s="24" t="s">
        <v>20857</v>
      </c>
      <c r="C7732" s="13"/>
      <c r="D7732" s="13"/>
      <c r="E7732" s="13"/>
      <c r="F7732" s="13"/>
      <c r="G7732" s="13"/>
      <c r="H7732" s="13"/>
      <c r="I7732" s="13"/>
      <c r="J7732" s="13"/>
      <c r="K7732" s="13"/>
      <c r="L7732" s="13"/>
      <c r="M7732" s="13"/>
      <c r="N7732" s="13"/>
      <c r="O7732" s="13"/>
      <c r="P7732" s="13"/>
      <c r="Q7732" s="13"/>
      <c r="R7732" s="13"/>
      <c r="S7732" s="13"/>
      <c r="T7732" s="13"/>
      <c r="U7732" s="13"/>
      <c r="V7732" s="13"/>
      <c r="W7732" s="13"/>
      <c r="X7732" s="13"/>
      <c r="Y7732" s="13"/>
      <c r="Z7732" s="13"/>
    </row>
    <row r="7733">
      <c r="A7733" s="24" t="s">
        <v>22681</v>
      </c>
      <c r="B7733" s="24" t="s">
        <v>20857</v>
      </c>
      <c r="C7733" s="13"/>
      <c r="D7733" s="13"/>
      <c r="E7733" s="13"/>
      <c r="F7733" s="13"/>
      <c r="G7733" s="13"/>
      <c r="H7733" s="13"/>
      <c r="I7733" s="13"/>
      <c r="J7733" s="13"/>
      <c r="K7733" s="13"/>
      <c r="L7733" s="13"/>
      <c r="M7733" s="13"/>
      <c r="N7733" s="13"/>
      <c r="O7733" s="13"/>
      <c r="P7733" s="13"/>
      <c r="Q7733" s="13"/>
      <c r="R7733" s="13"/>
      <c r="S7733" s="13"/>
      <c r="T7733" s="13"/>
      <c r="U7733" s="13"/>
      <c r="V7733" s="13"/>
      <c r="W7733" s="13"/>
      <c r="X7733" s="13"/>
      <c r="Y7733" s="13"/>
      <c r="Z7733" s="13"/>
    </row>
    <row r="7734">
      <c r="A7734" s="24" t="s">
        <v>22685</v>
      </c>
      <c r="B7734" s="24" t="s">
        <v>20857</v>
      </c>
      <c r="C7734" s="13"/>
      <c r="D7734" s="13"/>
      <c r="E7734" s="13"/>
      <c r="F7734" s="13"/>
      <c r="G7734" s="13"/>
      <c r="H7734" s="13"/>
      <c r="I7734" s="13"/>
      <c r="J7734" s="13"/>
      <c r="K7734" s="13"/>
      <c r="L7734" s="13"/>
      <c r="M7734" s="13"/>
      <c r="N7734" s="13"/>
      <c r="O7734" s="13"/>
      <c r="P7734" s="13"/>
      <c r="Q7734" s="13"/>
      <c r="R7734" s="13"/>
      <c r="S7734" s="13"/>
      <c r="T7734" s="13"/>
      <c r="U7734" s="13"/>
      <c r="V7734" s="13"/>
      <c r="W7734" s="13"/>
      <c r="X7734" s="13"/>
      <c r="Y7734" s="13"/>
      <c r="Z7734" s="13"/>
    </row>
    <row r="7735">
      <c r="A7735" s="24" t="s">
        <v>22689</v>
      </c>
      <c r="B7735" s="24" t="s">
        <v>20857</v>
      </c>
      <c r="C7735" s="13"/>
      <c r="D7735" s="13"/>
      <c r="E7735" s="13"/>
      <c r="F7735" s="13"/>
      <c r="G7735" s="13"/>
      <c r="H7735" s="13"/>
      <c r="I7735" s="13"/>
      <c r="J7735" s="13"/>
      <c r="K7735" s="13"/>
      <c r="L7735" s="13"/>
      <c r="M7735" s="13"/>
      <c r="N7735" s="13"/>
      <c r="O7735" s="13"/>
      <c r="P7735" s="13"/>
      <c r="Q7735" s="13"/>
      <c r="R7735" s="13"/>
      <c r="S7735" s="13"/>
      <c r="T7735" s="13"/>
      <c r="U7735" s="13"/>
      <c r="V7735" s="13"/>
      <c r="W7735" s="13"/>
      <c r="X7735" s="13"/>
      <c r="Y7735" s="13"/>
      <c r="Z7735" s="13"/>
    </row>
    <row r="7736">
      <c r="A7736" s="24" t="s">
        <v>22693</v>
      </c>
      <c r="B7736" s="24" t="s">
        <v>20857</v>
      </c>
      <c r="C7736" s="13"/>
      <c r="D7736" s="13"/>
      <c r="E7736" s="13"/>
      <c r="F7736" s="13"/>
      <c r="G7736" s="13"/>
      <c r="H7736" s="13"/>
      <c r="I7736" s="13"/>
      <c r="J7736" s="13"/>
      <c r="K7736" s="13"/>
      <c r="L7736" s="13"/>
      <c r="M7736" s="13"/>
      <c r="N7736" s="13"/>
      <c r="O7736" s="13"/>
      <c r="P7736" s="13"/>
      <c r="Q7736" s="13"/>
      <c r="R7736" s="13"/>
      <c r="S7736" s="13"/>
      <c r="T7736" s="13"/>
      <c r="U7736" s="13"/>
      <c r="V7736" s="13"/>
      <c r="W7736" s="13"/>
      <c r="X7736" s="13"/>
      <c r="Y7736" s="13"/>
      <c r="Z7736" s="13"/>
    </row>
    <row r="7737">
      <c r="A7737" s="24" t="s">
        <v>22697</v>
      </c>
      <c r="B7737" s="24" t="s">
        <v>20857</v>
      </c>
      <c r="C7737" s="13"/>
      <c r="D7737" s="13"/>
      <c r="E7737" s="13"/>
      <c r="F7737" s="13"/>
      <c r="G7737" s="13"/>
      <c r="H7737" s="13"/>
      <c r="I7737" s="13"/>
      <c r="J7737" s="13"/>
      <c r="K7737" s="13"/>
      <c r="L7737" s="13"/>
      <c r="M7737" s="13"/>
      <c r="N7737" s="13"/>
      <c r="O7737" s="13"/>
      <c r="P7737" s="13"/>
      <c r="Q7737" s="13"/>
      <c r="R7737" s="13"/>
      <c r="S7737" s="13"/>
      <c r="T7737" s="13"/>
      <c r="U7737" s="13"/>
      <c r="V7737" s="13"/>
      <c r="W7737" s="13"/>
      <c r="X7737" s="13"/>
      <c r="Y7737" s="13"/>
      <c r="Z7737" s="13"/>
    </row>
    <row r="7738">
      <c r="A7738" s="24" t="s">
        <v>22701</v>
      </c>
      <c r="B7738" s="24" t="s">
        <v>20857</v>
      </c>
      <c r="C7738" s="13"/>
      <c r="D7738" s="13"/>
      <c r="E7738" s="13"/>
      <c r="F7738" s="13"/>
      <c r="G7738" s="13"/>
      <c r="H7738" s="13"/>
      <c r="I7738" s="13"/>
      <c r="J7738" s="13"/>
      <c r="K7738" s="13"/>
      <c r="L7738" s="13"/>
      <c r="M7738" s="13"/>
      <c r="N7738" s="13"/>
      <c r="O7738" s="13"/>
      <c r="P7738" s="13"/>
      <c r="Q7738" s="13"/>
      <c r="R7738" s="13"/>
      <c r="S7738" s="13"/>
      <c r="T7738" s="13"/>
      <c r="U7738" s="13"/>
      <c r="V7738" s="13"/>
      <c r="W7738" s="13"/>
      <c r="X7738" s="13"/>
      <c r="Y7738" s="13"/>
      <c r="Z7738" s="13"/>
    </row>
    <row r="7739">
      <c r="A7739" s="24" t="s">
        <v>22705</v>
      </c>
      <c r="B7739" s="24" t="s">
        <v>20857</v>
      </c>
      <c r="C7739" s="13"/>
      <c r="D7739" s="13"/>
      <c r="E7739" s="13"/>
      <c r="F7739" s="13"/>
      <c r="G7739" s="13"/>
      <c r="H7739" s="13"/>
      <c r="I7739" s="13"/>
      <c r="J7739" s="13"/>
      <c r="K7739" s="13"/>
      <c r="L7739" s="13"/>
      <c r="M7739" s="13"/>
      <c r="N7739" s="13"/>
      <c r="O7739" s="13"/>
      <c r="P7739" s="13"/>
      <c r="Q7739" s="13"/>
      <c r="R7739" s="13"/>
      <c r="S7739" s="13"/>
      <c r="T7739" s="13"/>
      <c r="U7739" s="13"/>
      <c r="V7739" s="13"/>
      <c r="W7739" s="13"/>
      <c r="X7739" s="13"/>
      <c r="Y7739" s="13"/>
      <c r="Z7739" s="13"/>
    </row>
    <row r="7740">
      <c r="A7740" s="24" t="s">
        <v>22708</v>
      </c>
      <c r="B7740" s="24" t="s">
        <v>20857</v>
      </c>
      <c r="C7740" s="13"/>
      <c r="D7740" s="13"/>
      <c r="E7740" s="13"/>
      <c r="F7740" s="13"/>
      <c r="G7740" s="13"/>
      <c r="H7740" s="13"/>
      <c r="I7740" s="13"/>
      <c r="J7740" s="13"/>
      <c r="K7740" s="13"/>
      <c r="L7740" s="13"/>
      <c r="M7740" s="13"/>
      <c r="N7740" s="13"/>
      <c r="O7740" s="13"/>
      <c r="P7740" s="13"/>
      <c r="Q7740" s="13"/>
      <c r="R7740" s="13"/>
      <c r="S7740" s="13"/>
      <c r="T7740" s="13"/>
      <c r="U7740" s="13"/>
      <c r="V7740" s="13"/>
      <c r="W7740" s="13"/>
      <c r="X7740" s="13"/>
      <c r="Y7740" s="13"/>
      <c r="Z7740" s="13"/>
    </row>
    <row r="7741">
      <c r="A7741" s="24" t="s">
        <v>22712</v>
      </c>
      <c r="B7741" s="24" t="s">
        <v>20857</v>
      </c>
      <c r="C7741" s="13"/>
      <c r="D7741" s="13"/>
      <c r="E7741" s="13"/>
      <c r="F7741" s="13"/>
      <c r="G7741" s="13"/>
      <c r="H7741" s="13"/>
      <c r="I7741" s="13"/>
      <c r="J7741" s="13"/>
      <c r="K7741" s="13"/>
      <c r="L7741" s="13"/>
      <c r="M7741" s="13"/>
      <c r="N7741" s="13"/>
      <c r="O7741" s="13"/>
      <c r="P7741" s="13"/>
      <c r="Q7741" s="13"/>
      <c r="R7741" s="13"/>
      <c r="S7741" s="13"/>
      <c r="T7741" s="13"/>
      <c r="U7741" s="13"/>
      <c r="V7741" s="13"/>
      <c r="W7741" s="13"/>
      <c r="X7741" s="13"/>
      <c r="Y7741" s="13"/>
      <c r="Z7741" s="13"/>
    </row>
    <row r="7742">
      <c r="A7742" s="24" t="s">
        <v>22716</v>
      </c>
      <c r="B7742" s="24" t="s">
        <v>20857</v>
      </c>
      <c r="C7742" s="13"/>
      <c r="D7742" s="13"/>
      <c r="E7742" s="13"/>
      <c r="F7742" s="13"/>
      <c r="G7742" s="13"/>
      <c r="H7742" s="13"/>
      <c r="I7742" s="13"/>
      <c r="J7742" s="13"/>
      <c r="K7742" s="13"/>
      <c r="L7742" s="13"/>
      <c r="M7742" s="13"/>
      <c r="N7742" s="13"/>
      <c r="O7742" s="13"/>
      <c r="P7742" s="13"/>
      <c r="Q7742" s="13"/>
      <c r="R7742" s="13"/>
      <c r="S7742" s="13"/>
      <c r="T7742" s="13"/>
      <c r="U7742" s="13"/>
      <c r="V7742" s="13"/>
      <c r="W7742" s="13"/>
      <c r="X7742" s="13"/>
      <c r="Y7742" s="13"/>
      <c r="Z7742" s="13"/>
    </row>
    <row r="7743">
      <c r="A7743" s="24" t="s">
        <v>22720</v>
      </c>
      <c r="B7743" s="24" t="s">
        <v>20857</v>
      </c>
      <c r="C7743" s="13"/>
      <c r="D7743" s="13"/>
      <c r="E7743" s="13"/>
      <c r="F7743" s="13"/>
      <c r="G7743" s="13"/>
      <c r="H7743" s="13"/>
      <c r="I7743" s="13"/>
      <c r="J7743" s="13"/>
      <c r="K7743" s="13"/>
      <c r="L7743" s="13"/>
      <c r="M7743" s="13"/>
      <c r="N7743" s="13"/>
      <c r="O7743" s="13"/>
      <c r="P7743" s="13"/>
      <c r="Q7743" s="13"/>
      <c r="R7743" s="13"/>
      <c r="S7743" s="13"/>
      <c r="T7743" s="13"/>
      <c r="U7743" s="13"/>
      <c r="V7743" s="13"/>
      <c r="W7743" s="13"/>
      <c r="X7743" s="13"/>
      <c r="Y7743" s="13"/>
      <c r="Z7743" s="13"/>
    </row>
    <row r="7744">
      <c r="A7744" s="24" t="s">
        <v>22724</v>
      </c>
      <c r="B7744" s="24" t="s">
        <v>20857</v>
      </c>
      <c r="C7744" s="13"/>
      <c r="D7744" s="13"/>
      <c r="E7744" s="13"/>
      <c r="F7744" s="13"/>
      <c r="G7744" s="13"/>
      <c r="H7744" s="13"/>
      <c r="I7744" s="13"/>
      <c r="J7744" s="13"/>
      <c r="K7744" s="13"/>
      <c r="L7744" s="13"/>
      <c r="M7744" s="13"/>
      <c r="N7744" s="13"/>
      <c r="O7744" s="13"/>
      <c r="P7744" s="13"/>
      <c r="Q7744" s="13"/>
      <c r="R7744" s="13"/>
      <c r="S7744" s="13"/>
      <c r="T7744" s="13"/>
      <c r="U7744" s="13"/>
      <c r="V7744" s="13"/>
      <c r="W7744" s="13"/>
      <c r="X7744" s="13"/>
      <c r="Y7744" s="13"/>
      <c r="Z7744" s="13"/>
    </row>
    <row r="7745">
      <c r="A7745" s="24" t="s">
        <v>22728</v>
      </c>
      <c r="B7745" s="24" t="s">
        <v>20857</v>
      </c>
      <c r="C7745" s="13"/>
      <c r="D7745" s="13"/>
      <c r="E7745" s="13"/>
      <c r="F7745" s="13"/>
      <c r="G7745" s="13"/>
      <c r="H7745" s="13"/>
      <c r="I7745" s="13"/>
      <c r="J7745" s="13"/>
      <c r="K7745" s="13"/>
      <c r="L7745" s="13"/>
      <c r="M7745" s="13"/>
      <c r="N7745" s="13"/>
      <c r="O7745" s="13"/>
      <c r="P7745" s="13"/>
      <c r="Q7745" s="13"/>
      <c r="R7745" s="13"/>
      <c r="S7745" s="13"/>
      <c r="T7745" s="13"/>
      <c r="U7745" s="13"/>
      <c r="V7745" s="13"/>
      <c r="W7745" s="13"/>
      <c r="X7745" s="13"/>
      <c r="Y7745" s="13"/>
      <c r="Z7745" s="13"/>
    </row>
    <row r="7746">
      <c r="A7746" s="24" t="s">
        <v>22732</v>
      </c>
      <c r="B7746" s="24" t="s">
        <v>20857</v>
      </c>
      <c r="C7746" s="13"/>
      <c r="D7746" s="13"/>
      <c r="E7746" s="13"/>
      <c r="F7746" s="13"/>
      <c r="G7746" s="13"/>
      <c r="H7746" s="13"/>
      <c r="I7746" s="13"/>
      <c r="J7746" s="13"/>
      <c r="K7746" s="13"/>
      <c r="L7746" s="13"/>
      <c r="M7746" s="13"/>
      <c r="N7746" s="13"/>
      <c r="O7746" s="13"/>
      <c r="P7746" s="13"/>
      <c r="Q7746" s="13"/>
      <c r="R7746" s="13"/>
      <c r="S7746" s="13"/>
      <c r="T7746" s="13"/>
      <c r="U7746" s="13"/>
      <c r="V7746" s="13"/>
      <c r="W7746" s="13"/>
      <c r="X7746" s="13"/>
      <c r="Y7746" s="13"/>
      <c r="Z7746" s="13"/>
    </row>
    <row r="7747">
      <c r="A7747" s="24" t="s">
        <v>22736</v>
      </c>
      <c r="B7747" s="24" t="s">
        <v>20857</v>
      </c>
      <c r="C7747" s="13"/>
      <c r="D7747" s="13"/>
      <c r="E7747" s="13"/>
      <c r="F7747" s="13"/>
      <c r="G7747" s="13"/>
      <c r="H7747" s="13"/>
      <c r="I7747" s="13"/>
      <c r="J7747" s="13"/>
      <c r="K7747" s="13"/>
      <c r="L7747" s="13"/>
      <c r="M7747" s="13"/>
      <c r="N7747" s="13"/>
      <c r="O7747" s="13"/>
      <c r="P7747" s="13"/>
      <c r="Q7747" s="13"/>
      <c r="R7747" s="13"/>
      <c r="S7747" s="13"/>
      <c r="T7747" s="13"/>
      <c r="U7747" s="13"/>
      <c r="V7747" s="13"/>
      <c r="W7747" s="13"/>
      <c r="X7747" s="13"/>
      <c r="Y7747" s="13"/>
      <c r="Z7747" s="13"/>
    </row>
    <row r="7748">
      <c r="A7748" s="24" t="s">
        <v>22739</v>
      </c>
      <c r="B7748" s="24" t="s">
        <v>20857</v>
      </c>
      <c r="C7748" s="13"/>
      <c r="D7748" s="13"/>
      <c r="E7748" s="13"/>
      <c r="F7748" s="13"/>
      <c r="G7748" s="13"/>
      <c r="H7748" s="13"/>
      <c r="I7748" s="13"/>
      <c r="J7748" s="13"/>
      <c r="K7748" s="13"/>
      <c r="L7748" s="13"/>
      <c r="M7748" s="13"/>
      <c r="N7748" s="13"/>
      <c r="O7748" s="13"/>
      <c r="P7748" s="13"/>
      <c r="Q7748" s="13"/>
      <c r="R7748" s="13"/>
      <c r="S7748" s="13"/>
      <c r="T7748" s="13"/>
      <c r="U7748" s="13"/>
      <c r="V7748" s="13"/>
      <c r="W7748" s="13"/>
      <c r="X7748" s="13"/>
      <c r="Y7748" s="13"/>
      <c r="Z7748" s="13"/>
    </row>
    <row r="7749">
      <c r="A7749" s="24" t="s">
        <v>22742</v>
      </c>
      <c r="B7749" s="24" t="s">
        <v>20857</v>
      </c>
      <c r="C7749" s="13"/>
      <c r="D7749" s="13"/>
      <c r="E7749" s="13"/>
      <c r="F7749" s="13"/>
      <c r="G7749" s="13"/>
      <c r="H7749" s="13"/>
      <c r="I7749" s="13"/>
      <c r="J7749" s="13"/>
      <c r="K7749" s="13"/>
      <c r="L7749" s="13"/>
      <c r="M7749" s="13"/>
      <c r="N7749" s="13"/>
      <c r="O7749" s="13"/>
      <c r="P7749" s="13"/>
      <c r="Q7749" s="13"/>
      <c r="R7749" s="13"/>
      <c r="S7749" s="13"/>
      <c r="T7749" s="13"/>
      <c r="U7749" s="13"/>
      <c r="V7749" s="13"/>
      <c r="W7749" s="13"/>
      <c r="X7749" s="13"/>
      <c r="Y7749" s="13"/>
      <c r="Z7749" s="13"/>
    </row>
    <row r="7750">
      <c r="A7750" s="24" t="s">
        <v>22746</v>
      </c>
      <c r="B7750" s="24" t="s">
        <v>20857</v>
      </c>
      <c r="C7750" s="13"/>
      <c r="D7750" s="13"/>
      <c r="E7750" s="13"/>
      <c r="F7750" s="13"/>
      <c r="G7750" s="13"/>
      <c r="H7750" s="13"/>
      <c r="I7750" s="13"/>
      <c r="J7750" s="13"/>
      <c r="K7750" s="13"/>
      <c r="L7750" s="13"/>
      <c r="M7750" s="13"/>
      <c r="N7750" s="13"/>
      <c r="O7750" s="13"/>
      <c r="P7750" s="13"/>
      <c r="Q7750" s="13"/>
      <c r="R7750" s="13"/>
      <c r="S7750" s="13"/>
      <c r="T7750" s="13"/>
      <c r="U7750" s="13"/>
      <c r="V7750" s="13"/>
      <c r="W7750" s="13"/>
      <c r="X7750" s="13"/>
      <c r="Y7750" s="13"/>
      <c r="Z7750" s="13"/>
    </row>
    <row r="7751">
      <c r="A7751" s="24" t="s">
        <v>22750</v>
      </c>
      <c r="B7751" s="24" t="s">
        <v>20857</v>
      </c>
      <c r="C7751" s="13"/>
      <c r="D7751" s="13"/>
      <c r="E7751" s="13"/>
      <c r="F7751" s="13"/>
      <c r="G7751" s="13"/>
      <c r="H7751" s="13"/>
      <c r="I7751" s="13"/>
      <c r="J7751" s="13"/>
      <c r="K7751" s="13"/>
      <c r="L7751" s="13"/>
      <c r="M7751" s="13"/>
      <c r="N7751" s="13"/>
      <c r="O7751" s="13"/>
      <c r="P7751" s="13"/>
      <c r="Q7751" s="13"/>
      <c r="R7751" s="13"/>
      <c r="S7751" s="13"/>
      <c r="T7751" s="13"/>
      <c r="U7751" s="13"/>
      <c r="V7751" s="13"/>
      <c r="W7751" s="13"/>
      <c r="X7751" s="13"/>
      <c r="Y7751" s="13"/>
      <c r="Z7751" s="13"/>
    </row>
    <row r="7752">
      <c r="A7752" s="24" t="s">
        <v>22754</v>
      </c>
      <c r="B7752" s="24" t="s">
        <v>20857</v>
      </c>
      <c r="C7752" s="13"/>
      <c r="D7752" s="13"/>
      <c r="E7752" s="13"/>
      <c r="F7752" s="13"/>
      <c r="G7752" s="13"/>
      <c r="H7752" s="13"/>
      <c r="I7752" s="13"/>
      <c r="J7752" s="13"/>
      <c r="K7752" s="13"/>
      <c r="L7752" s="13"/>
      <c r="M7752" s="13"/>
      <c r="N7752" s="13"/>
      <c r="O7752" s="13"/>
      <c r="P7752" s="13"/>
      <c r="Q7752" s="13"/>
      <c r="R7752" s="13"/>
      <c r="S7752" s="13"/>
      <c r="T7752" s="13"/>
      <c r="U7752" s="13"/>
      <c r="V7752" s="13"/>
      <c r="W7752" s="13"/>
      <c r="X7752" s="13"/>
      <c r="Y7752" s="13"/>
      <c r="Z7752" s="13"/>
    </row>
    <row r="7753">
      <c r="A7753" s="24" t="s">
        <v>15088</v>
      </c>
      <c r="B7753" s="24" t="s">
        <v>20857</v>
      </c>
      <c r="C7753" s="13"/>
      <c r="D7753" s="13"/>
      <c r="E7753" s="13"/>
      <c r="F7753" s="13"/>
      <c r="G7753" s="13"/>
      <c r="H7753" s="13"/>
      <c r="I7753" s="13"/>
      <c r="J7753" s="13"/>
      <c r="K7753" s="13"/>
      <c r="L7753" s="13"/>
      <c r="M7753" s="13"/>
      <c r="N7753" s="13"/>
      <c r="O7753" s="13"/>
      <c r="P7753" s="13"/>
      <c r="Q7753" s="13"/>
      <c r="R7753" s="13"/>
      <c r="S7753" s="13"/>
      <c r="T7753" s="13"/>
      <c r="U7753" s="13"/>
      <c r="V7753" s="13"/>
      <c r="W7753" s="13"/>
      <c r="X7753" s="13"/>
      <c r="Y7753" s="13"/>
      <c r="Z7753" s="13"/>
    </row>
    <row r="7754">
      <c r="A7754" s="24" t="s">
        <v>22759</v>
      </c>
      <c r="B7754" s="24" t="s">
        <v>20857</v>
      </c>
      <c r="C7754" s="13"/>
      <c r="D7754" s="13"/>
      <c r="E7754" s="13"/>
      <c r="F7754" s="13"/>
      <c r="G7754" s="13"/>
      <c r="H7754" s="13"/>
      <c r="I7754" s="13"/>
      <c r="J7754" s="13"/>
      <c r="K7754" s="13"/>
      <c r="L7754" s="13"/>
      <c r="M7754" s="13"/>
      <c r="N7754" s="13"/>
      <c r="O7754" s="13"/>
      <c r="P7754" s="13"/>
      <c r="Q7754" s="13"/>
      <c r="R7754" s="13"/>
      <c r="S7754" s="13"/>
      <c r="T7754" s="13"/>
      <c r="U7754" s="13"/>
      <c r="V7754" s="13"/>
      <c r="W7754" s="13"/>
      <c r="X7754" s="13"/>
      <c r="Y7754" s="13"/>
      <c r="Z7754" s="13"/>
    </row>
    <row r="7755">
      <c r="A7755" s="24" t="s">
        <v>22763</v>
      </c>
      <c r="B7755" s="24" t="s">
        <v>20857</v>
      </c>
      <c r="C7755" s="13"/>
      <c r="D7755" s="13"/>
      <c r="E7755" s="13"/>
      <c r="F7755" s="13"/>
      <c r="G7755" s="13"/>
      <c r="H7755" s="13"/>
      <c r="I7755" s="13"/>
      <c r="J7755" s="13"/>
      <c r="K7755" s="13"/>
      <c r="L7755" s="13"/>
      <c r="M7755" s="13"/>
      <c r="N7755" s="13"/>
      <c r="O7755" s="13"/>
      <c r="P7755" s="13"/>
      <c r="Q7755" s="13"/>
      <c r="R7755" s="13"/>
      <c r="S7755" s="13"/>
      <c r="T7755" s="13"/>
      <c r="U7755" s="13"/>
      <c r="V7755" s="13"/>
      <c r="W7755" s="13"/>
      <c r="X7755" s="13"/>
      <c r="Y7755" s="13"/>
      <c r="Z7755" s="13"/>
    </row>
    <row r="7756">
      <c r="A7756" s="24" t="s">
        <v>22767</v>
      </c>
      <c r="B7756" s="24" t="s">
        <v>20857</v>
      </c>
      <c r="C7756" s="13"/>
      <c r="D7756" s="13"/>
      <c r="E7756" s="13"/>
      <c r="F7756" s="13"/>
      <c r="G7756" s="13"/>
      <c r="H7756" s="13"/>
      <c r="I7756" s="13"/>
      <c r="J7756" s="13"/>
      <c r="K7756" s="13"/>
      <c r="L7756" s="13"/>
      <c r="M7756" s="13"/>
      <c r="N7756" s="13"/>
      <c r="O7756" s="13"/>
      <c r="P7756" s="13"/>
      <c r="Q7756" s="13"/>
      <c r="R7756" s="13"/>
      <c r="S7756" s="13"/>
      <c r="T7756" s="13"/>
      <c r="U7756" s="13"/>
      <c r="V7756" s="13"/>
      <c r="W7756" s="13"/>
      <c r="X7756" s="13"/>
      <c r="Y7756" s="13"/>
      <c r="Z7756" s="13"/>
    </row>
    <row r="7757">
      <c r="A7757" s="24" t="s">
        <v>22771</v>
      </c>
      <c r="B7757" s="24" t="s">
        <v>20857</v>
      </c>
      <c r="C7757" s="13"/>
      <c r="D7757" s="13"/>
      <c r="E7757" s="13"/>
      <c r="F7757" s="13"/>
      <c r="G7757" s="13"/>
      <c r="H7757" s="13"/>
      <c r="I7757" s="13"/>
      <c r="J7757" s="13"/>
      <c r="K7757" s="13"/>
      <c r="L7757" s="13"/>
      <c r="M7757" s="13"/>
      <c r="N7757" s="13"/>
      <c r="O7757" s="13"/>
      <c r="P7757" s="13"/>
      <c r="Q7757" s="13"/>
      <c r="R7757" s="13"/>
      <c r="S7757" s="13"/>
      <c r="T7757" s="13"/>
      <c r="U7757" s="13"/>
      <c r="V7757" s="13"/>
      <c r="W7757" s="13"/>
      <c r="X7757" s="13"/>
      <c r="Y7757" s="13"/>
      <c r="Z7757" s="13"/>
    </row>
    <row r="7758">
      <c r="A7758" s="24" t="s">
        <v>22774</v>
      </c>
      <c r="B7758" s="24" t="s">
        <v>20857</v>
      </c>
      <c r="C7758" s="13"/>
      <c r="D7758" s="13"/>
      <c r="E7758" s="13"/>
      <c r="F7758" s="13"/>
      <c r="G7758" s="13"/>
      <c r="H7758" s="13"/>
      <c r="I7758" s="13"/>
      <c r="J7758" s="13"/>
      <c r="K7758" s="13"/>
      <c r="L7758" s="13"/>
      <c r="M7758" s="13"/>
      <c r="N7758" s="13"/>
      <c r="O7758" s="13"/>
      <c r="P7758" s="13"/>
      <c r="Q7758" s="13"/>
      <c r="R7758" s="13"/>
      <c r="S7758" s="13"/>
      <c r="T7758" s="13"/>
      <c r="U7758" s="13"/>
      <c r="V7758" s="13"/>
      <c r="W7758" s="13"/>
      <c r="X7758" s="13"/>
      <c r="Y7758" s="13"/>
      <c r="Z7758" s="13"/>
    </row>
    <row r="7759">
      <c r="A7759" s="24" t="s">
        <v>22778</v>
      </c>
      <c r="B7759" s="24" t="s">
        <v>20857</v>
      </c>
      <c r="C7759" s="13"/>
      <c r="D7759" s="13"/>
      <c r="E7759" s="13"/>
      <c r="F7759" s="13"/>
      <c r="G7759" s="13"/>
      <c r="H7759" s="13"/>
      <c r="I7759" s="13"/>
      <c r="J7759" s="13"/>
      <c r="K7759" s="13"/>
      <c r="L7759" s="13"/>
      <c r="M7759" s="13"/>
      <c r="N7759" s="13"/>
      <c r="O7759" s="13"/>
      <c r="P7759" s="13"/>
      <c r="Q7759" s="13"/>
      <c r="R7759" s="13"/>
      <c r="S7759" s="13"/>
      <c r="T7759" s="13"/>
      <c r="U7759" s="13"/>
      <c r="V7759" s="13"/>
      <c r="W7759" s="13"/>
      <c r="X7759" s="13"/>
      <c r="Y7759" s="13"/>
      <c r="Z7759" s="13"/>
    </row>
    <row r="7760">
      <c r="A7760" s="24" t="s">
        <v>22780</v>
      </c>
      <c r="B7760" s="24" t="s">
        <v>20857</v>
      </c>
      <c r="C7760" s="13"/>
      <c r="D7760" s="13"/>
      <c r="E7760" s="13"/>
      <c r="F7760" s="13"/>
      <c r="G7760" s="13"/>
      <c r="H7760" s="13"/>
      <c r="I7760" s="13"/>
      <c r="J7760" s="13"/>
      <c r="K7760" s="13"/>
      <c r="L7760" s="13"/>
      <c r="M7760" s="13"/>
      <c r="N7760" s="13"/>
      <c r="O7760" s="13"/>
      <c r="P7760" s="13"/>
      <c r="Q7760" s="13"/>
      <c r="R7760" s="13"/>
      <c r="S7760" s="13"/>
      <c r="T7760" s="13"/>
      <c r="U7760" s="13"/>
      <c r="V7760" s="13"/>
      <c r="W7760" s="13"/>
      <c r="X7760" s="13"/>
      <c r="Y7760" s="13"/>
      <c r="Z7760" s="13"/>
    </row>
    <row r="7761">
      <c r="A7761" s="24" t="s">
        <v>22784</v>
      </c>
      <c r="B7761" s="24" t="s">
        <v>20857</v>
      </c>
      <c r="C7761" s="13"/>
      <c r="D7761" s="13"/>
      <c r="E7761" s="13"/>
      <c r="F7761" s="13"/>
      <c r="G7761" s="13"/>
      <c r="H7761" s="13"/>
      <c r="I7761" s="13"/>
      <c r="J7761" s="13"/>
      <c r="K7761" s="13"/>
      <c r="L7761" s="13"/>
      <c r="M7761" s="13"/>
      <c r="N7761" s="13"/>
      <c r="O7761" s="13"/>
      <c r="P7761" s="13"/>
      <c r="Q7761" s="13"/>
      <c r="R7761" s="13"/>
      <c r="S7761" s="13"/>
      <c r="T7761" s="13"/>
      <c r="U7761" s="13"/>
      <c r="V7761" s="13"/>
      <c r="W7761" s="13"/>
      <c r="X7761" s="13"/>
      <c r="Y7761" s="13"/>
      <c r="Z7761" s="13"/>
    </row>
    <row r="7762">
      <c r="A7762" s="24" t="s">
        <v>22788</v>
      </c>
      <c r="B7762" s="24" t="s">
        <v>20857</v>
      </c>
      <c r="C7762" s="13"/>
      <c r="D7762" s="13"/>
      <c r="E7762" s="13"/>
      <c r="F7762" s="13"/>
      <c r="G7762" s="13"/>
      <c r="H7762" s="13"/>
      <c r="I7762" s="13"/>
      <c r="J7762" s="13"/>
      <c r="K7762" s="13"/>
      <c r="L7762" s="13"/>
      <c r="M7762" s="13"/>
      <c r="N7762" s="13"/>
      <c r="O7762" s="13"/>
      <c r="P7762" s="13"/>
      <c r="Q7762" s="13"/>
      <c r="R7762" s="13"/>
      <c r="S7762" s="13"/>
      <c r="T7762" s="13"/>
      <c r="U7762" s="13"/>
      <c r="V7762" s="13"/>
      <c r="W7762" s="13"/>
      <c r="X7762" s="13"/>
      <c r="Y7762" s="13"/>
      <c r="Z7762" s="13"/>
    </row>
    <row r="7763">
      <c r="A7763" s="24" t="s">
        <v>22792</v>
      </c>
      <c r="B7763" s="24" t="s">
        <v>20857</v>
      </c>
      <c r="C7763" s="13"/>
      <c r="D7763" s="13"/>
      <c r="E7763" s="13"/>
      <c r="F7763" s="13"/>
      <c r="G7763" s="13"/>
      <c r="H7763" s="13"/>
      <c r="I7763" s="13"/>
      <c r="J7763" s="13"/>
      <c r="K7763" s="13"/>
      <c r="L7763" s="13"/>
      <c r="M7763" s="13"/>
      <c r="N7763" s="13"/>
      <c r="O7763" s="13"/>
      <c r="P7763" s="13"/>
      <c r="Q7763" s="13"/>
      <c r="R7763" s="13"/>
      <c r="S7763" s="13"/>
      <c r="T7763" s="13"/>
      <c r="U7763" s="13"/>
      <c r="V7763" s="13"/>
      <c r="W7763" s="13"/>
      <c r="X7763" s="13"/>
      <c r="Y7763" s="13"/>
      <c r="Z7763" s="13"/>
    </row>
    <row r="7764">
      <c r="A7764" s="24" t="s">
        <v>22796</v>
      </c>
      <c r="B7764" s="24" t="s">
        <v>20857</v>
      </c>
      <c r="C7764" s="13"/>
      <c r="D7764" s="13"/>
      <c r="E7764" s="13"/>
      <c r="F7764" s="13"/>
      <c r="G7764" s="13"/>
      <c r="H7764" s="13"/>
      <c r="I7764" s="13"/>
      <c r="J7764" s="13"/>
      <c r="K7764" s="13"/>
      <c r="L7764" s="13"/>
      <c r="M7764" s="13"/>
      <c r="N7764" s="13"/>
      <c r="O7764" s="13"/>
      <c r="P7764" s="13"/>
      <c r="Q7764" s="13"/>
      <c r="R7764" s="13"/>
      <c r="S7764" s="13"/>
      <c r="T7764" s="13"/>
      <c r="U7764" s="13"/>
      <c r="V7764" s="13"/>
      <c r="W7764" s="13"/>
      <c r="X7764" s="13"/>
      <c r="Y7764" s="13"/>
      <c r="Z7764" s="13"/>
    </row>
    <row r="7765">
      <c r="A7765" s="24" t="s">
        <v>22800</v>
      </c>
      <c r="B7765" s="24" t="s">
        <v>20857</v>
      </c>
      <c r="C7765" s="13"/>
      <c r="D7765" s="13"/>
      <c r="E7765" s="13"/>
      <c r="F7765" s="13"/>
      <c r="G7765" s="13"/>
      <c r="H7765" s="13"/>
      <c r="I7765" s="13"/>
      <c r="J7765" s="13"/>
      <c r="K7765" s="13"/>
      <c r="L7765" s="13"/>
      <c r="M7765" s="13"/>
      <c r="N7765" s="13"/>
      <c r="O7765" s="13"/>
      <c r="P7765" s="13"/>
      <c r="Q7765" s="13"/>
      <c r="R7765" s="13"/>
      <c r="S7765" s="13"/>
      <c r="T7765" s="13"/>
      <c r="U7765" s="13"/>
      <c r="V7765" s="13"/>
      <c r="W7765" s="13"/>
      <c r="X7765" s="13"/>
      <c r="Y7765" s="13"/>
      <c r="Z7765" s="13"/>
    </row>
    <row r="7766">
      <c r="A7766" s="24" t="s">
        <v>22804</v>
      </c>
      <c r="B7766" s="24" t="s">
        <v>20857</v>
      </c>
      <c r="C7766" s="13"/>
      <c r="D7766" s="13"/>
      <c r="E7766" s="13"/>
      <c r="F7766" s="13"/>
      <c r="G7766" s="13"/>
      <c r="H7766" s="13"/>
      <c r="I7766" s="13"/>
      <c r="J7766" s="13"/>
      <c r="K7766" s="13"/>
      <c r="L7766" s="13"/>
      <c r="M7766" s="13"/>
      <c r="N7766" s="13"/>
      <c r="O7766" s="13"/>
      <c r="P7766" s="13"/>
      <c r="Q7766" s="13"/>
      <c r="R7766" s="13"/>
      <c r="S7766" s="13"/>
      <c r="T7766" s="13"/>
      <c r="U7766" s="13"/>
      <c r="V7766" s="13"/>
      <c r="W7766" s="13"/>
      <c r="X7766" s="13"/>
      <c r="Y7766" s="13"/>
      <c r="Z7766" s="13"/>
    </row>
    <row r="7767">
      <c r="A7767" s="24" t="s">
        <v>22808</v>
      </c>
      <c r="B7767" s="24" t="s">
        <v>20857</v>
      </c>
      <c r="C7767" s="13"/>
      <c r="D7767" s="13"/>
      <c r="E7767" s="13"/>
      <c r="F7767" s="13"/>
      <c r="G7767" s="13"/>
      <c r="H7767" s="13"/>
      <c r="I7767" s="13"/>
      <c r="J7767" s="13"/>
      <c r="K7767" s="13"/>
      <c r="L7767" s="13"/>
      <c r="M7767" s="13"/>
      <c r="N7767" s="13"/>
      <c r="O7767" s="13"/>
      <c r="P7767" s="13"/>
      <c r="Q7767" s="13"/>
      <c r="R7767" s="13"/>
      <c r="S7767" s="13"/>
      <c r="T7767" s="13"/>
      <c r="U7767" s="13"/>
      <c r="V7767" s="13"/>
      <c r="W7767" s="13"/>
      <c r="X7767" s="13"/>
      <c r="Y7767" s="13"/>
      <c r="Z7767" s="13"/>
    </row>
    <row r="7768">
      <c r="A7768" s="24" t="s">
        <v>22812</v>
      </c>
      <c r="B7768" s="24" t="s">
        <v>20857</v>
      </c>
      <c r="C7768" s="13"/>
      <c r="D7768" s="13"/>
      <c r="E7768" s="13"/>
      <c r="F7768" s="13"/>
      <c r="G7768" s="13"/>
      <c r="H7768" s="13"/>
      <c r="I7768" s="13"/>
      <c r="J7768" s="13"/>
      <c r="K7768" s="13"/>
      <c r="L7768" s="13"/>
      <c r="M7768" s="13"/>
      <c r="N7768" s="13"/>
      <c r="O7768" s="13"/>
      <c r="P7768" s="13"/>
      <c r="Q7768" s="13"/>
      <c r="R7768" s="13"/>
      <c r="S7768" s="13"/>
      <c r="T7768" s="13"/>
      <c r="U7768" s="13"/>
      <c r="V7768" s="13"/>
      <c r="W7768" s="13"/>
      <c r="X7768" s="13"/>
      <c r="Y7768" s="13"/>
      <c r="Z7768" s="13"/>
    </row>
    <row r="7769">
      <c r="A7769" s="24" t="s">
        <v>22816</v>
      </c>
      <c r="B7769" s="24" t="s">
        <v>20857</v>
      </c>
      <c r="C7769" s="13"/>
      <c r="D7769" s="13"/>
      <c r="E7769" s="13"/>
      <c r="F7769" s="13"/>
      <c r="G7769" s="13"/>
      <c r="H7769" s="13"/>
      <c r="I7769" s="13"/>
      <c r="J7769" s="13"/>
      <c r="K7769" s="13"/>
      <c r="L7769" s="13"/>
      <c r="M7769" s="13"/>
      <c r="N7769" s="13"/>
      <c r="O7769" s="13"/>
      <c r="P7769" s="13"/>
      <c r="Q7769" s="13"/>
      <c r="R7769" s="13"/>
      <c r="S7769" s="13"/>
      <c r="T7769" s="13"/>
      <c r="U7769" s="13"/>
      <c r="V7769" s="13"/>
      <c r="W7769" s="13"/>
      <c r="X7769" s="13"/>
      <c r="Y7769" s="13"/>
      <c r="Z7769" s="13"/>
    </row>
    <row r="7770">
      <c r="A7770" s="24" t="s">
        <v>22820</v>
      </c>
      <c r="B7770" s="24" t="s">
        <v>20857</v>
      </c>
      <c r="C7770" s="13"/>
      <c r="D7770" s="13"/>
      <c r="E7770" s="13"/>
      <c r="F7770" s="13"/>
      <c r="G7770" s="13"/>
      <c r="H7770" s="13"/>
      <c r="I7770" s="13"/>
      <c r="J7770" s="13"/>
      <c r="K7770" s="13"/>
      <c r="L7770" s="13"/>
      <c r="M7770" s="13"/>
      <c r="N7770" s="13"/>
      <c r="O7770" s="13"/>
      <c r="P7770" s="13"/>
      <c r="Q7770" s="13"/>
      <c r="R7770" s="13"/>
      <c r="S7770" s="13"/>
      <c r="T7770" s="13"/>
      <c r="U7770" s="13"/>
      <c r="V7770" s="13"/>
      <c r="W7770" s="13"/>
      <c r="X7770" s="13"/>
      <c r="Y7770" s="13"/>
      <c r="Z7770" s="13"/>
    </row>
    <row r="7771">
      <c r="A7771" s="24" t="s">
        <v>22824</v>
      </c>
      <c r="B7771" s="24" t="s">
        <v>20857</v>
      </c>
      <c r="C7771" s="13"/>
      <c r="D7771" s="13"/>
      <c r="E7771" s="13"/>
      <c r="F7771" s="13"/>
      <c r="G7771" s="13"/>
      <c r="H7771" s="13"/>
      <c r="I7771" s="13"/>
      <c r="J7771" s="13"/>
      <c r="K7771" s="13"/>
      <c r="L7771" s="13"/>
      <c r="M7771" s="13"/>
      <c r="N7771" s="13"/>
      <c r="O7771" s="13"/>
      <c r="P7771" s="13"/>
      <c r="Q7771" s="13"/>
      <c r="R7771" s="13"/>
      <c r="S7771" s="13"/>
      <c r="T7771" s="13"/>
      <c r="U7771" s="13"/>
      <c r="V7771" s="13"/>
      <c r="W7771" s="13"/>
      <c r="X7771" s="13"/>
      <c r="Y7771" s="13"/>
      <c r="Z7771" s="13"/>
    </row>
    <row r="7772">
      <c r="A7772" s="24" t="s">
        <v>22828</v>
      </c>
      <c r="B7772" s="24" t="s">
        <v>20857</v>
      </c>
      <c r="C7772" s="13"/>
      <c r="D7772" s="13"/>
      <c r="E7772" s="13"/>
      <c r="F7772" s="13"/>
      <c r="G7772" s="13"/>
      <c r="H7772" s="13"/>
      <c r="I7772" s="13"/>
      <c r="J7772" s="13"/>
      <c r="K7772" s="13"/>
      <c r="L7772" s="13"/>
      <c r="M7772" s="13"/>
      <c r="N7772" s="13"/>
      <c r="O7772" s="13"/>
      <c r="P7772" s="13"/>
      <c r="Q7772" s="13"/>
      <c r="R7772" s="13"/>
      <c r="S7772" s="13"/>
      <c r="T7772" s="13"/>
      <c r="U7772" s="13"/>
      <c r="V7772" s="13"/>
      <c r="W7772" s="13"/>
      <c r="X7772" s="13"/>
      <c r="Y7772" s="13"/>
      <c r="Z7772" s="13"/>
    </row>
    <row r="7773">
      <c r="A7773" s="24" t="s">
        <v>22832</v>
      </c>
      <c r="B7773" s="24" t="s">
        <v>20857</v>
      </c>
      <c r="C7773" s="13"/>
      <c r="D7773" s="13"/>
      <c r="E7773" s="13"/>
      <c r="F7773" s="13"/>
      <c r="G7773" s="13"/>
      <c r="H7773" s="13"/>
      <c r="I7773" s="13"/>
      <c r="J7773" s="13"/>
      <c r="K7773" s="13"/>
      <c r="L7773" s="13"/>
      <c r="M7773" s="13"/>
      <c r="N7773" s="13"/>
      <c r="O7773" s="13"/>
      <c r="P7773" s="13"/>
      <c r="Q7773" s="13"/>
      <c r="R7773" s="13"/>
      <c r="S7773" s="13"/>
      <c r="T7773" s="13"/>
      <c r="U7773" s="13"/>
      <c r="V7773" s="13"/>
      <c r="W7773" s="13"/>
      <c r="X7773" s="13"/>
      <c r="Y7773" s="13"/>
      <c r="Z7773" s="13"/>
    </row>
    <row r="7774">
      <c r="A7774" s="24" t="s">
        <v>22836</v>
      </c>
      <c r="B7774" s="24" t="s">
        <v>20857</v>
      </c>
      <c r="C7774" s="13"/>
      <c r="D7774" s="13"/>
      <c r="E7774" s="13"/>
      <c r="F7774" s="13"/>
      <c r="G7774" s="13"/>
      <c r="H7774" s="13"/>
      <c r="I7774" s="13"/>
      <c r="J7774" s="13"/>
      <c r="K7774" s="13"/>
      <c r="L7774" s="13"/>
      <c r="M7774" s="13"/>
      <c r="N7774" s="13"/>
      <c r="O7774" s="13"/>
      <c r="P7774" s="13"/>
      <c r="Q7774" s="13"/>
      <c r="R7774" s="13"/>
      <c r="S7774" s="13"/>
      <c r="T7774" s="13"/>
      <c r="U7774" s="13"/>
      <c r="V7774" s="13"/>
      <c r="W7774" s="13"/>
      <c r="X7774" s="13"/>
      <c r="Y7774" s="13"/>
      <c r="Z7774" s="13"/>
    </row>
    <row r="7775">
      <c r="A7775" s="24" t="s">
        <v>22840</v>
      </c>
      <c r="B7775" s="24" t="s">
        <v>20857</v>
      </c>
      <c r="C7775" s="13"/>
      <c r="D7775" s="13"/>
      <c r="E7775" s="13"/>
      <c r="F7775" s="13"/>
      <c r="G7775" s="13"/>
      <c r="H7775" s="13"/>
      <c r="I7775" s="13"/>
      <c r="J7775" s="13"/>
      <c r="K7775" s="13"/>
      <c r="L7775" s="13"/>
      <c r="M7775" s="13"/>
      <c r="N7775" s="13"/>
      <c r="O7775" s="13"/>
      <c r="P7775" s="13"/>
      <c r="Q7775" s="13"/>
      <c r="R7775" s="13"/>
      <c r="S7775" s="13"/>
      <c r="T7775" s="13"/>
      <c r="U7775" s="13"/>
      <c r="V7775" s="13"/>
      <c r="W7775" s="13"/>
      <c r="X7775" s="13"/>
      <c r="Y7775" s="13"/>
      <c r="Z7775" s="13"/>
    </row>
    <row r="7776">
      <c r="A7776" s="24" t="s">
        <v>22844</v>
      </c>
      <c r="B7776" s="24" t="s">
        <v>20857</v>
      </c>
      <c r="C7776" s="13"/>
      <c r="D7776" s="13"/>
      <c r="E7776" s="13"/>
      <c r="F7776" s="13"/>
      <c r="G7776" s="13"/>
      <c r="H7776" s="13"/>
      <c r="I7776" s="13"/>
      <c r="J7776" s="13"/>
      <c r="K7776" s="13"/>
      <c r="L7776" s="13"/>
      <c r="M7776" s="13"/>
      <c r="N7776" s="13"/>
      <c r="O7776" s="13"/>
      <c r="P7776" s="13"/>
      <c r="Q7776" s="13"/>
      <c r="R7776" s="13"/>
      <c r="S7776" s="13"/>
      <c r="T7776" s="13"/>
      <c r="U7776" s="13"/>
      <c r="V7776" s="13"/>
      <c r="W7776" s="13"/>
      <c r="X7776" s="13"/>
      <c r="Y7776" s="13"/>
      <c r="Z7776" s="13"/>
    </row>
    <row r="7777">
      <c r="A7777" s="24" t="s">
        <v>22848</v>
      </c>
      <c r="B7777" s="24" t="s">
        <v>20857</v>
      </c>
      <c r="C7777" s="13"/>
      <c r="D7777" s="13"/>
      <c r="E7777" s="13"/>
      <c r="F7777" s="13"/>
      <c r="G7777" s="13"/>
      <c r="H7777" s="13"/>
      <c r="I7777" s="13"/>
      <c r="J7777" s="13"/>
      <c r="K7777" s="13"/>
      <c r="L7777" s="13"/>
      <c r="M7777" s="13"/>
      <c r="N7777" s="13"/>
      <c r="O7777" s="13"/>
      <c r="P7777" s="13"/>
      <c r="Q7777" s="13"/>
      <c r="R7777" s="13"/>
      <c r="S7777" s="13"/>
      <c r="T7777" s="13"/>
      <c r="U7777" s="13"/>
      <c r="V7777" s="13"/>
      <c r="W7777" s="13"/>
      <c r="X7777" s="13"/>
      <c r="Y7777" s="13"/>
      <c r="Z7777" s="13"/>
    </row>
    <row r="7778">
      <c r="A7778" s="24" t="s">
        <v>22852</v>
      </c>
      <c r="B7778" s="24" t="s">
        <v>20857</v>
      </c>
      <c r="C7778" s="13"/>
      <c r="D7778" s="13"/>
      <c r="E7778" s="13"/>
      <c r="F7778" s="13"/>
      <c r="G7778" s="13"/>
      <c r="H7778" s="13"/>
      <c r="I7778" s="13"/>
      <c r="J7778" s="13"/>
      <c r="K7778" s="13"/>
      <c r="L7778" s="13"/>
      <c r="M7778" s="13"/>
      <c r="N7778" s="13"/>
      <c r="O7778" s="13"/>
      <c r="P7778" s="13"/>
      <c r="Q7778" s="13"/>
      <c r="R7778" s="13"/>
      <c r="S7778" s="13"/>
      <c r="T7778" s="13"/>
      <c r="U7778" s="13"/>
      <c r="V7778" s="13"/>
      <c r="W7778" s="13"/>
      <c r="X7778" s="13"/>
      <c r="Y7778" s="13"/>
      <c r="Z7778" s="13"/>
    </row>
    <row r="7779">
      <c r="A7779" s="24" t="s">
        <v>22856</v>
      </c>
      <c r="B7779" s="24" t="s">
        <v>20857</v>
      </c>
      <c r="C7779" s="13"/>
      <c r="D7779" s="13"/>
      <c r="E7779" s="13"/>
      <c r="F7779" s="13"/>
      <c r="G7779" s="13"/>
      <c r="H7779" s="13"/>
      <c r="I7779" s="13"/>
      <c r="J7779" s="13"/>
      <c r="K7779" s="13"/>
      <c r="L7779" s="13"/>
      <c r="M7779" s="13"/>
      <c r="N7779" s="13"/>
      <c r="O7779" s="13"/>
      <c r="P7779" s="13"/>
      <c r="Q7779" s="13"/>
      <c r="R7779" s="13"/>
      <c r="S7779" s="13"/>
      <c r="T7779" s="13"/>
      <c r="U7779" s="13"/>
      <c r="V7779" s="13"/>
      <c r="W7779" s="13"/>
      <c r="X7779" s="13"/>
      <c r="Y7779" s="13"/>
      <c r="Z7779" s="13"/>
    </row>
    <row r="7780">
      <c r="A7780" s="24" t="s">
        <v>22859</v>
      </c>
      <c r="B7780" s="24" t="s">
        <v>20857</v>
      </c>
      <c r="C7780" s="13"/>
      <c r="D7780" s="13"/>
      <c r="E7780" s="13"/>
      <c r="F7780" s="13"/>
      <c r="G7780" s="13"/>
      <c r="H7780" s="13"/>
      <c r="I7780" s="13"/>
      <c r="J7780" s="13"/>
      <c r="K7780" s="13"/>
      <c r="L7780" s="13"/>
      <c r="M7780" s="13"/>
      <c r="N7780" s="13"/>
      <c r="O7780" s="13"/>
      <c r="P7780" s="13"/>
      <c r="Q7780" s="13"/>
      <c r="R7780" s="13"/>
      <c r="S7780" s="13"/>
      <c r="T7780" s="13"/>
      <c r="U7780" s="13"/>
      <c r="V7780" s="13"/>
      <c r="W7780" s="13"/>
      <c r="X7780" s="13"/>
      <c r="Y7780" s="13"/>
      <c r="Z7780" s="13"/>
    </row>
    <row r="7781">
      <c r="A7781" s="24" t="s">
        <v>22863</v>
      </c>
      <c r="B7781" s="24" t="s">
        <v>20857</v>
      </c>
      <c r="C7781" s="13"/>
      <c r="D7781" s="13"/>
      <c r="E7781" s="13"/>
      <c r="F7781" s="13"/>
      <c r="G7781" s="13"/>
      <c r="H7781" s="13"/>
      <c r="I7781" s="13"/>
      <c r="J7781" s="13"/>
      <c r="K7781" s="13"/>
      <c r="L7781" s="13"/>
      <c r="M7781" s="13"/>
      <c r="N7781" s="13"/>
      <c r="O7781" s="13"/>
      <c r="P7781" s="13"/>
      <c r="Q7781" s="13"/>
      <c r="R7781" s="13"/>
      <c r="S7781" s="13"/>
      <c r="T7781" s="13"/>
      <c r="U7781" s="13"/>
      <c r="V7781" s="13"/>
      <c r="W7781" s="13"/>
      <c r="X7781" s="13"/>
      <c r="Y7781" s="13"/>
      <c r="Z7781" s="13"/>
    </row>
    <row r="7782">
      <c r="A7782" s="24" t="s">
        <v>22867</v>
      </c>
      <c r="B7782" s="24" t="s">
        <v>20857</v>
      </c>
      <c r="C7782" s="13"/>
      <c r="D7782" s="13"/>
      <c r="E7782" s="13"/>
      <c r="F7782" s="13"/>
      <c r="G7782" s="13"/>
      <c r="H7782" s="13"/>
      <c r="I7782" s="13"/>
      <c r="J7782" s="13"/>
      <c r="K7782" s="13"/>
      <c r="L7782" s="13"/>
      <c r="M7782" s="13"/>
      <c r="N7782" s="13"/>
      <c r="O7782" s="13"/>
      <c r="P7782" s="13"/>
      <c r="Q7782" s="13"/>
      <c r="R7782" s="13"/>
      <c r="S7782" s="13"/>
      <c r="T7782" s="13"/>
      <c r="U7782" s="13"/>
      <c r="V7782" s="13"/>
      <c r="W7782" s="13"/>
      <c r="X7782" s="13"/>
      <c r="Y7782" s="13"/>
      <c r="Z7782" s="13"/>
    </row>
    <row r="7783">
      <c r="A7783" s="24" t="s">
        <v>22871</v>
      </c>
      <c r="B7783" s="24" t="s">
        <v>20857</v>
      </c>
      <c r="C7783" s="13"/>
      <c r="D7783" s="13"/>
      <c r="E7783" s="13"/>
      <c r="F7783" s="13"/>
      <c r="G7783" s="13"/>
      <c r="H7783" s="13"/>
      <c r="I7783" s="13"/>
      <c r="J7783" s="13"/>
      <c r="K7783" s="13"/>
      <c r="L7783" s="13"/>
      <c r="M7783" s="13"/>
      <c r="N7783" s="13"/>
      <c r="O7783" s="13"/>
      <c r="P7783" s="13"/>
      <c r="Q7783" s="13"/>
      <c r="R7783" s="13"/>
      <c r="S7783" s="13"/>
      <c r="T7783" s="13"/>
      <c r="U7783" s="13"/>
      <c r="V7783" s="13"/>
      <c r="W7783" s="13"/>
      <c r="X7783" s="13"/>
      <c r="Y7783" s="13"/>
      <c r="Z7783" s="13"/>
    </row>
    <row r="7784">
      <c r="A7784" s="24" t="s">
        <v>22875</v>
      </c>
      <c r="B7784" s="24" t="s">
        <v>20857</v>
      </c>
      <c r="C7784" s="13"/>
      <c r="D7784" s="13"/>
      <c r="E7784" s="13"/>
      <c r="F7784" s="13"/>
      <c r="G7784" s="13"/>
      <c r="H7784" s="13"/>
      <c r="I7784" s="13"/>
      <c r="J7784" s="13"/>
      <c r="K7784" s="13"/>
      <c r="L7784" s="13"/>
      <c r="M7784" s="13"/>
      <c r="N7784" s="13"/>
      <c r="O7784" s="13"/>
      <c r="P7784" s="13"/>
      <c r="Q7784" s="13"/>
      <c r="R7784" s="13"/>
      <c r="S7784" s="13"/>
      <c r="T7784" s="13"/>
      <c r="U7784" s="13"/>
      <c r="V7784" s="13"/>
      <c r="W7784" s="13"/>
      <c r="X7784" s="13"/>
      <c r="Y7784" s="13"/>
      <c r="Z7784" s="13"/>
    </row>
    <row r="7785">
      <c r="A7785" s="24" t="s">
        <v>22879</v>
      </c>
      <c r="B7785" s="24" t="s">
        <v>20857</v>
      </c>
      <c r="C7785" s="13"/>
      <c r="D7785" s="13"/>
      <c r="E7785" s="13"/>
      <c r="F7785" s="13"/>
      <c r="G7785" s="13"/>
      <c r="H7785" s="13"/>
      <c r="I7785" s="13"/>
      <c r="J7785" s="13"/>
      <c r="K7785" s="13"/>
      <c r="L7785" s="13"/>
      <c r="M7785" s="13"/>
      <c r="N7785" s="13"/>
      <c r="O7785" s="13"/>
      <c r="P7785" s="13"/>
      <c r="Q7785" s="13"/>
      <c r="R7785" s="13"/>
      <c r="S7785" s="13"/>
      <c r="T7785" s="13"/>
      <c r="U7785" s="13"/>
      <c r="V7785" s="13"/>
      <c r="W7785" s="13"/>
      <c r="X7785" s="13"/>
      <c r="Y7785" s="13"/>
      <c r="Z7785" s="13"/>
    </row>
    <row r="7786">
      <c r="A7786" s="24" t="s">
        <v>22883</v>
      </c>
      <c r="B7786" s="24" t="s">
        <v>20857</v>
      </c>
      <c r="C7786" s="13"/>
      <c r="D7786" s="13"/>
      <c r="E7786" s="13"/>
      <c r="F7786" s="13"/>
      <c r="G7786" s="13"/>
      <c r="H7786" s="13"/>
      <c r="I7786" s="13"/>
      <c r="J7786" s="13"/>
      <c r="K7786" s="13"/>
      <c r="L7786" s="13"/>
      <c r="M7786" s="13"/>
      <c r="N7786" s="13"/>
      <c r="O7786" s="13"/>
      <c r="P7786" s="13"/>
      <c r="Q7786" s="13"/>
      <c r="R7786" s="13"/>
      <c r="S7786" s="13"/>
      <c r="T7786" s="13"/>
      <c r="U7786" s="13"/>
      <c r="V7786" s="13"/>
      <c r="W7786" s="13"/>
      <c r="X7786" s="13"/>
      <c r="Y7786" s="13"/>
      <c r="Z7786" s="13"/>
    </row>
    <row r="7787">
      <c r="A7787" s="24" t="s">
        <v>22887</v>
      </c>
      <c r="B7787" s="24" t="s">
        <v>20857</v>
      </c>
      <c r="C7787" s="13"/>
      <c r="D7787" s="13"/>
      <c r="E7787" s="13"/>
      <c r="F7787" s="13"/>
      <c r="G7787" s="13"/>
      <c r="H7787" s="13"/>
      <c r="I7787" s="13"/>
      <c r="J7787" s="13"/>
      <c r="K7787" s="13"/>
      <c r="L7787" s="13"/>
      <c r="M7787" s="13"/>
      <c r="N7787" s="13"/>
      <c r="O7787" s="13"/>
      <c r="P7787" s="13"/>
      <c r="Q7787" s="13"/>
      <c r="R7787" s="13"/>
      <c r="S7787" s="13"/>
      <c r="T7787" s="13"/>
      <c r="U7787" s="13"/>
      <c r="V7787" s="13"/>
      <c r="W7787" s="13"/>
      <c r="X7787" s="13"/>
      <c r="Y7787" s="13"/>
      <c r="Z7787" s="13"/>
    </row>
    <row r="7788">
      <c r="A7788" s="24" t="s">
        <v>13843</v>
      </c>
      <c r="B7788" s="24" t="s">
        <v>20857</v>
      </c>
      <c r="C7788" s="13"/>
      <c r="D7788" s="13"/>
      <c r="E7788" s="13"/>
      <c r="F7788" s="13"/>
      <c r="G7788" s="13"/>
      <c r="H7788" s="13"/>
      <c r="I7788" s="13"/>
      <c r="J7788" s="13"/>
      <c r="K7788" s="13"/>
      <c r="L7788" s="13"/>
      <c r="M7788" s="13"/>
      <c r="N7788" s="13"/>
      <c r="O7788" s="13"/>
      <c r="P7788" s="13"/>
      <c r="Q7788" s="13"/>
      <c r="R7788" s="13"/>
      <c r="S7788" s="13"/>
      <c r="T7788" s="13"/>
      <c r="U7788" s="13"/>
      <c r="V7788" s="13"/>
      <c r="W7788" s="13"/>
      <c r="X7788" s="13"/>
      <c r="Y7788" s="13"/>
      <c r="Z7788" s="13"/>
    </row>
    <row r="7789">
      <c r="A7789" s="24" t="s">
        <v>22892</v>
      </c>
      <c r="B7789" s="24" t="s">
        <v>20857</v>
      </c>
      <c r="C7789" s="13"/>
      <c r="D7789" s="13"/>
      <c r="E7789" s="13"/>
      <c r="F7789" s="13"/>
      <c r="G7789" s="13"/>
      <c r="H7789" s="13"/>
      <c r="I7789" s="13"/>
      <c r="J7789" s="13"/>
      <c r="K7789" s="13"/>
      <c r="L7789" s="13"/>
      <c r="M7789" s="13"/>
      <c r="N7789" s="13"/>
      <c r="O7789" s="13"/>
      <c r="P7789" s="13"/>
      <c r="Q7789" s="13"/>
      <c r="R7789" s="13"/>
      <c r="S7789" s="13"/>
      <c r="T7789" s="13"/>
      <c r="U7789" s="13"/>
      <c r="V7789" s="13"/>
      <c r="W7789" s="13"/>
      <c r="X7789" s="13"/>
      <c r="Y7789" s="13"/>
      <c r="Z7789" s="13"/>
    </row>
    <row r="7790">
      <c r="A7790" s="24" t="s">
        <v>22896</v>
      </c>
      <c r="B7790" s="24" t="s">
        <v>20857</v>
      </c>
      <c r="C7790" s="13"/>
      <c r="D7790" s="13"/>
      <c r="E7790" s="13"/>
      <c r="F7790" s="13"/>
      <c r="G7790" s="13"/>
      <c r="H7790" s="13"/>
      <c r="I7790" s="13"/>
      <c r="J7790" s="13"/>
      <c r="K7790" s="13"/>
      <c r="L7790" s="13"/>
      <c r="M7790" s="13"/>
      <c r="N7790" s="13"/>
      <c r="O7790" s="13"/>
      <c r="P7790" s="13"/>
      <c r="Q7790" s="13"/>
      <c r="R7790" s="13"/>
      <c r="S7790" s="13"/>
      <c r="T7790" s="13"/>
      <c r="U7790" s="13"/>
      <c r="V7790" s="13"/>
      <c r="W7790" s="13"/>
      <c r="X7790" s="13"/>
      <c r="Y7790" s="13"/>
      <c r="Z7790" s="13"/>
    </row>
    <row r="7791">
      <c r="A7791" s="24" t="s">
        <v>22900</v>
      </c>
      <c r="B7791" s="24" t="s">
        <v>20857</v>
      </c>
      <c r="C7791" s="13"/>
      <c r="D7791" s="13"/>
      <c r="E7791" s="13"/>
      <c r="F7791" s="13"/>
      <c r="G7791" s="13"/>
      <c r="H7791" s="13"/>
      <c r="I7791" s="13"/>
      <c r="J7791" s="13"/>
      <c r="K7791" s="13"/>
      <c r="L7791" s="13"/>
      <c r="M7791" s="13"/>
      <c r="N7791" s="13"/>
      <c r="O7791" s="13"/>
      <c r="P7791" s="13"/>
      <c r="Q7791" s="13"/>
      <c r="R7791" s="13"/>
      <c r="S7791" s="13"/>
      <c r="T7791" s="13"/>
      <c r="U7791" s="13"/>
      <c r="V7791" s="13"/>
      <c r="W7791" s="13"/>
      <c r="X7791" s="13"/>
      <c r="Y7791" s="13"/>
      <c r="Z7791" s="13"/>
    </row>
    <row r="7792">
      <c r="A7792" s="24" t="s">
        <v>22904</v>
      </c>
      <c r="B7792" s="24" t="s">
        <v>20857</v>
      </c>
      <c r="C7792" s="13"/>
      <c r="D7792" s="13"/>
      <c r="E7792" s="13"/>
      <c r="F7792" s="13"/>
      <c r="G7792" s="13"/>
      <c r="H7792" s="13"/>
      <c r="I7792" s="13"/>
      <c r="J7792" s="13"/>
      <c r="K7792" s="13"/>
      <c r="L7792" s="13"/>
      <c r="M7792" s="13"/>
      <c r="N7792" s="13"/>
      <c r="O7792" s="13"/>
      <c r="P7792" s="13"/>
      <c r="Q7792" s="13"/>
      <c r="R7792" s="13"/>
      <c r="S7792" s="13"/>
      <c r="T7792" s="13"/>
      <c r="U7792" s="13"/>
      <c r="V7792" s="13"/>
      <c r="W7792" s="13"/>
      <c r="X7792" s="13"/>
      <c r="Y7792" s="13"/>
      <c r="Z7792" s="13"/>
    </row>
    <row r="7793">
      <c r="A7793" s="24" t="s">
        <v>22908</v>
      </c>
      <c r="B7793" s="24" t="s">
        <v>20857</v>
      </c>
      <c r="C7793" s="13"/>
      <c r="D7793" s="13"/>
      <c r="E7793" s="13"/>
      <c r="F7793" s="13"/>
      <c r="G7793" s="13"/>
      <c r="H7793" s="13"/>
      <c r="I7793" s="13"/>
      <c r="J7793" s="13"/>
      <c r="K7793" s="13"/>
      <c r="L7793" s="13"/>
      <c r="M7793" s="13"/>
      <c r="N7793" s="13"/>
      <c r="O7793" s="13"/>
      <c r="P7793" s="13"/>
      <c r="Q7793" s="13"/>
      <c r="R7793" s="13"/>
      <c r="S7793" s="13"/>
      <c r="T7793" s="13"/>
      <c r="U7793" s="13"/>
      <c r="V7793" s="13"/>
      <c r="W7793" s="13"/>
      <c r="X7793" s="13"/>
      <c r="Y7793" s="13"/>
      <c r="Z7793" s="13"/>
    </row>
    <row r="7794">
      <c r="A7794" s="24" t="s">
        <v>22912</v>
      </c>
      <c r="B7794" s="24" t="s">
        <v>20857</v>
      </c>
      <c r="C7794" s="13"/>
      <c r="D7794" s="13"/>
      <c r="E7794" s="13"/>
      <c r="F7794" s="13"/>
      <c r="G7794" s="13"/>
      <c r="H7794" s="13"/>
      <c r="I7794" s="13"/>
      <c r="J7794" s="13"/>
      <c r="K7794" s="13"/>
      <c r="L7794" s="13"/>
      <c r="M7794" s="13"/>
      <c r="N7794" s="13"/>
      <c r="O7794" s="13"/>
      <c r="P7794" s="13"/>
      <c r="Q7794" s="13"/>
      <c r="R7794" s="13"/>
      <c r="S7794" s="13"/>
      <c r="T7794" s="13"/>
      <c r="U7794" s="13"/>
      <c r="V7794" s="13"/>
      <c r="W7794" s="13"/>
      <c r="X7794" s="13"/>
      <c r="Y7794" s="13"/>
      <c r="Z7794" s="13"/>
    </row>
    <row r="7795">
      <c r="A7795" s="24" t="s">
        <v>22916</v>
      </c>
      <c r="B7795" s="24" t="s">
        <v>20857</v>
      </c>
      <c r="C7795" s="13"/>
      <c r="D7795" s="13"/>
      <c r="E7795" s="13"/>
      <c r="F7795" s="13"/>
      <c r="G7795" s="13"/>
      <c r="H7795" s="13"/>
      <c r="I7795" s="13"/>
      <c r="J7795" s="13"/>
      <c r="K7795" s="13"/>
      <c r="L7795" s="13"/>
      <c r="M7795" s="13"/>
      <c r="N7795" s="13"/>
      <c r="O7795" s="13"/>
      <c r="P7795" s="13"/>
      <c r="Q7795" s="13"/>
      <c r="R7795" s="13"/>
      <c r="S7795" s="13"/>
      <c r="T7795" s="13"/>
      <c r="U7795" s="13"/>
      <c r="V7795" s="13"/>
      <c r="W7795" s="13"/>
      <c r="X7795" s="13"/>
      <c r="Y7795" s="13"/>
      <c r="Z7795" s="13"/>
    </row>
    <row r="7796">
      <c r="A7796" s="24" t="s">
        <v>22920</v>
      </c>
      <c r="B7796" s="24" t="s">
        <v>20857</v>
      </c>
      <c r="C7796" s="13"/>
      <c r="D7796" s="13"/>
      <c r="E7796" s="13"/>
      <c r="F7796" s="13"/>
      <c r="G7796" s="13"/>
      <c r="H7796" s="13"/>
      <c r="I7796" s="13"/>
      <c r="J7796" s="13"/>
      <c r="K7796" s="13"/>
      <c r="L7796" s="13"/>
      <c r="M7796" s="13"/>
      <c r="N7796" s="13"/>
      <c r="O7796" s="13"/>
      <c r="P7796" s="13"/>
      <c r="Q7796" s="13"/>
      <c r="R7796" s="13"/>
      <c r="S7796" s="13"/>
      <c r="T7796" s="13"/>
      <c r="U7796" s="13"/>
      <c r="V7796" s="13"/>
      <c r="W7796" s="13"/>
      <c r="X7796" s="13"/>
      <c r="Y7796" s="13"/>
      <c r="Z7796" s="13"/>
    </row>
    <row r="7797">
      <c r="A7797" s="24" t="s">
        <v>22924</v>
      </c>
      <c r="B7797" s="24" t="s">
        <v>20857</v>
      </c>
      <c r="C7797" s="13"/>
      <c r="D7797" s="13"/>
      <c r="E7797" s="13"/>
      <c r="F7797" s="13"/>
      <c r="G7797" s="13"/>
      <c r="H7797" s="13"/>
      <c r="I7797" s="13"/>
      <c r="J7797" s="13"/>
      <c r="K7797" s="13"/>
      <c r="L7797" s="13"/>
      <c r="M7797" s="13"/>
      <c r="N7797" s="13"/>
      <c r="O7797" s="13"/>
      <c r="P7797" s="13"/>
      <c r="Q7797" s="13"/>
      <c r="R7797" s="13"/>
      <c r="S7797" s="13"/>
      <c r="T7797" s="13"/>
      <c r="U7797" s="13"/>
      <c r="V7797" s="13"/>
      <c r="W7797" s="13"/>
      <c r="X7797" s="13"/>
      <c r="Y7797" s="13"/>
      <c r="Z7797" s="13"/>
    </row>
    <row r="7798">
      <c r="A7798" s="24" t="s">
        <v>22927</v>
      </c>
      <c r="B7798" s="24" t="s">
        <v>20857</v>
      </c>
      <c r="C7798" s="13"/>
      <c r="D7798" s="13"/>
      <c r="E7798" s="13"/>
      <c r="F7798" s="13"/>
      <c r="G7798" s="13"/>
      <c r="H7798" s="13"/>
      <c r="I7798" s="13"/>
      <c r="J7798" s="13"/>
      <c r="K7798" s="13"/>
      <c r="L7798" s="13"/>
      <c r="M7798" s="13"/>
      <c r="N7798" s="13"/>
      <c r="O7798" s="13"/>
      <c r="P7798" s="13"/>
      <c r="Q7798" s="13"/>
      <c r="R7798" s="13"/>
      <c r="S7798" s="13"/>
      <c r="T7798" s="13"/>
      <c r="U7798" s="13"/>
      <c r="V7798" s="13"/>
      <c r="W7798" s="13"/>
      <c r="X7798" s="13"/>
      <c r="Y7798" s="13"/>
      <c r="Z7798" s="13"/>
    </row>
    <row r="7799">
      <c r="A7799" s="24" t="s">
        <v>22931</v>
      </c>
      <c r="B7799" s="24" t="s">
        <v>20857</v>
      </c>
      <c r="C7799" s="13"/>
      <c r="D7799" s="13"/>
      <c r="E7799" s="13"/>
      <c r="F7799" s="13"/>
      <c r="G7799" s="13"/>
      <c r="H7799" s="13"/>
      <c r="I7799" s="13"/>
      <c r="J7799" s="13"/>
      <c r="K7799" s="13"/>
      <c r="L7799" s="13"/>
      <c r="M7799" s="13"/>
      <c r="N7799" s="13"/>
      <c r="O7799" s="13"/>
      <c r="P7799" s="13"/>
      <c r="Q7799" s="13"/>
      <c r="R7799" s="13"/>
      <c r="S7799" s="13"/>
      <c r="T7799" s="13"/>
      <c r="U7799" s="13"/>
      <c r="V7799" s="13"/>
      <c r="W7799" s="13"/>
      <c r="X7799" s="13"/>
      <c r="Y7799" s="13"/>
      <c r="Z7799" s="13"/>
    </row>
    <row r="7800">
      <c r="A7800" s="24" t="s">
        <v>22935</v>
      </c>
      <c r="B7800" s="24" t="s">
        <v>20857</v>
      </c>
      <c r="C7800" s="13"/>
      <c r="D7800" s="13"/>
      <c r="E7800" s="13"/>
      <c r="F7800" s="13"/>
      <c r="G7800" s="13"/>
      <c r="H7800" s="13"/>
      <c r="I7800" s="13"/>
      <c r="J7800" s="13"/>
      <c r="K7800" s="13"/>
      <c r="L7800" s="13"/>
      <c r="M7800" s="13"/>
      <c r="N7800" s="13"/>
      <c r="O7800" s="13"/>
      <c r="P7800" s="13"/>
      <c r="Q7800" s="13"/>
      <c r="R7800" s="13"/>
      <c r="S7800" s="13"/>
      <c r="T7800" s="13"/>
      <c r="U7800" s="13"/>
      <c r="V7800" s="13"/>
      <c r="W7800" s="13"/>
      <c r="X7800" s="13"/>
      <c r="Y7800" s="13"/>
      <c r="Z7800" s="13"/>
    </row>
    <row r="7801">
      <c r="A7801" s="24" t="s">
        <v>22939</v>
      </c>
      <c r="B7801" s="24" t="s">
        <v>20857</v>
      </c>
      <c r="C7801" s="13"/>
      <c r="D7801" s="13"/>
      <c r="E7801" s="13"/>
      <c r="F7801" s="13"/>
      <c r="G7801" s="13"/>
      <c r="H7801" s="13"/>
      <c r="I7801" s="13"/>
      <c r="J7801" s="13"/>
      <c r="K7801" s="13"/>
      <c r="L7801" s="13"/>
      <c r="M7801" s="13"/>
      <c r="N7801" s="13"/>
      <c r="O7801" s="13"/>
      <c r="P7801" s="13"/>
      <c r="Q7801" s="13"/>
      <c r="R7801" s="13"/>
      <c r="S7801" s="13"/>
      <c r="T7801" s="13"/>
      <c r="U7801" s="13"/>
      <c r="V7801" s="13"/>
      <c r="W7801" s="13"/>
      <c r="X7801" s="13"/>
      <c r="Y7801" s="13"/>
      <c r="Z7801" s="13"/>
    </row>
    <row r="7802">
      <c r="A7802" s="24" t="s">
        <v>22942</v>
      </c>
      <c r="B7802" s="24" t="s">
        <v>20857</v>
      </c>
      <c r="C7802" s="13"/>
      <c r="D7802" s="13"/>
      <c r="E7802" s="13"/>
      <c r="F7802" s="13"/>
      <c r="G7802" s="13"/>
      <c r="H7802" s="13"/>
      <c r="I7802" s="13"/>
      <c r="J7802" s="13"/>
      <c r="K7802" s="13"/>
      <c r="L7802" s="13"/>
      <c r="M7802" s="13"/>
      <c r="N7802" s="13"/>
      <c r="O7802" s="13"/>
      <c r="P7802" s="13"/>
      <c r="Q7802" s="13"/>
      <c r="R7802" s="13"/>
      <c r="S7802" s="13"/>
      <c r="T7802" s="13"/>
      <c r="U7802" s="13"/>
      <c r="V7802" s="13"/>
      <c r="W7802" s="13"/>
      <c r="X7802" s="13"/>
      <c r="Y7802" s="13"/>
      <c r="Z7802" s="13"/>
    </row>
    <row r="7803">
      <c r="A7803" s="24" t="s">
        <v>22945</v>
      </c>
      <c r="B7803" s="24" t="s">
        <v>20857</v>
      </c>
      <c r="C7803" s="13"/>
      <c r="D7803" s="13"/>
      <c r="E7803" s="13"/>
      <c r="F7803" s="13"/>
      <c r="G7803" s="13"/>
      <c r="H7803" s="13"/>
      <c r="I7803" s="13"/>
      <c r="J7803" s="13"/>
      <c r="K7803" s="13"/>
      <c r="L7803" s="13"/>
      <c r="M7803" s="13"/>
      <c r="N7803" s="13"/>
      <c r="O7803" s="13"/>
      <c r="P7803" s="13"/>
      <c r="Q7803" s="13"/>
      <c r="R7803" s="13"/>
      <c r="S7803" s="13"/>
      <c r="T7803" s="13"/>
      <c r="U7803" s="13"/>
      <c r="V7803" s="13"/>
      <c r="W7803" s="13"/>
      <c r="X7803" s="13"/>
      <c r="Y7803" s="13"/>
      <c r="Z7803" s="13"/>
    </row>
    <row r="7804">
      <c r="A7804" s="24" t="s">
        <v>22949</v>
      </c>
      <c r="B7804" s="24" t="s">
        <v>20857</v>
      </c>
      <c r="C7804" s="13"/>
      <c r="D7804" s="13"/>
      <c r="E7804" s="13"/>
      <c r="F7804" s="13"/>
      <c r="G7804" s="13"/>
      <c r="H7804" s="13"/>
      <c r="I7804" s="13"/>
      <c r="J7804" s="13"/>
      <c r="K7804" s="13"/>
      <c r="L7804" s="13"/>
      <c r="M7804" s="13"/>
      <c r="N7804" s="13"/>
      <c r="O7804" s="13"/>
      <c r="P7804" s="13"/>
      <c r="Q7804" s="13"/>
      <c r="R7804" s="13"/>
      <c r="S7804" s="13"/>
      <c r="T7804" s="13"/>
      <c r="U7804" s="13"/>
      <c r="V7804" s="13"/>
      <c r="W7804" s="13"/>
      <c r="X7804" s="13"/>
      <c r="Y7804" s="13"/>
      <c r="Z7804" s="13"/>
    </row>
    <row r="7805">
      <c r="A7805" s="24" t="s">
        <v>22953</v>
      </c>
      <c r="B7805" s="24" t="s">
        <v>20857</v>
      </c>
      <c r="C7805" s="13"/>
      <c r="D7805" s="13"/>
      <c r="E7805" s="13"/>
      <c r="F7805" s="13"/>
      <c r="G7805" s="13"/>
      <c r="H7805" s="13"/>
      <c r="I7805" s="13"/>
      <c r="J7805" s="13"/>
      <c r="K7805" s="13"/>
      <c r="L7805" s="13"/>
      <c r="M7805" s="13"/>
      <c r="N7805" s="13"/>
      <c r="O7805" s="13"/>
      <c r="P7805" s="13"/>
      <c r="Q7805" s="13"/>
      <c r="R7805" s="13"/>
      <c r="S7805" s="13"/>
      <c r="T7805" s="13"/>
      <c r="U7805" s="13"/>
      <c r="V7805" s="13"/>
      <c r="W7805" s="13"/>
      <c r="X7805" s="13"/>
      <c r="Y7805" s="13"/>
      <c r="Z7805" s="13"/>
    </row>
    <row r="7806">
      <c r="A7806" s="24" t="s">
        <v>22957</v>
      </c>
      <c r="B7806" s="24" t="s">
        <v>20857</v>
      </c>
      <c r="C7806" s="13"/>
      <c r="D7806" s="13"/>
      <c r="E7806" s="13"/>
      <c r="F7806" s="13"/>
      <c r="G7806" s="13"/>
      <c r="H7806" s="13"/>
      <c r="I7806" s="13"/>
      <c r="J7806" s="13"/>
      <c r="K7806" s="13"/>
      <c r="L7806" s="13"/>
      <c r="M7806" s="13"/>
      <c r="N7806" s="13"/>
      <c r="O7806" s="13"/>
      <c r="P7806" s="13"/>
      <c r="Q7806" s="13"/>
      <c r="R7806" s="13"/>
      <c r="S7806" s="13"/>
      <c r="T7806" s="13"/>
      <c r="U7806" s="13"/>
      <c r="V7806" s="13"/>
      <c r="W7806" s="13"/>
      <c r="X7806" s="13"/>
      <c r="Y7806" s="13"/>
      <c r="Z7806" s="13"/>
    </row>
    <row r="7807">
      <c r="A7807" s="24" t="s">
        <v>22961</v>
      </c>
      <c r="B7807" s="24" t="s">
        <v>20857</v>
      </c>
      <c r="C7807" s="13"/>
      <c r="D7807" s="13"/>
      <c r="E7807" s="13"/>
      <c r="F7807" s="13"/>
      <c r="G7807" s="13"/>
      <c r="H7807" s="13"/>
      <c r="I7807" s="13"/>
      <c r="J7807" s="13"/>
      <c r="K7807" s="13"/>
      <c r="L7807" s="13"/>
      <c r="M7807" s="13"/>
      <c r="N7807" s="13"/>
      <c r="O7807" s="13"/>
      <c r="P7807" s="13"/>
      <c r="Q7807" s="13"/>
      <c r="R7807" s="13"/>
      <c r="S7807" s="13"/>
      <c r="T7807" s="13"/>
      <c r="U7807" s="13"/>
      <c r="V7807" s="13"/>
      <c r="W7807" s="13"/>
      <c r="X7807" s="13"/>
      <c r="Y7807" s="13"/>
      <c r="Z7807" s="13"/>
    </row>
    <row r="7808">
      <c r="A7808" s="24" t="s">
        <v>22965</v>
      </c>
      <c r="B7808" s="24" t="s">
        <v>20857</v>
      </c>
      <c r="C7808" s="13"/>
      <c r="D7808" s="13"/>
      <c r="E7808" s="13"/>
      <c r="F7808" s="13"/>
      <c r="G7808" s="13"/>
      <c r="H7808" s="13"/>
      <c r="I7808" s="13"/>
      <c r="J7808" s="13"/>
      <c r="K7808" s="13"/>
      <c r="L7808" s="13"/>
      <c r="M7808" s="13"/>
      <c r="N7808" s="13"/>
      <c r="O7808" s="13"/>
      <c r="P7808" s="13"/>
      <c r="Q7808" s="13"/>
      <c r="R7808" s="13"/>
      <c r="S7808" s="13"/>
      <c r="T7808" s="13"/>
      <c r="U7808" s="13"/>
      <c r="V7808" s="13"/>
      <c r="W7808" s="13"/>
      <c r="X7808" s="13"/>
      <c r="Y7808" s="13"/>
      <c r="Z7808" s="13"/>
    </row>
    <row r="7809">
      <c r="A7809" s="24" t="s">
        <v>22968</v>
      </c>
      <c r="B7809" s="24" t="s">
        <v>20857</v>
      </c>
      <c r="C7809" s="13"/>
      <c r="D7809" s="13"/>
      <c r="E7809" s="13"/>
      <c r="F7809" s="13"/>
      <c r="G7809" s="13"/>
      <c r="H7809" s="13"/>
      <c r="I7809" s="13"/>
      <c r="J7809" s="13"/>
      <c r="K7809" s="13"/>
      <c r="L7809" s="13"/>
      <c r="M7809" s="13"/>
      <c r="N7809" s="13"/>
      <c r="O7809" s="13"/>
      <c r="P7809" s="13"/>
      <c r="Q7809" s="13"/>
      <c r="R7809" s="13"/>
      <c r="S7809" s="13"/>
      <c r="T7809" s="13"/>
      <c r="U7809" s="13"/>
      <c r="V7809" s="13"/>
      <c r="W7809" s="13"/>
      <c r="X7809" s="13"/>
      <c r="Y7809" s="13"/>
      <c r="Z7809" s="13"/>
    </row>
    <row r="7810">
      <c r="A7810" s="24" t="s">
        <v>22972</v>
      </c>
      <c r="B7810" s="24" t="s">
        <v>20857</v>
      </c>
      <c r="C7810" s="13"/>
      <c r="D7810" s="13"/>
      <c r="E7810" s="13"/>
      <c r="F7810" s="13"/>
      <c r="G7810" s="13"/>
      <c r="H7810" s="13"/>
      <c r="I7810" s="13"/>
      <c r="J7810" s="13"/>
      <c r="K7810" s="13"/>
      <c r="L7810" s="13"/>
      <c r="M7810" s="13"/>
      <c r="N7810" s="13"/>
      <c r="O7810" s="13"/>
      <c r="P7810" s="13"/>
      <c r="Q7810" s="13"/>
      <c r="R7810" s="13"/>
      <c r="S7810" s="13"/>
      <c r="T7810" s="13"/>
      <c r="U7810" s="13"/>
      <c r="V7810" s="13"/>
      <c r="W7810" s="13"/>
      <c r="X7810" s="13"/>
      <c r="Y7810" s="13"/>
      <c r="Z7810" s="13"/>
    </row>
    <row r="7811">
      <c r="A7811" s="24" t="s">
        <v>22976</v>
      </c>
      <c r="B7811" s="24" t="s">
        <v>20857</v>
      </c>
      <c r="C7811" s="13"/>
      <c r="D7811" s="13"/>
      <c r="E7811" s="13"/>
      <c r="F7811" s="13"/>
      <c r="G7811" s="13"/>
      <c r="H7811" s="13"/>
      <c r="I7811" s="13"/>
      <c r="J7811" s="13"/>
      <c r="K7811" s="13"/>
      <c r="L7811" s="13"/>
      <c r="M7811" s="13"/>
      <c r="N7811" s="13"/>
      <c r="O7811" s="13"/>
      <c r="P7811" s="13"/>
      <c r="Q7811" s="13"/>
      <c r="R7811" s="13"/>
      <c r="S7811" s="13"/>
      <c r="T7811" s="13"/>
      <c r="U7811" s="13"/>
      <c r="V7811" s="13"/>
      <c r="W7811" s="13"/>
      <c r="X7811" s="13"/>
      <c r="Y7811" s="13"/>
      <c r="Z7811" s="13"/>
    </row>
    <row r="7812">
      <c r="A7812" s="24" t="s">
        <v>15097</v>
      </c>
      <c r="B7812" s="24" t="s">
        <v>20857</v>
      </c>
      <c r="C7812" s="13"/>
      <c r="D7812" s="13"/>
      <c r="E7812" s="13"/>
      <c r="F7812" s="13"/>
      <c r="G7812" s="13"/>
      <c r="H7812" s="13"/>
      <c r="I7812" s="13"/>
      <c r="J7812" s="13"/>
      <c r="K7812" s="13"/>
      <c r="L7812" s="13"/>
      <c r="M7812" s="13"/>
      <c r="N7812" s="13"/>
      <c r="O7812" s="13"/>
      <c r="P7812" s="13"/>
      <c r="Q7812" s="13"/>
      <c r="R7812" s="13"/>
      <c r="S7812" s="13"/>
      <c r="T7812" s="13"/>
      <c r="U7812" s="13"/>
      <c r="V7812" s="13"/>
      <c r="W7812" s="13"/>
      <c r="X7812" s="13"/>
      <c r="Y7812" s="13"/>
      <c r="Z7812" s="13"/>
    </row>
    <row r="7813">
      <c r="A7813" s="24" t="s">
        <v>22981</v>
      </c>
      <c r="B7813" s="24" t="s">
        <v>20857</v>
      </c>
      <c r="C7813" s="13"/>
      <c r="D7813" s="13"/>
      <c r="E7813" s="13"/>
      <c r="F7813" s="13"/>
      <c r="G7813" s="13"/>
      <c r="H7813" s="13"/>
      <c r="I7813" s="13"/>
      <c r="J7813" s="13"/>
      <c r="K7813" s="13"/>
      <c r="L7813" s="13"/>
      <c r="M7813" s="13"/>
      <c r="N7813" s="13"/>
      <c r="O7813" s="13"/>
      <c r="P7813" s="13"/>
      <c r="Q7813" s="13"/>
      <c r="R7813" s="13"/>
      <c r="S7813" s="13"/>
      <c r="T7813" s="13"/>
      <c r="U7813" s="13"/>
      <c r="V7813" s="13"/>
      <c r="W7813" s="13"/>
      <c r="X7813" s="13"/>
      <c r="Y7813" s="13"/>
      <c r="Z7813" s="13"/>
    </row>
    <row r="7814">
      <c r="A7814" s="24" t="s">
        <v>22985</v>
      </c>
      <c r="B7814" s="24" t="s">
        <v>20857</v>
      </c>
      <c r="C7814" s="13"/>
      <c r="D7814" s="13"/>
      <c r="E7814" s="13"/>
      <c r="F7814" s="13"/>
      <c r="G7814" s="13"/>
      <c r="H7814" s="13"/>
      <c r="I7814" s="13"/>
      <c r="J7814" s="13"/>
      <c r="K7814" s="13"/>
      <c r="L7814" s="13"/>
      <c r="M7814" s="13"/>
      <c r="N7814" s="13"/>
      <c r="O7814" s="13"/>
      <c r="P7814" s="13"/>
      <c r="Q7814" s="13"/>
      <c r="R7814" s="13"/>
      <c r="S7814" s="13"/>
      <c r="T7814" s="13"/>
      <c r="U7814" s="13"/>
      <c r="V7814" s="13"/>
      <c r="W7814" s="13"/>
      <c r="X7814" s="13"/>
      <c r="Y7814" s="13"/>
      <c r="Z7814" s="13"/>
    </row>
    <row r="7815">
      <c r="A7815" s="24" t="s">
        <v>22989</v>
      </c>
      <c r="B7815" s="24" t="s">
        <v>20857</v>
      </c>
      <c r="C7815" s="13"/>
      <c r="D7815" s="13"/>
      <c r="E7815" s="13"/>
      <c r="F7815" s="13"/>
      <c r="G7815" s="13"/>
      <c r="H7815" s="13"/>
      <c r="I7815" s="13"/>
      <c r="J7815" s="13"/>
      <c r="K7815" s="13"/>
      <c r="L7815" s="13"/>
      <c r="M7815" s="13"/>
      <c r="N7815" s="13"/>
      <c r="O7815" s="13"/>
      <c r="P7815" s="13"/>
      <c r="Q7815" s="13"/>
      <c r="R7815" s="13"/>
      <c r="S7815" s="13"/>
      <c r="T7815" s="13"/>
      <c r="U7815" s="13"/>
      <c r="V7815" s="13"/>
      <c r="W7815" s="13"/>
      <c r="X7815" s="13"/>
      <c r="Y7815" s="13"/>
      <c r="Z7815" s="13"/>
    </row>
    <row r="7816">
      <c r="A7816" s="24" t="s">
        <v>22993</v>
      </c>
      <c r="B7816" s="24" t="s">
        <v>20857</v>
      </c>
      <c r="C7816" s="13"/>
      <c r="D7816" s="13"/>
      <c r="E7816" s="13"/>
      <c r="F7816" s="13"/>
      <c r="G7816" s="13"/>
      <c r="H7816" s="13"/>
      <c r="I7816" s="13"/>
      <c r="J7816" s="13"/>
      <c r="K7816" s="13"/>
      <c r="L7816" s="13"/>
      <c r="M7816" s="13"/>
      <c r="N7816" s="13"/>
      <c r="O7816" s="13"/>
      <c r="P7816" s="13"/>
      <c r="Q7816" s="13"/>
      <c r="R7816" s="13"/>
      <c r="S7816" s="13"/>
      <c r="T7816" s="13"/>
      <c r="U7816" s="13"/>
      <c r="V7816" s="13"/>
      <c r="W7816" s="13"/>
      <c r="X7816" s="13"/>
      <c r="Y7816" s="13"/>
      <c r="Z7816" s="13"/>
    </row>
    <row r="7817">
      <c r="A7817" s="24" t="s">
        <v>22997</v>
      </c>
      <c r="B7817" s="24" t="s">
        <v>20857</v>
      </c>
      <c r="C7817" s="13"/>
      <c r="D7817" s="13"/>
      <c r="E7817" s="13"/>
      <c r="F7817" s="13"/>
      <c r="G7817" s="13"/>
      <c r="H7817" s="13"/>
      <c r="I7817" s="13"/>
      <c r="J7817" s="13"/>
      <c r="K7817" s="13"/>
      <c r="L7817" s="13"/>
      <c r="M7817" s="13"/>
      <c r="N7817" s="13"/>
      <c r="O7817" s="13"/>
      <c r="P7817" s="13"/>
      <c r="Q7817" s="13"/>
      <c r="R7817" s="13"/>
      <c r="S7817" s="13"/>
      <c r="T7817" s="13"/>
      <c r="U7817" s="13"/>
      <c r="V7817" s="13"/>
      <c r="W7817" s="13"/>
      <c r="X7817" s="13"/>
      <c r="Y7817" s="13"/>
      <c r="Z7817" s="13"/>
    </row>
    <row r="7818">
      <c r="A7818" s="24" t="s">
        <v>23001</v>
      </c>
      <c r="B7818" s="24" t="s">
        <v>20857</v>
      </c>
      <c r="C7818" s="13"/>
      <c r="D7818" s="13"/>
      <c r="E7818" s="13"/>
      <c r="F7818" s="13"/>
      <c r="G7818" s="13"/>
      <c r="H7818" s="13"/>
      <c r="I7818" s="13"/>
      <c r="J7818" s="13"/>
      <c r="K7818" s="13"/>
      <c r="L7818" s="13"/>
      <c r="M7818" s="13"/>
      <c r="N7818" s="13"/>
      <c r="O7818" s="13"/>
      <c r="P7818" s="13"/>
      <c r="Q7818" s="13"/>
      <c r="R7818" s="13"/>
      <c r="S7818" s="13"/>
      <c r="T7818" s="13"/>
      <c r="U7818" s="13"/>
      <c r="V7818" s="13"/>
      <c r="W7818" s="13"/>
      <c r="X7818" s="13"/>
      <c r="Y7818" s="13"/>
      <c r="Z7818" s="13"/>
    </row>
    <row r="7819">
      <c r="A7819" s="24" t="s">
        <v>23005</v>
      </c>
      <c r="B7819" s="24" t="s">
        <v>20857</v>
      </c>
      <c r="C7819" s="13"/>
      <c r="D7819" s="13"/>
      <c r="E7819" s="13"/>
      <c r="F7819" s="13"/>
      <c r="G7819" s="13"/>
      <c r="H7819" s="13"/>
      <c r="I7819" s="13"/>
      <c r="J7819" s="13"/>
      <c r="K7819" s="13"/>
      <c r="L7819" s="13"/>
      <c r="M7819" s="13"/>
      <c r="N7819" s="13"/>
      <c r="O7819" s="13"/>
      <c r="P7819" s="13"/>
      <c r="Q7819" s="13"/>
      <c r="R7819" s="13"/>
      <c r="S7819" s="13"/>
      <c r="T7819" s="13"/>
      <c r="U7819" s="13"/>
      <c r="V7819" s="13"/>
      <c r="W7819" s="13"/>
      <c r="X7819" s="13"/>
      <c r="Y7819" s="13"/>
      <c r="Z7819" s="13"/>
    </row>
    <row r="7820">
      <c r="A7820" s="24" t="s">
        <v>23009</v>
      </c>
      <c r="B7820" s="24" t="s">
        <v>20857</v>
      </c>
      <c r="C7820" s="13"/>
      <c r="D7820" s="13"/>
      <c r="E7820" s="13"/>
      <c r="F7820" s="13"/>
      <c r="G7820" s="13"/>
      <c r="H7820" s="13"/>
      <c r="I7820" s="13"/>
      <c r="J7820" s="13"/>
      <c r="K7820" s="13"/>
      <c r="L7820" s="13"/>
      <c r="M7820" s="13"/>
      <c r="N7820" s="13"/>
      <c r="O7820" s="13"/>
      <c r="P7820" s="13"/>
      <c r="Q7820" s="13"/>
      <c r="R7820" s="13"/>
      <c r="S7820" s="13"/>
      <c r="T7820" s="13"/>
      <c r="U7820" s="13"/>
      <c r="V7820" s="13"/>
      <c r="W7820" s="13"/>
      <c r="X7820" s="13"/>
      <c r="Y7820" s="13"/>
      <c r="Z7820" s="13"/>
    </row>
    <row r="7821">
      <c r="A7821" s="24" t="s">
        <v>23013</v>
      </c>
      <c r="B7821" s="24" t="s">
        <v>20857</v>
      </c>
      <c r="C7821" s="13"/>
      <c r="D7821" s="13"/>
      <c r="E7821" s="13"/>
      <c r="F7821" s="13"/>
      <c r="G7821" s="13"/>
      <c r="H7821" s="13"/>
      <c r="I7821" s="13"/>
      <c r="J7821" s="13"/>
      <c r="K7821" s="13"/>
      <c r="L7821" s="13"/>
      <c r="M7821" s="13"/>
      <c r="N7821" s="13"/>
      <c r="O7821" s="13"/>
      <c r="P7821" s="13"/>
      <c r="Q7821" s="13"/>
      <c r="R7821" s="13"/>
      <c r="S7821" s="13"/>
      <c r="T7821" s="13"/>
      <c r="U7821" s="13"/>
      <c r="V7821" s="13"/>
      <c r="W7821" s="13"/>
      <c r="X7821" s="13"/>
      <c r="Y7821" s="13"/>
      <c r="Z7821" s="13"/>
    </row>
    <row r="7822">
      <c r="A7822" s="24" t="s">
        <v>23017</v>
      </c>
      <c r="B7822" s="24" t="s">
        <v>20857</v>
      </c>
      <c r="C7822" s="13"/>
      <c r="D7822" s="13"/>
      <c r="E7822" s="13"/>
      <c r="F7822" s="13"/>
      <c r="G7822" s="13"/>
      <c r="H7822" s="13"/>
      <c r="I7822" s="13"/>
      <c r="J7822" s="13"/>
      <c r="K7822" s="13"/>
      <c r="L7822" s="13"/>
      <c r="M7822" s="13"/>
      <c r="N7822" s="13"/>
      <c r="O7822" s="13"/>
      <c r="P7822" s="13"/>
      <c r="Q7822" s="13"/>
      <c r="R7822" s="13"/>
      <c r="S7822" s="13"/>
      <c r="T7822" s="13"/>
      <c r="U7822" s="13"/>
      <c r="V7822" s="13"/>
      <c r="W7822" s="13"/>
      <c r="X7822" s="13"/>
      <c r="Y7822" s="13"/>
      <c r="Z7822" s="13"/>
    </row>
    <row r="7823">
      <c r="A7823" s="24" t="s">
        <v>23021</v>
      </c>
      <c r="B7823" s="24" t="s">
        <v>20857</v>
      </c>
      <c r="C7823" s="13"/>
      <c r="D7823" s="13"/>
      <c r="E7823" s="13"/>
      <c r="F7823" s="13"/>
      <c r="G7823" s="13"/>
      <c r="H7823" s="13"/>
      <c r="I7823" s="13"/>
      <c r="J7823" s="13"/>
      <c r="K7823" s="13"/>
      <c r="L7823" s="13"/>
      <c r="M7823" s="13"/>
      <c r="N7823" s="13"/>
      <c r="O7823" s="13"/>
      <c r="P7823" s="13"/>
      <c r="Q7823" s="13"/>
      <c r="R7823" s="13"/>
      <c r="S7823" s="13"/>
      <c r="T7823" s="13"/>
      <c r="U7823" s="13"/>
      <c r="V7823" s="13"/>
      <c r="W7823" s="13"/>
      <c r="X7823" s="13"/>
      <c r="Y7823" s="13"/>
      <c r="Z7823" s="13"/>
    </row>
    <row r="7824">
      <c r="A7824" s="24" t="s">
        <v>23025</v>
      </c>
      <c r="B7824" s="24" t="s">
        <v>20857</v>
      </c>
      <c r="C7824" s="13"/>
      <c r="D7824" s="13"/>
      <c r="E7824" s="13"/>
      <c r="F7824" s="13"/>
      <c r="G7824" s="13"/>
      <c r="H7824" s="13"/>
      <c r="I7824" s="13"/>
      <c r="J7824" s="13"/>
      <c r="K7824" s="13"/>
      <c r="L7824" s="13"/>
      <c r="M7824" s="13"/>
      <c r="N7824" s="13"/>
      <c r="O7824" s="13"/>
      <c r="P7824" s="13"/>
      <c r="Q7824" s="13"/>
      <c r="R7824" s="13"/>
      <c r="S7824" s="13"/>
      <c r="T7824" s="13"/>
      <c r="U7824" s="13"/>
      <c r="V7824" s="13"/>
      <c r="W7824" s="13"/>
      <c r="X7824" s="13"/>
      <c r="Y7824" s="13"/>
      <c r="Z7824" s="13"/>
    </row>
    <row r="7825">
      <c r="A7825" s="24" t="s">
        <v>23029</v>
      </c>
      <c r="B7825" s="24" t="s">
        <v>20857</v>
      </c>
      <c r="C7825" s="13"/>
      <c r="D7825" s="13"/>
      <c r="E7825" s="13"/>
      <c r="F7825" s="13"/>
      <c r="G7825" s="13"/>
      <c r="H7825" s="13"/>
      <c r="I7825" s="13"/>
      <c r="J7825" s="13"/>
      <c r="K7825" s="13"/>
      <c r="L7825" s="13"/>
      <c r="M7825" s="13"/>
      <c r="N7825" s="13"/>
      <c r="O7825" s="13"/>
      <c r="P7825" s="13"/>
      <c r="Q7825" s="13"/>
      <c r="R7825" s="13"/>
      <c r="S7825" s="13"/>
      <c r="T7825" s="13"/>
      <c r="U7825" s="13"/>
      <c r="V7825" s="13"/>
      <c r="W7825" s="13"/>
      <c r="X7825" s="13"/>
      <c r="Y7825" s="13"/>
      <c r="Z7825" s="13"/>
    </row>
    <row r="7826">
      <c r="A7826" s="24" t="s">
        <v>23033</v>
      </c>
      <c r="B7826" s="24" t="s">
        <v>20857</v>
      </c>
      <c r="C7826" s="13"/>
      <c r="D7826" s="13"/>
      <c r="E7826" s="13"/>
      <c r="F7826" s="13"/>
      <c r="G7826" s="13"/>
      <c r="H7826" s="13"/>
      <c r="I7826" s="13"/>
      <c r="J7826" s="13"/>
      <c r="K7826" s="13"/>
      <c r="L7826" s="13"/>
      <c r="M7826" s="13"/>
      <c r="N7826" s="13"/>
      <c r="O7826" s="13"/>
      <c r="P7826" s="13"/>
      <c r="Q7826" s="13"/>
      <c r="R7826" s="13"/>
      <c r="S7826" s="13"/>
      <c r="T7826" s="13"/>
      <c r="U7826" s="13"/>
      <c r="V7826" s="13"/>
      <c r="W7826" s="13"/>
      <c r="X7826" s="13"/>
      <c r="Y7826" s="13"/>
      <c r="Z7826" s="13"/>
    </row>
    <row r="7827">
      <c r="A7827" s="24" t="s">
        <v>23036</v>
      </c>
      <c r="B7827" s="24" t="s">
        <v>20857</v>
      </c>
      <c r="C7827" s="13"/>
      <c r="D7827" s="13"/>
      <c r="E7827" s="13"/>
      <c r="F7827" s="13"/>
      <c r="G7827" s="13"/>
      <c r="H7827" s="13"/>
      <c r="I7827" s="13"/>
      <c r="J7827" s="13"/>
      <c r="K7827" s="13"/>
      <c r="L7827" s="13"/>
      <c r="M7827" s="13"/>
      <c r="N7827" s="13"/>
      <c r="O7827" s="13"/>
      <c r="P7827" s="13"/>
      <c r="Q7827" s="13"/>
      <c r="R7827" s="13"/>
      <c r="S7827" s="13"/>
      <c r="T7827" s="13"/>
      <c r="U7827" s="13"/>
      <c r="V7827" s="13"/>
      <c r="W7827" s="13"/>
      <c r="X7827" s="13"/>
      <c r="Y7827" s="13"/>
      <c r="Z7827" s="13"/>
    </row>
    <row r="7828">
      <c r="A7828" s="24" t="s">
        <v>23040</v>
      </c>
      <c r="B7828" s="24" t="s">
        <v>20857</v>
      </c>
      <c r="C7828" s="13"/>
      <c r="D7828" s="13"/>
      <c r="E7828" s="13"/>
      <c r="F7828" s="13"/>
      <c r="G7828" s="13"/>
      <c r="H7828" s="13"/>
      <c r="I7828" s="13"/>
      <c r="J7828" s="13"/>
      <c r="K7828" s="13"/>
      <c r="L7828" s="13"/>
      <c r="M7828" s="13"/>
      <c r="N7828" s="13"/>
      <c r="O7828" s="13"/>
      <c r="P7828" s="13"/>
      <c r="Q7828" s="13"/>
      <c r="R7828" s="13"/>
      <c r="S7828" s="13"/>
      <c r="T7828" s="13"/>
      <c r="U7828" s="13"/>
      <c r="V7828" s="13"/>
      <c r="W7828" s="13"/>
      <c r="X7828" s="13"/>
      <c r="Y7828" s="13"/>
      <c r="Z7828" s="13"/>
    </row>
    <row r="7829">
      <c r="A7829" s="24" t="s">
        <v>23044</v>
      </c>
      <c r="B7829" s="24" t="s">
        <v>20857</v>
      </c>
      <c r="C7829" s="13"/>
      <c r="D7829" s="13"/>
      <c r="E7829" s="13"/>
      <c r="F7829" s="13"/>
      <c r="G7829" s="13"/>
      <c r="H7829" s="13"/>
      <c r="I7829" s="13"/>
      <c r="J7829" s="13"/>
      <c r="K7829" s="13"/>
      <c r="L7829" s="13"/>
      <c r="M7829" s="13"/>
      <c r="N7829" s="13"/>
      <c r="O7829" s="13"/>
      <c r="P7829" s="13"/>
      <c r="Q7829" s="13"/>
      <c r="R7829" s="13"/>
      <c r="S7829" s="13"/>
      <c r="T7829" s="13"/>
      <c r="U7829" s="13"/>
      <c r="V7829" s="13"/>
      <c r="W7829" s="13"/>
      <c r="X7829" s="13"/>
      <c r="Y7829" s="13"/>
      <c r="Z7829" s="13"/>
    </row>
    <row r="7830">
      <c r="A7830" s="24" t="s">
        <v>23048</v>
      </c>
      <c r="B7830" s="24" t="s">
        <v>20857</v>
      </c>
      <c r="C7830" s="13"/>
      <c r="D7830" s="13"/>
      <c r="E7830" s="13"/>
      <c r="F7830" s="13"/>
      <c r="G7830" s="13"/>
      <c r="H7830" s="13"/>
      <c r="I7830" s="13"/>
      <c r="J7830" s="13"/>
      <c r="K7830" s="13"/>
      <c r="L7830" s="13"/>
      <c r="M7830" s="13"/>
      <c r="N7830" s="13"/>
      <c r="O7830" s="13"/>
      <c r="P7830" s="13"/>
      <c r="Q7830" s="13"/>
      <c r="R7830" s="13"/>
      <c r="S7830" s="13"/>
      <c r="T7830" s="13"/>
      <c r="U7830" s="13"/>
      <c r="V7830" s="13"/>
      <c r="W7830" s="13"/>
      <c r="X7830" s="13"/>
      <c r="Y7830" s="13"/>
      <c r="Z7830" s="13"/>
    </row>
    <row r="7831">
      <c r="A7831" s="24" t="s">
        <v>23052</v>
      </c>
      <c r="B7831" s="24" t="s">
        <v>20857</v>
      </c>
      <c r="C7831" s="13"/>
      <c r="D7831" s="13"/>
      <c r="E7831" s="13"/>
      <c r="F7831" s="13"/>
      <c r="G7831" s="13"/>
      <c r="H7831" s="13"/>
      <c r="I7831" s="13"/>
      <c r="J7831" s="13"/>
      <c r="K7831" s="13"/>
      <c r="L7831" s="13"/>
      <c r="M7831" s="13"/>
      <c r="N7831" s="13"/>
      <c r="O7831" s="13"/>
      <c r="P7831" s="13"/>
      <c r="Q7831" s="13"/>
      <c r="R7831" s="13"/>
      <c r="S7831" s="13"/>
      <c r="T7831" s="13"/>
      <c r="U7831" s="13"/>
      <c r="V7831" s="13"/>
      <c r="W7831" s="13"/>
      <c r="X7831" s="13"/>
      <c r="Y7831" s="13"/>
      <c r="Z7831" s="13"/>
    </row>
    <row r="7832">
      <c r="A7832" s="24" t="s">
        <v>23056</v>
      </c>
      <c r="B7832" s="24" t="s">
        <v>20857</v>
      </c>
      <c r="C7832" s="13"/>
      <c r="D7832" s="13"/>
      <c r="E7832" s="13"/>
      <c r="F7832" s="13"/>
      <c r="G7832" s="13"/>
      <c r="H7832" s="13"/>
      <c r="I7832" s="13"/>
      <c r="J7832" s="13"/>
      <c r="K7832" s="13"/>
      <c r="L7832" s="13"/>
      <c r="M7832" s="13"/>
      <c r="N7832" s="13"/>
      <c r="O7832" s="13"/>
      <c r="P7832" s="13"/>
      <c r="Q7832" s="13"/>
      <c r="R7832" s="13"/>
      <c r="S7832" s="13"/>
      <c r="T7832" s="13"/>
      <c r="U7832" s="13"/>
      <c r="V7832" s="13"/>
      <c r="W7832" s="13"/>
      <c r="X7832" s="13"/>
      <c r="Y7832" s="13"/>
      <c r="Z7832" s="13"/>
    </row>
    <row r="7833">
      <c r="A7833" s="24" t="s">
        <v>23060</v>
      </c>
      <c r="B7833" s="24" t="s">
        <v>20857</v>
      </c>
      <c r="C7833" s="13"/>
      <c r="D7833" s="13"/>
      <c r="E7833" s="13"/>
      <c r="F7833" s="13"/>
      <c r="G7833" s="13"/>
      <c r="H7833" s="13"/>
      <c r="I7833" s="13"/>
      <c r="J7833" s="13"/>
      <c r="K7833" s="13"/>
      <c r="L7833" s="13"/>
      <c r="M7833" s="13"/>
      <c r="N7833" s="13"/>
      <c r="O7833" s="13"/>
      <c r="P7833" s="13"/>
      <c r="Q7833" s="13"/>
      <c r="R7833" s="13"/>
      <c r="S7833" s="13"/>
      <c r="T7833" s="13"/>
      <c r="U7833" s="13"/>
      <c r="V7833" s="13"/>
      <c r="W7833" s="13"/>
      <c r="X7833" s="13"/>
      <c r="Y7833" s="13"/>
      <c r="Z7833" s="13"/>
    </row>
    <row r="7834">
      <c r="A7834" s="24" t="s">
        <v>23064</v>
      </c>
      <c r="B7834" s="24" t="s">
        <v>20857</v>
      </c>
      <c r="C7834" s="13"/>
      <c r="D7834" s="13"/>
      <c r="E7834" s="13"/>
      <c r="F7834" s="13"/>
      <c r="G7834" s="13"/>
      <c r="H7834" s="13"/>
      <c r="I7834" s="13"/>
      <c r="J7834" s="13"/>
      <c r="K7834" s="13"/>
      <c r="L7834" s="13"/>
      <c r="M7834" s="13"/>
      <c r="N7834" s="13"/>
      <c r="O7834" s="13"/>
      <c r="P7834" s="13"/>
      <c r="Q7834" s="13"/>
      <c r="R7834" s="13"/>
      <c r="S7834" s="13"/>
      <c r="T7834" s="13"/>
      <c r="U7834" s="13"/>
      <c r="V7834" s="13"/>
      <c r="W7834" s="13"/>
      <c r="X7834" s="13"/>
      <c r="Y7834" s="13"/>
      <c r="Z7834" s="13"/>
    </row>
    <row r="7835">
      <c r="A7835" s="24" t="s">
        <v>23068</v>
      </c>
      <c r="B7835" s="24" t="s">
        <v>20857</v>
      </c>
      <c r="C7835" s="13"/>
      <c r="D7835" s="13"/>
      <c r="E7835" s="13"/>
      <c r="F7835" s="13"/>
      <c r="G7835" s="13"/>
      <c r="H7835" s="13"/>
      <c r="I7835" s="13"/>
      <c r="J7835" s="13"/>
      <c r="K7835" s="13"/>
      <c r="L7835" s="13"/>
      <c r="M7835" s="13"/>
      <c r="N7835" s="13"/>
      <c r="O7835" s="13"/>
      <c r="P7835" s="13"/>
      <c r="Q7835" s="13"/>
      <c r="R7835" s="13"/>
      <c r="S7835" s="13"/>
      <c r="T7835" s="13"/>
      <c r="U7835" s="13"/>
      <c r="V7835" s="13"/>
      <c r="W7835" s="13"/>
      <c r="X7835" s="13"/>
      <c r="Y7835" s="13"/>
      <c r="Z7835" s="13"/>
    </row>
    <row r="7836">
      <c r="A7836" s="24" t="s">
        <v>23072</v>
      </c>
      <c r="B7836" s="24" t="s">
        <v>20857</v>
      </c>
      <c r="C7836" s="13"/>
      <c r="D7836" s="13"/>
      <c r="E7836" s="13"/>
      <c r="F7836" s="13"/>
      <c r="G7836" s="13"/>
      <c r="H7836" s="13"/>
      <c r="I7836" s="13"/>
      <c r="J7836" s="13"/>
      <c r="K7836" s="13"/>
      <c r="L7836" s="13"/>
      <c r="M7836" s="13"/>
      <c r="N7836" s="13"/>
      <c r="O7836" s="13"/>
      <c r="P7836" s="13"/>
      <c r="Q7836" s="13"/>
      <c r="R7836" s="13"/>
      <c r="S7836" s="13"/>
      <c r="T7836" s="13"/>
      <c r="U7836" s="13"/>
      <c r="V7836" s="13"/>
      <c r="W7836" s="13"/>
      <c r="X7836" s="13"/>
      <c r="Y7836" s="13"/>
      <c r="Z7836" s="13"/>
    </row>
    <row r="7837">
      <c r="A7837" s="24" t="s">
        <v>23076</v>
      </c>
      <c r="B7837" s="24" t="s">
        <v>20857</v>
      </c>
      <c r="C7837" s="13"/>
      <c r="D7837" s="13"/>
      <c r="E7837" s="13"/>
      <c r="F7837" s="13"/>
      <c r="G7837" s="13"/>
      <c r="H7837" s="13"/>
      <c r="I7837" s="13"/>
      <c r="J7837" s="13"/>
      <c r="K7837" s="13"/>
      <c r="L7837" s="13"/>
      <c r="M7837" s="13"/>
      <c r="N7837" s="13"/>
      <c r="O7837" s="13"/>
      <c r="P7837" s="13"/>
      <c r="Q7837" s="13"/>
      <c r="R7837" s="13"/>
      <c r="S7837" s="13"/>
      <c r="T7837" s="13"/>
      <c r="U7837" s="13"/>
      <c r="V7837" s="13"/>
      <c r="W7837" s="13"/>
      <c r="X7837" s="13"/>
      <c r="Y7837" s="13"/>
      <c r="Z7837" s="13"/>
    </row>
    <row r="7838">
      <c r="A7838" s="24" t="s">
        <v>23080</v>
      </c>
      <c r="B7838" s="24" t="s">
        <v>20857</v>
      </c>
      <c r="C7838" s="13"/>
      <c r="D7838" s="13"/>
      <c r="E7838" s="13"/>
      <c r="F7838" s="13"/>
      <c r="G7838" s="13"/>
      <c r="H7838" s="13"/>
      <c r="I7838" s="13"/>
      <c r="J7838" s="13"/>
      <c r="K7838" s="13"/>
      <c r="L7838" s="13"/>
      <c r="M7838" s="13"/>
      <c r="N7838" s="13"/>
      <c r="O7838" s="13"/>
      <c r="P7838" s="13"/>
      <c r="Q7838" s="13"/>
      <c r="R7838" s="13"/>
      <c r="S7838" s="13"/>
      <c r="T7838" s="13"/>
      <c r="U7838" s="13"/>
      <c r="V7838" s="13"/>
      <c r="W7838" s="13"/>
      <c r="X7838" s="13"/>
      <c r="Y7838" s="13"/>
      <c r="Z7838" s="13"/>
    </row>
    <row r="7839">
      <c r="A7839" s="24" t="s">
        <v>23084</v>
      </c>
      <c r="B7839" s="24" t="s">
        <v>20857</v>
      </c>
      <c r="C7839" s="13"/>
      <c r="D7839" s="13"/>
      <c r="E7839" s="13"/>
      <c r="F7839" s="13"/>
      <c r="G7839" s="13"/>
      <c r="H7839" s="13"/>
      <c r="I7839" s="13"/>
      <c r="J7839" s="13"/>
      <c r="K7839" s="13"/>
      <c r="L7839" s="13"/>
      <c r="M7839" s="13"/>
      <c r="N7839" s="13"/>
      <c r="O7839" s="13"/>
      <c r="P7839" s="13"/>
      <c r="Q7839" s="13"/>
      <c r="R7839" s="13"/>
      <c r="S7839" s="13"/>
      <c r="T7839" s="13"/>
      <c r="U7839" s="13"/>
      <c r="V7839" s="13"/>
      <c r="W7839" s="13"/>
      <c r="X7839" s="13"/>
      <c r="Y7839" s="13"/>
      <c r="Z7839" s="13"/>
    </row>
    <row r="7840">
      <c r="A7840" s="24" t="s">
        <v>23088</v>
      </c>
      <c r="B7840" s="24" t="s">
        <v>20857</v>
      </c>
      <c r="C7840" s="13"/>
      <c r="D7840" s="13"/>
      <c r="E7840" s="13"/>
      <c r="F7840" s="13"/>
      <c r="G7840" s="13"/>
      <c r="H7840" s="13"/>
      <c r="I7840" s="13"/>
      <c r="J7840" s="13"/>
      <c r="K7840" s="13"/>
      <c r="L7840" s="13"/>
      <c r="M7840" s="13"/>
      <c r="N7840" s="13"/>
      <c r="O7840" s="13"/>
      <c r="P7840" s="13"/>
      <c r="Q7840" s="13"/>
      <c r="R7840" s="13"/>
      <c r="S7840" s="13"/>
      <c r="T7840" s="13"/>
      <c r="U7840" s="13"/>
      <c r="V7840" s="13"/>
      <c r="W7840" s="13"/>
      <c r="X7840" s="13"/>
      <c r="Y7840" s="13"/>
      <c r="Z7840" s="13"/>
    </row>
    <row r="7841">
      <c r="A7841" s="24" t="s">
        <v>23092</v>
      </c>
      <c r="B7841" s="24" t="s">
        <v>20857</v>
      </c>
      <c r="C7841" s="13"/>
      <c r="D7841" s="13"/>
      <c r="E7841" s="13"/>
      <c r="F7841" s="13"/>
      <c r="G7841" s="13"/>
      <c r="H7841" s="13"/>
      <c r="I7841" s="13"/>
      <c r="J7841" s="13"/>
      <c r="K7841" s="13"/>
      <c r="L7841" s="13"/>
      <c r="M7841" s="13"/>
      <c r="N7841" s="13"/>
      <c r="O7841" s="13"/>
      <c r="P7841" s="13"/>
      <c r="Q7841" s="13"/>
      <c r="R7841" s="13"/>
      <c r="S7841" s="13"/>
      <c r="T7841" s="13"/>
      <c r="U7841" s="13"/>
      <c r="V7841" s="13"/>
      <c r="W7841" s="13"/>
      <c r="X7841" s="13"/>
      <c r="Y7841" s="13"/>
      <c r="Z7841" s="13"/>
    </row>
    <row r="7842">
      <c r="A7842" s="24" t="s">
        <v>23095</v>
      </c>
      <c r="B7842" s="24" t="s">
        <v>20857</v>
      </c>
      <c r="C7842" s="13"/>
      <c r="D7842" s="13"/>
      <c r="E7842" s="13"/>
      <c r="F7842" s="13"/>
      <c r="G7842" s="13"/>
      <c r="H7842" s="13"/>
      <c r="I7842" s="13"/>
      <c r="J7842" s="13"/>
      <c r="K7842" s="13"/>
      <c r="L7842" s="13"/>
      <c r="M7842" s="13"/>
      <c r="N7842" s="13"/>
      <c r="O7842" s="13"/>
      <c r="P7842" s="13"/>
      <c r="Q7842" s="13"/>
      <c r="R7842" s="13"/>
      <c r="S7842" s="13"/>
      <c r="T7842" s="13"/>
      <c r="U7842" s="13"/>
      <c r="V7842" s="13"/>
      <c r="W7842" s="13"/>
      <c r="X7842" s="13"/>
      <c r="Y7842" s="13"/>
      <c r="Z7842" s="13"/>
    </row>
    <row r="7843">
      <c r="A7843" s="24" t="s">
        <v>23099</v>
      </c>
      <c r="B7843" s="24" t="s">
        <v>20857</v>
      </c>
      <c r="C7843" s="13"/>
      <c r="D7843" s="13"/>
      <c r="E7843" s="13"/>
      <c r="F7843" s="13"/>
      <c r="G7843" s="13"/>
      <c r="H7843" s="13"/>
      <c r="I7843" s="13"/>
      <c r="J7843" s="13"/>
      <c r="K7843" s="13"/>
      <c r="L7843" s="13"/>
      <c r="M7843" s="13"/>
      <c r="N7843" s="13"/>
      <c r="O7843" s="13"/>
      <c r="P7843" s="13"/>
      <c r="Q7843" s="13"/>
      <c r="R7843" s="13"/>
      <c r="S7843" s="13"/>
      <c r="T7843" s="13"/>
      <c r="U7843" s="13"/>
      <c r="V7843" s="13"/>
      <c r="W7843" s="13"/>
      <c r="X7843" s="13"/>
      <c r="Y7843" s="13"/>
      <c r="Z7843" s="13"/>
    </row>
    <row r="7844">
      <c r="A7844" s="24" t="s">
        <v>23103</v>
      </c>
      <c r="B7844" s="24" t="s">
        <v>20857</v>
      </c>
      <c r="C7844" s="13"/>
      <c r="D7844" s="13"/>
      <c r="E7844" s="13"/>
      <c r="F7844" s="13"/>
      <c r="G7844" s="13"/>
      <c r="H7844" s="13"/>
      <c r="I7844" s="13"/>
      <c r="J7844" s="13"/>
      <c r="K7844" s="13"/>
      <c r="L7844" s="13"/>
      <c r="M7844" s="13"/>
      <c r="N7844" s="13"/>
      <c r="O7844" s="13"/>
      <c r="P7844" s="13"/>
      <c r="Q7844" s="13"/>
      <c r="R7844" s="13"/>
      <c r="S7844" s="13"/>
      <c r="T7844" s="13"/>
      <c r="U7844" s="13"/>
      <c r="V7844" s="13"/>
      <c r="W7844" s="13"/>
      <c r="X7844" s="13"/>
      <c r="Y7844" s="13"/>
      <c r="Z7844" s="13"/>
    </row>
    <row r="7845">
      <c r="A7845" s="24" t="s">
        <v>15105</v>
      </c>
      <c r="B7845" s="24" t="s">
        <v>20857</v>
      </c>
      <c r="C7845" s="13"/>
      <c r="D7845" s="13"/>
      <c r="E7845" s="13"/>
      <c r="F7845" s="13"/>
      <c r="G7845" s="13"/>
      <c r="H7845" s="13"/>
      <c r="I7845" s="13"/>
      <c r="J7845" s="13"/>
      <c r="K7845" s="13"/>
      <c r="L7845" s="13"/>
      <c r="M7845" s="13"/>
      <c r="N7845" s="13"/>
      <c r="O7845" s="13"/>
      <c r="P7845" s="13"/>
      <c r="Q7845" s="13"/>
      <c r="R7845" s="13"/>
      <c r="S7845" s="13"/>
      <c r="T7845" s="13"/>
      <c r="U7845" s="13"/>
      <c r="V7845" s="13"/>
      <c r="W7845" s="13"/>
      <c r="X7845" s="13"/>
      <c r="Y7845" s="13"/>
      <c r="Z7845" s="13"/>
    </row>
    <row r="7846">
      <c r="A7846" s="24" t="s">
        <v>23108</v>
      </c>
      <c r="B7846" s="24" t="s">
        <v>20857</v>
      </c>
      <c r="C7846" s="13"/>
      <c r="D7846" s="13"/>
      <c r="E7846" s="13"/>
      <c r="F7846" s="13"/>
      <c r="G7846" s="13"/>
      <c r="H7846" s="13"/>
      <c r="I7846" s="13"/>
      <c r="J7846" s="13"/>
      <c r="K7846" s="13"/>
      <c r="L7846" s="13"/>
      <c r="M7846" s="13"/>
      <c r="N7846" s="13"/>
      <c r="O7846" s="13"/>
      <c r="P7846" s="13"/>
      <c r="Q7846" s="13"/>
      <c r="R7846" s="13"/>
      <c r="S7846" s="13"/>
      <c r="T7846" s="13"/>
      <c r="U7846" s="13"/>
      <c r="V7846" s="13"/>
      <c r="W7846" s="13"/>
      <c r="X7846" s="13"/>
      <c r="Y7846" s="13"/>
      <c r="Z7846" s="13"/>
    </row>
    <row r="7847">
      <c r="A7847" s="24" t="s">
        <v>23112</v>
      </c>
      <c r="B7847" s="24" t="s">
        <v>20857</v>
      </c>
      <c r="C7847" s="13"/>
      <c r="D7847" s="13"/>
      <c r="E7847" s="13"/>
      <c r="F7847" s="13"/>
      <c r="G7847" s="13"/>
      <c r="H7847" s="13"/>
      <c r="I7847" s="13"/>
      <c r="J7847" s="13"/>
      <c r="K7847" s="13"/>
      <c r="L7847" s="13"/>
      <c r="M7847" s="13"/>
      <c r="N7847" s="13"/>
      <c r="O7847" s="13"/>
      <c r="P7847" s="13"/>
      <c r="Q7847" s="13"/>
      <c r="R7847" s="13"/>
      <c r="S7847" s="13"/>
      <c r="T7847" s="13"/>
      <c r="U7847" s="13"/>
      <c r="V7847" s="13"/>
      <c r="W7847" s="13"/>
      <c r="X7847" s="13"/>
      <c r="Y7847" s="13"/>
      <c r="Z7847" s="13"/>
    </row>
    <row r="7848">
      <c r="A7848" s="24" t="s">
        <v>23116</v>
      </c>
      <c r="B7848" s="24" t="s">
        <v>20857</v>
      </c>
      <c r="C7848" s="13"/>
      <c r="D7848" s="13"/>
      <c r="E7848" s="13"/>
      <c r="F7848" s="13"/>
      <c r="G7848" s="13"/>
      <c r="H7848" s="13"/>
      <c r="I7848" s="13"/>
      <c r="J7848" s="13"/>
      <c r="K7848" s="13"/>
      <c r="L7848" s="13"/>
      <c r="M7848" s="13"/>
      <c r="N7848" s="13"/>
      <c r="O7848" s="13"/>
      <c r="P7848" s="13"/>
      <c r="Q7848" s="13"/>
      <c r="R7848" s="13"/>
      <c r="S7848" s="13"/>
      <c r="T7848" s="13"/>
      <c r="U7848" s="13"/>
      <c r="V7848" s="13"/>
      <c r="W7848" s="13"/>
      <c r="X7848" s="13"/>
      <c r="Y7848" s="13"/>
      <c r="Z7848" s="13"/>
    </row>
    <row r="7849">
      <c r="A7849" s="24" t="s">
        <v>23120</v>
      </c>
      <c r="B7849" s="24" t="s">
        <v>20857</v>
      </c>
      <c r="C7849" s="13"/>
      <c r="D7849" s="13"/>
      <c r="E7849" s="13"/>
      <c r="F7849" s="13"/>
      <c r="G7849" s="13"/>
      <c r="H7849" s="13"/>
      <c r="I7849" s="13"/>
      <c r="J7849" s="13"/>
      <c r="K7849" s="13"/>
      <c r="L7849" s="13"/>
      <c r="M7849" s="13"/>
      <c r="N7849" s="13"/>
      <c r="O7849" s="13"/>
      <c r="P7849" s="13"/>
      <c r="Q7849" s="13"/>
      <c r="R7849" s="13"/>
      <c r="S7849" s="13"/>
      <c r="T7849" s="13"/>
      <c r="U7849" s="13"/>
      <c r="V7849" s="13"/>
      <c r="W7849" s="13"/>
      <c r="X7849" s="13"/>
      <c r="Y7849" s="13"/>
      <c r="Z7849" s="13"/>
    </row>
    <row r="7850">
      <c r="A7850" s="24" t="s">
        <v>23123</v>
      </c>
      <c r="B7850" s="24" t="s">
        <v>20857</v>
      </c>
      <c r="C7850" s="13"/>
      <c r="D7850" s="13"/>
      <c r="E7850" s="13"/>
      <c r="F7850" s="13"/>
      <c r="G7850" s="13"/>
      <c r="H7850" s="13"/>
      <c r="I7850" s="13"/>
      <c r="J7850" s="13"/>
      <c r="K7850" s="13"/>
      <c r="L7850" s="13"/>
      <c r="M7850" s="13"/>
      <c r="N7850" s="13"/>
      <c r="O7850" s="13"/>
      <c r="P7850" s="13"/>
      <c r="Q7850" s="13"/>
      <c r="R7850" s="13"/>
      <c r="S7850" s="13"/>
      <c r="T7850" s="13"/>
      <c r="U7850" s="13"/>
      <c r="V7850" s="13"/>
      <c r="W7850" s="13"/>
      <c r="X7850" s="13"/>
      <c r="Y7850" s="13"/>
      <c r="Z7850" s="13"/>
    </row>
    <row r="7851">
      <c r="A7851" s="24" t="s">
        <v>23127</v>
      </c>
      <c r="B7851" s="24" t="s">
        <v>20857</v>
      </c>
      <c r="C7851" s="13"/>
      <c r="D7851" s="13"/>
      <c r="E7851" s="13"/>
      <c r="F7851" s="13"/>
      <c r="G7851" s="13"/>
      <c r="H7851" s="13"/>
      <c r="I7851" s="13"/>
      <c r="J7851" s="13"/>
      <c r="K7851" s="13"/>
      <c r="L7851" s="13"/>
      <c r="M7851" s="13"/>
      <c r="N7851" s="13"/>
      <c r="O7851" s="13"/>
      <c r="P7851" s="13"/>
      <c r="Q7851" s="13"/>
      <c r="R7851" s="13"/>
      <c r="S7851" s="13"/>
      <c r="T7851" s="13"/>
      <c r="U7851" s="13"/>
      <c r="V7851" s="13"/>
      <c r="W7851" s="13"/>
      <c r="X7851" s="13"/>
      <c r="Y7851" s="13"/>
      <c r="Z7851" s="13"/>
    </row>
    <row r="7852">
      <c r="A7852" s="24" t="s">
        <v>23131</v>
      </c>
      <c r="B7852" s="24" t="s">
        <v>20857</v>
      </c>
      <c r="C7852" s="13"/>
      <c r="D7852" s="13"/>
      <c r="E7852" s="13"/>
      <c r="F7852" s="13"/>
      <c r="G7852" s="13"/>
      <c r="H7852" s="13"/>
      <c r="I7852" s="13"/>
      <c r="J7852" s="13"/>
      <c r="K7852" s="13"/>
      <c r="L7852" s="13"/>
      <c r="M7852" s="13"/>
      <c r="N7852" s="13"/>
      <c r="O7852" s="13"/>
      <c r="P7852" s="13"/>
      <c r="Q7852" s="13"/>
      <c r="R7852" s="13"/>
      <c r="S7852" s="13"/>
      <c r="T7852" s="13"/>
      <c r="U7852" s="13"/>
      <c r="V7852" s="13"/>
      <c r="W7852" s="13"/>
      <c r="X7852" s="13"/>
      <c r="Y7852" s="13"/>
      <c r="Z7852" s="13"/>
    </row>
    <row r="7853">
      <c r="A7853" s="24" t="s">
        <v>23135</v>
      </c>
      <c r="B7853" s="24" t="s">
        <v>20857</v>
      </c>
      <c r="C7853" s="13"/>
      <c r="D7853" s="13"/>
      <c r="E7853" s="13"/>
      <c r="F7853" s="13"/>
      <c r="G7853" s="13"/>
      <c r="H7853" s="13"/>
      <c r="I7853" s="13"/>
      <c r="J7853" s="13"/>
      <c r="K7853" s="13"/>
      <c r="L7853" s="13"/>
      <c r="M7853" s="13"/>
      <c r="N7853" s="13"/>
      <c r="O7853" s="13"/>
      <c r="P7853" s="13"/>
      <c r="Q7853" s="13"/>
      <c r="R7853" s="13"/>
      <c r="S7853" s="13"/>
      <c r="T7853" s="13"/>
      <c r="U7853" s="13"/>
      <c r="V7853" s="13"/>
      <c r="W7853" s="13"/>
      <c r="X7853" s="13"/>
      <c r="Y7853" s="13"/>
      <c r="Z7853" s="13"/>
    </row>
    <row r="7854">
      <c r="A7854" s="24" t="s">
        <v>23139</v>
      </c>
      <c r="B7854" s="24" t="s">
        <v>20857</v>
      </c>
      <c r="C7854" s="13"/>
      <c r="D7854" s="13"/>
      <c r="E7854" s="13"/>
      <c r="F7854" s="13"/>
      <c r="G7854" s="13"/>
      <c r="H7854" s="13"/>
      <c r="I7854" s="13"/>
      <c r="J7854" s="13"/>
      <c r="K7854" s="13"/>
      <c r="L7854" s="13"/>
      <c r="M7854" s="13"/>
      <c r="N7854" s="13"/>
      <c r="O7854" s="13"/>
      <c r="P7854" s="13"/>
      <c r="Q7854" s="13"/>
      <c r="R7854" s="13"/>
      <c r="S7854" s="13"/>
      <c r="T7854" s="13"/>
      <c r="U7854" s="13"/>
      <c r="V7854" s="13"/>
      <c r="W7854" s="13"/>
      <c r="X7854" s="13"/>
      <c r="Y7854" s="13"/>
      <c r="Z7854" s="13"/>
    </row>
    <row r="7855">
      <c r="A7855" s="24" t="s">
        <v>23143</v>
      </c>
      <c r="B7855" s="24" t="s">
        <v>20857</v>
      </c>
      <c r="C7855" s="13"/>
      <c r="D7855" s="13"/>
      <c r="E7855" s="13"/>
      <c r="F7855" s="13"/>
      <c r="G7855" s="13"/>
      <c r="H7855" s="13"/>
      <c r="I7855" s="13"/>
      <c r="J7855" s="13"/>
      <c r="K7855" s="13"/>
      <c r="L7855" s="13"/>
      <c r="M7855" s="13"/>
      <c r="N7855" s="13"/>
      <c r="O7855" s="13"/>
      <c r="P7855" s="13"/>
      <c r="Q7855" s="13"/>
      <c r="R7855" s="13"/>
      <c r="S7855" s="13"/>
      <c r="T7855" s="13"/>
      <c r="U7855" s="13"/>
      <c r="V7855" s="13"/>
      <c r="W7855" s="13"/>
      <c r="X7855" s="13"/>
      <c r="Y7855" s="13"/>
      <c r="Z7855" s="13"/>
    </row>
    <row r="7856">
      <c r="A7856" s="24" t="s">
        <v>23147</v>
      </c>
      <c r="B7856" s="24" t="s">
        <v>20857</v>
      </c>
      <c r="C7856" s="13"/>
      <c r="D7856" s="13"/>
      <c r="E7856" s="13"/>
      <c r="F7856" s="13"/>
      <c r="G7856" s="13"/>
      <c r="H7856" s="13"/>
      <c r="I7856" s="13"/>
      <c r="J7856" s="13"/>
      <c r="K7856" s="13"/>
      <c r="L7856" s="13"/>
      <c r="M7856" s="13"/>
      <c r="N7856" s="13"/>
      <c r="O7856" s="13"/>
      <c r="P7856" s="13"/>
      <c r="Q7856" s="13"/>
      <c r="R7856" s="13"/>
      <c r="S7856" s="13"/>
      <c r="T7856" s="13"/>
      <c r="U7856" s="13"/>
      <c r="V7856" s="13"/>
      <c r="W7856" s="13"/>
      <c r="X7856" s="13"/>
      <c r="Y7856" s="13"/>
      <c r="Z7856" s="13"/>
    </row>
    <row r="7857">
      <c r="A7857" s="24" t="s">
        <v>23151</v>
      </c>
      <c r="B7857" s="24" t="s">
        <v>20857</v>
      </c>
      <c r="C7857" s="13"/>
      <c r="D7857" s="13"/>
      <c r="E7857" s="13"/>
      <c r="F7857" s="13"/>
      <c r="G7857" s="13"/>
      <c r="H7857" s="13"/>
      <c r="I7857" s="13"/>
      <c r="J7857" s="13"/>
      <c r="K7857" s="13"/>
      <c r="L7857" s="13"/>
      <c r="M7857" s="13"/>
      <c r="N7857" s="13"/>
      <c r="O7857" s="13"/>
      <c r="P7857" s="13"/>
      <c r="Q7857" s="13"/>
      <c r="R7857" s="13"/>
      <c r="S7857" s="13"/>
      <c r="T7857" s="13"/>
      <c r="U7857" s="13"/>
      <c r="V7857" s="13"/>
      <c r="W7857" s="13"/>
      <c r="X7857" s="13"/>
      <c r="Y7857" s="13"/>
      <c r="Z7857" s="13"/>
    </row>
    <row r="7858">
      <c r="A7858" s="24" t="s">
        <v>23155</v>
      </c>
      <c r="B7858" s="24" t="s">
        <v>20857</v>
      </c>
      <c r="C7858" s="13"/>
      <c r="D7858" s="13"/>
      <c r="E7858" s="13"/>
      <c r="F7858" s="13"/>
      <c r="G7858" s="13"/>
      <c r="H7858" s="13"/>
      <c r="I7858" s="13"/>
      <c r="J7858" s="13"/>
      <c r="K7858" s="13"/>
      <c r="L7858" s="13"/>
      <c r="M7858" s="13"/>
      <c r="N7858" s="13"/>
      <c r="O7858" s="13"/>
      <c r="P7858" s="13"/>
      <c r="Q7858" s="13"/>
      <c r="R7858" s="13"/>
      <c r="S7858" s="13"/>
      <c r="T7858" s="13"/>
      <c r="U7858" s="13"/>
      <c r="V7858" s="13"/>
      <c r="W7858" s="13"/>
      <c r="X7858" s="13"/>
      <c r="Y7858" s="13"/>
      <c r="Z7858" s="13"/>
    </row>
    <row r="7859">
      <c r="A7859" s="24" t="s">
        <v>23159</v>
      </c>
      <c r="B7859" s="24" t="s">
        <v>20857</v>
      </c>
      <c r="C7859" s="13"/>
      <c r="D7859" s="13"/>
      <c r="E7859" s="13"/>
      <c r="F7859" s="13"/>
      <c r="G7859" s="13"/>
      <c r="H7859" s="13"/>
      <c r="I7859" s="13"/>
      <c r="J7859" s="13"/>
      <c r="K7859" s="13"/>
      <c r="L7859" s="13"/>
      <c r="M7859" s="13"/>
      <c r="N7859" s="13"/>
      <c r="O7859" s="13"/>
      <c r="P7859" s="13"/>
      <c r="Q7859" s="13"/>
      <c r="R7859" s="13"/>
      <c r="S7859" s="13"/>
      <c r="T7859" s="13"/>
      <c r="U7859" s="13"/>
      <c r="V7859" s="13"/>
      <c r="W7859" s="13"/>
      <c r="X7859" s="13"/>
      <c r="Y7859" s="13"/>
      <c r="Z7859" s="13"/>
    </row>
    <row r="7860">
      <c r="A7860" s="24" t="s">
        <v>23163</v>
      </c>
      <c r="B7860" s="24" t="s">
        <v>20857</v>
      </c>
      <c r="C7860" s="13"/>
      <c r="D7860" s="13"/>
      <c r="E7860" s="13"/>
      <c r="F7860" s="13"/>
      <c r="G7860" s="13"/>
      <c r="H7860" s="13"/>
      <c r="I7860" s="13"/>
      <c r="J7860" s="13"/>
      <c r="K7860" s="13"/>
      <c r="L7860" s="13"/>
      <c r="M7860" s="13"/>
      <c r="N7860" s="13"/>
      <c r="O7860" s="13"/>
      <c r="P7860" s="13"/>
      <c r="Q7860" s="13"/>
      <c r="R7860" s="13"/>
      <c r="S7860" s="13"/>
      <c r="T7860" s="13"/>
      <c r="U7860" s="13"/>
      <c r="V7860" s="13"/>
      <c r="W7860" s="13"/>
      <c r="X7860" s="13"/>
      <c r="Y7860" s="13"/>
      <c r="Z7860" s="13"/>
    </row>
    <row r="7861">
      <c r="A7861" s="24" t="s">
        <v>23165</v>
      </c>
      <c r="B7861" s="24" t="s">
        <v>20857</v>
      </c>
      <c r="C7861" s="13"/>
      <c r="D7861" s="13"/>
      <c r="E7861" s="13"/>
      <c r="F7861" s="13"/>
      <c r="G7861" s="13"/>
      <c r="H7861" s="13"/>
      <c r="I7861" s="13"/>
      <c r="J7861" s="13"/>
      <c r="K7861" s="13"/>
      <c r="L7861" s="13"/>
      <c r="M7861" s="13"/>
      <c r="N7861" s="13"/>
      <c r="O7861" s="13"/>
      <c r="P7861" s="13"/>
      <c r="Q7861" s="13"/>
      <c r="R7861" s="13"/>
      <c r="S7861" s="13"/>
      <c r="T7861" s="13"/>
      <c r="U7861" s="13"/>
      <c r="V7861" s="13"/>
      <c r="W7861" s="13"/>
      <c r="X7861" s="13"/>
      <c r="Y7861" s="13"/>
      <c r="Z7861" s="13"/>
    </row>
    <row r="7862">
      <c r="A7862" s="24" t="s">
        <v>23169</v>
      </c>
      <c r="B7862" s="24" t="s">
        <v>20857</v>
      </c>
      <c r="C7862" s="13"/>
      <c r="D7862" s="13"/>
      <c r="E7862" s="13"/>
      <c r="F7862" s="13"/>
      <c r="G7862" s="13"/>
      <c r="H7862" s="13"/>
      <c r="I7862" s="13"/>
      <c r="J7862" s="13"/>
      <c r="K7862" s="13"/>
      <c r="L7862" s="13"/>
      <c r="M7862" s="13"/>
      <c r="N7862" s="13"/>
      <c r="O7862" s="13"/>
      <c r="P7862" s="13"/>
      <c r="Q7862" s="13"/>
      <c r="R7862" s="13"/>
      <c r="S7862" s="13"/>
      <c r="T7862" s="13"/>
      <c r="U7862" s="13"/>
      <c r="V7862" s="13"/>
      <c r="W7862" s="13"/>
      <c r="X7862" s="13"/>
      <c r="Y7862" s="13"/>
      <c r="Z7862" s="13"/>
    </row>
    <row r="7863">
      <c r="A7863" s="24" t="s">
        <v>23172</v>
      </c>
      <c r="B7863" s="24" t="s">
        <v>20857</v>
      </c>
      <c r="C7863" s="13"/>
      <c r="D7863" s="13"/>
      <c r="E7863" s="13"/>
      <c r="F7863" s="13"/>
      <c r="G7863" s="13"/>
      <c r="H7863" s="13"/>
      <c r="I7863" s="13"/>
      <c r="J7863" s="13"/>
      <c r="K7863" s="13"/>
      <c r="L7863" s="13"/>
      <c r="M7863" s="13"/>
      <c r="N7863" s="13"/>
      <c r="O7863" s="13"/>
      <c r="P7863" s="13"/>
      <c r="Q7863" s="13"/>
      <c r="R7863" s="13"/>
      <c r="S7863" s="13"/>
      <c r="T7863" s="13"/>
      <c r="U7863" s="13"/>
      <c r="V7863" s="13"/>
      <c r="W7863" s="13"/>
      <c r="X7863" s="13"/>
      <c r="Y7863" s="13"/>
      <c r="Z7863" s="13"/>
    </row>
    <row r="7864">
      <c r="A7864" s="24" t="s">
        <v>23175</v>
      </c>
      <c r="B7864" s="24" t="s">
        <v>20857</v>
      </c>
      <c r="C7864" s="13"/>
      <c r="D7864" s="13"/>
      <c r="E7864" s="13"/>
      <c r="F7864" s="13"/>
      <c r="G7864" s="13"/>
      <c r="H7864" s="13"/>
      <c r="I7864" s="13"/>
      <c r="J7864" s="13"/>
      <c r="K7864" s="13"/>
      <c r="L7864" s="13"/>
      <c r="M7864" s="13"/>
      <c r="N7864" s="13"/>
      <c r="O7864" s="13"/>
      <c r="P7864" s="13"/>
      <c r="Q7864" s="13"/>
      <c r="R7864" s="13"/>
      <c r="S7864" s="13"/>
      <c r="T7864" s="13"/>
      <c r="U7864" s="13"/>
      <c r="V7864" s="13"/>
      <c r="W7864" s="13"/>
      <c r="X7864" s="13"/>
      <c r="Y7864" s="13"/>
      <c r="Z7864" s="13"/>
    </row>
    <row r="7865">
      <c r="A7865" s="24" t="s">
        <v>23179</v>
      </c>
      <c r="B7865" s="24" t="s">
        <v>20857</v>
      </c>
      <c r="C7865" s="13"/>
      <c r="D7865" s="13"/>
      <c r="E7865" s="13"/>
      <c r="F7865" s="13"/>
      <c r="G7865" s="13"/>
      <c r="H7865" s="13"/>
      <c r="I7865" s="13"/>
      <c r="J7865" s="13"/>
      <c r="K7865" s="13"/>
      <c r="L7865" s="13"/>
      <c r="M7865" s="13"/>
      <c r="N7865" s="13"/>
      <c r="O7865" s="13"/>
      <c r="P7865" s="13"/>
      <c r="Q7865" s="13"/>
      <c r="R7865" s="13"/>
      <c r="S7865" s="13"/>
      <c r="T7865" s="13"/>
      <c r="U7865" s="13"/>
      <c r="V7865" s="13"/>
      <c r="W7865" s="13"/>
      <c r="X7865" s="13"/>
      <c r="Y7865" s="13"/>
      <c r="Z7865" s="13"/>
    </row>
    <row r="7866">
      <c r="A7866" s="24" t="s">
        <v>23183</v>
      </c>
      <c r="B7866" s="24" t="s">
        <v>20857</v>
      </c>
      <c r="C7866" s="13"/>
      <c r="D7866" s="13"/>
      <c r="E7866" s="13"/>
      <c r="F7866" s="13"/>
      <c r="G7866" s="13"/>
      <c r="H7866" s="13"/>
      <c r="I7866" s="13"/>
      <c r="J7866" s="13"/>
      <c r="K7866" s="13"/>
      <c r="L7866" s="13"/>
      <c r="M7866" s="13"/>
      <c r="N7866" s="13"/>
      <c r="O7866" s="13"/>
      <c r="P7866" s="13"/>
      <c r="Q7866" s="13"/>
      <c r="R7866" s="13"/>
      <c r="S7866" s="13"/>
      <c r="T7866" s="13"/>
      <c r="U7866" s="13"/>
      <c r="V7866" s="13"/>
      <c r="W7866" s="13"/>
      <c r="X7866" s="13"/>
      <c r="Y7866" s="13"/>
      <c r="Z7866" s="13"/>
    </row>
    <row r="7867">
      <c r="A7867" s="24" t="s">
        <v>23187</v>
      </c>
      <c r="B7867" s="24" t="s">
        <v>20857</v>
      </c>
      <c r="C7867" s="13"/>
      <c r="D7867" s="13"/>
      <c r="E7867" s="13"/>
      <c r="F7867" s="13"/>
      <c r="G7867" s="13"/>
      <c r="H7867" s="13"/>
      <c r="I7867" s="13"/>
      <c r="J7867" s="13"/>
      <c r="K7867" s="13"/>
      <c r="L7867" s="13"/>
      <c r="M7867" s="13"/>
      <c r="N7867" s="13"/>
      <c r="O7867" s="13"/>
      <c r="P7867" s="13"/>
      <c r="Q7867" s="13"/>
      <c r="R7867" s="13"/>
      <c r="S7867" s="13"/>
      <c r="T7867" s="13"/>
      <c r="U7867" s="13"/>
      <c r="V7867" s="13"/>
      <c r="W7867" s="13"/>
      <c r="X7867" s="13"/>
      <c r="Y7867" s="13"/>
      <c r="Z7867" s="13"/>
    </row>
    <row r="7868">
      <c r="A7868" s="24" t="s">
        <v>23191</v>
      </c>
      <c r="B7868" s="24" t="s">
        <v>20857</v>
      </c>
      <c r="C7868" s="13"/>
      <c r="D7868" s="13"/>
      <c r="E7868" s="13"/>
      <c r="F7868" s="13"/>
      <c r="G7868" s="13"/>
      <c r="H7868" s="13"/>
      <c r="I7868" s="13"/>
      <c r="J7868" s="13"/>
      <c r="K7868" s="13"/>
      <c r="L7868" s="13"/>
      <c r="M7868" s="13"/>
      <c r="N7868" s="13"/>
      <c r="O7868" s="13"/>
      <c r="P7868" s="13"/>
      <c r="Q7868" s="13"/>
      <c r="R7868" s="13"/>
      <c r="S7868" s="13"/>
      <c r="T7868" s="13"/>
      <c r="U7868" s="13"/>
      <c r="V7868" s="13"/>
      <c r="W7868" s="13"/>
      <c r="X7868" s="13"/>
      <c r="Y7868" s="13"/>
      <c r="Z7868" s="13"/>
    </row>
    <row r="7869">
      <c r="A7869" s="24" t="s">
        <v>23195</v>
      </c>
      <c r="B7869" s="24" t="s">
        <v>20857</v>
      </c>
      <c r="C7869" s="13"/>
      <c r="D7869" s="13"/>
      <c r="E7869" s="13"/>
      <c r="F7869" s="13"/>
      <c r="G7869" s="13"/>
      <c r="H7869" s="13"/>
      <c r="I7869" s="13"/>
      <c r="J7869" s="13"/>
      <c r="K7869" s="13"/>
      <c r="L7869" s="13"/>
      <c r="M7869" s="13"/>
      <c r="N7869" s="13"/>
      <c r="O7869" s="13"/>
      <c r="P7869" s="13"/>
      <c r="Q7869" s="13"/>
      <c r="R7869" s="13"/>
      <c r="S7869" s="13"/>
      <c r="T7869" s="13"/>
      <c r="U7869" s="13"/>
      <c r="V7869" s="13"/>
      <c r="W7869" s="13"/>
      <c r="X7869" s="13"/>
      <c r="Y7869" s="13"/>
      <c r="Z7869" s="13"/>
    </row>
    <row r="7870">
      <c r="A7870" s="24" t="s">
        <v>23199</v>
      </c>
      <c r="B7870" s="24" t="s">
        <v>20857</v>
      </c>
      <c r="C7870" s="13"/>
      <c r="D7870" s="13"/>
      <c r="E7870" s="13"/>
      <c r="F7870" s="13"/>
      <c r="G7870" s="13"/>
      <c r="H7870" s="13"/>
      <c r="I7870" s="13"/>
      <c r="J7870" s="13"/>
      <c r="K7870" s="13"/>
      <c r="L7870" s="13"/>
      <c r="M7870" s="13"/>
      <c r="N7870" s="13"/>
      <c r="O7870" s="13"/>
      <c r="P7870" s="13"/>
      <c r="Q7870" s="13"/>
      <c r="R7870" s="13"/>
      <c r="S7870" s="13"/>
      <c r="T7870" s="13"/>
      <c r="U7870" s="13"/>
      <c r="V7870" s="13"/>
      <c r="W7870" s="13"/>
      <c r="X7870" s="13"/>
      <c r="Y7870" s="13"/>
      <c r="Z7870" s="13"/>
    </row>
    <row r="7871">
      <c r="A7871" s="24" t="s">
        <v>23203</v>
      </c>
      <c r="B7871" s="24" t="s">
        <v>20857</v>
      </c>
      <c r="C7871" s="13"/>
      <c r="D7871" s="13"/>
      <c r="E7871" s="13"/>
      <c r="F7871" s="13"/>
      <c r="G7871" s="13"/>
      <c r="H7871" s="13"/>
      <c r="I7871" s="13"/>
      <c r="J7871" s="13"/>
      <c r="K7871" s="13"/>
      <c r="L7871" s="13"/>
      <c r="M7871" s="13"/>
      <c r="N7871" s="13"/>
      <c r="O7871" s="13"/>
      <c r="P7871" s="13"/>
      <c r="Q7871" s="13"/>
      <c r="R7871" s="13"/>
      <c r="S7871" s="13"/>
      <c r="T7871" s="13"/>
      <c r="U7871" s="13"/>
      <c r="V7871" s="13"/>
      <c r="W7871" s="13"/>
      <c r="X7871" s="13"/>
      <c r="Y7871" s="13"/>
      <c r="Z7871" s="13"/>
    </row>
    <row r="7872">
      <c r="A7872" s="24" t="s">
        <v>23207</v>
      </c>
      <c r="B7872" s="24" t="s">
        <v>20857</v>
      </c>
      <c r="C7872" s="13"/>
      <c r="D7872" s="13"/>
      <c r="E7872" s="13"/>
      <c r="F7872" s="13"/>
      <c r="G7872" s="13"/>
      <c r="H7872" s="13"/>
      <c r="I7872" s="13"/>
      <c r="J7872" s="13"/>
      <c r="K7872" s="13"/>
      <c r="L7872" s="13"/>
      <c r="M7872" s="13"/>
      <c r="N7872" s="13"/>
      <c r="O7872" s="13"/>
      <c r="P7872" s="13"/>
      <c r="Q7872" s="13"/>
      <c r="R7872" s="13"/>
      <c r="S7872" s="13"/>
      <c r="T7872" s="13"/>
      <c r="U7872" s="13"/>
      <c r="V7872" s="13"/>
      <c r="W7872" s="13"/>
      <c r="X7872" s="13"/>
      <c r="Y7872" s="13"/>
      <c r="Z7872" s="13"/>
    </row>
    <row r="7873">
      <c r="A7873" s="24" t="s">
        <v>23211</v>
      </c>
      <c r="B7873" s="24" t="s">
        <v>20857</v>
      </c>
      <c r="C7873" s="13"/>
      <c r="D7873" s="13"/>
      <c r="E7873" s="13"/>
      <c r="F7873" s="13"/>
      <c r="G7873" s="13"/>
      <c r="H7873" s="13"/>
      <c r="I7873" s="13"/>
      <c r="J7873" s="13"/>
      <c r="K7873" s="13"/>
      <c r="L7873" s="13"/>
      <c r="M7873" s="13"/>
      <c r="N7873" s="13"/>
      <c r="O7873" s="13"/>
      <c r="P7873" s="13"/>
      <c r="Q7873" s="13"/>
      <c r="R7873" s="13"/>
      <c r="S7873" s="13"/>
      <c r="T7873" s="13"/>
      <c r="U7873" s="13"/>
      <c r="V7873" s="13"/>
      <c r="W7873" s="13"/>
      <c r="X7873" s="13"/>
      <c r="Y7873" s="13"/>
      <c r="Z7873" s="13"/>
    </row>
    <row r="7874">
      <c r="A7874" s="24" t="s">
        <v>23215</v>
      </c>
      <c r="B7874" s="24" t="s">
        <v>20857</v>
      </c>
      <c r="C7874" s="13"/>
      <c r="D7874" s="13"/>
      <c r="E7874" s="13"/>
      <c r="F7874" s="13"/>
      <c r="G7874" s="13"/>
      <c r="H7874" s="13"/>
      <c r="I7874" s="13"/>
      <c r="J7874" s="13"/>
      <c r="K7874" s="13"/>
      <c r="L7874" s="13"/>
      <c r="M7874" s="13"/>
      <c r="N7874" s="13"/>
      <c r="O7874" s="13"/>
      <c r="P7874" s="13"/>
      <c r="Q7874" s="13"/>
      <c r="R7874" s="13"/>
      <c r="S7874" s="13"/>
      <c r="T7874" s="13"/>
      <c r="U7874" s="13"/>
      <c r="V7874" s="13"/>
      <c r="W7874" s="13"/>
      <c r="X7874" s="13"/>
      <c r="Y7874" s="13"/>
      <c r="Z7874" s="13"/>
    </row>
    <row r="7875">
      <c r="A7875" s="24" t="s">
        <v>23218</v>
      </c>
      <c r="B7875" s="24" t="s">
        <v>20857</v>
      </c>
      <c r="C7875" s="13"/>
      <c r="D7875" s="13"/>
      <c r="E7875" s="13"/>
      <c r="F7875" s="13"/>
      <c r="G7875" s="13"/>
      <c r="H7875" s="13"/>
      <c r="I7875" s="13"/>
      <c r="J7875" s="13"/>
      <c r="K7875" s="13"/>
      <c r="L7875" s="13"/>
      <c r="M7875" s="13"/>
      <c r="N7875" s="13"/>
      <c r="O7875" s="13"/>
      <c r="P7875" s="13"/>
      <c r="Q7875" s="13"/>
      <c r="R7875" s="13"/>
      <c r="S7875" s="13"/>
      <c r="T7875" s="13"/>
      <c r="U7875" s="13"/>
      <c r="V7875" s="13"/>
      <c r="W7875" s="13"/>
      <c r="X7875" s="13"/>
      <c r="Y7875" s="13"/>
      <c r="Z7875" s="13"/>
    </row>
    <row r="7876">
      <c r="A7876" s="24" t="s">
        <v>23222</v>
      </c>
      <c r="B7876" s="24" t="s">
        <v>20857</v>
      </c>
      <c r="C7876" s="13"/>
      <c r="D7876" s="13"/>
      <c r="E7876" s="13"/>
      <c r="F7876" s="13"/>
      <c r="G7876" s="13"/>
      <c r="H7876" s="13"/>
      <c r="I7876" s="13"/>
      <c r="J7876" s="13"/>
      <c r="K7876" s="13"/>
      <c r="L7876" s="13"/>
      <c r="M7876" s="13"/>
      <c r="N7876" s="13"/>
      <c r="O7876" s="13"/>
      <c r="P7876" s="13"/>
      <c r="Q7876" s="13"/>
      <c r="R7876" s="13"/>
      <c r="S7876" s="13"/>
      <c r="T7876" s="13"/>
      <c r="U7876" s="13"/>
      <c r="V7876" s="13"/>
      <c r="W7876" s="13"/>
      <c r="X7876" s="13"/>
      <c r="Y7876" s="13"/>
      <c r="Z7876" s="13"/>
    </row>
    <row r="7877">
      <c r="A7877" s="24" t="s">
        <v>23226</v>
      </c>
      <c r="B7877" s="24" t="s">
        <v>20857</v>
      </c>
      <c r="C7877" s="13"/>
      <c r="D7877" s="13"/>
      <c r="E7877" s="13"/>
      <c r="F7877" s="13"/>
      <c r="G7877" s="13"/>
      <c r="H7877" s="13"/>
      <c r="I7877" s="13"/>
      <c r="J7877" s="13"/>
      <c r="K7877" s="13"/>
      <c r="L7877" s="13"/>
      <c r="M7877" s="13"/>
      <c r="N7877" s="13"/>
      <c r="O7877" s="13"/>
      <c r="P7877" s="13"/>
      <c r="Q7877" s="13"/>
      <c r="R7877" s="13"/>
      <c r="S7877" s="13"/>
      <c r="T7877" s="13"/>
      <c r="U7877" s="13"/>
      <c r="V7877" s="13"/>
      <c r="W7877" s="13"/>
      <c r="X7877" s="13"/>
      <c r="Y7877" s="13"/>
      <c r="Z7877" s="13"/>
    </row>
    <row r="7878">
      <c r="A7878" s="24" t="s">
        <v>23230</v>
      </c>
      <c r="B7878" s="24" t="s">
        <v>20857</v>
      </c>
      <c r="C7878" s="13"/>
      <c r="D7878" s="13"/>
      <c r="E7878" s="13"/>
      <c r="F7878" s="13"/>
      <c r="G7878" s="13"/>
      <c r="H7878" s="13"/>
      <c r="I7878" s="13"/>
      <c r="J7878" s="13"/>
      <c r="K7878" s="13"/>
      <c r="L7878" s="13"/>
      <c r="M7878" s="13"/>
      <c r="N7878" s="13"/>
      <c r="O7878" s="13"/>
      <c r="P7878" s="13"/>
      <c r="Q7878" s="13"/>
      <c r="R7878" s="13"/>
      <c r="S7878" s="13"/>
      <c r="T7878" s="13"/>
      <c r="U7878" s="13"/>
      <c r="V7878" s="13"/>
      <c r="W7878" s="13"/>
      <c r="X7878" s="13"/>
      <c r="Y7878" s="13"/>
      <c r="Z7878" s="13"/>
    </row>
    <row r="7879">
      <c r="A7879" s="24" t="s">
        <v>23234</v>
      </c>
      <c r="B7879" s="24" t="s">
        <v>20857</v>
      </c>
      <c r="C7879" s="13"/>
      <c r="D7879" s="13"/>
      <c r="E7879" s="13"/>
      <c r="F7879" s="13"/>
      <c r="G7879" s="13"/>
      <c r="H7879" s="13"/>
      <c r="I7879" s="13"/>
      <c r="J7879" s="13"/>
      <c r="K7879" s="13"/>
      <c r="L7879" s="13"/>
      <c r="M7879" s="13"/>
      <c r="N7879" s="13"/>
      <c r="O7879" s="13"/>
      <c r="P7879" s="13"/>
      <c r="Q7879" s="13"/>
      <c r="R7879" s="13"/>
      <c r="S7879" s="13"/>
      <c r="T7879" s="13"/>
      <c r="U7879" s="13"/>
      <c r="V7879" s="13"/>
      <c r="W7879" s="13"/>
      <c r="X7879" s="13"/>
      <c r="Y7879" s="13"/>
      <c r="Z7879" s="13"/>
    </row>
    <row r="7880">
      <c r="A7880" s="24" t="s">
        <v>23238</v>
      </c>
      <c r="B7880" s="24" t="s">
        <v>20857</v>
      </c>
      <c r="C7880" s="13"/>
      <c r="D7880" s="13"/>
      <c r="E7880" s="13"/>
      <c r="F7880" s="13"/>
      <c r="G7880" s="13"/>
      <c r="H7880" s="13"/>
      <c r="I7880" s="13"/>
      <c r="J7880" s="13"/>
      <c r="K7880" s="13"/>
      <c r="L7880" s="13"/>
      <c r="M7880" s="13"/>
      <c r="N7880" s="13"/>
      <c r="O7880" s="13"/>
      <c r="P7880" s="13"/>
      <c r="Q7880" s="13"/>
      <c r="R7880" s="13"/>
      <c r="S7880" s="13"/>
      <c r="T7880" s="13"/>
      <c r="U7880" s="13"/>
      <c r="V7880" s="13"/>
      <c r="W7880" s="13"/>
      <c r="X7880" s="13"/>
      <c r="Y7880" s="13"/>
      <c r="Z7880" s="13"/>
    </row>
    <row r="7881">
      <c r="A7881" s="24" t="s">
        <v>23242</v>
      </c>
      <c r="B7881" s="24" t="s">
        <v>20857</v>
      </c>
      <c r="C7881" s="13"/>
      <c r="D7881" s="13"/>
      <c r="E7881" s="13"/>
      <c r="F7881" s="13"/>
      <c r="G7881" s="13"/>
      <c r="H7881" s="13"/>
      <c r="I7881" s="13"/>
      <c r="J7881" s="13"/>
      <c r="K7881" s="13"/>
      <c r="L7881" s="13"/>
      <c r="M7881" s="13"/>
      <c r="N7881" s="13"/>
      <c r="O7881" s="13"/>
      <c r="P7881" s="13"/>
      <c r="Q7881" s="13"/>
      <c r="R7881" s="13"/>
      <c r="S7881" s="13"/>
      <c r="T7881" s="13"/>
      <c r="U7881" s="13"/>
      <c r="V7881" s="13"/>
      <c r="W7881" s="13"/>
      <c r="X7881" s="13"/>
      <c r="Y7881" s="13"/>
      <c r="Z7881" s="13"/>
    </row>
    <row r="7882">
      <c r="A7882" s="24" t="s">
        <v>23246</v>
      </c>
      <c r="B7882" s="24" t="s">
        <v>20857</v>
      </c>
      <c r="C7882" s="13"/>
      <c r="D7882" s="13"/>
      <c r="E7882" s="13"/>
      <c r="F7882" s="13"/>
      <c r="G7882" s="13"/>
      <c r="H7882" s="13"/>
      <c r="I7882" s="13"/>
      <c r="J7882" s="13"/>
      <c r="K7882" s="13"/>
      <c r="L7882" s="13"/>
      <c r="M7882" s="13"/>
      <c r="N7882" s="13"/>
      <c r="O7882" s="13"/>
      <c r="P7882" s="13"/>
      <c r="Q7882" s="13"/>
      <c r="R7882" s="13"/>
      <c r="S7882" s="13"/>
      <c r="T7882" s="13"/>
      <c r="U7882" s="13"/>
      <c r="V7882" s="13"/>
      <c r="W7882" s="13"/>
      <c r="X7882" s="13"/>
      <c r="Y7882" s="13"/>
      <c r="Z7882" s="13"/>
    </row>
    <row r="7883">
      <c r="A7883" s="24" t="s">
        <v>23250</v>
      </c>
      <c r="B7883" s="24" t="s">
        <v>20857</v>
      </c>
      <c r="C7883" s="13"/>
      <c r="D7883" s="13"/>
      <c r="E7883" s="13"/>
      <c r="F7883" s="13"/>
      <c r="G7883" s="13"/>
      <c r="H7883" s="13"/>
      <c r="I7883" s="13"/>
      <c r="J7883" s="13"/>
      <c r="K7883" s="13"/>
      <c r="L7883" s="13"/>
      <c r="M7883" s="13"/>
      <c r="N7883" s="13"/>
      <c r="O7883" s="13"/>
      <c r="P7883" s="13"/>
      <c r="Q7883" s="13"/>
      <c r="R7883" s="13"/>
      <c r="S7883" s="13"/>
      <c r="T7883" s="13"/>
      <c r="U7883" s="13"/>
      <c r="V7883" s="13"/>
      <c r="W7883" s="13"/>
      <c r="X7883" s="13"/>
      <c r="Y7883" s="13"/>
      <c r="Z7883" s="13"/>
    </row>
    <row r="7884">
      <c r="A7884" s="24" t="s">
        <v>23254</v>
      </c>
      <c r="B7884" s="24" t="s">
        <v>20857</v>
      </c>
      <c r="C7884" s="13"/>
      <c r="D7884" s="13"/>
      <c r="E7884" s="13"/>
      <c r="F7884" s="13"/>
      <c r="G7884" s="13"/>
      <c r="H7884" s="13"/>
      <c r="I7884" s="13"/>
      <c r="J7884" s="13"/>
      <c r="K7884" s="13"/>
      <c r="L7884" s="13"/>
      <c r="M7884" s="13"/>
      <c r="N7884" s="13"/>
      <c r="O7884" s="13"/>
      <c r="P7884" s="13"/>
      <c r="Q7884" s="13"/>
      <c r="R7884" s="13"/>
      <c r="S7884" s="13"/>
      <c r="T7884" s="13"/>
      <c r="U7884" s="13"/>
      <c r="V7884" s="13"/>
      <c r="W7884" s="13"/>
      <c r="X7884" s="13"/>
      <c r="Y7884" s="13"/>
      <c r="Z7884" s="13"/>
    </row>
    <row r="7885">
      <c r="A7885" s="24" t="s">
        <v>23258</v>
      </c>
      <c r="B7885" s="24" t="s">
        <v>20857</v>
      </c>
      <c r="C7885" s="13"/>
      <c r="D7885" s="13"/>
      <c r="E7885" s="13"/>
      <c r="F7885" s="13"/>
      <c r="G7885" s="13"/>
      <c r="H7885" s="13"/>
      <c r="I7885" s="13"/>
      <c r="J7885" s="13"/>
      <c r="K7885" s="13"/>
      <c r="L7885" s="13"/>
      <c r="M7885" s="13"/>
      <c r="N7885" s="13"/>
      <c r="O7885" s="13"/>
      <c r="P7885" s="13"/>
      <c r="Q7885" s="13"/>
      <c r="R7885" s="13"/>
      <c r="S7885" s="13"/>
      <c r="T7885" s="13"/>
      <c r="U7885" s="13"/>
      <c r="V7885" s="13"/>
      <c r="W7885" s="13"/>
      <c r="X7885" s="13"/>
      <c r="Y7885" s="13"/>
      <c r="Z7885" s="13"/>
    </row>
    <row r="7886">
      <c r="A7886" s="24" t="s">
        <v>23262</v>
      </c>
      <c r="B7886" s="24" t="s">
        <v>20857</v>
      </c>
      <c r="C7886" s="13"/>
      <c r="D7886" s="13"/>
      <c r="E7886" s="13"/>
      <c r="F7886" s="13"/>
      <c r="G7886" s="13"/>
      <c r="H7886" s="13"/>
      <c r="I7886" s="13"/>
      <c r="J7886" s="13"/>
      <c r="K7886" s="13"/>
      <c r="L7886" s="13"/>
      <c r="M7886" s="13"/>
      <c r="N7886" s="13"/>
      <c r="O7886" s="13"/>
      <c r="P7886" s="13"/>
      <c r="Q7886" s="13"/>
      <c r="R7886" s="13"/>
      <c r="S7886" s="13"/>
      <c r="T7886" s="13"/>
      <c r="U7886" s="13"/>
      <c r="V7886" s="13"/>
      <c r="W7886" s="13"/>
      <c r="X7886" s="13"/>
      <c r="Y7886" s="13"/>
      <c r="Z7886" s="13"/>
    </row>
    <row r="7887">
      <c r="A7887" s="24" t="s">
        <v>23266</v>
      </c>
      <c r="B7887" s="24" t="s">
        <v>20857</v>
      </c>
      <c r="C7887" s="13"/>
      <c r="D7887" s="13"/>
      <c r="E7887" s="13"/>
      <c r="F7887" s="13"/>
      <c r="G7887" s="13"/>
      <c r="H7887" s="13"/>
      <c r="I7887" s="13"/>
      <c r="J7887" s="13"/>
      <c r="K7887" s="13"/>
      <c r="L7887" s="13"/>
      <c r="M7887" s="13"/>
      <c r="N7887" s="13"/>
      <c r="O7887" s="13"/>
      <c r="P7887" s="13"/>
      <c r="Q7887" s="13"/>
      <c r="R7887" s="13"/>
      <c r="S7887" s="13"/>
      <c r="T7887" s="13"/>
      <c r="U7887" s="13"/>
      <c r="V7887" s="13"/>
      <c r="W7887" s="13"/>
      <c r="X7887" s="13"/>
      <c r="Y7887" s="13"/>
      <c r="Z7887" s="13"/>
    </row>
    <row r="7888">
      <c r="A7888" s="24" t="s">
        <v>23270</v>
      </c>
      <c r="B7888" s="24" t="s">
        <v>20857</v>
      </c>
      <c r="C7888" s="13"/>
      <c r="D7888" s="13"/>
      <c r="E7888" s="13"/>
      <c r="F7888" s="13"/>
      <c r="G7888" s="13"/>
      <c r="H7888" s="13"/>
      <c r="I7888" s="13"/>
      <c r="J7888" s="13"/>
      <c r="K7888" s="13"/>
      <c r="L7888" s="13"/>
      <c r="M7888" s="13"/>
      <c r="N7888" s="13"/>
      <c r="O7888" s="13"/>
      <c r="P7888" s="13"/>
      <c r="Q7888" s="13"/>
      <c r="R7888" s="13"/>
      <c r="S7888" s="13"/>
      <c r="T7888" s="13"/>
      <c r="U7888" s="13"/>
      <c r="V7888" s="13"/>
      <c r="W7888" s="13"/>
      <c r="X7888" s="13"/>
      <c r="Y7888" s="13"/>
      <c r="Z7888" s="13"/>
    </row>
    <row r="7889">
      <c r="A7889" s="24" t="s">
        <v>23274</v>
      </c>
      <c r="B7889" s="24" t="s">
        <v>20857</v>
      </c>
      <c r="C7889" s="13"/>
      <c r="D7889" s="13"/>
      <c r="E7889" s="13"/>
      <c r="F7889" s="13"/>
      <c r="G7889" s="13"/>
      <c r="H7889" s="13"/>
      <c r="I7889" s="13"/>
      <c r="J7889" s="13"/>
      <c r="K7889" s="13"/>
      <c r="L7889" s="13"/>
      <c r="M7889" s="13"/>
      <c r="N7889" s="13"/>
      <c r="O7889" s="13"/>
      <c r="P7889" s="13"/>
      <c r="Q7889" s="13"/>
      <c r="R7889" s="13"/>
      <c r="S7889" s="13"/>
      <c r="T7889" s="13"/>
      <c r="U7889" s="13"/>
      <c r="V7889" s="13"/>
      <c r="W7889" s="13"/>
      <c r="X7889" s="13"/>
      <c r="Y7889" s="13"/>
      <c r="Z7889" s="13"/>
    </row>
    <row r="7890">
      <c r="A7890" s="24" t="s">
        <v>23278</v>
      </c>
      <c r="B7890" s="24" t="s">
        <v>20857</v>
      </c>
      <c r="C7890" s="13"/>
      <c r="D7890" s="13"/>
      <c r="E7890" s="13"/>
      <c r="F7890" s="13"/>
      <c r="G7890" s="13"/>
      <c r="H7890" s="13"/>
      <c r="I7890" s="13"/>
      <c r="J7890" s="13"/>
      <c r="K7890" s="13"/>
      <c r="L7890" s="13"/>
      <c r="M7890" s="13"/>
      <c r="N7890" s="13"/>
      <c r="O7890" s="13"/>
      <c r="P7890" s="13"/>
      <c r="Q7890" s="13"/>
      <c r="R7890" s="13"/>
      <c r="S7890" s="13"/>
      <c r="T7890" s="13"/>
      <c r="U7890" s="13"/>
      <c r="V7890" s="13"/>
      <c r="W7890" s="13"/>
      <c r="X7890" s="13"/>
      <c r="Y7890" s="13"/>
      <c r="Z7890" s="13"/>
    </row>
    <row r="7891">
      <c r="A7891" s="24" t="s">
        <v>23282</v>
      </c>
      <c r="B7891" s="24" t="s">
        <v>20857</v>
      </c>
      <c r="C7891" s="13"/>
      <c r="D7891" s="13"/>
      <c r="E7891" s="13"/>
      <c r="F7891" s="13"/>
      <c r="G7891" s="13"/>
      <c r="H7891" s="13"/>
      <c r="I7891" s="13"/>
      <c r="J7891" s="13"/>
      <c r="K7891" s="13"/>
      <c r="L7891" s="13"/>
      <c r="M7891" s="13"/>
      <c r="N7891" s="13"/>
      <c r="O7891" s="13"/>
      <c r="P7891" s="13"/>
      <c r="Q7891" s="13"/>
      <c r="R7891" s="13"/>
      <c r="S7891" s="13"/>
      <c r="T7891" s="13"/>
      <c r="U7891" s="13"/>
      <c r="V7891" s="13"/>
      <c r="W7891" s="13"/>
      <c r="X7891" s="13"/>
      <c r="Y7891" s="13"/>
      <c r="Z7891" s="13"/>
    </row>
    <row r="7892">
      <c r="A7892" s="24" t="s">
        <v>23285</v>
      </c>
      <c r="B7892" s="24" t="s">
        <v>20857</v>
      </c>
      <c r="C7892" s="13"/>
      <c r="D7892" s="13"/>
      <c r="E7892" s="13"/>
      <c r="F7892" s="13"/>
      <c r="G7892" s="13"/>
      <c r="H7892" s="13"/>
      <c r="I7892" s="13"/>
      <c r="J7892" s="13"/>
      <c r="K7892" s="13"/>
      <c r="L7892" s="13"/>
      <c r="M7892" s="13"/>
      <c r="N7892" s="13"/>
      <c r="O7892" s="13"/>
      <c r="P7892" s="13"/>
      <c r="Q7892" s="13"/>
      <c r="R7892" s="13"/>
      <c r="S7892" s="13"/>
      <c r="T7892" s="13"/>
      <c r="U7892" s="13"/>
      <c r="V7892" s="13"/>
      <c r="W7892" s="13"/>
      <c r="X7892" s="13"/>
      <c r="Y7892" s="13"/>
      <c r="Z7892" s="13"/>
    </row>
    <row r="7893">
      <c r="A7893" s="24" t="s">
        <v>23289</v>
      </c>
      <c r="B7893" s="24" t="s">
        <v>20857</v>
      </c>
      <c r="C7893" s="13"/>
      <c r="D7893" s="13"/>
      <c r="E7893" s="13"/>
      <c r="F7893" s="13"/>
      <c r="G7893" s="13"/>
      <c r="H7893" s="13"/>
      <c r="I7893" s="13"/>
      <c r="J7893" s="13"/>
      <c r="K7893" s="13"/>
      <c r="L7893" s="13"/>
      <c r="M7893" s="13"/>
      <c r="N7893" s="13"/>
      <c r="O7893" s="13"/>
      <c r="P7893" s="13"/>
      <c r="Q7893" s="13"/>
      <c r="R7893" s="13"/>
      <c r="S7893" s="13"/>
      <c r="T7893" s="13"/>
      <c r="U7893" s="13"/>
      <c r="V7893" s="13"/>
      <c r="W7893" s="13"/>
      <c r="X7893" s="13"/>
      <c r="Y7893" s="13"/>
      <c r="Z7893" s="13"/>
    </row>
    <row r="7894">
      <c r="A7894" s="24" t="s">
        <v>23292</v>
      </c>
      <c r="B7894" s="24" t="s">
        <v>20857</v>
      </c>
      <c r="C7894" s="13"/>
      <c r="D7894" s="13"/>
      <c r="E7894" s="13"/>
      <c r="F7894" s="13"/>
      <c r="G7894" s="13"/>
      <c r="H7894" s="13"/>
      <c r="I7894" s="13"/>
      <c r="J7894" s="13"/>
      <c r="K7894" s="13"/>
      <c r="L7894" s="13"/>
      <c r="M7894" s="13"/>
      <c r="N7894" s="13"/>
      <c r="O7894" s="13"/>
      <c r="P7894" s="13"/>
      <c r="Q7894" s="13"/>
      <c r="R7894" s="13"/>
      <c r="S7894" s="13"/>
      <c r="T7894" s="13"/>
      <c r="U7894" s="13"/>
      <c r="V7894" s="13"/>
      <c r="W7894" s="13"/>
      <c r="X7894" s="13"/>
      <c r="Y7894" s="13"/>
      <c r="Z7894" s="13"/>
    </row>
    <row r="7895">
      <c r="A7895" s="24" t="s">
        <v>23295</v>
      </c>
      <c r="B7895" s="24" t="s">
        <v>20857</v>
      </c>
      <c r="C7895" s="13"/>
      <c r="D7895" s="13"/>
      <c r="E7895" s="13"/>
      <c r="F7895" s="13"/>
      <c r="G7895" s="13"/>
      <c r="H7895" s="13"/>
      <c r="I7895" s="13"/>
      <c r="J7895" s="13"/>
      <c r="K7895" s="13"/>
      <c r="L7895" s="13"/>
      <c r="M7895" s="13"/>
      <c r="N7895" s="13"/>
      <c r="O7895" s="13"/>
      <c r="P7895" s="13"/>
      <c r="Q7895" s="13"/>
      <c r="R7895" s="13"/>
      <c r="S7895" s="13"/>
      <c r="T7895" s="13"/>
      <c r="U7895" s="13"/>
      <c r="V7895" s="13"/>
      <c r="W7895" s="13"/>
      <c r="X7895" s="13"/>
      <c r="Y7895" s="13"/>
      <c r="Z7895" s="13"/>
    </row>
    <row r="7896">
      <c r="A7896" s="24" t="s">
        <v>23298</v>
      </c>
      <c r="B7896" s="24" t="s">
        <v>20857</v>
      </c>
      <c r="C7896" s="13"/>
      <c r="D7896" s="13"/>
      <c r="E7896" s="13"/>
      <c r="F7896" s="13"/>
      <c r="G7896" s="13"/>
      <c r="H7896" s="13"/>
      <c r="I7896" s="13"/>
      <c r="J7896" s="13"/>
      <c r="K7896" s="13"/>
      <c r="L7896" s="13"/>
      <c r="M7896" s="13"/>
      <c r="N7896" s="13"/>
      <c r="O7896" s="13"/>
      <c r="P7896" s="13"/>
      <c r="Q7896" s="13"/>
      <c r="R7896" s="13"/>
      <c r="S7896" s="13"/>
      <c r="T7896" s="13"/>
      <c r="U7896" s="13"/>
      <c r="V7896" s="13"/>
      <c r="W7896" s="13"/>
      <c r="X7896" s="13"/>
      <c r="Y7896" s="13"/>
      <c r="Z7896" s="13"/>
    </row>
    <row r="7897">
      <c r="A7897" s="24" t="s">
        <v>23302</v>
      </c>
      <c r="B7897" s="24" t="s">
        <v>20857</v>
      </c>
      <c r="C7897" s="13"/>
      <c r="D7897" s="13"/>
      <c r="E7897" s="13"/>
      <c r="F7897" s="13"/>
      <c r="G7897" s="13"/>
      <c r="H7897" s="13"/>
      <c r="I7897" s="13"/>
      <c r="J7897" s="13"/>
      <c r="K7897" s="13"/>
      <c r="L7897" s="13"/>
      <c r="M7897" s="13"/>
      <c r="N7897" s="13"/>
      <c r="O7897" s="13"/>
      <c r="P7897" s="13"/>
      <c r="Q7897" s="13"/>
      <c r="R7897" s="13"/>
      <c r="S7897" s="13"/>
      <c r="T7897" s="13"/>
      <c r="U7897" s="13"/>
      <c r="V7897" s="13"/>
      <c r="W7897" s="13"/>
      <c r="X7897" s="13"/>
      <c r="Y7897" s="13"/>
      <c r="Z7897" s="13"/>
    </row>
    <row r="7898">
      <c r="A7898" s="24" t="s">
        <v>23306</v>
      </c>
      <c r="B7898" s="24" t="s">
        <v>20857</v>
      </c>
      <c r="C7898" s="13"/>
      <c r="D7898" s="13"/>
      <c r="E7898" s="13"/>
      <c r="F7898" s="13"/>
      <c r="G7898" s="13"/>
      <c r="H7898" s="13"/>
      <c r="I7898" s="13"/>
      <c r="J7898" s="13"/>
      <c r="K7898" s="13"/>
      <c r="L7898" s="13"/>
      <c r="M7898" s="13"/>
      <c r="N7898" s="13"/>
      <c r="O7898" s="13"/>
      <c r="P7898" s="13"/>
      <c r="Q7898" s="13"/>
      <c r="R7898" s="13"/>
      <c r="S7898" s="13"/>
      <c r="T7898" s="13"/>
      <c r="U7898" s="13"/>
      <c r="V7898" s="13"/>
      <c r="W7898" s="13"/>
      <c r="X7898" s="13"/>
      <c r="Y7898" s="13"/>
      <c r="Z7898" s="13"/>
    </row>
    <row r="7899">
      <c r="A7899" s="24" t="s">
        <v>23310</v>
      </c>
      <c r="B7899" s="24" t="s">
        <v>20857</v>
      </c>
      <c r="C7899" s="13"/>
      <c r="D7899" s="13"/>
      <c r="E7899" s="13"/>
      <c r="F7899" s="13"/>
      <c r="G7899" s="13"/>
      <c r="H7899" s="13"/>
      <c r="I7899" s="13"/>
      <c r="J7899" s="13"/>
      <c r="K7899" s="13"/>
      <c r="L7899" s="13"/>
      <c r="M7899" s="13"/>
      <c r="N7899" s="13"/>
      <c r="O7899" s="13"/>
      <c r="P7899" s="13"/>
      <c r="Q7899" s="13"/>
      <c r="R7899" s="13"/>
      <c r="S7899" s="13"/>
      <c r="T7899" s="13"/>
      <c r="U7899" s="13"/>
      <c r="V7899" s="13"/>
      <c r="W7899" s="13"/>
      <c r="X7899" s="13"/>
      <c r="Y7899" s="13"/>
      <c r="Z7899" s="13"/>
    </row>
    <row r="7900">
      <c r="A7900" s="24" t="s">
        <v>23314</v>
      </c>
      <c r="B7900" s="24" t="s">
        <v>20857</v>
      </c>
      <c r="C7900" s="13"/>
      <c r="D7900" s="13"/>
      <c r="E7900" s="13"/>
      <c r="F7900" s="13"/>
      <c r="G7900" s="13"/>
      <c r="H7900" s="13"/>
      <c r="I7900" s="13"/>
      <c r="J7900" s="13"/>
      <c r="K7900" s="13"/>
      <c r="L7900" s="13"/>
      <c r="M7900" s="13"/>
      <c r="N7900" s="13"/>
      <c r="O7900" s="13"/>
      <c r="P7900" s="13"/>
      <c r="Q7900" s="13"/>
      <c r="R7900" s="13"/>
      <c r="S7900" s="13"/>
      <c r="T7900" s="13"/>
      <c r="U7900" s="13"/>
      <c r="V7900" s="13"/>
      <c r="W7900" s="13"/>
      <c r="X7900" s="13"/>
      <c r="Y7900" s="13"/>
      <c r="Z7900" s="13"/>
    </row>
    <row r="7901">
      <c r="A7901" s="24" t="s">
        <v>23318</v>
      </c>
      <c r="B7901" s="24" t="s">
        <v>20857</v>
      </c>
      <c r="C7901" s="13"/>
      <c r="D7901" s="13"/>
      <c r="E7901" s="13"/>
      <c r="F7901" s="13"/>
      <c r="G7901" s="13"/>
      <c r="H7901" s="13"/>
      <c r="I7901" s="13"/>
      <c r="J7901" s="13"/>
      <c r="K7901" s="13"/>
      <c r="L7901" s="13"/>
      <c r="M7901" s="13"/>
      <c r="N7901" s="13"/>
      <c r="O7901" s="13"/>
      <c r="P7901" s="13"/>
      <c r="Q7901" s="13"/>
      <c r="R7901" s="13"/>
      <c r="S7901" s="13"/>
      <c r="T7901" s="13"/>
      <c r="U7901" s="13"/>
      <c r="V7901" s="13"/>
      <c r="W7901" s="13"/>
      <c r="X7901" s="13"/>
      <c r="Y7901" s="13"/>
      <c r="Z7901" s="13"/>
    </row>
    <row r="7902">
      <c r="A7902" s="24" t="s">
        <v>23322</v>
      </c>
      <c r="B7902" s="24" t="s">
        <v>20857</v>
      </c>
      <c r="C7902" s="13"/>
      <c r="D7902" s="13"/>
      <c r="E7902" s="13"/>
      <c r="F7902" s="13"/>
      <c r="G7902" s="13"/>
      <c r="H7902" s="13"/>
      <c r="I7902" s="13"/>
      <c r="J7902" s="13"/>
      <c r="K7902" s="13"/>
      <c r="L7902" s="13"/>
      <c r="M7902" s="13"/>
      <c r="N7902" s="13"/>
      <c r="O7902" s="13"/>
      <c r="P7902" s="13"/>
      <c r="Q7902" s="13"/>
      <c r="R7902" s="13"/>
      <c r="S7902" s="13"/>
      <c r="T7902" s="13"/>
      <c r="U7902" s="13"/>
      <c r="V7902" s="13"/>
      <c r="W7902" s="13"/>
      <c r="X7902" s="13"/>
      <c r="Y7902" s="13"/>
      <c r="Z7902" s="13"/>
    </row>
    <row r="7903">
      <c r="A7903" s="24" t="s">
        <v>23326</v>
      </c>
      <c r="B7903" s="24" t="s">
        <v>20857</v>
      </c>
      <c r="C7903" s="13"/>
      <c r="D7903" s="13"/>
      <c r="E7903" s="13"/>
      <c r="F7903" s="13"/>
      <c r="G7903" s="13"/>
      <c r="H7903" s="13"/>
      <c r="I7903" s="13"/>
      <c r="J7903" s="13"/>
      <c r="K7903" s="13"/>
      <c r="L7903" s="13"/>
      <c r="M7903" s="13"/>
      <c r="N7903" s="13"/>
      <c r="O7903" s="13"/>
      <c r="P7903" s="13"/>
      <c r="Q7903" s="13"/>
      <c r="R7903" s="13"/>
      <c r="S7903" s="13"/>
      <c r="T7903" s="13"/>
      <c r="U7903" s="13"/>
      <c r="V7903" s="13"/>
      <c r="W7903" s="13"/>
      <c r="X7903" s="13"/>
      <c r="Y7903" s="13"/>
      <c r="Z7903" s="13"/>
    </row>
    <row r="7904">
      <c r="A7904" s="24" t="s">
        <v>23330</v>
      </c>
      <c r="B7904" s="24" t="s">
        <v>20857</v>
      </c>
      <c r="C7904" s="13"/>
      <c r="D7904" s="13"/>
      <c r="E7904" s="13"/>
      <c r="F7904" s="13"/>
      <c r="G7904" s="13"/>
      <c r="H7904" s="13"/>
      <c r="I7904" s="13"/>
      <c r="J7904" s="13"/>
      <c r="K7904" s="13"/>
      <c r="L7904" s="13"/>
      <c r="M7904" s="13"/>
      <c r="N7904" s="13"/>
      <c r="O7904" s="13"/>
      <c r="P7904" s="13"/>
      <c r="Q7904" s="13"/>
      <c r="R7904" s="13"/>
      <c r="S7904" s="13"/>
      <c r="T7904" s="13"/>
      <c r="U7904" s="13"/>
      <c r="V7904" s="13"/>
      <c r="W7904" s="13"/>
      <c r="X7904" s="13"/>
      <c r="Y7904" s="13"/>
      <c r="Z7904" s="13"/>
    </row>
    <row r="7905">
      <c r="A7905" s="24" t="s">
        <v>23333</v>
      </c>
      <c r="B7905" s="24" t="s">
        <v>20857</v>
      </c>
      <c r="C7905" s="13"/>
      <c r="D7905" s="13"/>
      <c r="E7905" s="13"/>
      <c r="F7905" s="13"/>
      <c r="G7905" s="13"/>
      <c r="H7905" s="13"/>
      <c r="I7905" s="13"/>
      <c r="J7905" s="13"/>
      <c r="K7905" s="13"/>
      <c r="L7905" s="13"/>
      <c r="M7905" s="13"/>
      <c r="N7905" s="13"/>
      <c r="O7905" s="13"/>
      <c r="P7905" s="13"/>
      <c r="Q7905" s="13"/>
      <c r="R7905" s="13"/>
      <c r="S7905" s="13"/>
      <c r="T7905" s="13"/>
      <c r="U7905" s="13"/>
      <c r="V7905" s="13"/>
      <c r="W7905" s="13"/>
      <c r="X7905" s="13"/>
      <c r="Y7905" s="13"/>
      <c r="Z7905" s="13"/>
    </row>
    <row r="7906">
      <c r="A7906" s="24" t="s">
        <v>23337</v>
      </c>
      <c r="B7906" s="24" t="s">
        <v>20857</v>
      </c>
      <c r="C7906" s="13"/>
      <c r="D7906" s="13"/>
      <c r="E7906" s="13"/>
      <c r="F7906" s="13"/>
      <c r="G7906" s="13"/>
      <c r="H7906" s="13"/>
      <c r="I7906" s="13"/>
      <c r="J7906" s="13"/>
      <c r="K7906" s="13"/>
      <c r="L7906" s="13"/>
      <c r="M7906" s="13"/>
      <c r="N7906" s="13"/>
      <c r="O7906" s="13"/>
      <c r="P7906" s="13"/>
      <c r="Q7906" s="13"/>
      <c r="R7906" s="13"/>
      <c r="S7906" s="13"/>
      <c r="T7906" s="13"/>
      <c r="U7906" s="13"/>
      <c r="V7906" s="13"/>
      <c r="W7906" s="13"/>
      <c r="X7906" s="13"/>
      <c r="Y7906" s="13"/>
      <c r="Z7906" s="13"/>
    </row>
    <row r="7907">
      <c r="A7907" s="24" t="s">
        <v>23341</v>
      </c>
      <c r="B7907" s="24" t="s">
        <v>20857</v>
      </c>
      <c r="C7907" s="13"/>
      <c r="D7907" s="13"/>
      <c r="E7907" s="13"/>
      <c r="F7907" s="13"/>
      <c r="G7907" s="13"/>
      <c r="H7907" s="13"/>
      <c r="I7907" s="13"/>
      <c r="J7907" s="13"/>
      <c r="K7907" s="13"/>
      <c r="L7907" s="13"/>
      <c r="M7907" s="13"/>
      <c r="N7907" s="13"/>
      <c r="O7907" s="13"/>
      <c r="P7907" s="13"/>
      <c r="Q7907" s="13"/>
      <c r="R7907" s="13"/>
      <c r="S7907" s="13"/>
      <c r="T7907" s="13"/>
      <c r="U7907" s="13"/>
      <c r="V7907" s="13"/>
      <c r="W7907" s="13"/>
      <c r="X7907" s="13"/>
      <c r="Y7907" s="13"/>
      <c r="Z7907" s="13"/>
    </row>
    <row r="7908">
      <c r="A7908" s="24" t="s">
        <v>23345</v>
      </c>
      <c r="B7908" s="24" t="s">
        <v>20857</v>
      </c>
      <c r="C7908" s="13"/>
      <c r="D7908" s="13"/>
      <c r="E7908" s="13"/>
      <c r="F7908" s="13"/>
      <c r="G7908" s="13"/>
      <c r="H7908" s="13"/>
      <c r="I7908" s="13"/>
      <c r="J7908" s="13"/>
      <c r="K7908" s="13"/>
      <c r="L7908" s="13"/>
      <c r="M7908" s="13"/>
      <c r="N7908" s="13"/>
      <c r="O7908" s="13"/>
      <c r="P7908" s="13"/>
      <c r="Q7908" s="13"/>
      <c r="R7908" s="13"/>
      <c r="S7908" s="13"/>
      <c r="T7908" s="13"/>
      <c r="U7908" s="13"/>
      <c r="V7908" s="13"/>
      <c r="W7908" s="13"/>
      <c r="X7908" s="13"/>
      <c r="Y7908" s="13"/>
      <c r="Z7908" s="13"/>
    </row>
    <row r="7909">
      <c r="A7909" s="24" t="s">
        <v>23349</v>
      </c>
      <c r="B7909" s="24" t="s">
        <v>20857</v>
      </c>
      <c r="C7909" s="13"/>
      <c r="D7909" s="13"/>
      <c r="E7909" s="13"/>
      <c r="F7909" s="13"/>
      <c r="G7909" s="13"/>
      <c r="H7909" s="13"/>
      <c r="I7909" s="13"/>
      <c r="J7909" s="13"/>
      <c r="K7909" s="13"/>
      <c r="L7909" s="13"/>
      <c r="M7909" s="13"/>
      <c r="N7909" s="13"/>
      <c r="O7909" s="13"/>
      <c r="P7909" s="13"/>
      <c r="Q7909" s="13"/>
      <c r="R7909" s="13"/>
      <c r="S7909" s="13"/>
      <c r="T7909" s="13"/>
      <c r="U7909" s="13"/>
      <c r="V7909" s="13"/>
      <c r="W7909" s="13"/>
      <c r="X7909" s="13"/>
      <c r="Y7909" s="13"/>
      <c r="Z7909" s="13"/>
    </row>
    <row r="7910">
      <c r="A7910" s="24" t="s">
        <v>23352</v>
      </c>
      <c r="B7910" s="24" t="s">
        <v>20857</v>
      </c>
      <c r="C7910" s="13"/>
      <c r="D7910" s="13"/>
      <c r="E7910" s="13"/>
      <c r="F7910" s="13"/>
      <c r="G7910" s="13"/>
      <c r="H7910" s="13"/>
      <c r="I7910" s="13"/>
      <c r="J7910" s="13"/>
      <c r="K7910" s="13"/>
      <c r="L7910" s="13"/>
      <c r="M7910" s="13"/>
      <c r="N7910" s="13"/>
      <c r="O7910" s="13"/>
      <c r="P7910" s="13"/>
      <c r="Q7910" s="13"/>
      <c r="R7910" s="13"/>
      <c r="S7910" s="13"/>
      <c r="T7910" s="13"/>
      <c r="U7910" s="13"/>
      <c r="V7910" s="13"/>
      <c r="W7910" s="13"/>
      <c r="X7910" s="13"/>
      <c r="Y7910" s="13"/>
      <c r="Z7910" s="13"/>
    </row>
    <row r="7911">
      <c r="A7911" s="24" t="s">
        <v>23356</v>
      </c>
      <c r="B7911" s="24" t="s">
        <v>20857</v>
      </c>
      <c r="C7911" s="13"/>
      <c r="D7911" s="13"/>
      <c r="E7911" s="13"/>
      <c r="F7911" s="13"/>
      <c r="G7911" s="13"/>
      <c r="H7911" s="13"/>
      <c r="I7911" s="13"/>
      <c r="J7911" s="13"/>
      <c r="K7911" s="13"/>
      <c r="L7911" s="13"/>
      <c r="M7911" s="13"/>
      <c r="N7911" s="13"/>
      <c r="O7911" s="13"/>
      <c r="P7911" s="13"/>
      <c r="Q7911" s="13"/>
      <c r="R7911" s="13"/>
      <c r="S7911" s="13"/>
      <c r="T7911" s="13"/>
      <c r="U7911" s="13"/>
      <c r="V7911" s="13"/>
      <c r="W7911" s="13"/>
      <c r="X7911" s="13"/>
      <c r="Y7911" s="13"/>
      <c r="Z7911" s="13"/>
    </row>
    <row r="7912">
      <c r="A7912" s="24" t="s">
        <v>23360</v>
      </c>
      <c r="B7912" s="24" t="s">
        <v>20857</v>
      </c>
      <c r="C7912" s="13"/>
      <c r="D7912" s="13"/>
      <c r="E7912" s="13"/>
      <c r="F7912" s="13"/>
      <c r="G7912" s="13"/>
      <c r="H7912" s="13"/>
      <c r="I7912" s="13"/>
      <c r="J7912" s="13"/>
      <c r="K7912" s="13"/>
      <c r="L7912" s="13"/>
      <c r="M7912" s="13"/>
      <c r="N7912" s="13"/>
      <c r="O7912" s="13"/>
      <c r="P7912" s="13"/>
      <c r="Q7912" s="13"/>
      <c r="R7912" s="13"/>
      <c r="S7912" s="13"/>
      <c r="T7912" s="13"/>
      <c r="U7912" s="13"/>
      <c r="V7912" s="13"/>
      <c r="W7912" s="13"/>
      <c r="X7912" s="13"/>
      <c r="Y7912" s="13"/>
      <c r="Z7912" s="13"/>
    </row>
    <row r="7913">
      <c r="A7913" s="24" t="s">
        <v>23364</v>
      </c>
      <c r="B7913" s="24" t="s">
        <v>20857</v>
      </c>
      <c r="C7913" s="13"/>
      <c r="D7913" s="13"/>
      <c r="E7913" s="13"/>
      <c r="F7913" s="13"/>
      <c r="G7913" s="13"/>
      <c r="H7913" s="13"/>
      <c r="I7913" s="13"/>
      <c r="J7913" s="13"/>
      <c r="K7913" s="13"/>
      <c r="L7913" s="13"/>
      <c r="M7913" s="13"/>
      <c r="N7913" s="13"/>
      <c r="O7913" s="13"/>
      <c r="P7913" s="13"/>
      <c r="Q7913" s="13"/>
      <c r="R7913" s="13"/>
      <c r="S7913" s="13"/>
      <c r="T7913" s="13"/>
      <c r="U7913" s="13"/>
      <c r="V7913" s="13"/>
      <c r="W7913" s="13"/>
      <c r="X7913" s="13"/>
      <c r="Y7913" s="13"/>
      <c r="Z7913" s="13"/>
    </row>
    <row r="7914">
      <c r="A7914" s="24" t="s">
        <v>23368</v>
      </c>
      <c r="B7914" s="24" t="s">
        <v>20857</v>
      </c>
      <c r="C7914" s="13"/>
      <c r="D7914" s="13"/>
      <c r="E7914" s="13"/>
      <c r="F7914" s="13"/>
      <c r="G7914" s="13"/>
      <c r="H7914" s="13"/>
      <c r="I7914" s="13"/>
      <c r="J7914" s="13"/>
      <c r="K7914" s="13"/>
      <c r="L7914" s="13"/>
      <c r="M7914" s="13"/>
      <c r="N7914" s="13"/>
      <c r="O7914" s="13"/>
      <c r="P7914" s="13"/>
      <c r="Q7914" s="13"/>
      <c r="R7914" s="13"/>
      <c r="S7914" s="13"/>
      <c r="T7914" s="13"/>
      <c r="U7914" s="13"/>
      <c r="V7914" s="13"/>
      <c r="W7914" s="13"/>
      <c r="X7914" s="13"/>
      <c r="Y7914" s="13"/>
      <c r="Z7914" s="13"/>
    </row>
    <row r="7915">
      <c r="A7915" s="24" t="s">
        <v>23372</v>
      </c>
      <c r="B7915" s="24" t="s">
        <v>20857</v>
      </c>
      <c r="C7915" s="13"/>
      <c r="D7915" s="13"/>
      <c r="E7915" s="13"/>
      <c r="F7915" s="13"/>
      <c r="G7915" s="13"/>
      <c r="H7915" s="13"/>
      <c r="I7915" s="13"/>
      <c r="J7915" s="13"/>
      <c r="K7915" s="13"/>
      <c r="L7915" s="13"/>
      <c r="M7915" s="13"/>
      <c r="N7915" s="13"/>
      <c r="O7915" s="13"/>
      <c r="P7915" s="13"/>
      <c r="Q7915" s="13"/>
      <c r="R7915" s="13"/>
      <c r="S7915" s="13"/>
      <c r="T7915" s="13"/>
      <c r="U7915" s="13"/>
      <c r="V7915" s="13"/>
      <c r="W7915" s="13"/>
      <c r="X7915" s="13"/>
      <c r="Y7915" s="13"/>
      <c r="Z7915" s="13"/>
    </row>
    <row r="7916">
      <c r="A7916" s="24" t="s">
        <v>23376</v>
      </c>
      <c r="B7916" s="24" t="s">
        <v>20857</v>
      </c>
      <c r="C7916" s="13"/>
      <c r="D7916" s="13"/>
      <c r="E7916" s="13"/>
      <c r="F7916" s="13"/>
      <c r="G7916" s="13"/>
      <c r="H7916" s="13"/>
      <c r="I7916" s="13"/>
      <c r="J7916" s="13"/>
      <c r="K7916" s="13"/>
      <c r="L7916" s="13"/>
      <c r="M7916" s="13"/>
      <c r="N7916" s="13"/>
      <c r="O7916" s="13"/>
      <c r="P7916" s="13"/>
      <c r="Q7916" s="13"/>
      <c r="R7916" s="13"/>
      <c r="S7916" s="13"/>
      <c r="T7916" s="13"/>
      <c r="U7916" s="13"/>
      <c r="V7916" s="13"/>
      <c r="W7916" s="13"/>
      <c r="X7916" s="13"/>
      <c r="Y7916" s="13"/>
      <c r="Z7916" s="13"/>
    </row>
    <row r="7917">
      <c r="A7917" s="24" t="s">
        <v>23380</v>
      </c>
      <c r="B7917" s="24" t="s">
        <v>20857</v>
      </c>
      <c r="C7917" s="13"/>
      <c r="D7917" s="13"/>
      <c r="E7917" s="13"/>
      <c r="F7917" s="13"/>
      <c r="G7917" s="13"/>
      <c r="H7917" s="13"/>
      <c r="I7917" s="13"/>
      <c r="J7917" s="13"/>
      <c r="K7917" s="13"/>
      <c r="L7917" s="13"/>
      <c r="M7917" s="13"/>
      <c r="N7917" s="13"/>
      <c r="O7917" s="13"/>
      <c r="P7917" s="13"/>
      <c r="Q7917" s="13"/>
      <c r="R7917" s="13"/>
      <c r="S7917" s="13"/>
      <c r="T7917" s="13"/>
      <c r="U7917" s="13"/>
      <c r="V7917" s="13"/>
      <c r="W7917" s="13"/>
      <c r="X7917" s="13"/>
      <c r="Y7917" s="13"/>
      <c r="Z7917" s="13"/>
    </row>
    <row r="7918">
      <c r="A7918" s="24" t="s">
        <v>23384</v>
      </c>
      <c r="B7918" s="24" t="s">
        <v>20857</v>
      </c>
      <c r="C7918" s="13"/>
      <c r="D7918" s="13"/>
      <c r="E7918" s="13"/>
      <c r="F7918" s="13"/>
      <c r="G7918" s="13"/>
      <c r="H7918" s="13"/>
      <c r="I7918" s="13"/>
      <c r="J7918" s="13"/>
      <c r="K7918" s="13"/>
      <c r="L7918" s="13"/>
      <c r="M7918" s="13"/>
      <c r="N7918" s="13"/>
      <c r="O7918" s="13"/>
      <c r="P7918" s="13"/>
      <c r="Q7918" s="13"/>
      <c r="R7918" s="13"/>
      <c r="S7918" s="13"/>
      <c r="T7918" s="13"/>
      <c r="U7918" s="13"/>
      <c r="V7918" s="13"/>
      <c r="W7918" s="13"/>
      <c r="X7918" s="13"/>
      <c r="Y7918" s="13"/>
      <c r="Z7918" s="13"/>
    </row>
    <row r="7919">
      <c r="A7919" s="24" t="s">
        <v>23387</v>
      </c>
      <c r="B7919" s="24" t="s">
        <v>20857</v>
      </c>
      <c r="C7919" s="13"/>
      <c r="D7919" s="13"/>
      <c r="E7919" s="13"/>
      <c r="F7919" s="13"/>
      <c r="G7919" s="13"/>
      <c r="H7919" s="13"/>
      <c r="I7919" s="13"/>
      <c r="J7919" s="13"/>
      <c r="K7919" s="13"/>
      <c r="L7919" s="13"/>
      <c r="M7919" s="13"/>
      <c r="N7919" s="13"/>
      <c r="O7919" s="13"/>
      <c r="P7919" s="13"/>
      <c r="Q7919" s="13"/>
      <c r="R7919" s="13"/>
      <c r="S7919" s="13"/>
      <c r="T7919" s="13"/>
      <c r="U7919" s="13"/>
      <c r="V7919" s="13"/>
      <c r="W7919" s="13"/>
      <c r="X7919" s="13"/>
      <c r="Y7919" s="13"/>
      <c r="Z7919" s="13"/>
    </row>
    <row r="7920">
      <c r="A7920" s="24" t="s">
        <v>23391</v>
      </c>
      <c r="B7920" s="24" t="s">
        <v>20857</v>
      </c>
      <c r="C7920" s="13"/>
      <c r="D7920" s="13"/>
      <c r="E7920" s="13"/>
      <c r="F7920" s="13"/>
      <c r="G7920" s="13"/>
      <c r="H7920" s="13"/>
      <c r="I7920" s="13"/>
      <c r="J7920" s="13"/>
      <c r="K7920" s="13"/>
      <c r="L7920" s="13"/>
      <c r="M7920" s="13"/>
      <c r="N7920" s="13"/>
      <c r="O7920" s="13"/>
      <c r="P7920" s="13"/>
      <c r="Q7920" s="13"/>
      <c r="R7920" s="13"/>
      <c r="S7920" s="13"/>
      <c r="T7920" s="13"/>
      <c r="U7920" s="13"/>
      <c r="V7920" s="13"/>
      <c r="W7920" s="13"/>
      <c r="X7920" s="13"/>
      <c r="Y7920" s="13"/>
      <c r="Z7920" s="13"/>
    </row>
    <row r="7921">
      <c r="A7921" s="24" t="s">
        <v>23395</v>
      </c>
      <c r="B7921" s="24" t="s">
        <v>20857</v>
      </c>
      <c r="C7921" s="13"/>
      <c r="D7921" s="13"/>
      <c r="E7921" s="13"/>
      <c r="F7921" s="13"/>
      <c r="G7921" s="13"/>
      <c r="H7921" s="13"/>
      <c r="I7921" s="13"/>
      <c r="J7921" s="13"/>
      <c r="K7921" s="13"/>
      <c r="L7921" s="13"/>
      <c r="M7921" s="13"/>
      <c r="N7921" s="13"/>
      <c r="O7921" s="13"/>
      <c r="P7921" s="13"/>
      <c r="Q7921" s="13"/>
      <c r="R7921" s="13"/>
      <c r="S7921" s="13"/>
      <c r="T7921" s="13"/>
      <c r="U7921" s="13"/>
      <c r="V7921" s="13"/>
      <c r="W7921" s="13"/>
      <c r="X7921" s="13"/>
      <c r="Y7921" s="13"/>
      <c r="Z7921" s="13"/>
    </row>
    <row r="7922">
      <c r="A7922" s="24" t="s">
        <v>23399</v>
      </c>
      <c r="B7922" s="24" t="s">
        <v>20857</v>
      </c>
      <c r="C7922" s="13"/>
      <c r="D7922" s="13"/>
      <c r="E7922" s="13"/>
      <c r="F7922" s="13"/>
      <c r="G7922" s="13"/>
      <c r="H7922" s="13"/>
      <c r="I7922" s="13"/>
      <c r="J7922" s="13"/>
      <c r="K7922" s="13"/>
      <c r="L7922" s="13"/>
      <c r="M7922" s="13"/>
      <c r="N7922" s="13"/>
      <c r="O7922" s="13"/>
      <c r="P7922" s="13"/>
      <c r="Q7922" s="13"/>
      <c r="R7922" s="13"/>
      <c r="S7922" s="13"/>
      <c r="T7922" s="13"/>
      <c r="U7922" s="13"/>
      <c r="V7922" s="13"/>
      <c r="W7922" s="13"/>
      <c r="X7922" s="13"/>
      <c r="Y7922" s="13"/>
      <c r="Z7922" s="13"/>
    </row>
    <row r="7923">
      <c r="A7923" s="24" t="s">
        <v>23403</v>
      </c>
      <c r="B7923" s="24" t="s">
        <v>20857</v>
      </c>
      <c r="C7923" s="13"/>
      <c r="D7923" s="13"/>
      <c r="E7923" s="13"/>
      <c r="F7923" s="13"/>
      <c r="G7923" s="13"/>
      <c r="H7923" s="13"/>
      <c r="I7923" s="13"/>
      <c r="J7923" s="13"/>
      <c r="K7923" s="13"/>
      <c r="L7923" s="13"/>
      <c r="M7923" s="13"/>
      <c r="N7923" s="13"/>
      <c r="O7923" s="13"/>
      <c r="P7923" s="13"/>
      <c r="Q7923" s="13"/>
      <c r="R7923" s="13"/>
      <c r="S7923" s="13"/>
      <c r="T7923" s="13"/>
      <c r="U7923" s="13"/>
      <c r="V7923" s="13"/>
      <c r="W7923" s="13"/>
      <c r="X7923" s="13"/>
      <c r="Y7923" s="13"/>
      <c r="Z7923" s="13"/>
    </row>
    <row r="7924">
      <c r="A7924" s="24" t="s">
        <v>23407</v>
      </c>
      <c r="B7924" s="24" t="s">
        <v>20857</v>
      </c>
      <c r="C7924" s="13"/>
      <c r="D7924" s="13"/>
      <c r="E7924" s="13"/>
      <c r="F7924" s="13"/>
      <c r="G7924" s="13"/>
      <c r="H7924" s="13"/>
      <c r="I7924" s="13"/>
      <c r="J7924" s="13"/>
      <c r="K7924" s="13"/>
      <c r="L7924" s="13"/>
      <c r="M7924" s="13"/>
      <c r="N7924" s="13"/>
      <c r="O7924" s="13"/>
      <c r="P7924" s="13"/>
      <c r="Q7924" s="13"/>
      <c r="R7924" s="13"/>
      <c r="S7924" s="13"/>
      <c r="T7924" s="13"/>
      <c r="U7924" s="13"/>
      <c r="V7924" s="13"/>
      <c r="W7924" s="13"/>
      <c r="X7924" s="13"/>
      <c r="Y7924" s="13"/>
      <c r="Z7924" s="13"/>
    </row>
    <row r="7925">
      <c r="A7925" s="24" t="s">
        <v>23411</v>
      </c>
      <c r="B7925" s="24" t="s">
        <v>20857</v>
      </c>
      <c r="C7925" s="13"/>
      <c r="D7925" s="13"/>
      <c r="E7925" s="13"/>
      <c r="F7925" s="13"/>
      <c r="G7925" s="13"/>
      <c r="H7925" s="13"/>
      <c r="I7925" s="13"/>
      <c r="J7925" s="13"/>
      <c r="K7925" s="13"/>
      <c r="L7925" s="13"/>
      <c r="M7925" s="13"/>
      <c r="N7925" s="13"/>
      <c r="O7925" s="13"/>
      <c r="P7925" s="13"/>
      <c r="Q7925" s="13"/>
      <c r="R7925" s="13"/>
      <c r="S7925" s="13"/>
      <c r="T7925" s="13"/>
      <c r="U7925" s="13"/>
      <c r="V7925" s="13"/>
      <c r="W7925" s="13"/>
      <c r="X7925" s="13"/>
      <c r="Y7925" s="13"/>
      <c r="Z7925" s="13"/>
    </row>
    <row r="7926">
      <c r="A7926" s="24" t="s">
        <v>23415</v>
      </c>
      <c r="B7926" s="24" t="s">
        <v>20857</v>
      </c>
      <c r="C7926" s="13"/>
      <c r="D7926" s="13"/>
      <c r="E7926" s="13"/>
      <c r="F7926" s="13"/>
      <c r="G7926" s="13"/>
      <c r="H7926" s="13"/>
      <c r="I7926" s="13"/>
      <c r="J7926" s="13"/>
      <c r="K7926" s="13"/>
      <c r="L7926" s="13"/>
      <c r="M7926" s="13"/>
      <c r="N7926" s="13"/>
      <c r="O7926" s="13"/>
      <c r="P7926" s="13"/>
      <c r="Q7926" s="13"/>
      <c r="R7926" s="13"/>
      <c r="S7926" s="13"/>
      <c r="T7926" s="13"/>
      <c r="U7926" s="13"/>
      <c r="V7926" s="13"/>
      <c r="W7926" s="13"/>
      <c r="X7926" s="13"/>
      <c r="Y7926" s="13"/>
      <c r="Z7926" s="13"/>
    </row>
    <row r="7927">
      <c r="A7927" s="24" t="s">
        <v>23419</v>
      </c>
      <c r="B7927" s="24" t="s">
        <v>20857</v>
      </c>
      <c r="C7927" s="13"/>
      <c r="D7927" s="13"/>
      <c r="E7927" s="13"/>
      <c r="F7927" s="13"/>
      <c r="G7927" s="13"/>
      <c r="H7927" s="13"/>
      <c r="I7927" s="13"/>
      <c r="J7927" s="13"/>
      <c r="K7927" s="13"/>
      <c r="L7927" s="13"/>
      <c r="M7927" s="13"/>
      <c r="N7927" s="13"/>
      <c r="O7927" s="13"/>
      <c r="P7927" s="13"/>
      <c r="Q7927" s="13"/>
      <c r="R7927" s="13"/>
      <c r="S7927" s="13"/>
      <c r="T7927" s="13"/>
      <c r="U7927" s="13"/>
      <c r="V7927" s="13"/>
      <c r="W7927" s="13"/>
      <c r="X7927" s="13"/>
      <c r="Y7927" s="13"/>
      <c r="Z7927" s="13"/>
    </row>
    <row r="7928">
      <c r="A7928" s="24" t="s">
        <v>23423</v>
      </c>
      <c r="B7928" s="24" t="s">
        <v>20857</v>
      </c>
      <c r="C7928" s="13"/>
      <c r="D7928" s="13"/>
      <c r="E7928" s="13"/>
      <c r="F7928" s="13"/>
      <c r="G7928" s="13"/>
      <c r="H7928" s="13"/>
      <c r="I7928" s="13"/>
      <c r="J7928" s="13"/>
      <c r="K7928" s="13"/>
      <c r="L7928" s="13"/>
      <c r="M7928" s="13"/>
      <c r="N7928" s="13"/>
      <c r="O7928" s="13"/>
      <c r="P7928" s="13"/>
      <c r="Q7928" s="13"/>
      <c r="R7928" s="13"/>
      <c r="S7928" s="13"/>
      <c r="T7928" s="13"/>
      <c r="U7928" s="13"/>
      <c r="V7928" s="13"/>
      <c r="W7928" s="13"/>
      <c r="X7928" s="13"/>
      <c r="Y7928" s="13"/>
      <c r="Z7928" s="13"/>
    </row>
    <row r="7929">
      <c r="A7929" s="24" t="s">
        <v>23426</v>
      </c>
      <c r="B7929" s="24" t="s">
        <v>20857</v>
      </c>
      <c r="C7929" s="13"/>
      <c r="D7929" s="13"/>
      <c r="E7929" s="13"/>
      <c r="F7929" s="13"/>
      <c r="G7929" s="13"/>
      <c r="H7929" s="13"/>
      <c r="I7929" s="13"/>
      <c r="J7929" s="13"/>
      <c r="K7929" s="13"/>
      <c r="L7929" s="13"/>
      <c r="M7929" s="13"/>
      <c r="N7929" s="13"/>
      <c r="O7929" s="13"/>
      <c r="P7929" s="13"/>
      <c r="Q7929" s="13"/>
      <c r="R7929" s="13"/>
      <c r="S7929" s="13"/>
      <c r="T7929" s="13"/>
      <c r="U7929" s="13"/>
      <c r="V7929" s="13"/>
      <c r="W7929" s="13"/>
      <c r="X7929" s="13"/>
      <c r="Y7929" s="13"/>
      <c r="Z7929" s="13"/>
    </row>
    <row r="7930">
      <c r="A7930" s="24" t="s">
        <v>23430</v>
      </c>
      <c r="B7930" s="24" t="s">
        <v>20857</v>
      </c>
      <c r="C7930" s="13"/>
      <c r="D7930" s="13"/>
      <c r="E7930" s="13"/>
      <c r="F7930" s="13"/>
      <c r="G7930" s="13"/>
      <c r="H7930" s="13"/>
      <c r="I7930" s="13"/>
      <c r="J7930" s="13"/>
      <c r="K7930" s="13"/>
      <c r="L7930" s="13"/>
      <c r="M7930" s="13"/>
      <c r="N7930" s="13"/>
      <c r="O7930" s="13"/>
      <c r="P7930" s="13"/>
      <c r="Q7930" s="13"/>
      <c r="R7930" s="13"/>
      <c r="S7930" s="13"/>
      <c r="T7930" s="13"/>
      <c r="U7930" s="13"/>
      <c r="V7930" s="13"/>
      <c r="W7930" s="13"/>
      <c r="X7930" s="13"/>
      <c r="Y7930" s="13"/>
      <c r="Z7930" s="13"/>
    </row>
    <row r="7931">
      <c r="A7931" s="24" t="s">
        <v>23434</v>
      </c>
      <c r="B7931" s="24" t="s">
        <v>20857</v>
      </c>
      <c r="C7931" s="13"/>
      <c r="D7931" s="13"/>
      <c r="E7931" s="13"/>
      <c r="F7931" s="13"/>
      <c r="G7931" s="13"/>
      <c r="H7931" s="13"/>
      <c r="I7931" s="13"/>
      <c r="J7931" s="13"/>
      <c r="K7931" s="13"/>
      <c r="L7931" s="13"/>
      <c r="M7931" s="13"/>
      <c r="N7931" s="13"/>
      <c r="O7931" s="13"/>
      <c r="P7931" s="13"/>
      <c r="Q7931" s="13"/>
      <c r="R7931" s="13"/>
      <c r="S7931" s="13"/>
      <c r="T7931" s="13"/>
      <c r="U7931" s="13"/>
      <c r="V7931" s="13"/>
      <c r="W7931" s="13"/>
      <c r="X7931" s="13"/>
      <c r="Y7931" s="13"/>
      <c r="Z7931" s="13"/>
    </row>
    <row r="7932">
      <c r="A7932" s="24" t="s">
        <v>23438</v>
      </c>
      <c r="B7932" s="24" t="s">
        <v>20857</v>
      </c>
      <c r="C7932" s="13"/>
      <c r="D7932" s="13"/>
      <c r="E7932" s="13"/>
      <c r="F7932" s="13"/>
      <c r="G7932" s="13"/>
      <c r="H7932" s="13"/>
      <c r="I7932" s="13"/>
      <c r="J7932" s="13"/>
      <c r="K7932" s="13"/>
      <c r="L7932" s="13"/>
      <c r="M7932" s="13"/>
      <c r="N7932" s="13"/>
      <c r="O7932" s="13"/>
      <c r="P7932" s="13"/>
      <c r="Q7932" s="13"/>
      <c r="R7932" s="13"/>
      <c r="S7932" s="13"/>
      <c r="T7932" s="13"/>
      <c r="U7932" s="13"/>
      <c r="V7932" s="13"/>
      <c r="W7932" s="13"/>
      <c r="X7932" s="13"/>
      <c r="Y7932" s="13"/>
      <c r="Z7932" s="13"/>
    </row>
    <row r="7933">
      <c r="A7933" s="24" t="s">
        <v>23442</v>
      </c>
      <c r="B7933" s="24" t="s">
        <v>20857</v>
      </c>
      <c r="C7933" s="13"/>
      <c r="D7933" s="13"/>
      <c r="E7933" s="13"/>
      <c r="F7933" s="13"/>
      <c r="G7933" s="13"/>
      <c r="H7933" s="13"/>
      <c r="I7933" s="13"/>
      <c r="J7933" s="13"/>
      <c r="K7933" s="13"/>
      <c r="L7933" s="13"/>
      <c r="M7933" s="13"/>
      <c r="N7933" s="13"/>
      <c r="O7933" s="13"/>
      <c r="P7933" s="13"/>
      <c r="Q7933" s="13"/>
      <c r="R7933" s="13"/>
      <c r="S7933" s="13"/>
      <c r="T7933" s="13"/>
      <c r="U7933" s="13"/>
      <c r="V7933" s="13"/>
      <c r="W7933" s="13"/>
      <c r="X7933" s="13"/>
      <c r="Y7933" s="13"/>
      <c r="Z7933" s="13"/>
    </row>
    <row r="7934">
      <c r="A7934" s="24" t="s">
        <v>23446</v>
      </c>
      <c r="B7934" s="24" t="s">
        <v>20857</v>
      </c>
      <c r="C7934" s="13"/>
      <c r="D7934" s="13"/>
      <c r="E7934" s="13"/>
      <c r="F7934" s="13"/>
      <c r="G7934" s="13"/>
      <c r="H7934" s="13"/>
      <c r="I7934" s="13"/>
      <c r="J7934" s="13"/>
      <c r="K7934" s="13"/>
      <c r="L7934" s="13"/>
      <c r="M7934" s="13"/>
      <c r="N7934" s="13"/>
      <c r="O7934" s="13"/>
      <c r="P7934" s="13"/>
      <c r="Q7934" s="13"/>
      <c r="R7934" s="13"/>
      <c r="S7934" s="13"/>
      <c r="T7934" s="13"/>
      <c r="U7934" s="13"/>
      <c r="V7934" s="13"/>
      <c r="W7934" s="13"/>
      <c r="X7934" s="13"/>
      <c r="Y7934" s="13"/>
      <c r="Z7934" s="13"/>
    </row>
    <row r="7935">
      <c r="A7935" s="24" t="s">
        <v>23449</v>
      </c>
      <c r="B7935" s="24" t="s">
        <v>20857</v>
      </c>
      <c r="C7935" s="13"/>
      <c r="D7935" s="13"/>
      <c r="E7935" s="13"/>
      <c r="F7935" s="13"/>
      <c r="G7935" s="13"/>
      <c r="H7935" s="13"/>
      <c r="I7935" s="13"/>
      <c r="J7935" s="13"/>
      <c r="K7935" s="13"/>
      <c r="L7935" s="13"/>
      <c r="M7935" s="13"/>
      <c r="N7935" s="13"/>
      <c r="O7935" s="13"/>
      <c r="P7935" s="13"/>
      <c r="Q7935" s="13"/>
      <c r="R7935" s="13"/>
      <c r="S7935" s="13"/>
      <c r="T7935" s="13"/>
      <c r="U7935" s="13"/>
      <c r="V7935" s="13"/>
      <c r="W7935" s="13"/>
      <c r="X7935" s="13"/>
      <c r="Y7935" s="13"/>
      <c r="Z7935" s="13"/>
    </row>
    <row r="7936">
      <c r="A7936" s="24" t="s">
        <v>23453</v>
      </c>
      <c r="B7936" s="24" t="s">
        <v>20857</v>
      </c>
      <c r="C7936" s="13"/>
      <c r="D7936" s="13"/>
      <c r="E7936" s="13"/>
      <c r="F7936" s="13"/>
      <c r="G7936" s="13"/>
      <c r="H7936" s="13"/>
      <c r="I7936" s="13"/>
      <c r="J7936" s="13"/>
      <c r="K7936" s="13"/>
      <c r="L7936" s="13"/>
      <c r="M7936" s="13"/>
      <c r="N7936" s="13"/>
      <c r="O7936" s="13"/>
      <c r="P7936" s="13"/>
      <c r="Q7936" s="13"/>
      <c r="R7936" s="13"/>
      <c r="S7936" s="13"/>
      <c r="T7936" s="13"/>
      <c r="U7936" s="13"/>
      <c r="V7936" s="13"/>
      <c r="W7936" s="13"/>
      <c r="X7936" s="13"/>
      <c r="Y7936" s="13"/>
      <c r="Z7936" s="13"/>
    </row>
    <row r="7937">
      <c r="A7937" s="24" t="s">
        <v>23457</v>
      </c>
      <c r="B7937" s="24" t="s">
        <v>20857</v>
      </c>
      <c r="C7937" s="13"/>
      <c r="D7937" s="13"/>
      <c r="E7937" s="13"/>
      <c r="F7937" s="13"/>
      <c r="G7937" s="13"/>
      <c r="H7937" s="13"/>
      <c r="I7937" s="13"/>
      <c r="J7937" s="13"/>
      <c r="K7937" s="13"/>
      <c r="L7937" s="13"/>
      <c r="M7937" s="13"/>
      <c r="N7937" s="13"/>
      <c r="O7937" s="13"/>
      <c r="P7937" s="13"/>
      <c r="Q7937" s="13"/>
      <c r="R7937" s="13"/>
      <c r="S7937" s="13"/>
      <c r="T7937" s="13"/>
      <c r="U7937" s="13"/>
      <c r="V7937" s="13"/>
      <c r="W7937" s="13"/>
      <c r="X7937" s="13"/>
      <c r="Y7937" s="13"/>
      <c r="Z7937" s="13"/>
    </row>
    <row r="7938">
      <c r="A7938" s="24" t="s">
        <v>23461</v>
      </c>
      <c r="B7938" s="24" t="s">
        <v>20857</v>
      </c>
      <c r="C7938" s="13"/>
      <c r="D7938" s="13"/>
      <c r="E7938" s="13"/>
      <c r="F7938" s="13"/>
      <c r="G7938" s="13"/>
      <c r="H7938" s="13"/>
      <c r="I7938" s="13"/>
      <c r="J7938" s="13"/>
      <c r="K7938" s="13"/>
      <c r="L7938" s="13"/>
      <c r="M7938" s="13"/>
      <c r="N7938" s="13"/>
      <c r="O7938" s="13"/>
      <c r="P7938" s="13"/>
      <c r="Q7938" s="13"/>
      <c r="R7938" s="13"/>
      <c r="S7938" s="13"/>
      <c r="T7938" s="13"/>
      <c r="U7938" s="13"/>
      <c r="V7938" s="13"/>
      <c r="W7938" s="13"/>
      <c r="X7938" s="13"/>
      <c r="Y7938" s="13"/>
      <c r="Z7938" s="13"/>
    </row>
    <row r="7939">
      <c r="A7939" s="24" t="s">
        <v>23465</v>
      </c>
      <c r="B7939" s="24" t="s">
        <v>20857</v>
      </c>
      <c r="C7939" s="13"/>
      <c r="D7939" s="13"/>
      <c r="E7939" s="13"/>
      <c r="F7939" s="13"/>
      <c r="G7939" s="13"/>
      <c r="H7939" s="13"/>
      <c r="I7939" s="13"/>
      <c r="J7939" s="13"/>
      <c r="K7939" s="13"/>
      <c r="L7939" s="13"/>
      <c r="M7939" s="13"/>
      <c r="N7939" s="13"/>
      <c r="O7939" s="13"/>
      <c r="P7939" s="13"/>
      <c r="Q7939" s="13"/>
      <c r="R7939" s="13"/>
      <c r="S7939" s="13"/>
      <c r="T7939" s="13"/>
      <c r="U7939" s="13"/>
      <c r="V7939" s="13"/>
      <c r="W7939" s="13"/>
      <c r="X7939" s="13"/>
      <c r="Y7939" s="13"/>
      <c r="Z7939" s="13"/>
    </row>
    <row r="7940">
      <c r="A7940" s="24" t="s">
        <v>23469</v>
      </c>
      <c r="B7940" s="24" t="s">
        <v>20857</v>
      </c>
      <c r="C7940" s="13"/>
      <c r="D7940" s="13"/>
      <c r="E7940" s="13"/>
      <c r="F7940" s="13"/>
      <c r="G7940" s="13"/>
      <c r="H7940" s="13"/>
      <c r="I7940" s="13"/>
      <c r="J7940" s="13"/>
      <c r="K7940" s="13"/>
      <c r="L7940" s="13"/>
      <c r="M7940" s="13"/>
      <c r="N7940" s="13"/>
      <c r="O7940" s="13"/>
      <c r="P7940" s="13"/>
      <c r="Q7940" s="13"/>
      <c r="R7940" s="13"/>
      <c r="S7940" s="13"/>
      <c r="T7940" s="13"/>
      <c r="U7940" s="13"/>
      <c r="V7940" s="13"/>
      <c r="W7940" s="13"/>
      <c r="X7940" s="13"/>
      <c r="Y7940" s="13"/>
      <c r="Z7940" s="13"/>
    </row>
    <row r="7941">
      <c r="A7941" s="24" t="s">
        <v>23473</v>
      </c>
      <c r="B7941" s="24" t="s">
        <v>20857</v>
      </c>
      <c r="C7941" s="13"/>
      <c r="D7941" s="13"/>
      <c r="E7941" s="13"/>
      <c r="F7941" s="13"/>
      <c r="G7941" s="13"/>
      <c r="H7941" s="13"/>
      <c r="I7941" s="13"/>
      <c r="J7941" s="13"/>
      <c r="K7941" s="13"/>
      <c r="L7941" s="13"/>
      <c r="M7941" s="13"/>
      <c r="N7941" s="13"/>
      <c r="O7941" s="13"/>
      <c r="P7941" s="13"/>
      <c r="Q7941" s="13"/>
      <c r="R7941" s="13"/>
      <c r="S7941" s="13"/>
      <c r="T7941" s="13"/>
      <c r="U7941" s="13"/>
      <c r="V7941" s="13"/>
      <c r="W7941" s="13"/>
      <c r="X7941" s="13"/>
      <c r="Y7941" s="13"/>
      <c r="Z7941" s="13"/>
    </row>
    <row r="7942">
      <c r="A7942" s="24" t="s">
        <v>23476</v>
      </c>
      <c r="B7942" s="24" t="s">
        <v>20857</v>
      </c>
      <c r="C7942" s="13"/>
      <c r="D7942" s="13"/>
      <c r="E7942" s="13"/>
      <c r="F7942" s="13"/>
      <c r="G7942" s="13"/>
      <c r="H7942" s="13"/>
      <c r="I7942" s="13"/>
      <c r="J7942" s="13"/>
      <c r="K7942" s="13"/>
      <c r="L7942" s="13"/>
      <c r="M7942" s="13"/>
      <c r="N7942" s="13"/>
      <c r="O7942" s="13"/>
      <c r="P7942" s="13"/>
      <c r="Q7942" s="13"/>
      <c r="R7942" s="13"/>
      <c r="S7942" s="13"/>
      <c r="T7942" s="13"/>
      <c r="U7942" s="13"/>
      <c r="V7942" s="13"/>
      <c r="W7942" s="13"/>
      <c r="X7942" s="13"/>
      <c r="Y7942" s="13"/>
      <c r="Z7942" s="13"/>
    </row>
    <row r="7943">
      <c r="A7943" s="24" t="s">
        <v>23480</v>
      </c>
      <c r="B7943" s="24" t="s">
        <v>20857</v>
      </c>
      <c r="C7943" s="13"/>
      <c r="D7943" s="13"/>
      <c r="E7943" s="13"/>
      <c r="F7943" s="13"/>
      <c r="G7943" s="13"/>
      <c r="H7943" s="13"/>
      <c r="I7943" s="13"/>
      <c r="J7943" s="13"/>
      <c r="K7943" s="13"/>
      <c r="L7943" s="13"/>
      <c r="M7943" s="13"/>
      <c r="N7943" s="13"/>
      <c r="O7943" s="13"/>
      <c r="P7943" s="13"/>
      <c r="Q7943" s="13"/>
      <c r="R7943" s="13"/>
      <c r="S7943" s="13"/>
      <c r="T7943" s="13"/>
      <c r="U7943" s="13"/>
      <c r="V7943" s="13"/>
      <c r="W7943" s="13"/>
      <c r="X7943" s="13"/>
      <c r="Y7943" s="13"/>
      <c r="Z7943" s="13"/>
    </row>
    <row r="7944">
      <c r="A7944" s="24" t="s">
        <v>23484</v>
      </c>
      <c r="B7944" s="24" t="s">
        <v>20857</v>
      </c>
      <c r="C7944" s="13"/>
      <c r="D7944" s="13"/>
      <c r="E7944" s="13"/>
      <c r="F7944" s="13"/>
      <c r="G7944" s="13"/>
      <c r="H7944" s="13"/>
      <c r="I7944" s="13"/>
      <c r="J7944" s="13"/>
      <c r="K7944" s="13"/>
      <c r="L7944" s="13"/>
      <c r="M7944" s="13"/>
      <c r="N7944" s="13"/>
      <c r="O7944" s="13"/>
      <c r="P7944" s="13"/>
      <c r="Q7944" s="13"/>
      <c r="R7944" s="13"/>
      <c r="S7944" s="13"/>
      <c r="T7944" s="13"/>
      <c r="U7944" s="13"/>
      <c r="V7944" s="13"/>
      <c r="W7944" s="13"/>
      <c r="X7944" s="13"/>
      <c r="Y7944" s="13"/>
      <c r="Z7944" s="13"/>
    </row>
    <row r="7945">
      <c r="A7945" s="24" t="s">
        <v>23488</v>
      </c>
      <c r="B7945" s="24" t="s">
        <v>20857</v>
      </c>
      <c r="C7945" s="13"/>
      <c r="D7945" s="13"/>
      <c r="E7945" s="13"/>
      <c r="F7945" s="13"/>
      <c r="G7945" s="13"/>
      <c r="H7945" s="13"/>
      <c r="I7945" s="13"/>
      <c r="J7945" s="13"/>
      <c r="K7945" s="13"/>
      <c r="L7945" s="13"/>
      <c r="M7945" s="13"/>
      <c r="N7945" s="13"/>
      <c r="O7945" s="13"/>
      <c r="P7945" s="13"/>
      <c r="Q7945" s="13"/>
      <c r="R7945" s="13"/>
      <c r="S7945" s="13"/>
      <c r="T7945" s="13"/>
      <c r="U7945" s="13"/>
      <c r="V7945" s="13"/>
      <c r="W7945" s="13"/>
      <c r="X7945" s="13"/>
      <c r="Y7945" s="13"/>
      <c r="Z7945" s="13"/>
    </row>
    <row r="7946">
      <c r="A7946" s="24" t="s">
        <v>23492</v>
      </c>
      <c r="B7946" s="24" t="s">
        <v>20857</v>
      </c>
      <c r="C7946" s="13"/>
      <c r="D7946" s="13"/>
      <c r="E7946" s="13"/>
      <c r="F7946" s="13"/>
      <c r="G7946" s="13"/>
      <c r="H7946" s="13"/>
      <c r="I7946" s="13"/>
      <c r="J7946" s="13"/>
      <c r="K7946" s="13"/>
      <c r="L7946" s="13"/>
      <c r="M7946" s="13"/>
      <c r="N7946" s="13"/>
      <c r="O7946" s="13"/>
      <c r="P7946" s="13"/>
      <c r="Q7946" s="13"/>
      <c r="R7946" s="13"/>
      <c r="S7946" s="13"/>
      <c r="T7946" s="13"/>
      <c r="U7946" s="13"/>
      <c r="V7946" s="13"/>
      <c r="W7946" s="13"/>
      <c r="X7946" s="13"/>
      <c r="Y7946" s="13"/>
      <c r="Z7946" s="13"/>
    </row>
    <row r="7947">
      <c r="A7947" s="24" t="s">
        <v>23496</v>
      </c>
      <c r="B7947" s="24" t="s">
        <v>20857</v>
      </c>
      <c r="C7947" s="13"/>
      <c r="D7947" s="13"/>
      <c r="E7947" s="13"/>
      <c r="F7947" s="13"/>
      <c r="G7947" s="13"/>
      <c r="H7947" s="13"/>
      <c r="I7947" s="13"/>
      <c r="J7947" s="13"/>
      <c r="K7947" s="13"/>
      <c r="L7947" s="13"/>
      <c r="M7947" s="13"/>
      <c r="N7947" s="13"/>
      <c r="O7947" s="13"/>
      <c r="P7947" s="13"/>
      <c r="Q7947" s="13"/>
      <c r="R7947" s="13"/>
      <c r="S7947" s="13"/>
      <c r="T7947" s="13"/>
      <c r="U7947" s="13"/>
      <c r="V7947" s="13"/>
      <c r="W7947" s="13"/>
      <c r="X7947" s="13"/>
      <c r="Y7947" s="13"/>
      <c r="Z7947" s="13"/>
    </row>
    <row r="7948">
      <c r="A7948" s="24" t="s">
        <v>23500</v>
      </c>
      <c r="B7948" s="24" t="s">
        <v>20857</v>
      </c>
      <c r="C7948" s="13"/>
      <c r="D7948" s="13"/>
      <c r="E7948" s="13"/>
      <c r="F7948" s="13"/>
      <c r="G7948" s="13"/>
      <c r="H7948" s="13"/>
      <c r="I7948" s="13"/>
      <c r="J7948" s="13"/>
      <c r="K7948" s="13"/>
      <c r="L7948" s="13"/>
      <c r="M7948" s="13"/>
      <c r="N7948" s="13"/>
      <c r="O7948" s="13"/>
      <c r="P7948" s="13"/>
      <c r="Q7948" s="13"/>
      <c r="R7948" s="13"/>
      <c r="S7948" s="13"/>
      <c r="T7948" s="13"/>
      <c r="U7948" s="13"/>
      <c r="V7948" s="13"/>
      <c r="W7948" s="13"/>
      <c r="X7948" s="13"/>
      <c r="Y7948" s="13"/>
      <c r="Z7948" s="13"/>
    </row>
    <row r="7949">
      <c r="A7949" s="24" t="s">
        <v>23504</v>
      </c>
      <c r="B7949" s="24" t="s">
        <v>20857</v>
      </c>
      <c r="C7949" s="13"/>
      <c r="D7949" s="13"/>
      <c r="E7949" s="13"/>
      <c r="F7949" s="13"/>
      <c r="G7949" s="13"/>
      <c r="H7949" s="13"/>
      <c r="I7949" s="13"/>
      <c r="J7949" s="13"/>
      <c r="K7949" s="13"/>
      <c r="L7949" s="13"/>
      <c r="M7949" s="13"/>
      <c r="N7949" s="13"/>
      <c r="O7949" s="13"/>
      <c r="P7949" s="13"/>
      <c r="Q7949" s="13"/>
      <c r="R7949" s="13"/>
      <c r="S7949" s="13"/>
      <c r="T7949" s="13"/>
      <c r="U7949" s="13"/>
      <c r="V7949" s="13"/>
      <c r="W7949" s="13"/>
      <c r="X7949" s="13"/>
      <c r="Y7949" s="13"/>
      <c r="Z7949" s="13"/>
    </row>
    <row r="7950">
      <c r="A7950" s="24" t="s">
        <v>23508</v>
      </c>
      <c r="B7950" s="24" t="s">
        <v>20857</v>
      </c>
      <c r="C7950" s="13"/>
      <c r="D7950" s="13"/>
      <c r="E7950" s="13"/>
      <c r="F7950" s="13"/>
      <c r="G7950" s="13"/>
      <c r="H7950" s="13"/>
      <c r="I7950" s="13"/>
      <c r="J7950" s="13"/>
      <c r="K7950" s="13"/>
      <c r="L7950" s="13"/>
      <c r="M7950" s="13"/>
      <c r="N7950" s="13"/>
      <c r="O7950" s="13"/>
      <c r="P7950" s="13"/>
      <c r="Q7950" s="13"/>
      <c r="R7950" s="13"/>
      <c r="S7950" s="13"/>
      <c r="T7950" s="13"/>
      <c r="U7950" s="13"/>
      <c r="V7950" s="13"/>
      <c r="W7950" s="13"/>
      <c r="X7950" s="13"/>
      <c r="Y7950" s="13"/>
      <c r="Z7950" s="13"/>
    </row>
    <row r="7951">
      <c r="A7951" s="24" t="s">
        <v>23512</v>
      </c>
      <c r="B7951" s="24" t="s">
        <v>20857</v>
      </c>
      <c r="C7951" s="13"/>
      <c r="D7951" s="13"/>
      <c r="E7951" s="13"/>
      <c r="F7951" s="13"/>
      <c r="G7951" s="13"/>
      <c r="H7951" s="13"/>
      <c r="I7951" s="13"/>
      <c r="J7951" s="13"/>
      <c r="K7951" s="13"/>
      <c r="L7951" s="13"/>
      <c r="M7951" s="13"/>
      <c r="N7951" s="13"/>
      <c r="O7951" s="13"/>
      <c r="P7951" s="13"/>
      <c r="Q7951" s="13"/>
      <c r="R7951" s="13"/>
      <c r="S7951" s="13"/>
      <c r="T7951" s="13"/>
      <c r="U7951" s="13"/>
      <c r="V7951" s="13"/>
      <c r="W7951" s="13"/>
      <c r="X7951" s="13"/>
      <c r="Y7951" s="13"/>
      <c r="Z7951" s="13"/>
    </row>
    <row r="7952">
      <c r="A7952" s="24" t="s">
        <v>23516</v>
      </c>
      <c r="B7952" s="24" t="s">
        <v>20857</v>
      </c>
      <c r="C7952" s="13"/>
      <c r="D7952" s="13"/>
      <c r="E7952" s="13"/>
      <c r="F7952" s="13"/>
      <c r="G7952" s="13"/>
      <c r="H7952" s="13"/>
      <c r="I7952" s="13"/>
      <c r="J7952" s="13"/>
      <c r="K7952" s="13"/>
      <c r="L7952" s="13"/>
      <c r="M7952" s="13"/>
      <c r="N7952" s="13"/>
      <c r="O7952" s="13"/>
      <c r="P7952" s="13"/>
      <c r="Q7952" s="13"/>
      <c r="R7952" s="13"/>
      <c r="S7952" s="13"/>
      <c r="T7952" s="13"/>
      <c r="U7952" s="13"/>
      <c r="V7952" s="13"/>
      <c r="W7952" s="13"/>
      <c r="X7952" s="13"/>
      <c r="Y7952" s="13"/>
      <c r="Z7952" s="13"/>
    </row>
    <row r="7953">
      <c r="A7953" s="24" t="s">
        <v>23520</v>
      </c>
      <c r="B7953" s="24" t="s">
        <v>20857</v>
      </c>
      <c r="C7953" s="13"/>
      <c r="D7953" s="13"/>
      <c r="E7953" s="13"/>
      <c r="F7953" s="13"/>
      <c r="G7953" s="13"/>
      <c r="H7953" s="13"/>
      <c r="I7953" s="13"/>
      <c r="J7953" s="13"/>
      <c r="K7953" s="13"/>
      <c r="L7953" s="13"/>
      <c r="M7953" s="13"/>
      <c r="N7953" s="13"/>
      <c r="O7953" s="13"/>
      <c r="P7953" s="13"/>
      <c r="Q7953" s="13"/>
      <c r="R7953" s="13"/>
      <c r="S7953" s="13"/>
      <c r="T7953" s="13"/>
      <c r="U7953" s="13"/>
      <c r="V7953" s="13"/>
      <c r="W7953" s="13"/>
      <c r="X7953" s="13"/>
      <c r="Y7953" s="13"/>
      <c r="Z7953" s="13"/>
    </row>
    <row r="7954">
      <c r="A7954" s="24" t="s">
        <v>23524</v>
      </c>
      <c r="B7954" s="24" t="s">
        <v>20857</v>
      </c>
      <c r="C7954" s="13"/>
      <c r="D7954" s="13"/>
      <c r="E7954" s="13"/>
      <c r="F7954" s="13"/>
      <c r="G7954" s="13"/>
      <c r="H7954" s="13"/>
      <c r="I7954" s="13"/>
      <c r="J7954" s="13"/>
      <c r="K7954" s="13"/>
      <c r="L7954" s="13"/>
      <c r="M7954" s="13"/>
      <c r="N7954" s="13"/>
      <c r="O7954" s="13"/>
      <c r="P7954" s="13"/>
      <c r="Q7954" s="13"/>
      <c r="R7954" s="13"/>
      <c r="S7954" s="13"/>
      <c r="T7954" s="13"/>
      <c r="U7954" s="13"/>
      <c r="V7954" s="13"/>
      <c r="W7954" s="13"/>
      <c r="X7954" s="13"/>
      <c r="Y7954" s="13"/>
      <c r="Z7954" s="13"/>
    </row>
    <row r="7955">
      <c r="A7955" s="24" t="s">
        <v>23528</v>
      </c>
      <c r="B7955" s="24" t="s">
        <v>20857</v>
      </c>
      <c r="C7955" s="13"/>
      <c r="D7955" s="13"/>
      <c r="E7955" s="13"/>
      <c r="F7955" s="13"/>
      <c r="G7955" s="13"/>
      <c r="H7955" s="13"/>
      <c r="I7955" s="13"/>
      <c r="J7955" s="13"/>
      <c r="K7955" s="13"/>
      <c r="L7955" s="13"/>
      <c r="M7955" s="13"/>
      <c r="N7955" s="13"/>
      <c r="O7955" s="13"/>
      <c r="P7955" s="13"/>
      <c r="Q7955" s="13"/>
      <c r="R7955" s="13"/>
      <c r="S7955" s="13"/>
      <c r="T7955" s="13"/>
      <c r="U7955" s="13"/>
      <c r="V7955" s="13"/>
      <c r="W7955" s="13"/>
      <c r="X7955" s="13"/>
      <c r="Y7955" s="13"/>
      <c r="Z7955" s="13"/>
    </row>
    <row r="7956">
      <c r="A7956" s="24" t="s">
        <v>23532</v>
      </c>
      <c r="B7956" s="24" t="s">
        <v>20857</v>
      </c>
      <c r="C7956" s="13"/>
      <c r="D7956" s="13"/>
      <c r="E7956" s="13"/>
      <c r="F7956" s="13"/>
      <c r="G7956" s="13"/>
      <c r="H7956" s="13"/>
      <c r="I7956" s="13"/>
      <c r="J7956" s="13"/>
      <c r="K7956" s="13"/>
      <c r="L7956" s="13"/>
      <c r="M7956" s="13"/>
      <c r="N7956" s="13"/>
      <c r="O7956" s="13"/>
      <c r="P7956" s="13"/>
      <c r="Q7956" s="13"/>
      <c r="R7956" s="13"/>
      <c r="S7956" s="13"/>
      <c r="T7956" s="13"/>
      <c r="U7956" s="13"/>
      <c r="V7956" s="13"/>
      <c r="W7956" s="13"/>
      <c r="X7956" s="13"/>
      <c r="Y7956" s="13"/>
      <c r="Z7956" s="13"/>
    </row>
    <row r="7957">
      <c r="A7957" s="24" t="s">
        <v>23536</v>
      </c>
      <c r="B7957" s="24" t="s">
        <v>20857</v>
      </c>
      <c r="C7957" s="13"/>
      <c r="D7957" s="13"/>
      <c r="E7957" s="13"/>
      <c r="F7957" s="13"/>
      <c r="G7957" s="13"/>
      <c r="H7957" s="13"/>
      <c r="I7957" s="13"/>
      <c r="J7957" s="13"/>
      <c r="K7957" s="13"/>
      <c r="L7957" s="13"/>
      <c r="M7957" s="13"/>
      <c r="N7957" s="13"/>
      <c r="O7957" s="13"/>
      <c r="P7957" s="13"/>
      <c r="Q7957" s="13"/>
      <c r="R7957" s="13"/>
      <c r="S7957" s="13"/>
      <c r="T7957" s="13"/>
      <c r="U7957" s="13"/>
      <c r="V7957" s="13"/>
      <c r="W7957" s="13"/>
      <c r="X7957" s="13"/>
      <c r="Y7957" s="13"/>
      <c r="Z7957" s="13"/>
    </row>
    <row r="7958">
      <c r="A7958" s="24" t="s">
        <v>23540</v>
      </c>
      <c r="B7958" s="24" t="s">
        <v>20857</v>
      </c>
      <c r="C7958" s="13"/>
      <c r="D7958" s="13"/>
      <c r="E7958" s="13"/>
      <c r="F7958" s="13"/>
      <c r="G7958" s="13"/>
      <c r="H7958" s="13"/>
      <c r="I7958" s="13"/>
      <c r="J7958" s="13"/>
      <c r="K7958" s="13"/>
      <c r="L7958" s="13"/>
      <c r="M7958" s="13"/>
      <c r="N7958" s="13"/>
      <c r="O7958" s="13"/>
      <c r="P7958" s="13"/>
      <c r="Q7958" s="13"/>
      <c r="R7958" s="13"/>
      <c r="S7958" s="13"/>
      <c r="T7958" s="13"/>
      <c r="U7958" s="13"/>
      <c r="V7958" s="13"/>
      <c r="W7958" s="13"/>
      <c r="X7958" s="13"/>
      <c r="Y7958" s="13"/>
      <c r="Z7958" s="13"/>
    </row>
    <row r="7959">
      <c r="A7959" s="24" t="s">
        <v>23543</v>
      </c>
      <c r="B7959" s="24" t="s">
        <v>20857</v>
      </c>
      <c r="C7959" s="13"/>
      <c r="D7959" s="13"/>
      <c r="E7959" s="13"/>
      <c r="F7959" s="13"/>
      <c r="G7959" s="13"/>
      <c r="H7959" s="13"/>
      <c r="I7959" s="13"/>
      <c r="J7959" s="13"/>
      <c r="K7959" s="13"/>
      <c r="L7959" s="13"/>
      <c r="M7959" s="13"/>
      <c r="N7959" s="13"/>
      <c r="O7959" s="13"/>
      <c r="P7959" s="13"/>
      <c r="Q7959" s="13"/>
      <c r="R7959" s="13"/>
      <c r="S7959" s="13"/>
      <c r="T7959" s="13"/>
      <c r="U7959" s="13"/>
      <c r="V7959" s="13"/>
      <c r="W7959" s="13"/>
      <c r="X7959" s="13"/>
      <c r="Y7959" s="13"/>
      <c r="Z7959" s="13"/>
    </row>
    <row r="7960">
      <c r="A7960" s="24" t="s">
        <v>23546</v>
      </c>
      <c r="B7960" s="24" t="s">
        <v>20857</v>
      </c>
      <c r="C7960" s="13"/>
      <c r="D7960" s="13"/>
      <c r="E7960" s="13"/>
      <c r="F7960" s="13"/>
      <c r="G7960" s="13"/>
      <c r="H7960" s="13"/>
      <c r="I7960" s="13"/>
      <c r="J7960" s="13"/>
      <c r="K7960" s="13"/>
      <c r="L7960" s="13"/>
      <c r="M7960" s="13"/>
      <c r="N7960" s="13"/>
      <c r="O7960" s="13"/>
      <c r="P7960" s="13"/>
      <c r="Q7960" s="13"/>
      <c r="R7960" s="13"/>
      <c r="S7960" s="13"/>
      <c r="T7960" s="13"/>
      <c r="U7960" s="13"/>
      <c r="V7960" s="13"/>
      <c r="W7960" s="13"/>
      <c r="X7960" s="13"/>
      <c r="Y7960" s="13"/>
      <c r="Z7960" s="13"/>
    </row>
    <row r="7961">
      <c r="A7961" s="24" t="s">
        <v>23550</v>
      </c>
      <c r="B7961" s="24" t="s">
        <v>20857</v>
      </c>
      <c r="C7961" s="13"/>
      <c r="D7961" s="13"/>
      <c r="E7961" s="13"/>
      <c r="F7961" s="13"/>
      <c r="G7961" s="13"/>
      <c r="H7961" s="13"/>
      <c r="I7961" s="13"/>
      <c r="J7961" s="13"/>
      <c r="K7961" s="13"/>
      <c r="L7961" s="13"/>
      <c r="M7961" s="13"/>
      <c r="N7961" s="13"/>
      <c r="O7961" s="13"/>
      <c r="P7961" s="13"/>
      <c r="Q7961" s="13"/>
      <c r="R7961" s="13"/>
      <c r="S7961" s="13"/>
      <c r="T7961" s="13"/>
      <c r="U7961" s="13"/>
      <c r="V7961" s="13"/>
      <c r="W7961" s="13"/>
      <c r="X7961" s="13"/>
      <c r="Y7961" s="13"/>
      <c r="Z7961" s="13"/>
    </row>
    <row r="7962">
      <c r="A7962" s="24" t="s">
        <v>23554</v>
      </c>
      <c r="B7962" s="24" t="s">
        <v>20857</v>
      </c>
      <c r="C7962" s="13"/>
      <c r="D7962" s="13"/>
      <c r="E7962" s="13"/>
      <c r="F7962" s="13"/>
      <c r="G7962" s="13"/>
      <c r="H7962" s="13"/>
      <c r="I7962" s="13"/>
      <c r="J7962" s="13"/>
      <c r="K7962" s="13"/>
      <c r="L7962" s="13"/>
      <c r="M7962" s="13"/>
      <c r="N7962" s="13"/>
      <c r="O7962" s="13"/>
      <c r="P7962" s="13"/>
      <c r="Q7962" s="13"/>
      <c r="R7962" s="13"/>
      <c r="S7962" s="13"/>
      <c r="T7962" s="13"/>
      <c r="U7962" s="13"/>
      <c r="V7962" s="13"/>
      <c r="W7962" s="13"/>
      <c r="X7962" s="13"/>
      <c r="Y7962" s="13"/>
      <c r="Z7962" s="13"/>
    </row>
    <row r="7963">
      <c r="A7963" s="24" t="s">
        <v>23557</v>
      </c>
      <c r="B7963" s="24" t="s">
        <v>20857</v>
      </c>
      <c r="C7963" s="13"/>
      <c r="D7963" s="13"/>
      <c r="E7963" s="13"/>
      <c r="F7963" s="13"/>
      <c r="G7963" s="13"/>
      <c r="H7963" s="13"/>
      <c r="I7963" s="13"/>
      <c r="J7963" s="13"/>
      <c r="K7963" s="13"/>
      <c r="L7963" s="13"/>
      <c r="M7963" s="13"/>
      <c r="N7963" s="13"/>
      <c r="O7963" s="13"/>
      <c r="P7963" s="13"/>
      <c r="Q7963" s="13"/>
      <c r="R7963" s="13"/>
      <c r="S7963" s="13"/>
      <c r="T7963" s="13"/>
      <c r="U7963" s="13"/>
      <c r="V7963" s="13"/>
      <c r="W7963" s="13"/>
      <c r="X7963" s="13"/>
      <c r="Y7963" s="13"/>
      <c r="Z7963" s="13"/>
    </row>
    <row r="7964">
      <c r="A7964" s="24" t="s">
        <v>23561</v>
      </c>
      <c r="B7964" s="24" t="s">
        <v>20857</v>
      </c>
      <c r="C7964" s="13"/>
      <c r="D7964" s="13"/>
      <c r="E7964" s="13"/>
      <c r="F7964" s="13"/>
      <c r="G7964" s="13"/>
      <c r="H7964" s="13"/>
      <c r="I7964" s="13"/>
      <c r="J7964" s="13"/>
      <c r="K7964" s="13"/>
      <c r="L7964" s="13"/>
      <c r="M7964" s="13"/>
      <c r="N7964" s="13"/>
      <c r="O7964" s="13"/>
      <c r="P7964" s="13"/>
      <c r="Q7964" s="13"/>
      <c r="R7964" s="13"/>
      <c r="S7964" s="13"/>
      <c r="T7964" s="13"/>
      <c r="U7964" s="13"/>
      <c r="V7964" s="13"/>
      <c r="W7964" s="13"/>
      <c r="X7964" s="13"/>
      <c r="Y7964" s="13"/>
      <c r="Z7964" s="13"/>
    </row>
    <row r="7965">
      <c r="A7965" s="24" t="s">
        <v>23565</v>
      </c>
      <c r="B7965" s="24" t="s">
        <v>20857</v>
      </c>
      <c r="C7965" s="13"/>
      <c r="D7965" s="13"/>
      <c r="E7965" s="13"/>
      <c r="F7965" s="13"/>
      <c r="G7965" s="13"/>
      <c r="H7965" s="13"/>
      <c r="I7965" s="13"/>
      <c r="J7965" s="13"/>
      <c r="K7965" s="13"/>
      <c r="L7965" s="13"/>
      <c r="M7965" s="13"/>
      <c r="N7965" s="13"/>
      <c r="O7965" s="13"/>
      <c r="P7965" s="13"/>
      <c r="Q7965" s="13"/>
      <c r="R7965" s="13"/>
      <c r="S7965" s="13"/>
      <c r="T7965" s="13"/>
      <c r="U7965" s="13"/>
      <c r="V7965" s="13"/>
      <c r="W7965" s="13"/>
      <c r="X7965" s="13"/>
      <c r="Y7965" s="13"/>
      <c r="Z7965" s="13"/>
    </row>
    <row r="7966">
      <c r="A7966" s="24" t="s">
        <v>15147</v>
      </c>
      <c r="B7966" s="24" t="s">
        <v>20857</v>
      </c>
      <c r="C7966" s="13"/>
      <c r="D7966" s="13"/>
      <c r="E7966" s="13"/>
      <c r="F7966" s="13"/>
      <c r="G7966" s="13"/>
      <c r="H7966" s="13"/>
      <c r="I7966" s="13"/>
      <c r="J7966" s="13"/>
      <c r="K7966" s="13"/>
      <c r="L7966" s="13"/>
      <c r="M7966" s="13"/>
      <c r="N7966" s="13"/>
      <c r="O7966" s="13"/>
      <c r="P7966" s="13"/>
      <c r="Q7966" s="13"/>
      <c r="R7966" s="13"/>
      <c r="S7966" s="13"/>
      <c r="T7966" s="13"/>
      <c r="U7966" s="13"/>
      <c r="V7966" s="13"/>
      <c r="W7966" s="13"/>
      <c r="X7966" s="13"/>
      <c r="Y7966" s="13"/>
      <c r="Z7966" s="13"/>
    </row>
    <row r="7967">
      <c r="A7967" s="24" t="s">
        <v>23570</v>
      </c>
      <c r="B7967" s="24" t="s">
        <v>20857</v>
      </c>
      <c r="C7967" s="13"/>
      <c r="D7967" s="13"/>
      <c r="E7967" s="13"/>
      <c r="F7967" s="13"/>
      <c r="G7967" s="13"/>
      <c r="H7967" s="13"/>
      <c r="I7967" s="13"/>
      <c r="J7967" s="13"/>
      <c r="K7967" s="13"/>
      <c r="L7967" s="13"/>
      <c r="M7967" s="13"/>
      <c r="N7967" s="13"/>
      <c r="O7967" s="13"/>
      <c r="P7967" s="13"/>
      <c r="Q7967" s="13"/>
      <c r="R7967" s="13"/>
      <c r="S7967" s="13"/>
      <c r="T7967" s="13"/>
      <c r="U7967" s="13"/>
      <c r="V7967" s="13"/>
      <c r="W7967" s="13"/>
      <c r="X7967" s="13"/>
      <c r="Y7967" s="13"/>
      <c r="Z7967" s="13"/>
    </row>
    <row r="7968">
      <c r="A7968" s="24" t="s">
        <v>23574</v>
      </c>
      <c r="B7968" s="24" t="s">
        <v>20857</v>
      </c>
      <c r="C7968" s="13"/>
      <c r="D7968" s="13"/>
      <c r="E7968" s="13"/>
      <c r="F7968" s="13"/>
      <c r="G7968" s="13"/>
      <c r="H7968" s="13"/>
      <c r="I7968" s="13"/>
      <c r="J7968" s="13"/>
      <c r="K7968" s="13"/>
      <c r="L7968" s="13"/>
      <c r="M7968" s="13"/>
      <c r="N7968" s="13"/>
      <c r="O7968" s="13"/>
      <c r="P7968" s="13"/>
      <c r="Q7968" s="13"/>
      <c r="R7968" s="13"/>
      <c r="S7968" s="13"/>
      <c r="T7968" s="13"/>
      <c r="U7968" s="13"/>
      <c r="V7968" s="13"/>
      <c r="W7968" s="13"/>
      <c r="X7968" s="13"/>
      <c r="Y7968" s="13"/>
      <c r="Z7968" s="13"/>
    </row>
    <row r="7969">
      <c r="A7969" s="24" t="s">
        <v>23578</v>
      </c>
      <c r="B7969" s="24" t="s">
        <v>20857</v>
      </c>
      <c r="C7969" s="13"/>
      <c r="D7969" s="13"/>
      <c r="E7969" s="13"/>
      <c r="F7969" s="13"/>
      <c r="G7969" s="13"/>
      <c r="H7969" s="13"/>
      <c r="I7969" s="13"/>
      <c r="J7969" s="13"/>
      <c r="K7969" s="13"/>
      <c r="L7969" s="13"/>
      <c r="M7969" s="13"/>
      <c r="N7969" s="13"/>
      <c r="O7969" s="13"/>
      <c r="P7969" s="13"/>
      <c r="Q7969" s="13"/>
      <c r="R7969" s="13"/>
      <c r="S7969" s="13"/>
      <c r="T7969" s="13"/>
      <c r="U7969" s="13"/>
      <c r="V7969" s="13"/>
      <c r="W7969" s="13"/>
      <c r="X7969" s="13"/>
      <c r="Y7969" s="13"/>
      <c r="Z7969" s="13"/>
    </row>
    <row r="7970">
      <c r="A7970" s="24" t="s">
        <v>23582</v>
      </c>
      <c r="B7970" s="24" t="s">
        <v>20857</v>
      </c>
      <c r="C7970" s="13"/>
      <c r="D7970" s="13"/>
      <c r="E7970" s="13"/>
      <c r="F7970" s="13"/>
      <c r="G7970" s="13"/>
      <c r="H7970" s="13"/>
      <c r="I7970" s="13"/>
      <c r="J7970" s="13"/>
      <c r="K7970" s="13"/>
      <c r="L7970" s="13"/>
      <c r="M7970" s="13"/>
      <c r="N7970" s="13"/>
      <c r="O7970" s="13"/>
      <c r="P7970" s="13"/>
      <c r="Q7970" s="13"/>
      <c r="R7970" s="13"/>
      <c r="S7970" s="13"/>
      <c r="T7970" s="13"/>
      <c r="U7970" s="13"/>
      <c r="V7970" s="13"/>
      <c r="W7970" s="13"/>
      <c r="X7970" s="13"/>
      <c r="Y7970" s="13"/>
      <c r="Z7970" s="13"/>
    </row>
    <row r="7971">
      <c r="A7971" s="24" t="s">
        <v>23585</v>
      </c>
      <c r="B7971" s="24" t="s">
        <v>20857</v>
      </c>
      <c r="C7971" s="13"/>
      <c r="D7971" s="13"/>
      <c r="E7971" s="13"/>
      <c r="F7971" s="13"/>
      <c r="G7971" s="13"/>
      <c r="H7971" s="13"/>
      <c r="I7971" s="13"/>
      <c r="J7971" s="13"/>
      <c r="K7971" s="13"/>
      <c r="L7971" s="13"/>
      <c r="M7971" s="13"/>
      <c r="N7971" s="13"/>
      <c r="O7971" s="13"/>
      <c r="P7971" s="13"/>
      <c r="Q7971" s="13"/>
      <c r="R7971" s="13"/>
      <c r="S7971" s="13"/>
      <c r="T7971" s="13"/>
      <c r="U7971" s="13"/>
      <c r="V7971" s="13"/>
      <c r="W7971" s="13"/>
      <c r="X7971" s="13"/>
      <c r="Y7971" s="13"/>
      <c r="Z7971" s="13"/>
    </row>
    <row r="7972">
      <c r="A7972" s="24" t="s">
        <v>23588</v>
      </c>
      <c r="B7972" s="24" t="s">
        <v>20857</v>
      </c>
      <c r="C7972" s="13"/>
      <c r="D7972" s="13"/>
      <c r="E7972" s="13"/>
      <c r="F7972" s="13"/>
      <c r="G7972" s="13"/>
      <c r="H7972" s="13"/>
      <c r="I7972" s="13"/>
      <c r="J7972" s="13"/>
      <c r="K7972" s="13"/>
      <c r="L7972" s="13"/>
      <c r="M7972" s="13"/>
      <c r="N7972" s="13"/>
      <c r="O7972" s="13"/>
      <c r="P7972" s="13"/>
      <c r="Q7972" s="13"/>
      <c r="R7972" s="13"/>
      <c r="S7972" s="13"/>
      <c r="T7972" s="13"/>
      <c r="U7972" s="13"/>
      <c r="V7972" s="13"/>
      <c r="W7972" s="13"/>
      <c r="X7972" s="13"/>
      <c r="Y7972" s="13"/>
      <c r="Z7972" s="13"/>
    </row>
    <row r="7973">
      <c r="A7973" s="24" t="s">
        <v>23592</v>
      </c>
      <c r="B7973" s="24" t="s">
        <v>20857</v>
      </c>
      <c r="C7973" s="13"/>
      <c r="D7973" s="13"/>
      <c r="E7973" s="13"/>
      <c r="F7973" s="13"/>
      <c r="G7973" s="13"/>
      <c r="H7973" s="13"/>
      <c r="I7973" s="13"/>
      <c r="J7973" s="13"/>
      <c r="K7973" s="13"/>
      <c r="L7973" s="13"/>
      <c r="M7973" s="13"/>
      <c r="N7973" s="13"/>
      <c r="O7973" s="13"/>
      <c r="P7973" s="13"/>
      <c r="Q7973" s="13"/>
      <c r="R7973" s="13"/>
      <c r="S7973" s="13"/>
      <c r="T7973" s="13"/>
      <c r="U7973" s="13"/>
      <c r="V7973" s="13"/>
      <c r="W7973" s="13"/>
      <c r="X7973" s="13"/>
      <c r="Y7973" s="13"/>
      <c r="Z7973" s="13"/>
    </row>
    <row r="7974">
      <c r="A7974" s="24" t="s">
        <v>23596</v>
      </c>
      <c r="B7974" s="24" t="s">
        <v>20857</v>
      </c>
      <c r="C7974" s="13"/>
      <c r="D7974" s="13"/>
      <c r="E7974" s="13"/>
      <c r="F7974" s="13"/>
      <c r="G7974" s="13"/>
      <c r="H7974" s="13"/>
      <c r="I7974" s="13"/>
      <c r="J7974" s="13"/>
      <c r="K7974" s="13"/>
      <c r="L7974" s="13"/>
      <c r="M7974" s="13"/>
      <c r="N7974" s="13"/>
      <c r="O7974" s="13"/>
      <c r="P7974" s="13"/>
      <c r="Q7974" s="13"/>
      <c r="R7974" s="13"/>
      <c r="S7974" s="13"/>
      <c r="T7974" s="13"/>
      <c r="U7974" s="13"/>
      <c r="V7974" s="13"/>
      <c r="W7974" s="13"/>
      <c r="X7974" s="13"/>
      <c r="Y7974" s="13"/>
      <c r="Z7974" s="13"/>
    </row>
    <row r="7975">
      <c r="A7975" s="24" t="s">
        <v>23599</v>
      </c>
      <c r="B7975" s="24" t="s">
        <v>20857</v>
      </c>
      <c r="C7975" s="13"/>
      <c r="D7975" s="13"/>
      <c r="E7975" s="13"/>
      <c r="F7975" s="13"/>
      <c r="G7975" s="13"/>
      <c r="H7975" s="13"/>
      <c r="I7975" s="13"/>
      <c r="J7975" s="13"/>
      <c r="K7975" s="13"/>
      <c r="L7975" s="13"/>
      <c r="M7975" s="13"/>
      <c r="N7975" s="13"/>
      <c r="O7975" s="13"/>
      <c r="P7975" s="13"/>
      <c r="Q7975" s="13"/>
      <c r="R7975" s="13"/>
      <c r="S7975" s="13"/>
      <c r="T7975" s="13"/>
      <c r="U7975" s="13"/>
      <c r="V7975" s="13"/>
      <c r="W7975" s="13"/>
      <c r="X7975" s="13"/>
      <c r="Y7975" s="13"/>
      <c r="Z7975" s="13"/>
    </row>
    <row r="7976">
      <c r="A7976" s="24" t="s">
        <v>23602</v>
      </c>
      <c r="B7976" s="24" t="s">
        <v>20857</v>
      </c>
      <c r="C7976" s="13"/>
      <c r="D7976" s="13"/>
      <c r="E7976" s="13"/>
      <c r="F7976" s="13"/>
      <c r="G7976" s="13"/>
      <c r="H7976" s="13"/>
      <c r="I7976" s="13"/>
      <c r="J7976" s="13"/>
      <c r="K7976" s="13"/>
      <c r="L7976" s="13"/>
      <c r="M7976" s="13"/>
      <c r="N7976" s="13"/>
      <c r="O7976" s="13"/>
      <c r="P7976" s="13"/>
      <c r="Q7976" s="13"/>
      <c r="R7976" s="13"/>
      <c r="S7976" s="13"/>
      <c r="T7976" s="13"/>
      <c r="U7976" s="13"/>
      <c r="V7976" s="13"/>
      <c r="W7976" s="13"/>
      <c r="X7976" s="13"/>
      <c r="Y7976" s="13"/>
      <c r="Z7976" s="13"/>
    </row>
    <row r="7977">
      <c r="A7977" s="24" t="s">
        <v>23605</v>
      </c>
      <c r="B7977" s="24" t="s">
        <v>20857</v>
      </c>
      <c r="C7977" s="13"/>
      <c r="D7977" s="13"/>
      <c r="E7977" s="13"/>
      <c r="F7977" s="13"/>
      <c r="G7977" s="13"/>
      <c r="H7977" s="13"/>
      <c r="I7977" s="13"/>
      <c r="J7977" s="13"/>
      <c r="K7977" s="13"/>
      <c r="L7977" s="13"/>
      <c r="M7977" s="13"/>
      <c r="N7977" s="13"/>
      <c r="O7977" s="13"/>
      <c r="P7977" s="13"/>
      <c r="Q7977" s="13"/>
      <c r="R7977" s="13"/>
      <c r="S7977" s="13"/>
      <c r="T7977" s="13"/>
      <c r="U7977" s="13"/>
      <c r="V7977" s="13"/>
      <c r="W7977" s="13"/>
      <c r="X7977" s="13"/>
      <c r="Y7977" s="13"/>
      <c r="Z7977" s="13"/>
    </row>
    <row r="7978">
      <c r="A7978" s="24" t="s">
        <v>23609</v>
      </c>
      <c r="B7978" s="24" t="s">
        <v>20857</v>
      </c>
      <c r="C7978" s="13"/>
      <c r="D7978" s="13"/>
      <c r="E7978" s="13"/>
      <c r="F7978" s="13"/>
      <c r="G7978" s="13"/>
      <c r="H7978" s="13"/>
      <c r="I7978" s="13"/>
      <c r="J7978" s="13"/>
      <c r="K7978" s="13"/>
      <c r="L7978" s="13"/>
      <c r="M7978" s="13"/>
      <c r="N7978" s="13"/>
      <c r="O7978" s="13"/>
      <c r="P7978" s="13"/>
      <c r="Q7978" s="13"/>
      <c r="R7978" s="13"/>
      <c r="S7978" s="13"/>
      <c r="T7978" s="13"/>
      <c r="U7978" s="13"/>
      <c r="V7978" s="13"/>
      <c r="W7978" s="13"/>
      <c r="X7978" s="13"/>
      <c r="Y7978" s="13"/>
      <c r="Z7978" s="13"/>
    </row>
    <row r="7979">
      <c r="A7979" s="24" t="s">
        <v>23613</v>
      </c>
      <c r="B7979" s="24" t="s">
        <v>20857</v>
      </c>
      <c r="C7979" s="13"/>
      <c r="D7979" s="13"/>
      <c r="E7979" s="13"/>
      <c r="F7979" s="13"/>
      <c r="G7979" s="13"/>
      <c r="H7979" s="13"/>
      <c r="I7979" s="13"/>
      <c r="J7979" s="13"/>
      <c r="K7979" s="13"/>
      <c r="L7979" s="13"/>
      <c r="M7979" s="13"/>
      <c r="N7979" s="13"/>
      <c r="O7979" s="13"/>
      <c r="P7979" s="13"/>
      <c r="Q7979" s="13"/>
      <c r="R7979" s="13"/>
      <c r="S7979" s="13"/>
      <c r="T7979" s="13"/>
      <c r="U7979" s="13"/>
      <c r="V7979" s="13"/>
      <c r="W7979" s="13"/>
      <c r="X7979" s="13"/>
      <c r="Y7979" s="13"/>
      <c r="Z7979" s="13"/>
    </row>
    <row r="7980">
      <c r="A7980" s="24" t="s">
        <v>23617</v>
      </c>
      <c r="B7980" s="24" t="s">
        <v>20857</v>
      </c>
      <c r="C7980" s="13"/>
      <c r="D7980" s="13"/>
      <c r="E7980" s="13"/>
      <c r="F7980" s="13"/>
      <c r="G7980" s="13"/>
      <c r="H7980" s="13"/>
      <c r="I7980" s="13"/>
      <c r="J7980" s="13"/>
      <c r="K7980" s="13"/>
      <c r="L7980" s="13"/>
      <c r="M7980" s="13"/>
      <c r="N7980" s="13"/>
      <c r="O7980" s="13"/>
      <c r="P7980" s="13"/>
      <c r="Q7980" s="13"/>
      <c r="R7980" s="13"/>
      <c r="S7980" s="13"/>
      <c r="T7980" s="13"/>
      <c r="U7980" s="13"/>
      <c r="V7980" s="13"/>
      <c r="W7980" s="13"/>
      <c r="X7980" s="13"/>
      <c r="Y7980" s="13"/>
      <c r="Z7980" s="13"/>
    </row>
    <row r="7981">
      <c r="A7981" s="24" t="s">
        <v>23621</v>
      </c>
      <c r="B7981" s="24" t="s">
        <v>20857</v>
      </c>
      <c r="C7981" s="13"/>
      <c r="D7981" s="13"/>
      <c r="E7981" s="13"/>
      <c r="F7981" s="13"/>
      <c r="G7981" s="13"/>
      <c r="H7981" s="13"/>
      <c r="I7981" s="13"/>
      <c r="J7981" s="13"/>
      <c r="K7981" s="13"/>
      <c r="L7981" s="13"/>
      <c r="M7981" s="13"/>
      <c r="N7981" s="13"/>
      <c r="O7981" s="13"/>
      <c r="P7981" s="13"/>
      <c r="Q7981" s="13"/>
      <c r="R7981" s="13"/>
      <c r="S7981" s="13"/>
      <c r="T7981" s="13"/>
      <c r="U7981" s="13"/>
      <c r="V7981" s="13"/>
      <c r="W7981" s="13"/>
      <c r="X7981" s="13"/>
      <c r="Y7981" s="13"/>
      <c r="Z7981" s="13"/>
    </row>
    <row r="7982">
      <c r="A7982" s="24" t="s">
        <v>23624</v>
      </c>
      <c r="B7982" s="24" t="s">
        <v>20857</v>
      </c>
      <c r="C7982" s="13"/>
      <c r="D7982" s="13"/>
      <c r="E7982" s="13"/>
      <c r="F7982" s="13"/>
      <c r="G7982" s="13"/>
      <c r="H7982" s="13"/>
      <c r="I7982" s="13"/>
      <c r="J7982" s="13"/>
      <c r="K7982" s="13"/>
      <c r="L7982" s="13"/>
      <c r="M7982" s="13"/>
      <c r="N7982" s="13"/>
      <c r="O7982" s="13"/>
      <c r="P7982" s="13"/>
      <c r="Q7982" s="13"/>
      <c r="R7982" s="13"/>
      <c r="S7982" s="13"/>
      <c r="T7982" s="13"/>
      <c r="U7982" s="13"/>
      <c r="V7982" s="13"/>
      <c r="W7982" s="13"/>
      <c r="X7982" s="13"/>
      <c r="Y7982" s="13"/>
      <c r="Z7982" s="13"/>
    </row>
    <row r="7983">
      <c r="A7983" s="24" t="s">
        <v>23628</v>
      </c>
      <c r="B7983" s="24" t="s">
        <v>20857</v>
      </c>
      <c r="C7983" s="13"/>
      <c r="D7983" s="13"/>
      <c r="E7983" s="13"/>
      <c r="F7983" s="13"/>
      <c r="G7983" s="13"/>
      <c r="H7983" s="13"/>
      <c r="I7983" s="13"/>
      <c r="J7983" s="13"/>
      <c r="K7983" s="13"/>
      <c r="L7983" s="13"/>
      <c r="M7983" s="13"/>
      <c r="N7983" s="13"/>
      <c r="O7983" s="13"/>
      <c r="P7983" s="13"/>
      <c r="Q7983" s="13"/>
      <c r="R7983" s="13"/>
      <c r="S7983" s="13"/>
      <c r="T7983" s="13"/>
      <c r="U7983" s="13"/>
      <c r="V7983" s="13"/>
      <c r="W7983" s="13"/>
      <c r="X7983" s="13"/>
      <c r="Y7983" s="13"/>
      <c r="Z7983" s="13"/>
    </row>
    <row r="7984">
      <c r="A7984" s="24" t="s">
        <v>23632</v>
      </c>
      <c r="B7984" s="24" t="s">
        <v>20857</v>
      </c>
      <c r="C7984" s="13"/>
      <c r="D7984" s="13"/>
      <c r="E7984" s="13"/>
      <c r="F7984" s="13"/>
      <c r="G7984" s="13"/>
      <c r="H7984" s="13"/>
      <c r="I7984" s="13"/>
      <c r="J7984" s="13"/>
      <c r="K7984" s="13"/>
      <c r="L7984" s="13"/>
      <c r="M7984" s="13"/>
      <c r="N7984" s="13"/>
      <c r="O7984" s="13"/>
      <c r="P7984" s="13"/>
      <c r="Q7984" s="13"/>
      <c r="R7984" s="13"/>
      <c r="S7984" s="13"/>
      <c r="T7984" s="13"/>
      <c r="U7984" s="13"/>
      <c r="V7984" s="13"/>
      <c r="W7984" s="13"/>
      <c r="X7984" s="13"/>
      <c r="Y7984" s="13"/>
      <c r="Z7984" s="13"/>
    </row>
    <row r="7985">
      <c r="A7985" s="24" t="s">
        <v>23636</v>
      </c>
      <c r="B7985" s="24" t="s">
        <v>20857</v>
      </c>
      <c r="C7985" s="13"/>
      <c r="D7985" s="13"/>
      <c r="E7985" s="13"/>
      <c r="F7985" s="13"/>
      <c r="G7985" s="13"/>
      <c r="H7985" s="13"/>
      <c r="I7985" s="13"/>
      <c r="J7985" s="13"/>
      <c r="K7985" s="13"/>
      <c r="L7985" s="13"/>
      <c r="M7985" s="13"/>
      <c r="N7985" s="13"/>
      <c r="O7985" s="13"/>
      <c r="P7985" s="13"/>
      <c r="Q7985" s="13"/>
      <c r="R7985" s="13"/>
      <c r="S7985" s="13"/>
      <c r="T7985" s="13"/>
      <c r="U7985" s="13"/>
      <c r="V7985" s="13"/>
      <c r="W7985" s="13"/>
      <c r="X7985" s="13"/>
      <c r="Y7985" s="13"/>
      <c r="Z7985" s="13"/>
    </row>
    <row r="7986">
      <c r="A7986" s="24" t="s">
        <v>23640</v>
      </c>
      <c r="B7986" s="24" t="s">
        <v>20857</v>
      </c>
      <c r="C7986" s="13"/>
      <c r="D7986" s="13"/>
      <c r="E7986" s="13"/>
      <c r="F7986" s="13"/>
      <c r="G7986" s="13"/>
      <c r="H7986" s="13"/>
      <c r="I7986" s="13"/>
      <c r="J7986" s="13"/>
      <c r="K7986" s="13"/>
      <c r="L7986" s="13"/>
      <c r="M7986" s="13"/>
      <c r="N7986" s="13"/>
      <c r="O7986" s="13"/>
      <c r="P7986" s="13"/>
      <c r="Q7986" s="13"/>
      <c r="R7986" s="13"/>
      <c r="S7986" s="13"/>
      <c r="T7986" s="13"/>
      <c r="U7986" s="13"/>
      <c r="V7986" s="13"/>
      <c r="W7986" s="13"/>
      <c r="X7986" s="13"/>
      <c r="Y7986" s="13"/>
      <c r="Z7986" s="13"/>
    </row>
    <row r="7987">
      <c r="A7987" s="24" t="s">
        <v>23644</v>
      </c>
      <c r="B7987" s="24" t="s">
        <v>20857</v>
      </c>
      <c r="C7987" s="13"/>
      <c r="D7987" s="13"/>
      <c r="E7987" s="13"/>
      <c r="F7987" s="13"/>
      <c r="G7987" s="13"/>
      <c r="H7987" s="13"/>
      <c r="I7987" s="13"/>
      <c r="J7987" s="13"/>
      <c r="K7987" s="13"/>
      <c r="L7987" s="13"/>
      <c r="M7987" s="13"/>
      <c r="N7987" s="13"/>
      <c r="O7987" s="13"/>
      <c r="P7987" s="13"/>
      <c r="Q7987" s="13"/>
      <c r="R7987" s="13"/>
      <c r="S7987" s="13"/>
      <c r="T7987" s="13"/>
      <c r="U7987" s="13"/>
      <c r="V7987" s="13"/>
      <c r="W7987" s="13"/>
      <c r="X7987" s="13"/>
      <c r="Y7987" s="13"/>
      <c r="Z7987" s="13"/>
    </row>
    <row r="7988">
      <c r="A7988" s="24" t="s">
        <v>23648</v>
      </c>
      <c r="B7988" s="24" t="s">
        <v>20857</v>
      </c>
      <c r="C7988" s="13"/>
      <c r="D7988" s="13"/>
      <c r="E7988" s="13"/>
      <c r="F7988" s="13"/>
      <c r="G7988" s="13"/>
      <c r="H7988" s="13"/>
      <c r="I7988" s="13"/>
      <c r="J7988" s="13"/>
      <c r="K7988" s="13"/>
      <c r="L7988" s="13"/>
      <c r="M7988" s="13"/>
      <c r="N7988" s="13"/>
      <c r="O7988" s="13"/>
      <c r="P7988" s="13"/>
      <c r="Q7988" s="13"/>
      <c r="R7988" s="13"/>
      <c r="S7988" s="13"/>
      <c r="T7988" s="13"/>
      <c r="U7988" s="13"/>
      <c r="V7988" s="13"/>
      <c r="W7988" s="13"/>
      <c r="X7988" s="13"/>
      <c r="Y7988" s="13"/>
      <c r="Z7988" s="13"/>
    </row>
    <row r="7989">
      <c r="A7989" s="24" t="s">
        <v>23652</v>
      </c>
      <c r="B7989" s="24" t="s">
        <v>20857</v>
      </c>
      <c r="C7989" s="13"/>
      <c r="D7989" s="13"/>
      <c r="E7989" s="13"/>
      <c r="F7989" s="13"/>
      <c r="G7989" s="13"/>
      <c r="H7989" s="13"/>
      <c r="I7989" s="13"/>
      <c r="J7989" s="13"/>
      <c r="K7989" s="13"/>
      <c r="L7989" s="13"/>
      <c r="M7989" s="13"/>
      <c r="N7989" s="13"/>
      <c r="O7989" s="13"/>
      <c r="P7989" s="13"/>
      <c r="Q7989" s="13"/>
      <c r="R7989" s="13"/>
      <c r="S7989" s="13"/>
      <c r="T7989" s="13"/>
      <c r="U7989" s="13"/>
      <c r="V7989" s="13"/>
      <c r="W7989" s="13"/>
      <c r="X7989" s="13"/>
      <c r="Y7989" s="13"/>
      <c r="Z7989" s="13"/>
    </row>
    <row r="7990">
      <c r="A7990" s="24" t="s">
        <v>23656</v>
      </c>
      <c r="B7990" s="24" t="s">
        <v>20857</v>
      </c>
      <c r="C7990" s="13"/>
      <c r="D7990" s="13"/>
      <c r="E7990" s="13"/>
      <c r="F7990" s="13"/>
      <c r="G7990" s="13"/>
      <c r="H7990" s="13"/>
      <c r="I7990" s="13"/>
      <c r="J7990" s="13"/>
      <c r="K7990" s="13"/>
      <c r="L7990" s="13"/>
      <c r="M7990" s="13"/>
      <c r="N7990" s="13"/>
      <c r="O7990" s="13"/>
      <c r="P7990" s="13"/>
      <c r="Q7990" s="13"/>
      <c r="R7990" s="13"/>
      <c r="S7990" s="13"/>
      <c r="T7990" s="13"/>
      <c r="U7990" s="13"/>
      <c r="V7990" s="13"/>
      <c r="W7990" s="13"/>
      <c r="X7990" s="13"/>
      <c r="Y7990" s="13"/>
      <c r="Z7990" s="13"/>
    </row>
    <row r="7991">
      <c r="A7991" s="24" t="s">
        <v>23659</v>
      </c>
      <c r="B7991" s="24" t="s">
        <v>20857</v>
      </c>
      <c r="C7991" s="13"/>
      <c r="D7991" s="13"/>
      <c r="E7991" s="13"/>
      <c r="F7991" s="13"/>
      <c r="G7991" s="13"/>
      <c r="H7991" s="13"/>
      <c r="I7991" s="13"/>
      <c r="J7991" s="13"/>
      <c r="K7991" s="13"/>
      <c r="L7991" s="13"/>
      <c r="M7991" s="13"/>
      <c r="N7991" s="13"/>
      <c r="O7991" s="13"/>
      <c r="P7991" s="13"/>
      <c r="Q7991" s="13"/>
      <c r="R7991" s="13"/>
      <c r="S7991" s="13"/>
      <c r="T7991" s="13"/>
      <c r="U7991" s="13"/>
      <c r="V7991" s="13"/>
      <c r="W7991" s="13"/>
      <c r="X7991" s="13"/>
      <c r="Y7991" s="13"/>
      <c r="Z7991" s="13"/>
    </row>
    <row r="7992">
      <c r="A7992" s="24" t="s">
        <v>23662</v>
      </c>
      <c r="B7992" s="24" t="s">
        <v>20857</v>
      </c>
      <c r="C7992" s="13"/>
      <c r="D7992" s="13"/>
      <c r="E7992" s="13"/>
      <c r="F7992" s="13"/>
      <c r="G7992" s="13"/>
      <c r="H7992" s="13"/>
      <c r="I7992" s="13"/>
      <c r="J7992" s="13"/>
      <c r="K7992" s="13"/>
      <c r="L7992" s="13"/>
      <c r="M7992" s="13"/>
      <c r="N7992" s="13"/>
      <c r="O7992" s="13"/>
      <c r="P7992" s="13"/>
      <c r="Q7992" s="13"/>
      <c r="R7992" s="13"/>
      <c r="S7992" s="13"/>
      <c r="T7992" s="13"/>
      <c r="U7992" s="13"/>
      <c r="V7992" s="13"/>
      <c r="W7992" s="13"/>
      <c r="X7992" s="13"/>
      <c r="Y7992" s="13"/>
      <c r="Z7992" s="13"/>
    </row>
    <row r="7993">
      <c r="A7993" s="24" t="s">
        <v>23666</v>
      </c>
      <c r="B7993" s="24" t="s">
        <v>20857</v>
      </c>
      <c r="C7993" s="13"/>
      <c r="D7993" s="13"/>
      <c r="E7993" s="13"/>
      <c r="F7993" s="13"/>
      <c r="G7993" s="13"/>
      <c r="H7993" s="13"/>
      <c r="I7993" s="13"/>
      <c r="J7993" s="13"/>
      <c r="K7993" s="13"/>
      <c r="L7993" s="13"/>
      <c r="M7993" s="13"/>
      <c r="N7993" s="13"/>
      <c r="O7993" s="13"/>
      <c r="P7993" s="13"/>
      <c r="Q7993" s="13"/>
      <c r="R7993" s="13"/>
      <c r="S7993" s="13"/>
      <c r="T7993" s="13"/>
      <c r="U7993" s="13"/>
      <c r="V7993" s="13"/>
      <c r="W7993" s="13"/>
      <c r="X7993" s="13"/>
      <c r="Y7993" s="13"/>
      <c r="Z7993" s="13"/>
    </row>
    <row r="7994">
      <c r="A7994" s="24" t="s">
        <v>23670</v>
      </c>
      <c r="B7994" s="24" t="s">
        <v>20857</v>
      </c>
      <c r="C7994" s="13"/>
      <c r="D7994" s="13"/>
      <c r="E7994" s="13"/>
      <c r="F7994" s="13"/>
      <c r="G7994" s="13"/>
      <c r="H7994" s="13"/>
      <c r="I7994" s="13"/>
      <c r="J7994" s="13"/>
      <c r="K7994" s="13"/>
      <c r="L7994" s="13"/>
      <c r="M7994" s="13"/>
      <c r="N7994" s="13"/>
      <c r="O7994" s="13"/>
      <c r="P7994" s="13"/>
      <c r="Q7994" s="13"/>
      <c r="R7994" s="13"/>
      <c r="S7994" s="13"/>
      <c r="T7994" s="13"/>
      <c r="U7994" s="13"/>
      <c r="V7994" s="13"/>
      <c r="W7994" s="13"/>
      <c r="X7994" s="13"/>
      <c r="Y7994" s="13"/>
      <c r="Z7994" s="13"/>
    </row>
    <row r="7995">
      <c r="A7995" s="24" t="s">
        <v>23674</v>
      </c>
      <c r="B7995" s="24" t="s">
        <v>20857</v>
      </c>
      <c r="C7995" s="13"/>
      <c r="D7995" s="13"/>
      <c r="E7995" s="13"/>
      <c r="F7995" s="13"/>
      <c r="G7995" s="13"/>
      <c r="H7995" s="13"/>
      <c r="I7995" s="13"/>
      <c r="J7995" s="13"/>
      <c r="K7995" s="13"/>
      <c r="L7995" s="13"/>
      <c r="M7995" s="13"/>
      <c r="N7995" s="13"/>
      <c r="O7995" s="13"/>
      <c r="P7995" s="13"/>
      <c r="Q7995" s="13"/>
      <c r="R7995" s="13"/>
      <c r="S7995" s="13"/>
      <c r="T7995" s="13"/>
      <c r="U7995" s="13"/>
      <c r="V7995" s="13"/>
      <c r="W7995" s="13"/>
      <c r="X7995" s="13"/>
      <c r="Y7995" s="13"/>
      <c r="Z7995" s="13"/>
    </row>
    <row r="7996">
      <c r="A7996" s="24" t="s">
        <v>23678</v>
      </c>
      <c r="B7996" s="24" t="s">
        <v>20857</v>
      </c>
      <c r="C7996" s="13"/>
      <c r="D7996" s="13"/>
      <c r="E7996" s="13"/>
      <c r="F7996" s="13"/>
      <c r="G7996" s="13"/>
      <c r="H7996" s="13"/>
      <c r="I7996" s="13"/>
      <c r="J7996" s="13"/>
      <c r="K7996" s="13"/>
      <c r="L7996" s="13"/>
      <c r="M7996" s="13"/>
      <c r="N7996" s="13"/>
      <c r="O7996" s="13"/>
      <c r="P7996" s="13"/>
      <c r="Q7996" s="13"/>
      <c r="R7996" s="13"/>
      <c r="S7996" s="13"/>
      <c r="T7996" s="13"/>
      <c r="U7996" s="13"/>
      <c r="V7996" s="13"/>
      <c r="W7996" s="13"/>
      <c r="X7996" s="13"/>
      <c r="Y7996" s="13"/>
      <c r="Z7996" s="13"/>
    </row>
    <row r="7997">
      <c r="A7997" s="24" t="s">
        <v>23682</v>
      </c>
      <c r="B7997" s="24" t="s">
        <v>20857</v>
      </c>
      <c r="C7997" s="13"/>
      <c r="D7997" s="13"/>
      <c r="E7997" s="13"/>
      <c r="F7997" s="13"/>
      <c r="G7997" s="13"/>
      <c r="H7997" s="13"/>
      <c r="I7997" s="13"/>
      <c r="J7997" s="13"/>
      <c r="K7997" s="13"/>
      <c r="L7997" s="13"/>
      <c r="M7997" s="13"/>
      <c r="N7997" s="13"/>
      <c r="O7997" s="13"/>
      <c r="P7997" s="13"/>
      <c r="Q7997" s="13"/>
      <c r="R7997" s="13"/>
      <c r="S7997" s="13"/>
      <c r="T7997" s="13"/>
      <c r="U7997" s="13"/>
      <c r="V7997" s="13"/>
      <c r="W7997" s="13"/>
      <c r="X7997" s="13"/>
      <c r="Y7997" s="13"/>
      <c r="Z7997" s="13"/>
    </row>
    <row r="7998">
      <c r="A7998" s="24" t="s">
        <v>23686</v>
      </c>
      <c r="B7998" s="24" t="s">
        <v>20857</v>
      </c>
      <c r="C7998" s="13"/>
      <c r="D7998" s="13"/>
      <c r="E7998" s="13"/>
      <c r="F7998" s="13"/>
      <c r="G7998" s="13"/>
      <c r="H7998" s="13"/>
      <c r="I7998" s="13"/>
      <c r="J7998" s="13"/>
      <c r="K7998" s="13"/>
      <c r="L7998" s="13"/>
      <c r="M7998" s="13"/>
      <c r="N7998" s="13"/>
      <c r="O7998" s="13"/>
      <c r="P7998" s="13"/>
      <c r="Q7998" s="13"/>
      <c r="R7998" s="13"/>
      <c r="S7998" s="13"/>
      <c r="T7998" s="13"/>
      <c r="U7998" s="13"/>
      <c r="V7998" s="13"/>
      <c r="W7998" s="13"/>
      <c r="X7998" s="13"/>
      <c r="Y7998" s="13"/>
      <c r="Z7998" s="13"/>
    </row>
    <row r="7999">
      <c r="A7999" s="24" t="s">
        <v>23690</v>
      </c>
      <c r="B7999" s="24" t="s">
        <v>20857</v>
      </c>
      <c r="C7999" s="13"/>
      <c r="D7999" s="13"/>
      <c r="E7999" s="13"/>
      <c r="F7999" s="13"/>
      <c r="G7999" s="13"/>
      <c r="H7999" s="13"/>
      <c r="I7999" s="13"/>
      <c r="J7999" s="13"/>
      <c r="K7999" s="13"/>
      <c r="L7999" s="13"/>
      <c r="M7999" s="13"/>
      <c r="N7999" s="13"/>
      <c r="O7999" s="13"/>
      <c r="P7999" s="13"/>
      <c r="Q7999" s="13"/>
      <c r="R7999" s="13"/>
      <c r="S7999" s="13"/>
      <c r="T7999" s="13"/>
      <c r="U7999" s="13"/>
      <c r="V7999" s="13"/>
      <c r="W7999" s="13"/>
      <c r="X7999" s="13"/>
      <c r="Y7999" s="13"/>
      <c r="Z7999" s="13"/>
    </row>
    <row r="8000">
      <c r="A8000" s="24" t="s">
        <v>23692</v>
      </c>
      <c r="B8000" s="24" t="s">
        <v>20857</v>
      </c>
      <c r="C8000" s="13"/>
      <c r="D8000" s="13"/>
      <c r="E8000" s="13"/>
      <c r="F8000" s="13"/>
      <c r="G8000" s="13"/>
      <c r="H8000" s="13"/>
      <c r="I8000" s="13"/>
      <c r="J8000" s="13"/>
      <c r="K8000" s="13"/>
      <c r="L8000" s="13"/>
      <c r="M8000" s="13"/>
      <c r="N8000" s="13"/>
      <c r="O8000" s="13"/>
      <c r="P8000" s="13"/>
      <c r="Q8000" s="13"/>
      <c r="R8000" s="13"/>
      <c r="S8000" s="13"/>
      <c r="T8000" s="13"/>
      <c r="U8000" s="13"/>
      <c r="V8000" s="13"/>
      <c r="W8000" s="13"/>
      <c r="X8000" s="13"/>
      <c r="Y8000" s="13"/>
      <c r="Z8000" s="13"/>
    </row>
    <row r="8001">
      <c r="A8001" s="24" t="s">
        <v>23695</v>
      </c>
      <c r="B8001" s="24" t="s">
        <v>20857</v>
      </c>
      <c r="C8001" s="13"/>
      <c r="D8001" s="13"/>
      <c r="E8001" s="13"/>
      <c r="F8001" s="13"/>
      <c r="G8001" s="13"/>
      <c r="H8001" s="13"/>
      <c r="I8001" s="13"/>
      <c r="J8001" s="13"/>
      <c r="K8001" s="13"/>
      <c r="L8001" s="13"/>
      <c r="M8001" s="13"/>
      <c r="N8001" s="13"/>
      <c r="O8001" s="13"/>
      <c r="P8001" s="13"/>
      <c r="Q8001" s="13"/>
      <c r="R8001" s="13"/>
      <c r="S8001" s="13"/>
      <c r="T8001" s="13"/>
      <c r="U8001" s="13"/>
      <c r="V8001" s="13"/>
      <c r="W8001" s="13"/>
      <c r="X8001" s="13"/>
      <c r="Y8001" s="13"/>
      <c r="Z8001" s="13"/>
    </row>
    <row r="8002">
      <c r="A8002" s="24" t="s">
        <v>23699</v>
      </c>
      <c r="B8002" s="24" t="s">
        <v>20857</v>
      </c>
      <c r="C8002" s="13"/>
      <c r="D8002" s="13"/>
      <c r="E8002" s="13"/>
      <c r="F8002" s="13"/>
      <c r="G8002" s="13"/>
      <c r="H8002" s="13"/>
      <c r="I8002" s="13"/>
      <c r="J8002" s="13"/>
      <c r="K8002" s="13"/>
      <c r="L8002" s="13"/>
      <c r="M8002" s="13"/>
      <c r="N8002" s="13"/>
      <c r="O8002" s="13"/>
      <c r="P8002" s="13"/>
      <c r="Q8002" s="13"/>
      <c r="R8002" s="13"/>
      <c r="S8002" s="13"/>
      <c r="T8002" s="13"/>
      <c r="U8002" s="13"/>
      <c r="V8002" s="13"/>
      <c r="W8002" s="13"/>
      <c r="X8002" s="13"/>
      <c r="Y8002" s="13"/>
      <c r="Z8002" s="13"/>
    </row>
    <row r="8003">
      <c r="A8003" s="24" t="s">
        <v>23703</v>
      </c>
      <c r="B8003" s="24" t="s">
        <v>20857</v>
      </c>
      <c r="C8003" s="13"/>
      <c r="D8003" s="13"/>
      <c r="E8003" s="13"/>
      <c r="F8003" s="13"/>
      <c r="G8003" s="13"/>
      <c r="H8003" s="13"/>
      <c r="I8003" s="13"/>
      <c r="J8003" s="13"/>
      <c r="K8003" s="13"/>
      <c r="L8003" s="13"/>
      <c r="M8003" s="13"/>
      <c r="N8003" s="13"/>
      <c r="O8003" s="13"/>
      <c r="P8003" s="13"/>
      <c r="Q8003" s="13"/>
      <c r="R8003" s="13"/>
      <c r="S8003" s="13"/>
      <c r="T8003" s="13"/>
      <c r="U8003" s="13"/>
      <c r="V8003" s="13"/>
      <c r="W8003" s="13"/>
      <c r="X8003" s="13"/>
      <c r="Y8003" s="13"/>
      <c r="Z8003" s="13"/>
    </row>
    <row r="8004">
      <c r="A8004" s="24" t="s">
        <v>23707</v>
      </c>
      <c r="B8004" s="24" t="s">
        <v>20857</v>
      </c>
      <c r="C8004" s="13"/>
      <c r="D8004" s="13"/>
      <c r="E8004" s="13"/>
      <c r="F8004" s="13"/>
      <c r="G8004" s="13"/>
      <c r="H8004" s="13"/>
      <c r="I8004" s="13"/>
      <c r="J8004" s="13"/>
      <c r="K8004" s="13"/>
      <c r="L8004" s="13"/>
      <c r="M8004" s="13"/>
      <c r="N8004" s="13"/>
      <c r="O8004" s="13"/>
      <c r="P8004" s="13"/>
      <c r="Q8004" s="13"/>
      <c r="R8004" s="13"/>
      <c r="S8004" s="13"/>
      <c r="T8004" s="13"/>
      <c r="U8004" s="13"/>
      <c r="V8004" s="13"/>
      <c r="W8004" s="13"/>
      <c r="X8004" s="13"/>
      <c r="Y8004" s="13"/>
      <c r="Z8004" s="13"/>
    </row>
    <row r="8005">
      <c r="A8005" s="24" t="s">
        <v>23711</v>
      </c>
      <c r="B8005" s="24" t="s">
        <v>20857</v>
      </c>
      <c r="C8005" s="13"/>
      <c r="D8005" s="13"/>
      <c r="E8005" s="13"/>
      <c r="F8005" s="13"/>
      <c r="G8005" s="13"/>
      <c r="H8005" s="13"/>
      <c r="I8005" s="13"/>
      <c r="J8005" s="13"/>
      <c r="K8005" s="13"/>
      <c r="L8005" s="13"/>
      <c r="M8005" s="13"/>
      <c r="N8005" s="13"/>
      <c r="O8005" s="13"/>
      <c r="P8005" s="13"/>
      <c r="Q8005" s="13"/>
      <c r="R8005" s="13"/>
      <c r="S8005" s="13"/>
      <c r="T8005" s="13"/>
      <c r="U8005" s="13"/>
      <c r="V8005" s="13"/>
      <c r="W8005" s="13"/>
      <c r="X8005" s="13"/>
      <c r="Y8005" s="13"/>
      <c r="Z8005" s="13"/>
    </row>
    <row r="8006">
      <c r="A8006" s="24" t="s">
        <v>23715</v>
      </c>
      <c r="B8006" s="24" t="s">
        <v>20857</v>
      </c>
      <c r="C8006" s="13"/>
      <c r="D8006" s="13"/>
      <c r="E8006" s="13"/>
      <c r="F8006" s="13"/>
      <c r="G8006" s="13"/>
      <c r="H8006" s="13"/>
      <c r="I8006" s="13"/>
      <c r="J8006" s="13"/>
      <c r="K8006" s="13"/>
      <c r="L8006" s="13"/>
      <c r="M8006" s="13"/>
      <c r="N8006" s="13"/>
      <c r="O8006" s="13"/>
      <c r="P8006" s="13"/>
      <c r="Q8006" s="13"/>
      <c r="R8006" s="13"/>
      <c r="S8006" s="13"/>
      <c r="T8006" s="13"/>
      <c r="U8006" s="13"/>
      <c r="V8006" s="13"/>
      <c r="W8006" s="13"/>
      <c r="X8006" s="13"/>
      <c r="Y8006" s="13"/>
      <c r="Z8006" s="13"/>
    </row>
    <row r="8007">
      <c r="A8007" s="24" t="s">
        <v>23719</v>
      </c>
      <c r="B8007" s="24" t="s">
        <v>20857</v>
      </c>
      <c r="C8007" s="13"/>
      <c r="D8007" s="13"/>
      <c r="E8007" s="13"/>
      <c r="F8007" s="13"/>
      <c r="G8007" s="13"/>
      <c r="H8007" s="13"/>
      <c r="I8007" s="13"/>
      <c r="J8007" s="13"/>
      <c r="K8007" s="13"/>
      <c r="L8007" s="13"/>
      <c r="M8007" s="13"/>
      <c r="N8007" s="13"/>
      <c r="O8007" s="13"/>
      <c r="P8007" s="13"/>
      <c r="Q8007" s="13"/>
      <c r="R8007" s="13"/>
      <c r="S8007" s="13"/>
      <c r="T8007" s="13"/>
      <c r="U8007" s="13"/>
      <c r="V8007" s="13"/>
      <c r="W8007" s="13"/>
      <c r="X8007" s="13"/>
      <c r="Y8007" s="13"/>
      <c r="Z8007" s="13"/>
    </row>
    <row r="8008">
      <c r="A8008" s="24" t="s">
        <v>23723</v>
      </c>
      <c r="B8008" s="24" t="s">
        <v>20857</v>
      </c>
      <c r="C8008" s="13"/>
      <c r="D8008" s="13"/>
      <c r="E8008" s="13"/>
      <c r="F8008" s="13"/>
      <c r="G8008" s="13"/>
      <c r="H8008" s="13"/>
      <c r="I8008" s="13"/>
      <c r="J8008" s="13"/>
      <c r="K8008" s="13"/>
      <c r="L8008" s="13"/>
      <c r="M8008" s="13"/>
      <c r="N8008" s="13"/>
      <c r="O8008" s="13"/>
      <c r="P8008" s="13"/>
      <c r="Q8008" s="13"/>
      <c r="R8008" s="13"/>
      <c r="S8008" s="13"/>
      <c r="T8008" s="13"/>
      <c r="U8008" s="13"/>
      <c r="V8008" s="13"/>
      <c r="W8008" s="13"/>
      <c r="X8008" s="13"/>
      <c r="Y8008" s="13"/>
      <c r="Z8008" s="13"/>
    </row>
    <row r="8009">
      <c r="A8009" s="24" t="s">
        <v>23727</v>
      </c>
      <c r="B8009" s="24" t="s">
        <v>20857</v>
      </c>
      <c r="C8009" s="13"/>
      <c r="D8009" s="13"/>
      <c r="E8009" s="13"/>
      <c r="F8009" s="13"/>
      <c r="G8009" s="13"/>
      <c r="H8009" s="13"/>
      <c r="I8009" s="13"/>
      <c r="J8009" s="13"/>
      <c r="K8009" s="13"/>
      <c r="L8009" s="13"/>
      <c r="M8009" s="13"/>
      <c r="N8009" s="13"/>
      <c r="O8009" s="13"/>
      <c r="P8009" s="13"/>
      <c r="Q8009" s="13"/>
      <c r="R8009" s="13"/>
      <c r="S8009" s="13"/>
      <c r="T8009" s="13"/>
      <c r="U8009" s="13"/>
      <c r="V8009" s="13"/>
      <c r="W8009" s="13"/>
      <c r="X8009" s="13"/>
      <c r="Y8009" s="13"/>
      <c r="Z8009" s="13"/>
    </row>
    <row r="8010">
      <c r="A8010" s="24" t="s">
        <v>23731</v>
      </c>
      <c r="B8010" s="24" t="s">
        <v>20857</v>
      </c>
      <c r="C8010" s="13"/>
      <c r="D8010" s="13"/>
      <c r="E8010" s="13"/>
      <c r="F8010" s="13"/>
      <c r="G8010" s="13"/>
      <c r="H8010" s="13"/>
      <c r="I8010" s="13"/>
      <c r="J8010" s="13"/>
      <c r="K8010" s="13"/>
      <c r="L8010" s="13"/>
      <c r="M8010" s="13"/>
      <c r="N8010" s="13"/>
      <c r="O8010" s="13"/>
      <c r="P8010" s="13"/>
      <c r="Q8010" s="13"/>
      <c r="R8010" s="13"/>
      <c r="S8010" s="13"/>
      <c r="T8010" s="13"/>
      <c r="U8010" s="13"/>
      <c r="V8010" s="13"/>
      <c r="W8010" s="13"/>
      <c r="X8010" s="13"/>
      <c r="Y8010" s="13"/>
      <c r="Z8010" s="13"/>
    </row>
    <row r="8011">
      <c r="A8011" s="24" t="s">
        <v>23735</v>
      </c>
      <c r="B8011" s="24" t="s">
        <v>20857</v>
      </c>
      <c r="C8011" s="13"/>
      <c r="D8011" s="13"/>
      <c r="E8011" s="13"/>
      <c r="F8011" s="13"/>
      <c r="G8011" s="13"/>
      <c r="H8011" s="13"/>
      <c r="I8011" s="13"/>
      <c r="J8011" s="13"/>
      <c r="K8011" s="13"/>
      <c r="L8011" s="13"/>
      <c r="M8011" s="13"/>
      <c r="N8011" s="13"/>
      <c r="O8011" s="13"/>
      <c r="P8011" s="13"/>
      <c r="Q8011" s="13"/>
      <c r="R8011" s="13"/>
      <c r="S8011" s="13"/>
      <c r="T8011" s="13"/>
      <c r="U8011" s="13"/>
      <c r="V8011" s="13"/>
      <c r="W8011" s="13"/>
      <c r="X8011" s="13"/>
      <c r="Y8011" s="13"/>
      <c r="Z8011" s="13"/>
    </row>
    <row r="8012">
      <c r="A8012" s="24" t="s">
        <v>23739</v>
      </c>
      <c r="B8012" s="24" t="s">
        <v>20857</v>
      </c>
      <c r="C8012" s="13"/>
      <c r="D8012" s="13"/>
      <c r="E8012" s="13"/>
      <c r="F8012" s="13"/>
      <c r="G8012" s="13"/>
      <c r="H8012" s="13"/>
      <c r="I8012" s="13"/>
      <c r="J8012" s="13"/>
      <c r="K8012" s="13"/>
      <c r="L8012" s="13"/>
      <c r="M8012" s="13"/>
      <c r="N8012" s="13"/>
      <c r="O8012" s="13"/>
      <c r="P8012" s="13"/>
      <c r="Q8012" s="13"/>
      <c r="R8012" s="13"/>
      <c r="S8012" s="13"/>
      <c r="T8012" s="13"/>
      <c r="U8012" s="13"/>
      <c r="V8012" s="13"/>
      <c r="W8012" s="13"/>
      <c r="X8012" s="13"/>
      <c r="Y8012" s="13"/>
      <c r="Z8012" s="13"/>
    </row>
    <row r="8013">
      <c r="A8013" s="24" t="s">
        <v>23743</v>
      </c>
      <c r="B8013" s="24" t="s">
        <v>20857</v>
      </c>
      <c r="C8013" s="13"/>
      <c r="D8013" s="13"/>
      <c r="E8013" s="13"/>
      <c r="F8013" s="13"/>
      <c r="G8013" s="13"/>
      <c r="H8013" s="13"/>
      <c r="I8013" s="13"/>
      <c r="J8013" s="13"/>
      <c r="K8013" s="13"/>
      <c r="L8013" s="13"/>
      <c r="M8013" s="13"/>
      <c r="N8013" s="13"/>
      <c r="O8013" s="13"/>
      <c r="P8013" s="13"/>
      <c r="Q8013" s="13"/>
      <c r="R8013" s="13"/>
      <c r="S8013" s="13"/>
      <c r="T8013" s="13"/>
      <c r="U8013" s="13"/>
      <c r="V8013" s="13"/>
      <c r="W8013" s="13"/>
      <c r="X8013" s="13"/>
      <c r="Y8013" s="13"/>
      <c r="Z8013" s="13"/>
    </row>
    <row r="8014">
      <c r="A8014" s="24" t="s">
        <v>23747</v>
      </c>
      <c r="B8014" s="24" t="s">
        <v>20857</v>
      </c>
      <c r="C8014" s="13"/>
      <c r="D8014" s="13"/>
      <c r="E8014" s="13"/>
      <c r="F8014" s="13"/>
      <c r="G8014" s="13"/>
      <c r="H8014" s="13"/>
      <c r="I8014" s="13"/>
      <c r="J8014" s="13"/>
      <c r="K8014" s="13"/>
      <c r="L8014" s="13"/>
      <c r="M8014" s="13"/>
      <c r="N8014" s="13"/>
      <c r="O8014" s="13"/>
      <c r="P8014" s="13"/>
      <c r="Q8014" s="13"/>
      <c r="R8014" s="13"/>
      <c r="S8014" s="13"/>
      <c r="T8014" s="13"/>
      <c r="U8014" s="13"/>
      <c r="V8014" s="13"/>
      <c r="W8014" s="13"/>
      <c r="X8014" s="13"/>
      <c r="Y8014" s="13"/>
      <c r="Z8014" s="13"/>
    </row>
    <row r="8015">
      <c r="A8015" s="24" t="s">
        <v>23751</v>
      </c>
      <c r="B8015" s="24" t="s">
        <v>20857</v>
      </c>
      <c r="C8015" s="13"/>
      <c r="D8015" s="13"/>
      <c r="E8015" s="13"/>
      <c r="F8015" s="13"/>
      <c r="G8015" s="13"/>
      <c r="H8015" s="13"/>
      <c r="I8015" s="13"/>
      <c r="J8015" s="13"/>
      <c r="K8015" s="13"/>
      <c r="L8015" s="13"/>
      <c r="M8015" s="13"/>
      <c r="N8015" s="13"/>
      <c r="O8015" s="13"/>
      <c r="P8015" s="13"/>
      <c r="Q8015" s="13"/>
      <c r="R8015" s="13"/>
      <c r="S8015" s="13"/>
      <c r="T8015" s="13"/>
      <c r="U8015" s="13"/>
      <c r="V8015" s="13"/>
      <c r="W8015" s="13"/>
      <c r="X8015" s="13"/>
      <c r="Y8015" s="13"/>
      <c r="Z8015" s="13"/>
    </row>
    <row r="8016">
      <c r="A8016" s="24" t="s">
        <v>23755</v>
      </c>
      <c r="B8016" s="24" t="s">
        <v>20857</v>
      </c>
      <c r="C8016" s="13"/>
      <c r="D8016" s="13"/>
      <c r="E8016" s="13"/>
      <c r="F8016" s="13"/>
      <c r="G8016" s="13"/>
      <c r="H8016" s="13"/>
      <c r="I8016" s="13"/>
      <c r="J8016" s="13"/>
      <c r="K8016" s="13"/>
      <c r="L8016" s="13"/>
      <c r="M8016" s="13"/>
      <c r="N8016" s="13"/>
      <c r="O8016" s="13"/>
      <c r="P8016" s="13"/>
      <c r="Q8016" s="13"/>
      <c r="R8016" s="13"/>
      <c r="S8016" s="13"/>
      <c r="T8016" s="13"/>
      <c r="U8016" s="13"/>
      <c r="V8016" s="13"/>
      <c r="W8016" s="13"/>
      <c r="X8016" s="13"/>
      <c r="Y8016" s="13"/>
      <c r="Z8016" s="13"/>
    </row>
    <row r="8017">
      <c r="A8017" s="24" t="s">
        <v>23759</v>
      </c>
      <c r="B8017" s="24" t="s">
        <v>20857</v>
      </c>
      <c r="C8017" s="13"/>
      <c r="D8017" s="13"/>
      <c r="E8017" s="13"/>
      <c r="F8017" s="13"/>
      <c r="G8017" s="13"/>
      <c r="H8017" s="13"/>
      <c r="I8017" s="13"/>
      <c r="J8017" s="13"/>
      <c r="K8017" s="13"/>
      <c r="L8017" s="13"/>
      <c r="M8017" s="13"/>
      <c r="N8017" s="13"/>
      <c r="O8017" s="13"/>
      <c r="P8017" s="13"/>
      <c r="Q8017" s="13"/>
      <c r="R8017" s="13"/>
      <c r="S8017" s="13"/>
      <c r="T8017" s="13"/>
      <c r="U8017" s="13"/>
      <c r="V8017" s="13"/>
      <c r="W8017" s="13"/>
      <c r="X8017" s="13"/>
      <c r="Y8017" s="13"/>
      <c r="Z8017" s="13"/>
    </row>
    <row r="8018">
      <c r="A8018" s="24" t="s">
        <v>23763</v>
      </c>
      <c r="B8018" s="24" t="s">
        <v>20857</v>
      </c>
      <c r="C8018" s="13"/>
      <c r="D8018" s="13"/>
      <c r="E8018" s="13"/>
      <c r="F8018" s="13"/>
      <c r="G8018" s="13"/>
      <c r="H8018" s="13"/>
      <c r="I8018" s="13"/>
      <c r="J8018" s="13"/>
      <c r="K8018" s="13"/>
      <c r="L8018" s="13"/>
      <c r="M8018" s="13"/>
      <c r="N8018" s="13"/>
      <c r="O8018" s="13"/>
      <c r="P8018" s="13"/>
      <c r="Q8018" s="13"/>
      <c r="R8018" s="13"/>
      <c r="S8018" s="13"/>
      <c r="T8018" s="13"/>
      <c r="U8018" s="13"/>
      <c r="V8018" s="13"/>
      <c r="W8018" s="13"/>
      <c r="X8018" s="13"/>
      <c r="Y8018" s="13"/>
      <c r="Z8018" s="13"/>
    </row>
    <row r="8019">
      <c r="A8019" s="24" t="s">
        <v>23767</v>
      </c>
      <c r="B8019" s="24" t="s">
        <v>20857</v>
      </c>
      <c r="C8019" s="13"/>
      <c r="D8019" s="13"/>
      <c r="E8019" s="13"/>
      <c r="F8019" s="13"/>
      <c r="G8019" s="13"/>
      <c r="H8019" s="13"/>
      <c r="I8019" s="13"/>
      <c r="J8019" s="13"/>
      <c r="K8019" s="13"/>
      <c r="L8019" s="13"/>
      <c r="M8019" s="13"/>
      <c r="N8019" s="13"/>
      <c r="O8019" s="13"/>
      <c r="P8019" s="13"/>
      <c r="Q8019" s="13"/>
      <c r="R8019" s="13"/>
      <c r="S8019" s="13"/>
      <c r="T8019" s="13"/>
      <c r="U8019" s="13"/>
      <c r="V8019" s="13"/>
      <c r="W8019" s="13"/>
      <c r="X8019" s="13"/>
      <c r="Y8019" s="13"/>
      <c r="Z8019" s="13"/>
    </row>
    <row r="8020">
      <c r="A8020" s="24" t="s">
        <v>23771</v>
      </c>
      <c r="B8020" s="24" t="s">
        <v>20857</v>
      </c>
      <c r="C8020" s="13"/>
      <c r="D8020" s="13"/>
      <c r="E8020" s="13"/>
      <c r="F8020" s="13"/>
      <c r="G8020" s="13"/>
      <c r="H8020" s="13"/>
      <c r="I8020" s="13"/>
      <c r="J8020" s="13"/>
      <c r="K8020" s="13"/>
      <c r="L8020" s="13"/>
      <c r="M8020" s="13"/>
      <c r="N8020" s="13"/>
      <c r="O8020" s="13"/>
      <c r="P8020" s="13"/>
      <c r="Q8020" s="13"/>
      <c r="R8020" s="13"/>
      <c r="S8020" s="13"/>
      <c r="T8020" s="13"/>
      <c r="U8020" s="13"/>
      <c r="V8020" s="13"/>
      <c r="W8020" s="13"/>
      <c r="X8020" s="13"/>
      <c r="Y8020" s="13"/>
      <c r="Z8020" s="13"/>
    </row>
    <row r="8021">
      <c r="A8021" s="24" t="s">
        <v>23775</v>
      </c>
      <c r="B8021" s="24" t="s">
        <v>20857</v>
      </c>
      <c r="C8021" s="13"/>
      <c r="D8021" s="13"/>
      <c r="E8021" s="13"/>
      <c r="F8021" s="13"/>
      <c r="G8021" s="13"/>
      <c r="H8021" s="13"/>
      <c r="I8021" s="13"/>
      <c r="J8021" s="13"/>
      <c r="K8021" s="13"/>
      <c r="L8021" s="13"/>
      <c r="M8021" s="13"/>
      <c r="N8021" s="13"/>
      <c r="O8021" s="13"/>
      <c r="P8021" s="13"/>
      <c r="Q8021" s="13"/>
      <c r="R8021" s="13"/>
      <c r="S8021" s="13"/>
      <c r="T8021" s="13"/>
      <c r="U8021" s="13"/>
      <c r="V8021" s="13"/>
      <c r="W8021" s="13"/>
      <c r="X8021" s="13"/>
      <c r="Y8021" s="13"/>
      <c r="Z8021" s="13"/>
    </row>
    <row r="8022">
      <c r="A8022" s="24" t="s">
        <v>23779</v>
      </c>
      <c r="B8022" s="24" t="s">
        <v>20857</v>
      </c>
      <c r="C8022" s="13"/>
      <c r="D8022" s="13"/>
      <c r="E8022" s="13"/>
      <c r="F8022" s="13"/>
      <c r="G8022" s="13"/>
      <c r="H8022" s="13"/>
      <c r="I8022" s="13"/>
      <c r="J8022" s="13"/>
      <c r="K8022" s="13"/>
      <c r="L8022" s="13"/>
      <c r="M8022" s="13"/>
      <c r="N8022" s="13"/>
      <c r="O8022" s="13"/>
      <c r="P8022" s="13"/>
      <c r="Q8022" s="13"/>
      <c r="R8022" s="13"/>
      <c r="S8022" s="13"/>
      <c r="T8022" s="13"/>
      <c r="U8022" s="13"/>
      <c r="V8022" s="13"/>
      <c r="W8022" s="13"/>
      <c r="X8022" s="13"/>
      <c r="Y8022" s="13"/>
      <c r="Z8022" s="13"/>
    </row>
    <row r="8023">
      <c r="A8023" s="24" t="s">
        <v>23783</v>
      </c>
      <c r="B8023" s="24" t="s">
        <v>20857</v>
      </c>
      <c r="C8023" s="13"/>
      <c r="D8023" s="13"/>
      <c r="E8023" s="13"/>
      <c r="F8023" s="13"/>
      <c r="G8023" s="13"/>
      <c r="H8023" s="13"/>
      <c r="I8023" s="13"/>
      <c r="J8023" s="13"/>
      <c r="K8023" s="13"/>
      <c r="L8023" s="13"/>
      <c r="M8023" s="13"/>
      <c r="N8023" s="13"/>
      <c r="O8023" s="13"/>
      <c r="P8023" s="13"/>
      <c r="Q8023" s="13"/>
      <c r="R8023" s="13"/>
      <c r="S8023" s="13"/>
      <c r="T8023" s="13"/>
      <c r="U8023" s="13"/>
      <c r="V8023" s="13"/>
      <c r="W8023" s="13"/>
      <c r="X8023" s="13"/>
      <c r="Y8023" s="13"/>
      <c r="Z8023" s="13"/>
    </row>
    <row r="8024">
      <c r="A8024" s="24" t="s">
        <v>23786</v>
      </c>
      <c r="B8024" s="24" t="s">
        <v>20857</v>
      </c>
      <c r="C8024" s="13"/>
      <c r="D8024" s="13"/>
      <c r="E8024" s="13"/>
      <c r="F8024" s="13"/>
      <c r="G8024" s="13"/>
      <c r="H8024" s="13"/>
      <c r="I8024" s="13"/>
      <c r="J8024" s="13"/>
      <c r="K8024" s="13"/>
      <c r="L8024" s="13"/>
      <c r="M8024" s="13"/>
      <c r="N8024" s="13"/>
      <c r="O8024" s="13"/>
      <c r="P8024" s="13"/>
      <c r="Q8024" s="13"/>
      <c r="R8024" s="13"/>
      <c r="S8024" s="13"/>
      <c r="T8024" s="13"/>
      <c r="U8024" s="13"/>
      <c r="V8024" s="13"/>
      <c r="W8024" s="13"/>
      <c r="X8024" s="13"/>
      <c r="Y8024" s="13"/>
      <c r="Z8024" s="13"/>
    </row>
    <row r="8025">
      <c r="A8025" s="24" t="s">
        <v>23790</v>
      </c>
      <c r="B8025" s="24" t="s">
        <v>20857</v>
      </c>
      <c r="C8025" s="13"/>
      <c r="D8025" s="13"/>
      <c r="E8025" s="13"/>
      <c r="F8025" s="13"/>
      <c r="G8025" s="13"/>
      <c r="H8025" s="13"/>
      <c r="I8025" s="13"/>
      <c r="J8025" s="13"/>
      <c r="K8025" s="13"/>
      <c r="L8025" s="13"/>
      <c r="M8025" s="13"/>
      <c r="N8025" s="13"/>
      <c r="O8025" s="13"/>
      <c r="P8025" s="13"/>
      <c r="Q8025" s="13"/>
      <c r="R8025" s="13"/>
      <c r="S8025" s="13"/>
      <c r="T8025" s="13"/>
      <c r="U8025" s="13"/>
      <c r="V8025" s="13"/>
      <c r="W8025" s="13"/>
      <c r="X8025" s="13"/>
      <c r="Y8025" s="13"/>
      <c r="Z8025" s="13"/>
    </row>
    <row r="8026">
      <c r="A8026" s="24" t="s">
        <v>23794</v>
      </c>
      <c r="B8026" s="24" t="s">
        <v>20857</v>
      </c>
      <c r="C8026" s="13"/>
      <c r="D8026" s="13"/>
      <c r="E8026" s="13"/>
      <c r="F8026" s="13"/>
      <c r="G8026" s="13"/>
      <c r="H8026" s="13"/>
      <c r="I8026" s="13"/>
      <c r="J8026" s="13"/>
      <c r="K8026" s="13"/>
      <c r="L8026" s="13"/>
      <c r="M8026" s="13"/>
      <c r="N8026" s="13"/>
      <c r="O8026" s="13"/>
      <c r="P8026" s="13"/>
      <c r="Q8026" s="13"/>
      <c r="R8026" s="13"/>
      <c r="S8026" s="13"/>
      <c r="T8026" s="13"/>
      <c r="U8026" s="13"/>
      <c r="V8026" s="13"/>
      <c r="W8026" s="13"/>
      <c r="X8026" s="13"/>
      <c r="Y8026" s="13"/>
      <c r="Z8026" s="13"/>
    </row>
    <row r="8027">
      <c r="A8027" s="24" t="s">
        <v>23798</v>
      </c>
      <c r="B8027" s="24" t="s">
        <v>20857</v>
      </c>
      <c r="C8027" s="13"/>
      <c r="D8027" s="13"/>
      <c r="E8027" s="13"/>
      <c r="F8027" s="13"/>
      <c r="G8027" s="13"/>
      <c r="H8027" s="13"/>
      <c r="I8027" s="13"/>
      <c r="J8027" s="13"/>
      <c r="K8027" s="13"/>
      <c r="L8027" s="13"/>
      <c r="M8027" s="13"/>
      <c r="N8027" s="13"/>
      <c r="O8027" s="13"/>
      <c r="P8027" s="13"/>
      <c r="Q8027" s="13"/>
      <c r="R8027" s="13"/>
      <c r="S8027" s="13"/>
      <c r="T8027" s="13"/>
      <c r="U8027" s="13"/>
      <c r="V8027" s="13"/>
      <c r="W8027" s="13"/>
      <c r="X8027" s="13"/>
      <c r="Y8027" s="13"/>
      <c r="Z8027" s="13"/>
    </row>
    <row r="8028">
      <c r="A8028" s="24" t="s">
        <v>23802</v>
      </c>
      <c r="B8028" s="24" t="s">
        <v>20857</v>
      </c>
      <c r="C8028" s="13"/>
      <c r="D8028" s="13"/>
      <c r="E8028" s="13"/>
      <c r="F8028" s="13"/>
      <c r="G8028" s="13"/>
      <c r="H8028" s="13"/>
      <c r="I8028" s="13"/>
      <c r="J8028" s="13"/>
      <c r="K8028" s="13"/>
      <c r="L8028" s="13"/>
      <c r="M8028" s="13"/>
      <c r="N8028" s="13"/>
      <c r="O8028" s="13"/>
      <c r="P8028" s="13"/>
      <c r="Q8028" s="13"/>
      <c r="R8028" s="13"/>
      <c r="S8028" s="13"/>
      <c r="T8028" s="13"/>
      <c r="U8028" s="13"/>
      <c r="V8028" s="13"/>
      <c r="W8028" s="13"/>
      <c r="X8028" s="13"/>
      <c r="Y8028" s="13"/>
      <c r="Z8028" s="13"/>
    </row>
    <row r="8029">
      <c r="A8029" s="24" t="s">
        <v>23806</v>
      </c>
      <c r="B8029" s="24" t="s">
        <v>20857</v>
      </c>
      <c r="C8029" s="13"/>
      <c r="D8029" s="13"/>
      <c r="E8029" s="13"/>
      <c r="F8029" s="13"/>
      <c r="G8029" s="13"/>
      <c r="H8029" s="13"/>
      <c r="I8029" s="13"/>
      <c r="J8029" s="13"/>
      <c r="K8029" s="13"/>
      <c r="L8029" s="13"/>
      <c r="M8029" s="13"/>
      <c r="N8029" s="13"/>
      <c r="O8029" s="13"/>
      <c r="P8029" s="13"/>
      <c r="Q8029" s="13"/>
      <c r="R8029" s="13"/>
      <c r="S8029" s="13"/>
      <c r="T8029" s="13"/>
      <c r="U8029" s="13"/>
      <c r="V8029" s="13"/>
      <c r="W8029" s="13"/>
      <c r="X8029" s="13"/>
      <c r="Y8029" s="13"/>
      <c r="Z8029" s="13"/>
    </row>
    <row r="8030">
      <c r="A8030" s="24" t="s">
        <v>23810</v>
      </c>
      <c r="B8030" s="24" t="s">
        <v>20857</v>
      </c>
      <c r="C8030" s="13"/>
      <c r="D8030" s="13"/>
      <c r="E8030" s="13"/>
      <c r="F8030" s="13"/>
      <c r="G8030" s="13"/>
      <c r="H8030" s="13"/>
      <c r="I8030" s="13"/>
      <c r="J8030" s="13"/>
      <c r="K8030" s="13"/>
      <c r="L8030" s="13"/>
      <c r="M8030" s="13"/>
      <c r="N8030" s="13"/>
      <c r="O8030" s="13"/>
      <c r="P8030" s="13"/>
      <c r="Q8030" s="13"/>
      <c r="R8030" s="13"/>
      <c r="S8030" s="13"/>
      <c r="T8030" s="13"/>
      <c r="U8030" s="13"/>
      <c r="V8030" s="13"/>
      <c r="W8030" s="13"/>
      <c r="X8030" s="13"/>
      <c r="Y8030" s="13"/>
      <c r="Z8030" s="13"/>
    </row>
    <row r="8031">
      <c r="A8031" s="24" t="s">
        <v>23814</v>
      </c>
      <c r="B8031" s="24" t="s">
        <v>20857</v>
      </c>
      <c r="C8031" s="13"/>
      <c r="D8031" s="13"/>
      <c r="E8031" s="13"/>
      <c r="F8031" s="13"/>
      <c r="G8031" s="13"/>
      <c r="H8031" s="13"/>
      <c r="I8031" s="13"/>
      <c r="J8031" s="13"/>
      <c r="K8031" s="13"/>
      <c r="L8031" s="13"/>
      <c r="M8031" s="13"/>
      <c r="N8031" s="13"/>
      <c r="O8031" s="13"/>
      <c r="P8031" s="13"/>
      <c r="Q8031" s="13"/>
      <c r="R8031" s="13"/>
      <c r="S8031" s="13"/>
      <c r="T8031" s="13"/>
      <c r="U8031" s="13"/>
      <c r="V8031" s="13"/>
      <c r="W8031" s="13"/>
      <c r="X8031" s="13"/>
      <c r="Y8031" s="13"/>
      <c r="Z8031" s="13"/>
    </row>
    <row r="8032">
      <c r="A8032" s="24" t="s">
        <v>23817</v>
      </c>
      <c r="B8032" s="24" t="s">
        <v>20857</v>
      </c>
      <c r="C8032" s="13"/>
      <c r="D8032" s="13"/>
      <c r="E8032" s="13"/>
      <c r="F8032" s="13"/>
      <c r="G8032" s="13"/>
      <c r="H8032" s="13"/>
      <c r="I8032" s="13"/>
      <c r="J8032" s="13"/>
      <c r="K8032" s="13"/>
      <c r="L8032" s="13"/>
      <c r="M8032" s="13"/>
      <c r="N8032" s="13"/>
      <c r="O8032" s="13"/>
      <c r="P8032" s="13"/>
      <c r="Q8032" s="13"/>
      <c r="R8032" s="13"/>
      <c r="S8032" s="13"/>
      <c r="T8032" s="13"/>
      <c r="U8032" s="13"/>
      <c r="V8032" s="13"/>
      <c r="W8032" s="13"/>
      <c r="X8032" s="13"/>
      <c r="Y8032" s="13"/>
      <c r="Z8032" s="13"/>
    </row>
    <row r="8033">
      <c r="A8033" s="24" t="s">
        <v>23821</v>
      </c>
      <c r="B8033" s="24" t="s">
        <v>20857</v>
      </c>
      <c r="C8033" s="13"/>
      <c r="D8033" s="13"/>
      <c r="E8033" s="13"/>
      <c r="F8033" s="13"/>
      <c r="G8033" s="13"/>
      <c r="H8033" s="13"/>
      <c r="I8033" s="13"/>
      <c r="J8033" s="13"/>
      <c r="K8033" s="13"/>
      <c r="L8033" s="13"/>
      <c r="M8033" s="13"/>
      <c r="N8033" s="13"/>
      <c r="O8033" s="13"/>
      <c r="P8033" s="13"/>
      <c r="Q8033" s="13"/>
      <c r="R8033" s="13"/>
      <c r="S8033" s="13"/>
      <c r="T8033" s="13"/>
      <c r="U8033" s="13"/>
      <c r="V8033" s="13"/>
      <c r="W8033" s="13"/>
      <c r="X8033" s="13"/>
      <c r="Y8033" s="13"/>
      <c r="Z8033" s="13"/>
    </row>
    <row r="8034">
      <c r="A8034" s="24" t="s">
        <v>23825</v>
      </c>
      <c r="B8034" s="24" t="s">
        <v>20857</v>
      </c>
      <c r="C8034" s="13"/>
      <c r="D8034" s="13"/>
      <c r="E8034" s="13"/>
      <c r="F8034" s="13"/>
      <c r="G8034" s="13"/>
      <c r="H8034" s="13"/>
      <c r="I8034" s="13"/>
      <c r="J8034" s="13"/>
      <c r="K8034" s="13"/>
      <c r="L8034" s="13"/>
      <c r="M8034" s="13"/>
      <c r="N8034" s="13"/>
      <c r="O8034" s="13"/>
      <c r="P8034" s="13"/>
      <c r="Q8034" s="13"/>
      <c r="R8034" s="13"/>
      <c r="S8034" s="13"/>
      <c r="T8034" s="13"/>
      <c r="U8034" s="13"/>
      <c r="V8034" s="13"/>
      <c r="W8034" s="13"/>
      <c r="X8034" s="13"/>
      <c r="Y8034" s="13"/>
      <c r="Z8034" s="13"/>
    </row>
    <row r="8035">
      <c r="A8035" s="24" t="s">
        <v>23829</v>
      </c>
      <c r="B8035" s="24" t="s">
        <v>20857</v>
      </c>
      <c r="C8035" s="13"/>
      <c r="D8035" s="13"/>
      <c r="E8035" s="13"/>
      <c r="F8035" s="13"/>
      <c r="G8035" s="13"/>
      <c r="H8035" s="13"/>
      <c r="I8035" s="13"/>
      <c r="J8035" s="13"/>
      <c r="K8035" s="13"/>
      <c r="L8035" s="13"/>
      <c r="M8035" s="13"/>
      <c r="N8035" s="13"/>
      <c r="O8035" s="13"/>
      <c r="P8035" s="13"/>
      <c r="Q8035" s="13"/>
      <c r="R8035" s="13"/>
      <c r="S8035" s="13"/>
      <c r="T8035" s="13"/>
      <c r="U8035" s="13"/>
      <c r="V8035" s="13"/>
      <c r="W8035" s="13"/>
      <c r="X8035" s="13"/>
      <c r="Y8035" s="13"/>
      <c r="Z8035" s="13"/>
    </row>
    <row r="8036">
      <c r="A8036" s="24" t="s">
        <v>23833</v>
      </c>
      <c r="B8036" s="24" t="s">
        <v>20857</v>
      </c>
      <c r="C8036" s="13"/>
      <c r="D8036" s="13"/>
      <c r="E8036" s="13"/>
      <c r="F8036" s="13"/>
      <c r="G8036" s="13"/>
      <c r="H8036" s="13"/>
      <c r="I8036" s="13"/>
      <c r="J8036" s="13"/>
      <c r="K8036" s="13"/>
      <c r="L8036" s="13"/>
      <c r="M8036" s="13"/>
      <c r="N8036" s="13"/>
      <c r="O8036" s="13"/>
      <c r="P8036" s="13"/>
      <c r="Q8036" s="13"/>
      <c r="R8036" s="13"/>
      <c r="S8036" s="13"/>
      <c r="T8036" s="13"/>
      <c r="U8036" s="13"/>
      <c r="V8036" s="13"/>
      <c r="W8036" s="13"/>
      <c r="X8036" s="13"/>
      <c r="Y8036" s="13"/>
      <c r="Z8036" s="13"/>
    </row>
    <row r="8037">
      <c r="A8037" s="24" t="s">
        <v>23836</v>
      </c>
      <c r="B8037" s="24" t="s">
        <v>20857</v>
      </c>
      <c r="C8037" s="13"/>
      <c r="D8037" s="13"/>
      <c r="E8037" s="13"/>
      <c r="F8037" s="13"/>
      <c r="G8037" s="13"/>
      <c r="H8037" s="13"/>
      <c r="I8037" s="13"/>
      <c r="J8037" s="13"/>
      <c r="K8037" s="13"/>
      <c r="L8037" s="13"/>
      <c r="M8037" s="13"/>
      <c r="N8037" s="13"/>
      <c r="O8037" s="13"/>
      <c r="P8037" s="13"/>
      <c r="Q8037" s="13"/>
      <c r="R8037" s="13"/>
      <c r="S8037" s="13"/>
      <c r="T8037" s="13"/>
      <c r="U8037" s="13"/>
      <c r="V8037" s="13"/>
      <c r="W8037" s="13"/>
      <c r="X8037" s="13"/>
      <c r="Y8037" s="13"/>
      <c r="Z8037" s="13"/>
    </row>
    <row r="8038">
      <c r="A8038" s="24" t="s">
        <v>23840</v>
      </c>
      <c r="B8038" s="24" t="s">
        <v>20857</v>
      </c>
      <c r="C8038" s="13"/>
      <c r="D8038" s="13"/>
      <c r="E8038" s="13"/>
      <c r="F8038" s="13"/>
      <c r="G8038" s="13"/>
      <c r="H8038" s="13"/>
      <c r="I8038" s="13"/>
      <c r="J8038" s="13"/>
      <c r="K8038" s="13"/>
      <c r="L8038" s="13"/>
      <c r="M8038" s="13"/>
      <c r="N8038" s="13"/>
      <c r="O8038" s="13"/>
      <c r="P8038" s="13"/>
      <c r="Q8038" s="13"/>
      <c r="R8038" s="13"/>
      <c r="S8038" s="13"/>
      <c r="T8038" s="13"/>
      <c r="U8038" s="13"/>
      <c r="V8038" s="13"/>
      <c r="W8038" s="13"/>
      <c r="X8038" s="13"/>
      <c r="Y8038" s="13"/>
      <c r="Z8038" s="13"/>
    </row>
    <row r="8039">
      <c r="A8039" s="24" t="s">
        <v>23844</v>
      </c>
      <c r="B8039" s="24" t="s">
        <v>20857</v>
      </c>
      <c r="C8039" s="13"/>
      <c r="D8039" s="13"/>
      <c r="E8039" s="13"/>
      <c r="F8039" s="13"/>
      <c r="G8039" s="13"/>
      <c r="H8039" s="13"/>
      <c r="I8039" s="13"/>
      <c r="J8039" s="13"/>
      <c r="K8039" s="13"/>
      <c r="L8039" s="13"/>
      <c r="M8039" s="13"/>
      <c r="N8039" s="13"/>
      <c r="O8039" s="13"/>
      <c r="P8039" s="13"/>
      <c r="Q8039" s="13"/>
      <c r="R8039" s="13"/>
      <c r="S8039" s="13"/>
      <c r="T8039" s="13"/>
      <c r="U8039" s="13"/>
      <c r="V8039" s="13"/>
      <c r="W8039" s="13"/>
      <c r="X8039" s="13"/>
      <c r="Y8039" s="13"/>
      <c r="Z8039" s="13"/>
    </row>
    <row r="8040">
      <c r="A8040" s="24" t="s">
        <v>23847</v>
      </c>
      <c r="B8040" s="24" t="s">
        <v>20857</v>
      </c>
      <c r="C8040" s="13"/>
      <c r="D8040" s="13"/>
      <c r="E8040" s="13"/>
      <c r="F8040" s="13"/>
      <c r="G8040" s="13"/>
      <c r="H8040" s="13"/>
      <c r="I8040" s="13"/>
      <c r="J8040" s="13"/>
      <c r="K8040" s="13"/>
      <c r="L8040" s="13"/>
      <c r="M8040" s="13"/>
      <c r="N8040" s="13"/>
      <c r="O8040" s="13"/>
      <c r="P8040" s="13"/>
      <c r="Q8040" s="13"/>
      <c r="R8040" s="13"/>
      <c r="S8040" s="13"/>
      <c r="T8040" s="13"/>
      <c r="U8040" s="13"/>
      <c r="V8040" s="13"/>
      <c r="W8040" s="13"/>
      <c r="X8040" s="13"/>
      <c r="Y8040" s="13"/>
      <c r="Z8040" s="13"/>
    </row>
    <row r="8041">
      <c r="A8041" s="24" t="s">
        <v>23851</v>
      </c>
      <c r="B8041" s="24" t="s">
        <v>20857</v>
      </c>
      <c r="C8041" s="13"/>
      <c r="D8041" s="13"/>
      <c r="E8041" s="13"/>
      <c r="F8041" s="13"/>
      <c r="G8041" s="13"/>
      <c r="H8041" s="13"/>
      <c r="I8041" s="13"/>
      <c r="J8041" s="13"/>
      <c r="K8041" s="13"/>
      <c r="L8041" s="13"/>
      <c r="M8041" s="13"/>
      <c r="N8041" s="13"/>
      <c r="O8041" s="13"/>
      <c r="P8041" s="13"/>
      <c r="Q8041" s="13"/>
      <c r="R8041" s="13"/>
      <c r="S8041" s="13"/>
      <c r="T8041" s="13"/>
      <c r="U8041" s="13"/>
      <c r="V8041" s="13"/>
      <c r="W8041" s="13"/>
      <c r="X8041" s="13"/>
      <c r="Y8041" s="13"/>
      <c r="Z8041" s="13"/>
    </row>
    <row r="8042">
      <c r="A8042" s="24" t="s">
        <v>23855</v>
      </c>
      <c r="B8042" s="24" t="s">
        <v>20857</v>
      </c>
      <c r="C8042" s="13"/>
      <c r="D8042" s="13"/>
      <c r="E8042" s="13"/>
      <c r="F8042" s="13"/>
      <c r="G8042" s="13"/>
      <c r="H8042" s="13"/>
      <c r="I8042" s="13"/>
      <c r="J8042" s="13"/>
      <c r="K8042" s="13"/>
      <c r="L8042" s="13"/>
      <c r="M8042" s="13"/>
      <c r="N8042" s="13"/>
      <c r="O8042" s="13"/>
      <c r="P8042" s="13"/>
      <c r="Q8042" s="13"/>
      <c r="R8042" s="13"/>
      <c r="S8042" s="13"/>
      <c r="T8042" s="13"/>
      <c r="U8042" s="13"/>
      <c r="V8042" s="13"/>
      <c r="W8042" s="13"/>
      <c r="X8042" s="13"/>
      <c r="Y8042" s="13"/>
      <c r="Z8042" s="13"/>
    </row>
    <row r="8043">
      <c r="A8043" s="24" t="s">
        <v>23859</v>
      </c>
      <c r="B8043" s="24" t="s">
        <v>20857</v>
      </c>
      <c r="C8043" s="13"/>
      <c r="D8043" s="13"/>
      <c r="E8043" s="13"/>
      <c r="F8043" s="13"/>
      <c r="G8043" s="13"/>
      <c r="H8043" s="13"/>
      <c r="I8043" s="13"/>
      <c r="J8043" s="13"/>
      <c r="K8043" s="13"/>
      <c r="L8043" s="13"/>
      <c r="M8043" s="13"/>
      <c r="N8043" s="13"/>
      <c r="O8043" s="13"/>
      <c r="P8043" s="13"/>
      <c r="Q8043" s="13"/>
      <c r="R8043" s="13"/>
      <c r="S8043" s="13"/>
      <c r="T8043" s="13"/>
      <c r="U8043" s="13"/>
      <c r="V8043" s="13"/>
      <c r="W8043" s="13"/>
      <c r="X8043" s="13"/>
      <c r="Y8043" s="13"/>
      <c r="Z8043" s="13"/>
    </row>
    <row r="8044">
      <c r="A8044" s="24" t="s">
        <v>23863</v>
      </c>
      <c r="B8044" s="24" t="s">
        <v>20857</v>
      </c>
      <c r="C8044" s="13"/>
      <c r="D8044" s="13"/>
      <c r="E8044" s="13"/>
      <c r="F8044" s="13"/>
      <c r="G8044" s="13"/>
      <c r="H8044" s="13"/>
      <c r="I8044" s="13"/>
      <c r="J8044" s="13"/>
      <c r="K8044" s="13"/>
      <c r="L8044" s="13"/>
      <c r="M8044" s="13"/>
      <c r="N8044" s="13"/>
      <c r="O8044" s="13"/>
      <c r="P8044" s="13"/>
      <c r="Q8044" s="13"/>
      <c r="R8044" s="13"/>
      <c r="S8044" s="13"/>
      <c r="T8044" s="13"/>
      <c r="U8044" s="13"/>
      <c r="V8044" s="13"/>
      <c r="W8044" s="13"/>
      <c r="X8044" s="13"/>
      <c r="Y8044" s="13"/>
      <c r="Z8044" s="13"/>
    </row>
    <row r="8045">
      <c r="A8045" s="24" t="s">
        <v>23867</v>
      </c>
      <c r="B8045" s="24" t="s">
        <v>20857</v>
      </c>
      <c r="C8045" s="13"/>
      <c r="D8045" s="13"/>
      <c r="E8045" s="13"/>
      <c r="F8045" s="13"/>
      <c r="G8045" s="13"/>
      <c r="H8045" s="13"/>
      <c r="I8045" s="13"/>
      <c r="J8045" s="13"/>
      <c r="K8045" s="13"/>
      <c r="L8045" s="13"/>
      <c r="M8045" s="13"/>
      <c r="N8045" s="13"/>
      <c r="O8045" s="13"/>
      <c r="P8045" s="13"/>
      <c r="Q8045" s="13"/>
      <c r="R8045" s="13"/>
      <c r="S8045" s="13"/>
      <c r="T8045" s="13"/>
      <c r="U8045" s="13"/>
      <c r="V8045" s="13"/>
      <c r="W8045" s="13"/>
      <c r="X8045" s="13"/>
      <c r="Y8045" s="13"/>
      <c r="Z8045" s="13"/>
    </row>
    <row r="8046">
      <c r="A8046" s="24" t="s">
        <v>23871</v>
      </c>
      <c r="B8046" s="24" t="s">
        <v>20857</v>
      </c>
      <c r="C8046" s="13"/>
      <c r="D8046" s="13"/>
      <c r="E8046" s="13"/>
      <c r="F8046" s="13"/>
      <c r="G8046" s="13"/>
      <c r="H8046" s="13"/>
      <c r="I8046" s="13"/>
      <c r="J8046" s="13"/>
      <c r="K8046" s="13"/>
      <c r="L8046" s="13"/>
      <c r="M8046" s="13"/>
      <c r="N8046" s="13"/>
      <c r="O8046" s="13"/>
      <c r="P8046" s="13"/>
      <c r="Q8046" s="13"/>
      <c r="R8046" s="13"/>
      <c r="S8046" s="13"/>
      <c r="T8046" s="13"/>
      <c r="U8046" s="13"/>
      <c r="V8046" s="13"/>
      <c r="W8046" s="13"/>
      <c r="X8046" s="13"/>
      <c r="Y8046" s="13"/>
      <c r="Z8046" s="13"/>
    </row>
    <row r="8047">
      <c r="A8047" s="24" t="s">
        <v>23875</v>
      </c>
      <c r="B8047" s="24" t="s">
        <v>20857</v>
      </c>
      <c r="C8047" s="13"/>
      <c r="D8047" s="13"/>
      <c r="E8047" s="13"/>
      <c r="F8047" s="13"/>
      <c r="G8047" s="13"/>
      <c r="H8047" s="13"/>
      <c r="I8047" s="13"/>
      <c r="J8047" s="13"/>
      <c r="K8047" s="13"/>
      <c r="L8047" s="13"/>
      <c r="M8047" s="13"/>
      <c r="N8047" s="13"/>
      <c r="O8047" s="13"/>
      <c r="P8047" s="13"/>
      <c r="Q8047" s="13"/>
      <c r="R8047" s="13"/>
      <c r="S8047" s="13"/>
      <c r="T8047" s="13"/>
      <c r="U8047" s="13"/>
      <c r="V8047" s="13"/>
      <c r="W8047" s="13"/>
      <c r="X8047" s="13"/>
      <c r="Y8047" s="13"/>
      <c r="Z8047" s="13"/>
    </row>
    <row r="8048">
      <c r="A8048" s="24" t="s">
        <v>23879</v>
      </c>
      <c r="B8048" s="24" t="s">
        <v>20857</v>
      </c>
      <c r="C8048" s="13"/>
      <c r="D8048" s="13"/>
      <c r="E8048" s="13"/>
      <c r="F8048" s="13"/>
      <c r="G8048" s="13"/>
      <c r="H8048" s="13"/>
      <c r="I8048" s="13"/>
      <c r="J8048" s="13"/>
      <c r="K8048" s="13"/>
      <c r="L8048" s="13"/>
      <c r="M8048" s="13"/>
      <c r="N8048" s="13"/>
      <c r="O8048" s="13"/>
      <c r="P8048" s="13"/>
      <c r="Q8048" s="13"/>
      <c r="R8048" s="13"/>
      <c r="S8048" s="13"/>
      <c r="T8048" s="13"/>
      <c r="U8048" s="13"/>
      <c r="V8048" s="13"/>
      <c r="W8048" s="13"/>
      <c r="X8048" s="13"/>
      <c r="Y8048" s="13"/>
      <c r="Z8048" s="13"/>
    </row>
    <row r="8049">
      <c r="A8049" s="24" t="s">
        <v>23881</v>
      </c>
      <c r="B8049" s="24" t="s">
        <v>20857</v>
      </c>
      <c r="C8049" s="13"/>
      <c r="D8049" s="13"/>
      <c r="E8049" s="13"/>
      <c r="F8049" s="13"/>
      <c r="G8049" s="13"/>
      <c r="H8049" s="13"/>
      <c r="I8049" s="13"/>
      <c r="J8049" s="13"/>
      <c r="K8049" s="13"/>
      <c r="L8049" s="13"/>
      <c r="M8049" s="13"/>
      <c r="N8049" s="13"/>
      <c r="O8049" s="13"/>
      <c r="P8049" s="13"/>
      <c r="Q8049" s="13"/>
      <c r="R8049" s="13"/>
      <c r="S8049" s="13"/>
      <c r="T8049" s="13"/>
      <c r="U8049" s="13"/>
      <c r="V8049" s="13"/>
      <c r="W8049" s="13"/>
      <c r="X8049" s="13"/>
      <c r="Y8049" s="13"/>
      <c r="Z8049" s="13"/>
    </row>
    <row r="8050">
      <c r="A8050" s="24" t="s">
        <v>23885</v>
      </c>
      <c r="B8050" s="24" t="s">
        <v>20857</v>
      </c>
      <c r="C8050" s="13"/>
      <c r="D8050" s="13"/>
      <c r="E8050" s="13"/>
      <c r="F8050" s="13"/>
      <c r="G8050" s="13"/>
      <c r="H8050" s="13"/>
      <c r="I8050" s="13"/>
      <c r="J8050" s="13"/>
      <c r="K8050" s="13"/>
      <c r="L8050" s="13"/>
      <c r="M8050" s="13"/>
      <c r="N8050" s="13"/>
      <c r="O8050" s="13"/>
      <c r="P8050" s="13"/>
      <c r="Q8050" s="13"/>
      <c r="R8050" s="13"/>
      <c r="S8050" s="13"/>
      <c r="T8050" s="13"/>
      <c r="U8050" s="13"/>
      <c r="V8050" s="13"/>
      <c r="W8050" s="13"/>
      <c r="X8050" s="13"/>
      <c r="Y8050" s="13"/>
      <c r="Z8050" s="13"/>
    </row>
    <row r="8051">
      <c r="A8051" s="24" t="s">
        <v>23889</v>
      </c>
      <c r="B8051" s="24" t="s">
        <v>20857</v>
      </c>
      <c r="C8051" s="13"/>
      <c r="D8051" s="13"/>
      <c r="E8051" s="13"/>
      <c r="F8051" s="13"/>
      <c r="G8051" s="13"/>
      <c r="H8051" s="13"/>
      <c r="I8051" s="13"/>
      <c r="J8051" s="13"/>
      <c r="K8051" s="13"/>
      <c r="L8051" s="13"/>
      <c r="M8051" s="13"/>
      <c r="N8051" s="13"/>
      <c r="O8051" s="13"/>
      <c r="P8051" s="13"/>
      <c r="Q8051" s="13"/>
      <c r="R8051" s="13"/>
      <c r="S8051" s="13"/>
      <c r="T8051" s="13"/>
      <c r="U8051" s="13"/>
      <c r="V8051" s="13"/>
      <c r="W8051" s="13"/>
      <c r="X8051" s="13"/>
      <c r="Y8051" s="13"/>
      <c r="Z8051" s="13"/>
    </row>
    <row r="8052">
      <c r="A8052" s="24" t="s">
        <v>23892</v>
      </c>
      <c r="B8052" s="24" t="s">
        <v>20857</v>
      </c>
      <c r="C8052" s="13"/>
      <c r="D8052" s="13"/>
      <c r="E8052" s="13"/>
      <c r="F8052" s="13"/>
      <c r="G8052" s="13"/>
      <c r="H8052" s="13"/>
      <c r="I8052" s="13"/>
      <c r="J8052" s="13"/>
      <c r="K8052" s="13"/>
      <c r="L8052" s="13"/>
      <c r="M8052" s="13"/>
      <c r="N8052" s="13"/>
      <c r="O8052" s="13"/>
      <c r="P8052" s="13"/>
      <c r="Q8052" s="13"/>
      <c r="R8052" s="13"/>
      <c r="S8052" s="13"/>
      <c r="T8052" s="13"/>
      <c r="U8052" s="13"/>
      <c r="V8052" s="13"/>
      <c r="W8052" s="13"/>
      <c r="X8052" s="13"/>
      <c r="Y8052" s="13"/>
      <c r="Z8052" s="13"/>
    </row>
    <row r="8053">
      <c r="A8053" s="24" t="s">
        <v>23895</v>
      </c>
      <c r="B8053" s="24" t="s">
        <v>20857</v>
      </c>
      <c r="C8053" s="13"/>
      <c r="D8053" s="13"/>
      <c r="E8053" s="13"/>
      <c r="F8053" s="13"/>
      <c r="G8053" s="13"/>
      <c r="H8053" s="13"/>
      <c r="I8053" s="13"/>
      <c r="J8053" s="13"/>
      <c r="K8053" s="13"/>
      <c r="L8053" s="13"/>
      <c r="M8053" s="13"/>
      <c r="N8053" s="13"/>
      <c r="O8053" s="13"/>
      <c r="P8053" s="13"/>
      <c r="Q8053" s="13"/>
      <c r="R8053" s="13"/>
      <c r="S8053" s="13"/>
      <c r="T8053" s="13"/>
      <c r="U8053" s="13"/>
      <c r="V8053" s="13"/>
      <c r="W8053" s="13"/>
      <c r="X8053" s="13"/>
      <c r="Y8053" s="13"/>
      <c r="Z8053" s="13"/>
    </row>
    <row r="8054">
      <c r="A8054" s="24" t="s">
        <v>23899</v>
      </c>
      <c r="B8054" s="24" t="s">
        <v>20857</v>
      </c>
      <c r="C8054" s="13"/>
      <c r="D8054" s="13"/>
      <c r="E8054" s="13"/>
      <c r="F8054" s="13"/>
      <c r="G8054" s="13"/>
      <c r="H8054" s="13"/>
      <c r="I8054" s="13"/>
      <c r="J8054" s="13"/>
      <c r="K8054" s="13"/>
      <c r="L8054" s="13"/>
      <c r="M8054" s="13"/>
      <c r="N8054" s="13"/>
      <c r="O8054" s="13"/>
      <c r="P8054" s="13"/>
      <c r="Q8054" s="13"/>
      <c r="R8054" s="13"/>
      <c r="S8054" s="13"/>
      <c r="T8054" s="13"/>
      <c r="U8054" s="13"/>
      <c r="V8054" s="13"/>
      <c r="W8054" s="13"/>
      <c r="X8054" s="13"/>
      <c r="Y8054" s="13"/>
      <c r="Z8054" s="13"/>
    </row>
    <row r="8055">
      <c r="A8055" s="24" t="s">
        <v>23903</v>
      </c>
      <c r="B8055" s="24" t="s">
        <v>20857</v>
      </c>
      <c r="C8055" s="13"/>
      <c r="D8055" s="13"/>
      <c r="E8055" s="13"/>
      <c r="F8055" s="13"/>
      <c r="G8055" s="13"/>
      <c r="H8055" s="13"/>
      <c r="I8055" s="13"/>
      <c r="J8055" s="13"/>
      <c r="K8055" s="13"/>
      <c r="L8055" s="13"/>
      <c r="M8055" s="13"/>
      <c r="N8055" s="13"/>
      <c r="O8055" s="13"/>
      <c r="P8055" s="13"/>
      <c r="Q8055" s="13"/>
      <c r="R8055" s="13"/>
      <c r="S8055" s="13"/>
      <c r="T8055" s="13"/>
      <c r="U8055" s="13"/>
      <c r="V8055" s="13"/>
      <c r="W8055" s="13"/>
      <c r="X8055" s="13"/>
      <c r="Y8055" s="13"/>
      <c r="Z8055" s="13"/>
    </row>
    <row r="8056">
      <c r="A8056" s="24" t="s">
        <v>23907</v>
      </c>
      <c r="B8056" s="24" t="s">
        <v>20857</v>
      </c>
      <c r="C8056" s="13"/>
      <c r="D8056" s="13"/>
      <c r="E8056" s="13"/>
      <c r="F8056" s="13"/>
      <c r="G8056" s="13"/>
      <c r="H8056" s="13"/>
      <c r="I8056" s="13"/>
      <c r="J8056" s="13"/>
      <c r="K8056" s="13"/>
      <c r="L8056" s="13"/>
      <c r="M8056" s="13"/>
      <c r="N8056" s="13"/>
      <c r="O8056" s="13"/>
      <c r="P8056" s="13"/>
      <c r="Q8056" s="13"/>
      <c r="R8056" s="13"/>
      <c r="S8056" s="13"/>
      <c r="T8056" s="13"/>
      <c r="U8056" s="13"/>
      <c r="V8056" s="13"/>
      <c r="W8056" s="13"/>
      <c r="X8056" s="13"/>
      <c r="Y8056" s="13"/>
      <c r="Z8056" s="13"/>
    </row>
    <row r="8057">
      <c r="A8057" s="24" t="s">
        <v>23911</v>
      </c>
      <c r="B8057" s="24" t="s">
        <v>20857</v>
      </c>
      <c r="C8057" s="13"/>
      <c r="D8057" s="13"/>
      <c r="E8057" s="13"/>
      <c r="F8057" s="13"/>
      <c r="G8057" s="13"/>
      <c r="H8057" s="13"/>
      <c r="I8057" s="13"/>
      <c r="J8057" s="13"/>
      <c r="K8057" s="13"/>
      <c r="L8057" s="13"/>
      <c r="M8057" s="13"/>
      <c r="N8057" s="13"/>
      <c r="O8057" s="13"/>
      <c r="P8057" s="13"/>
      <c r="Q8057" s="13"/>
      <c r="R8057" s="13"/>
      <c r="S8057" s="13"/>
      <c r="T8057" s="13"/>
      <c r="U8057" s="13"/>
      <c r="V8057" s="13"/>
      <c r="W8057" s="13"/>
      <c r="X8057" s="13"/>
      <c r="Y8057" s="13"/>
      <c r="Z8057" s="13"/>
    </row>
    <row r="8058">
      <c r="A8058" s="24" t="s">
        <v>23915</v>
      </c>
      <c r="B8058" s="24" t="s">
        <v>20857</v>
      </c>
      <c r="C8058" s="13"/>
      <c r="D8058" s="13"/>
      <c r="E8058" s="13"/>
      <c r="F8058" s="13"/>
      <c r="G8058" s="13"/>
      <c r="H8058" s="13"/>
      <c r="I8058" s="13"/>
      <c r="J8058" s="13"/>
      <c r="K8058" s="13"/>
      <c r="L8058" s="13"/>
      <c r="M8058" s="13"/>
      <c r="N8058" s="13"/>
      <c r="O8058" s="13"/>
      <c r="P8058" s="13"/>
      <c r="Q8058" s="13"/>
      <c r="R8058" s="13"/>
      <c r="S8058" s="13"/>
      <c r="T8058" s="13"/>
      <c r="U8058" s="13"/>
      <c r="V8058" s="13"/>
      <c r="W8058" s="13"/>
      <c r="X8058" s="13"/>
      <c r="Y8058" s="13"/>
      <c r="Z8058" s="13"/>
    </row>
    <row r="8059">
      <c r="A8059" s="24" t="s">
        <v>23918</v>
      </c>
      <c r="B8059" s="24" t="s">
        <v>20857</v>
      </c>
      <c r="C8059" s="13"/>
      <c r="D8059" s="13"/>
      <c r="E8059" s="13"/>
      <c r="F8059" s="13"/>
      <c r="G8059" s="13"/>
      <c r="H8059" s="13"/>
      <c r="I8059" s="13"/>
      <c r="J8059" s="13"/>
      <c r="K8059" s="13"/>
      <c r="L8059" s="13"/>
      <c r="M8059" s="13"/>
      <c r="N8059" s="13"/>
      <c r="O8059" s="13"/>
      <c r="P8059" s="13"/>
      <c r="Q8059" s="13"/>
      <c r="R8059" s="13"/>
      <c r="S8059" s="13"/>
      <c r="T8059" s="13"/>
      <c r="U8059" s="13"/>
      <c r="V8059" s="13"/>
      <c r="W8059" s="13"/>
      <c r="X8059" s="13"/>
      <c r="Y8059" s="13"/>
      <c r="Z8059" s="13"/>
    </row>
    <row r="8060">
      <c r="A8060" s="24" t="s">
        <v>23922</v>
      </c>
      <c r="B8060" s="24" t="s">
        <v>20857</v>
      </c>
      <c r="C8060" s="13"/>
      <c r="D8060" s="13"/>
      <c r="E8060" s="13"/>
      <c r="F8060" s="13"/>
      <c r="G8060" s="13"/>
      <c r="H8060" s="13"/>
      <c r="I8060" s="13"/>
      <c r="J8060" s="13"/>
      <c r="K8060" s="13"/>
      <c r="L8060" s="13"/>
      <c r="M8060" s="13"/>
      <c r="N8060" s="13"/>
      <c r="O8060" s="13"/>
      <c r="P8060" s="13"/>
      <c r="Q8060" s="13"/>
      <c r="R8060" s="13"/>
      <c r="S8060" s="13"/>
      <c r="T8060" s="13"/>
      <c r="U8060" s="13"/>
      <c r="V8060" s="13"/>
      <c r="W8060" s="13"/>
      <c r="X8060" s="13"/>
      <c r="Y8060" s="13"/>
      <c r="Z8060" s="13"/>
    </row>
    <row r="8061">
      <c r="A8061" s="24" t="s">
        <v>23926</v>
      </c>
      <c r="B8061" s="24" t="s">
        <v>20857</v>
      </c>
      <c r="C8061" s="13"/>
      <c r="D8061" s="13"/>
      <c r="E8061" s="13"/>
      <c r="F8061" s="13"/>
      <c r="G8061" s="13"/>
      <c r="H8061" s="13"/>
      <c r="I8061" s="13"/>
      <c r="J8061" s="13"/>
      <c r="K8061" s="13"/>
      <c r="L8061" s="13"/>
      <c r="M8061" s="13"/>
      <c r="N8061" s="13"/>
      <c r="O8061" s="13"/>
      <c r="P8061" s="13"/>
      <c r="Q8061" s="13"/>
      <c r="R8061" s="13"/>
      <c r="S8061" s="13"/>
      <c r="T8061" s="13"/>
      <c r="U8061" s="13"/>
      <c r="V8061" s="13"/>
      <c r="W8061" s="13"/>
      <c r="X8061" s="13"/>
      <c r="Y8061" s="13"/>
      <c r="Z8061" s="13"/>
    </row>
    <row r="8062">
      <c r="A8062" s="24" t="s">
        <v>23930</v>
      </c>
      <c r="B8062" s="24" t="s">
        <v>20857</v>
      </c>
      <c r="C8062" s="13"/>
      <c r="D8062" s="13"/>
      <c r="E8062" s="13"/>
      <c r="F8062" s="13"/>
      <c r="G8062" s="13"/>
      <c r="H8062" s="13"/>
      <c r="I8062" s="13"/>
      <c r="J8062" s="13"/>
      <c r="K8062" s="13"/>
      <c r="L8062" s="13"/>
      <c r="M8062" s="13"/>
      <c r="N8062" s="13"/>
      <c r="O8062" s="13"/>
      <c r="P8062" s="13"/>
      <c r="Q8062" s="13"/>
      <c r="R8062" s="13"/>
      <c r="S8062" s="13"/>
      <c r="T8062" s="13"/>
      <c r="U8062" s="13"/>
      <c r="V8062" s="13"/>
      <c r="W8062" s="13"/>
      <c r="X8062" s="13"/>
      <c r="Y8062" s="13"/>
      <c r="Z8062" s="13"/>
    </row>
    <row r="8063">
      <c r="A8063" s="24" t="s">
        <v>23934</v>
      </c>
      <c r="B8063" s="24" t="s">
        <v>20857</v>
      </c>
      <c r="C8063" s="13"/>
      <c r="D8063" s="13"/>
      <c r="E8063" s="13"/>
      <c r="F8063" s="13"/>
      <c r="G8063" s="13"/>
      <c r="H8063" s="13"/>
      <c r="I8063" s="13"/>
      <c r="J8063" s="13"/>
      <c r="K8063" s="13"/>
      <c r="L8063" s="13"/>
      <c r="M8063" s="13"/>
      <c r="N8063" s="13"/>
      <c r="O8063" s="13"/>
      <c r="P8063" s="13"/>
      <c r="Q8063" s="13"/>
      <c r="R8063" s="13"/>
      <c r="S8063" s="13"/>
      <c r="T8063" s="13"/>
      <c r="U8063" s="13"/>
      <c r="V8063" s="13"/>
      <c r="W8063" s="13"/>
      <c r="X8063" s="13"/>
      <c r="Y8063" s="13"/>
      <c r="Z8063" s="13"/>
    </row>
    <row r="8064">
      <c r="A8064" s="24" t="s">
        <v>23938</v>
      </c>
      <c r="B8064" s="24" t="s">
        <v>20857</v>
      </c>
      <c r="C8064" s="13"/>
      <c r="D8064" s="13"/>
      <c r="E8064" s="13"/>
      <c r="F8064" s="13"/>
      <c r="G8064" s="13"/>
      <c r="H8064" s="13"/>
      <c r="I8064" s="13"/>
      <c r="J8064" s="13"/>
      <c r="K8064" s="13"/>
      <c r="L8064" s="13"/>
      <c r="M8064" s="13"/>
      <c r="N8064" s="13"/>
      <c r="O8064" s="13"/>
      <c r="P8064" s="13"/>
      <c r="Q8064" s="13"/>
      <c r="R8064" s="13"/>
      <c r="S8064" s="13"/>
      <c r="T8064" s="13"/>
      <c r="U8064" s="13"/>
      <c r="V8064" s="13"/>
      <c r="W8064" s="13"/>
      <c r="X8064" s="13"/>
      <c r="Y8064" s="13"/>
      <c r="Z8064" s="13"/>
    </row>
    <row r="8065">
      <c r="A8065" s="24" t="s">
        <v>23942</v>
      </c>
      <c r="B8065" s="24" t="s">
        <v>20857</v>
      </c>
      <c r="C8065" s="13"/>
      <c r="D8065" s="13"/>
      <c r="E8065" s="13"/>
      <c r="F8065" s="13"/>
      <c r="G8065" s="13"/>
      <c r="H8065" s="13"/>
      <c r="I8065" s="13"/>
      <c r="J8065" s="13"/>
      <c r="K8065" s="13"/>
      <c r="L8065" s="13"/>
      <c r="M8065" s="13"/>
      <c r="N8065" s="13"/>
      <c r="O8065" s="13"/>
      <c r="P8065" s="13"/>
      <c r="Q8065" s="13"/>
      <c r="R8065" s="13"/>
      <c r="S8065" s="13"/>
      <c r="T8065" s="13"/>
      <c r="U8065" s="13"/>
      <c r="V8065" s="13"/>
      <c r="W8065" s="13"/>
      <c r="X8065" s="13"/>
      <c r="Y8065" s="13"/>
      <c r="Z8065" s="13"/>
    </row>
    <row r="8066">
      <c r="A8066" s="24" t="s">
        <v>23946</v>
      </c>
      <c r="B8066" s="24" t="s">
        <v>20857</v>
      </c>
      <c r="C8066" s="13"/>
      <c r="D8066" s="13"/>
      <c r="E8066" s="13"/>
      <c r="F8066" s="13"/>
      <c r="G8066" s="13"/>
      <c r="H8066" s="13"/>
      <c r="I8066" s="13"/>
      <c r="J8066" s="13"/>
      <c r="K8066" s="13"/>
      <c r="L8066" s="13"/>
      <c r="M8066" s="13"/>
      <c r="N8066" s="13"/>
      <c r="O8066" s="13"/>
      <c r="P8066" s="13"/>
      <c r="Q8066" s="13"/>
      <c r="R8066" s="13"/>
      <c r="S8066" s="13"/>
      <c r="T8066" s="13"/>
      <c r="U8066" s="13"/>
      <c r="V8066" s="13"/>
      <c r="W8066" s="13"/>
      <c r="X8066" s="13"/>
      <c r="Y8066" s="13"/>
      <c r="Z8066" s="13"/>
    </row>
    <row r="8067">
      <c r="A8067" s="24" t="s">
        <v>23950</v>
      </c>
      <c r="B8067" s="24" t="s">
        <v>20857</v>
      </c>
      <c r="C8067" s="13"/>
      <c r="D8067" s="13"/>
      <c r="E8067" s="13"/>
      <c r="F8067" s="13"/>
      <c r="G8067" s="13"/>
      <c r="H8067" s="13"/>
      <c r="I8067" s="13"/>
      <c r="J8067" s="13"/>
      <c r="K8067" s="13"/>
      <c r="L8067" s="13"/>
      <c r="M8067" s="13"/>
      <c r="N8067" s="13"/>
      <c r="O8067" s="13"/>
      <c r="P8067" s="13"/>
      <c r="Q8067" s="13"/>
      <c r="R8067" s="13"/>
      <c r="S8067" s="13"/>
      <c r="T8067" s="13"/>
      <c r="U8067" s="13"/>
      <c r="V8067" s="13"/>
      <c r="W8067" s="13"/>
      <c r="X8067" s="13"/>
      <c r="Y8067" s="13"/>
      <c r="Z8067" s="13"/>
    </row>
    <row r="8068">
      <c r="A8068" s="24" t="s">
        <v>23954</v>
      </c>
      <c r="B8068" s="24" t="s">
        <v>20857</v>
      </c>
      <c r="C8068" s="13"/>
      <c r="D8068" s="13"/>
      <c r="E8068" s="13"/>
      <c r="F8068" s="13"/>
      <c r="G8068" s="13"/>
      <c r="H8068" s="13"/>
      <c r="I8068" s="13"/>
      <c r="J8068" s="13"/>
      <c r="K8068" s="13"/>
      <c r="L8068" s="13"/>
      <c r="M8068" s="13"/>
      <c r="N8068" s="13"/>
      <c r="O8068" s="13"/>
      <c r="P8068" s="13"/>
      <c r="Q8068" s="13"/>
      <c r="R8068" s="13"/>
      <c r="S8068" s="13"/>
      <c r="T8068" s="13"/>
      <c r="U8068" s="13"/>
      <c r="V8068" s="13"/>
      <c r="W8068" s="13"/>
      <c r="X8068" s="13"/>
      <c r="Y8068" s="13"/>
      <c r="Z8068" s="13"/>
    </row>
    <row r="8069">
      <c r="A8069" s="24" t="s">
        <v>23958</v>
      </c>
      <c r="B8069" s="24" t="s">
        <v>20857</v>
      </c>
      <c r="C8069" s="13"/>
      <c r="D8069" s="13"/>
      <c r="E8069" s="13"/>
      <c r="F8069" s="13"/>
      <c r="G8069" s="13"/>
      <c r="H8069" s="13"/>
      <c r="I8069" s="13"/>
      <c r="J8069" s="13"/>
      <c r="K8069" s="13"/>
      <c r="L8069" s="13"/>
      <c r="M8069" s="13"/>
      <c r="N8069" s="13"/>
      <c r="O8069" s="13"/>
      <c r="P8069" s="13"/>
      <c r="Q8069" s="13"/>
      <c r="R8069" s="13"/>
      <c r="S8069" s="13"/>
      <c r="T8069" s="13"/>
      <c r="U8069" s="13"/>
      <c r="V8069" s="13"/>
      <c r="W8069" s="13"/>
      <c r="X8069" s="13"/>
      <c r="Y8069" s="13"/>
      <c r="Z8069" s="13"/>
    </row>
    <row r="8070">
      <c r="A8070" s="24" t="s">
        <v>23962</v>
      </c>
      <c r="B8070" s="24" t="s">
        <v>20857</v>
      </c>
      <c r="C8070" s="13"/>
      <c r="D8070" s="13"/>
      <c r="E8070" s="13"/>
      <c r="F8070" s="13"/>
      <c r="G8070" s="13"/>
      <c r="H8070" s="13"/>
      <c r="I8070" s="13"/>
      <c r="J8070" s="13"/>
      <c r="K8070" s="13"/>
      <c r="L8070" s="13"/>
      <c r="M8070" s="13"/>
      <c r="N8070" s="13"/>
      <c r="O8070" s="13"/>
      <c r="P8070" s="13"/>
      <c r="Q8070" s="13"/>
      <c r="R8070" s="13"/>
      <c r="S8070" s="13"/>
      <c r="T8070" s="13"/>
      <c r="U8070" s="13"/>
      <c r="V8070" s="13"/>
      <c r="W8070" s="13"/>
      <c r="X8070" s="13"/>
      <c r="Y8070" s="13"/>
      <c r="Z8070" s="13"/>
    </row>
    <row r="8071">
      <c r="A8071" s="24" t="s">
        <v>23966</v>
      </c>
      <c r="B8071" s="24" t="s">
        <v>20857</v>
      </c>
      <c r="C8071" s="13"/>
      <c r="D8071" s="13"/>
      <c r="E8071" s="13"/>
      <c r="F8071" s="13"/>
      <c r="G8071" s="13"/>
      <c r="H8071" s="13"/>
      <c r="I8071" s="13"/>
      <c r="J8071" s="13"/>
      <c r="K8071" s="13"/>
      <c r="L8071" s="13"/>
      <c r="M8071" s="13"/>
      <c r="N8071" s="13"/>
      <c r="O8071" s="13"/>
      <c r="P8071" s="13"/>
      <c r="Q8071" s="13"/>
      <c r="R8071" s="13"/>
      <c r="S8071" s="13"/>
      <c r="T8071" s="13"/>
      <c r="U8071" s="13"/>
      <c r="V8071" s="13"/>
      <c r="W8071" s="13"/>
      <c r="X8071" s="13"/>
      <c r="Y8071" s="13"/>
      <c r="Z8071" s="13"/>
    </row>
    <row r="8072">
      <c r="A8072" s="24" t="s">
        <v>23970</v>
      </c>
      <c r="B8072" s="24" t="s">
        <v>20857</v>
      </c>
      <c r="C8072" s="13"/>
      <c r="D8072" s="13"/>
      <c r="E8072" s="13"/>
      <c r="F8072" s="13"/>
      <c r="G8072" s="13"/>
      <c r="H8072" s="13"/>
      <c r="I8072" s="13"/>
      <c r="J8072" s="13"/>
      <c r="K8072" s="13"/>
      <c r="L8072" s="13"/>
      <c r="M8072" s="13"/>
      <c r="N8072" s="13"/>
      <c r="O8072" s="13"/>
      <c r="P8072" s="13"/>
      <c r="Q8072" s="13"/>
      <c r="R8072" s="13"/>
      <c r="S8072" s="13"/>
      <c r="T8072" s="13"/>
      <c r="U8072" s="13"/>
      <c r="V8072" s="13"/>
      <c r="W8072" s="13"/>
      <c r="X8072" s="13"/>
      <c r="Y8072" s="13"/>
      <c r="Z8072" s="13"/>
    </row>
    <row r="8073">
      <c r="A8073" s="24" t="s">
        <v>23974</v>
      </c>
      <c r="B8073" s="24" t="s">
        <v>20857</v>
      </c>
      <c r="C8073" s="13"/>
      <c r="D8073" s="13"/>
      <c r="E8073" s="13"/>
      <c r="F8073" s="13"/>
      <c r="G8073" s="13"/>
      <c r="H8073" s="13"/>
      <c r="I8073" s="13"/>
      <c r="J8073" s="13"/>
      <c r="K8073" s="13"/>
      <c r="L8073" s="13"/>
      <c r="M8073" s="13"/>
      <c r="N8073" s="13"/>
      <c r="O8073" s="13"/>
      <c r="P8073" s="13"/>
      <c r="Q8073" s="13"/>
      <c r="R8073" s="13"/>
      <c r="S8073" s="13"/>
      <c r="T8073" s="13"/>
      <c r="U8073" s="13"/>
      <c r="V8073" s="13"/>
      <c r="W8073" s="13"/>
      <c r="X8073" s="13"/>
      <c r="Y8073" s="13"/>
      <c r="Z8073" s="13"/>
    </row>
    <row r="8074">
      <c r="A8074" s="24" t="s">
        <v>23978</v>
      </c>
      <c r="B8074" s="24" t="s">
        <v>20857</v>
      </c>
      <c r="C8074" s="13"/>
      <c r="D8074" s="13"/>
      <c r="E8074" s="13"/>
      <c r="F8074" s="13"/>
      <c r="G8074" s="13"/>
      <c r="H8074" s="13"/>
      <c r="I8074" s="13"/>
      <c r="J8074" s="13"/>
      <c r="K8074" s="13"/>
      <c r="L8074" s="13"/>
      <c r="M8074" s="13"/>
      <c r="N8074" s="13"/>
      <c r="O8074" s="13"/>
      <c r="P8074" s="13"/>
      <c r="Q8074" s="13"/>
      <c r="R8074" s="13"/>
      <c r="S8074" s="13"/>
      <c r="T8074" s="13"/>
      <c r="U8074" s="13"/>
      <c r="V8074" s="13"/>
      <c r="W8074" s="13"/>
      <c r="X8074" s="13"/>
      <c r="Y8074" s="13"/>
      <c r="Z8074" s="13"/>
    </row>
    <row r="8075">
      <c r="A8075" s="24" t="s">
        <v>23982</v>
      </c>
      <c r="B8075" s="24" t="s">
        <v>20857</v>
      </c>
      <c r="C8075" s="13"/>
      <c r="D8075" s="13"/>
      <c r="E8075" s="13"/>
      <c r="F8075" s="13"/>
      <c r="G8075" s="13"/>
      <c r="H8075" s="13"/>
      <c r="I8075" s="13"/>
      <c r="J8075" s="13"/>
      <c r="K8075" s="13"/>
      <c r="L8075" s="13"/>
      <c r="M8075" s="13"/>
      <c r="N8075" s="13"/>
      <c r="O8075" s="13"/>
      <c r="P8075" s="13"/>
      <c r="Q8075" s="13"/>
      <c r="R8075" s="13"/>
      <c r="S8075" s="13"/>
      <c r="T8075" s="13"/>
      <c r="U8075" s="13"/>
      <c r="V8075" s="13"/>
      <c r="W8075" s="13"/>
      <c r="X8075" s="13"/>
      <c r="Y8075" s="13"/>
      <c r="Z8075" s="13"/>
    </row>
    <row r="8076">
      <c r="A8076" s="24" t="s">
        <v>23986</v>
      </c>
      <c r="B8076" s="24" t="s">
        <v>20857</v>
      </c>
      <c r="C8076" s="13"/>
      <c r="D8076" s="13"/>
      <c r="E8076" s="13"/>
      <c r="F8076" s="13"/>
      <c r="G8076" s="13"/>
      <c r="H8076" s="13"/>
      <c r="I8076" s="13"/>
      <c r="J8076" s="13"/>
      <c r="K8076" s="13"/>
      <c r="L8076" s="13"/>
      <c r="M8076" s="13"/>
      <c r="N8076" s="13"/>
      <c r="O8076" s="13"/>
      <c r="P8076" s="13"/>
      <c r="Q8076" s="13"/>
      <c r="R8076" s="13"/>
      <c r="S8076" s="13"/>
      <c r="T8076" s="13"/>
      <c r="U8076" s="13"/>
      <c r="V8076" s="13"/>
      <c r="W8076" s="13"/>
      <c r="X8076" s="13"/>
      <c r="Y8076" s="13"/>
      <c r="Z8076" s="13"/>
    </row>
    <row r="8077">
      <c r="A8077" s="24" t="s">
        <v>23990</v>
      </c>
      <c r="B8077" s="24" t="s">
        <v>20857</v>
      </c>
      <c r="C8077" s="13"/>
      <c r="D8077" s="13"/>
      <c r="E8077" s="13"/>
      <c r="F8077" s="13"/>
      <c r="G8077" s="13"/>
      <c r="H8077" s="13"/>
      <c r="I8077" s="13"/>
      <c r="J8077" s="13"/>
      <c r="K8077" s="13"/>
      <c r="L8077" s="13"/>
      <c r="M8077" s="13"/>
      <c r="N8077" s="13"/>
      <c r="O8077" s="13"/>
      <c r="P8077" s="13"/>
      <c r="Q8077" s="13"/>
      <c r="R8077" s="13"/>
      <c r="S8077" s="13"/>
      <c r="T8077" s="13"/>
      <c r="U8077" s="13"/>
      <c r="V8077" s="13"/>
      <c r="W8077" s="13"/>
      <c r="X8077" s="13"/>
      <c r="Y8077" s="13"/>
      <c r="Z8077" s="13"/>
    </row>
    <row r="8078">
      <c r="A8078" s="24" t="s">
        <v>23994</v>
      </c>
      <c r="B8078" s="24" t="s">
        <v>20857</v>
      </c>
      <c r="C8078" s="13"/>
      <c r="D8078" s="13"/>
      <c r="E8078" s="13"/>
      <c r="F8078" s="13"/>
      <c r="G8078" s="13"/>
      <c r="H8078" s="13"/>
      <c r="I8078" s="13"/>
      <c r="J8078" s="13"/>
      <c r="K8078" s="13"/>
      <c r="L8078" s="13"/>
      <c r="M8078" s="13"/>
      <c r="N8078" s="13"/>
      <c r="O8078" s="13"/>
      <c r="P8078" s="13"/>
      <c r="Q8078" s="13"/>
      <c r="R8078" s="13"/>
      <c r="S8078" s="13"/>
      <c r="T8078" s="13"/>
      <c r="U8078" s="13"/>
      <c r="V8078" s="13"/>
      <c r="W8078" s="13"/>
      <c r="X8078" s="13"/>
      <c r="Y8078" s="13"/>
      <c r="Z8078" s="13"/>
    </row>
    <row r="8079">
      <c r="A8079" s="24" t="s">
        <v>23998</v>
      </c>
      <c r="B8079" s="24" t="s">
        <v>20857</v>
      </c>
      <c r="C8079" s="13"/>
      <c r="D8079" s="13"/>
      <c r="E8079" s="13"/>
      <c r="F8079" s="13"/>
      <c r="G8079" s="13"/>
      <c r="H8079" s="13"/>
      <c r="I8079" s="13"/>
      <c r="J8079" s="13"/>
      <c r="K8079" s="13"/>
      <c r="L8079" s="13"/>
      <c r="M8079" s="13"/>
      <c r="N8079" s="13"/>
      <c r="O8079" s="13"/>
      <c r="P8079" s="13"/>
      <c r="Q8079" s="13"/>
      <c r="R8079" s="13"/>
      <c r="S8079" s="13"/>
      <c r="T8079" s="13"/>
      <c r="U8079" s="13"/>
      <c r="V8079" s="13"/>
      <c r="W8079" s="13"/>
      <c r="X8079" s="13"/>
      <c r="Y8079" s="13"/>
      <c r="Z8079" s="13"/>
    </row>
    <row r="8080">
      <c r="A8080" s="24" t="s">
        <v>24001</v>
      </c>
      <c r="B8080" s="24" t="s">
        <v>20857</v>
      </c>
      <c r="C8080" s="13"/>
      <c r="D8080" s="13"/>
      <c r="E8080" s="13"/>
      <c r="F8080" s="13"/>
      <c r="G8080" s="13"/>
      <c r="H8080" s="13"/>
      <c r="I8080" s="13"/>
      <c r="J8080" s="13"/>
      <c r="K8080" s="13"/>
      <c r="L8080" s="13"/>
      <c r="M8080" s="13"/>
      <c r="N8080" s="13"/>
      <c r="O8080" s="13"/>
      <c r="P8080" s="13"/>
      <c r="Q8080" s="13"/>
      <c r="R8080" s="13"/>
      <c r="S8080" s="13"/>
      <c r="T8080" s="13"/>
      <c r="U8080" s="13"/>
      <c r="V8080" s="13"/>
      <c r="W8080" s="13"/>
      <c r="X8080" s="13"/>
      <c r="Y8080" s="13"/>
      <c r="Z8080" s="13"/>
    </row>
    <row r="8081">
      <c r="A8081" s="24" t="s">
        <v>24004</v>
      </c>
      <c r="B8081" s="24" t="s">
        <v>20857</v>
      </c>
      <c r="C8081" s="13"/>
      <c r="D8081" s="13"/>
      <c r="E8081" s="13"/>
      <c r="F8081" s="13"/>
      <c r="G8081" s="13"/>
      <c r="H8081" s="13"/>
      <c r="I8081" s="13"/>
      <c r="J8081" s="13"/>
      <c r="K8081" s="13"/>
      <c r="L8081" s="13"/>
      <c r="M8081" s="13"/>
      <c r="N8081" s="13"/>
      <c r="O8081" s="13"/>
      <c r="P8081" s="13"/>
      <c r="Q8081" s="13"/>
      <c r="R8081" s="13"/>
      <c r="S8081" s="13"/>
      <c r="T8081" s="13"/>
      <c r="U8081" s="13"/>
      <c r="V8081" s="13"/>
      <c r="W8081" s="13"/>
      <c r="X8081" s="13"/>
      <c r="Y8081" s="13"/>
      <c r="Z8081" s="13"/>
    </row>
    <row r="8082">
      <c r="A8082" s="24" t="s">
        <v>24008</v>
      </c>
      <c r="B8082" s="24" t="s">
        <v>20857</v>
      </c>
      <c r="C8082" s="13"/>
      <c r="D8082" s="13"/>
      <c r="E8082" s="13"/>
      <c r="F8082" s="13"/>
      <c r="G8082" s="13"/>
      <c r="H8082" s="13"/>
      <c r="I8082" s="13"/>
      <c r="J8082" s="13"/>
      <c r="K8082" s="13"/>
      <c r="L8082" s="13"/>
      <c r="M8082" s="13"/>
      <c r="N8082" s="13"/>
      <c r="O8082" s="13"/>
      <c r="P8082" s="13"/>
      <c r="Q8082" s="13"/>
      <c r="R8082" s="13"/>
      <c r="S8082" s="13"/>
      <c r="T8082" s="13"/>
      <c r="U8082" s="13"/>
      <c r="V8082" s="13"/>
      <c r="W8082" s="13"/>
      <c r="X8082" s="13"/>
      <c r="Y8082" s="13"/>
      <c r="Z8082" s="13"/>
    </row>
    <row r="8083">
      <c r="A8083" s="24" t="s">
        <v>14955</v>
      </c>
      <c r="B8083" s="24" t="s">
        <v>20857</v>
      </c>
      <c r="C8083" s="13"/>
      <c r="D8083" s="13"/>
      <c r="E8083" s="13"/>
      <c r="F8083" s="13"/>
      <c r="G8083" s="13"/>
      <c r="H8083" s="13"/>
      <c r="I8083" s="13"/>
      <c r="J8083" s="13"/>
      <c r="K8083" s="13"/>
      <c r="L8083" s="13"/>
      <c r="M8083" s="13"/>
      <c r="N8083" s="13"/>
      <c r="O8083" s="13"/>
      <c r="P8083" s="13"/>
      <c r="Q8083" s="13"/>
      <c r="R8083" s="13"/>
      <c r="S8083" s="13"/>
      <c r="T8083" s="13"/>
      <c r="U8083" s="13"/>
      <c r="V8083" s="13"/>
      <c r="W8083" s="13"/>
      <c r="X8083" s="13"/>
      <c r="Y8083" s="13"/>
      <c r="Z8083" s="13"/>
    </row>
    <row r="8084">
      <c r="A8084" s="24" t="s">
        <v>24013</v>
      </c>
      <c r="B8084" s="24" t="s">
        <v>20857</v>
      </c>
      <c r="C8084" s="13"/>
      <c r="D8084" s="13"/>
      <c r="E8084" s="13"/>
      <c r="F8084" s="13"/>
      <c r="G8084" s="13"/>
      <c r="H8084" s="13"/>
      <c r="I8084" s="13"/>
      <c r="J8084" s="13"/>
      <c r="K8084" s="13"/>
      <c r="L8084" s="13"/>
      <c r="M8084" s="13"/>
      <c r="N8084" s="13"/>
      <c r="O8084" s="13"/>
      <c r="P8084" s="13"/>
      <c r="Q8084" s="13"/>
      <c r="R8084" s="13"/>
      <c r="S8084" s="13"/>
      <c r="T8084" s="13"/>
      <c r="U8084" s="13"/>
      <c r="V8084" s="13"/>
      <c r="W8084" s="13"/>
      <c r="X8084" s="13"/>
      <c r="Y8084" s="13"/>
      <c r="Z8084" s="13"/>
    </row>
    <row r="8085">
      <c r="A8085" s="24" t="s">
        <v>24016</v>
      </c>
      <c r="B8085" s="24" t="s">
        <v>20857</v>
      </c>
      <c r="C8085" s="13"/>
      <c r="D8085" s="13"/>
      <c r="E8085" s="13"/>
      <c r="F8085" s="13"/>
      <c r="G8085" s="13"/>
      <c r="H8085" s="13"/>
      <c r="I8085" s="13"/>
      <c r="J8085" s="13"/>
      <c r="K8085" s="13"/>
      <c r="L8085" s="13"/>
      <c r="M8085" s="13"/>
      <c r="N8085" s="13"/>
      <c r="O8085" s="13"/>
      <c r="P8085" s="13"/>
      <c r="Q8085" s="13"/>
      <c r="R8085" s="13"/>
      <c r="S8085" s="13"/>
      <c r="T8085" s="13"/>
      <c r="U8085" s="13"/>
      <c r="V8085" s="13"/>
      <c r="W8085" s="13"/>
      <c r="X8085" s="13"/>
      <c r="Y8085" s="13"/>
      <c r="Z8085" s="13"/>
    </row>
    <row r="8086">
      <c r="A8086" s="24" t="s">
        <v>24020</v>
      </c>
      <c r="B8086" s="24" t="s">
        <v>20857</v>
      </c>
      <c r="C8086" s="13"/>
      <c r="D8086" s="13"/>
      <c r="E8086" s="13"/>
      <c r="F8086" s="13"/>
      <c r="G8086" s="13"/>
      <c r="H8086" s="13"/>
      <c r="I8086" s="13"/>
      <c r="J8086" s="13"/>
      <c r="K8086" s="13"/>
      <c r="L8086" s="13"/>
      <c r="M8086" s="13"/>
      <c r="N8086" s="13"/>
      <c r="O8086" s="13"/>
      <c r="P8086" s="13"/>
      <c r="Q8086" s="13"/>
      <c r="R8086" s="13"/>
      <c r="S8086" s="13"/>
      <c r="T8086" s="13"/>
      <c r="U8086" s="13"/>
      <c r="V8086" s="13"/>
      <c r="W8086" s="13"/>
      <c r="X8086" s="13"/>
      <c r="Y8086" s="13"/>
      <c r="Z8086" s="13"/>
    </row>
    <row r="8087">
      <c r="A8087" s="24" t="s">
        <v>24023</v>
      </c>
      <c r="B8087" s="24" t="s">
        <v>20857</v>
      </c>
      <c r="C8087" s="13"/>
      <c r="D8087" s="13"/>
      <c r="E8087" s="13"/>
      <c r="F8087" s="13"/>
      <c r="G8087" s="13"/>
      <c r="H8087" s="13"/>
      <c r="I8087" s="13"/>
      <c r="J8087" s="13"/>
      <c r="K8087" s="13"/>
      <c r="L8087" s="13"/>
      <c r="M8087" s="13"/>
      <c r="N8087" s="13"/>
      <c r="O8087" s="13"/>
      <c r="P8087" s="13"/>
      <c r="Q8087" s="13"/>
      <c r="R8087" s="13"/>
      <c r="S8087" s="13"/>
      <c r="T8087" s="13"/>
      <c r="U8087" s="13"/>
      <c r="V8087" s="13"/>
      <c r="W8087" s="13"/>
      <c r="X8087" s="13"/>
      <c r="Y8087" s="13"/>
      <c r="Z8087" s="13"/>
    </row>
    <row r="8088">
      <c r="A8088" s="24" t="s">
        <v>24027</v>
      </c>
      <c r="B8088" s="24" t="s">
        <v>20857</v>
      </c>
      <c r="C8088" s="13"/>
      <c r="D8088" s="13"/>
      <c r="E8088" s="13"/>
      <c r="F8088" s="13"/>
      <c r="G8088" s="13"/>
      <c r="H8088" s="13"/>
      <c r="I8088" s="13"/>
      <c r="J8088" s="13"/>
      <c r="K8088" s="13"/>
      <c r="L8088" s="13"/>
      <c r="M8088" s="13"/>
      <c r="N8088" s="13"/>
      <c r="O8088" s="13"/>
      <c r="P8088" s="13"/>
      <c r="Q8088" s="13"/>
      <c r="R8088" s="13"/>
      <c r="S8088" s="13"/>
      <c r="T8088" s="13"/>
      <c r="U8088" s="13"/>
      <c r="V8088" s="13"/>
      <c r="W8088" s="13"/>
      <c r="X8088" s="13"/>
      <c r="Y8088" s="13"/>
      <c r="Z8088" s="13"/>
    </row>
    <row r="8089">
      <c r="A8089" s="24" t="s">
        <v>24031</v>
      </c>
      <c r="B8089" s="24" t="s">
        <v>20857</v>
      </c>
      <c r="C8089" s="13"/>
      <c r="D8089" s="13"/>
      <c r="E8089" s="13"/>
      <c r="F8089" s="13"/>
      <c r="G8089" s="13"/>
      <c r="H8089" s="13"/>
      <c r="I8089" s="13"/>
      <c r="J8089" s="13"/>
      <c r="K8089" s="13"/>
      <c r="L8089" s="13"/>
      <c r="M8089" s="13"/>
      <c r="N8089" s="13"/>
      <c r="O8089" s="13"/>
      <c r="P8089" s="13"/>
      <c r="Q8089" s="13"/>
      <c r="R8089" s="13"/>
      <c r="S8089" s="13"/>
      <c r="T8089" s="13"/>
      <c r="U8089" s="13"/>
      <c r="V8089" s="13"/>
      <c r="W8089" s="13"/>
      <c r="X8089" s="13"/>
      <c r="Y8089" s="13"/>
      <c r="Z8089" s="13"/>
    </row>
    <row r="8090">
      <c r="A8090" s="24" t="s">
        <v>24035</v>
      </c>
      <c r="B8090" s="24" t="s">
        <v>20857</v>
      </c>
      <c r="C8090" s="13"/>
      <c r="D8090" s="13"/>
      <c r="E8090" s="13"/>
      <c r="F8090" s="13"/>
      <c r="G8090" s="13"/>
      <c r="H8090" s="13"/>
      <c r="I8090" s="13"/>
      <c r="J8090" s="13"/>
      <c r="K8090" s="13"/>
      <c r="L8090" s="13"/>
      <c r="M8090" s="13"/>
      <c r="N8090" s="13"/>
      <c r="O8090" s="13"/>
      <c r="P8090" s="13"/>
      <c r="Q8090" s="13"/>
      <c r="R8090" s="13"/>
      <c r="S8090" s="13"/>
      <c r="T8090" s="13"/>
      <c r="U8090" s="13"/>
      <c r="V8090" s="13"/>
      <c r="W8090" s="13"/>
      <c r="X8090" s="13"/>
      <c r="Y8090" s="13"/>
      <c r="Z8090" s="13"/>
    </row>
    <row r="8091">
      <c r="A8091" s="24" t="s">
        <v>24039</v>
      </c>
      <c r="B8091" s="24" t="s">
        <v>20857</v>
      </c>
      <c r="C8091" s="13"/>
      <c r="D8091" s="13"/>
      <c r="E8091" s="13"/>
      <c r="F8091" s="13"/>
      <c r="G8091" s="13"/>
      <c r="H8091" s="13"/>
      <c r="I8091" s="13"/>
      <c r="J8091" s="13"/>
      <c r="K8091" s="13"/>
      <c r="L8091" s="13"/>
      <c r="M8091" s="13"/>
      <c r="N8091" s="13"/>
      <c r="O8091" s="13"/>
      <c r="P8091" s="13"/>
      <c r="Q8091" s="13"/>
      <c r="R8091" s="13"/>
      <c r="S8091" s="13"/>
      <c r="T8091" s="13"/>
      <c r="U8091" s="13"/>
      <c r="V8091" s="13"/>
      <c r="W8091" s="13"/>
      <c r="X8091" s="13"/>
      <c r="Y8091" s="13"/>
      <c r="Z8091" s="13"/>
    </row>
    <row r="8092">
      <c r="A8092" s="24" t="s">
        <v>24043</v>
      </c>
      <c r="B8092" s="24" t="s">
        <v>20857</v>
      </c>
      <c r="C8092" s="13"/>
      <c r="D8092" s="13"/>
      <c r="E8092" s="13"/>
      <c r="F8092" s="13"/>
      <c r="G8092" s="13"/>
      <c r="H8092" s="13"/>
      <c r="I8092" s="13"/>
      <c r="J8092" s="13"/>
      <c r="K8092" s="13"/>
      <c r="L8092" s="13"/>
      <c r="M8092" s="13"/>
      <c r="N8092" s="13"/>
      <c r="O8092" s="13"/>
      <c r="P8092" s="13"/>
      <c r="Q8092" s="13"/>
      <c r="R8092" s="13"/>
      <c r="S8092" s="13"/>
      <c r="T8092" s="13"/>
      <c r="U8092" s="13"/>
      <c r="V8092" s="13"/>
      <c r="W8092" s="13"/>
      <c r="X8092" s="13"/>
      <c r="Y8092" s="13"/>
      <c r="Z8092" s="13"/>
    </row>
    <row r="8093">
      <c r="A8093" s="24" t="s">
        <v>24047</v>
      </c>
      <c r="B8093" s="24" t="s">
        <v>20857</v>
      </c>
      <c r="C8093" s="13"/>
      <c r="D8093" s="13"/>
      <c r="E8093" s="13"/>
      <c r="F8093" s="13"/>
      <c r="G8093" s="13"/>
      <c r="H8093" s="13"/>
      <c r="I8093" s="13"/>
      <c r="J8093" s="13"/>
      <c r="K8093" s="13"/>
      <c r="L8093" s="13"/>
      <c r="M8093" s="13"/>
      <c r="N8093" s="13"/>
      <c r="O8093" s="13"/>
      <c r="P8093" s="13"/>
      <c r="Q8093" s="13"/>
      <c r="R8093" s="13"/>
      <c r="S8093" s="13"/>
      <c r="T8093" s="13"/>
      <c r="U8093" s="13"/>
      <c r="V8093" s="13"/>
      <c r="W8093" s="13"/>
      <c r="X8093" s="13"/>
      <c r="Y8093" s="13"/>
      <c r="Z8093" s="13"/>
    </row>
    <row r="8094">
      <c r="A8094" s="24" t="s">
        <v>24051</v>
      </c>
      <c r="B8094" s="24" t="s">
        <v>20857</v>
      </c>
      <c r="C8094" s="13"/>
      <c r="D8094" s="13"/>
      <c r="E8094" s="13"/>
      <c r="F8094" s="13"/>
      <c r="G8094" s="13"/>
      <c r="H8094" s="13"/>
      <c r="I8094" s="13"/>
      <c r="J8094" s="13"/>
      <c r="K8094" s="13"/>
      <c r="L8094" s="13"/>
      <c r="M8094" s="13"/>
      <c r="N8094" s="13"/>
      <c r="O8094" s="13"/>
      <c r="P8094" s="13"/>
      <c r="Q8094" s="13"/>
      <c r="R8094" s="13"/>
      <c r="S8094" s="13"/>
      <c r="T8094" s="13"/>
      <c r="U8094" s="13"/>
      <c r="V8094" s="13"/>
      <c r="W8094" s="13"/>
      <c r="X8094" s="13"/>
      <c r="Y8094" s="13"/>
      <c r="Z8094" s="13"/>
    </row>
    <row r="8095">
      <c r="A8095" s="24" t="s">
        <v>24054</v>
      </c>
      <c r="B8095" s="24" t="s">
        <v>20857</v>
      </c>
      <c r="C8095" s="13"/>
      <c r="D8095" s="13"/>
      <c r="E8095" s="13"/>
      <c r="F8095" s="13"/>
      <c r="G8095" s="13"/>
      <c r="H8095" s="13"/>
      <c r="I8095" s="13"/>
      <c r="J8095" s="13"/>
      <c r="K8095" s="13"/>
      <c r="L8095" s="13"/>
      <c r="M8095" s="13"/>
      <c r="N8095" s="13"/>
      <c r="O8095" s="13"/>
      <c r="P8095" s="13"/>
      <c r="Q8095" s="13"/>
      <c r="R8095" s="13"/>
      <c r="S8095" s="13"/>
      <c r="T8095" s="13"/>
      <c r="U8095" s="13"/>
      <c r="V8095" s="13"/>
      <c r="W8095" s="13"/>
      <c r="X8095" s="13"/>
      <c r="Y8095" s="13"/>
      <c r="Z8095" s="13"/>
    </row>
    <row r="8096">
      <c r="A8096" s="24" t="s">
        <v>24058</v>
      </c>
      <c r="B8096" s="24" t="s">
        <v>20857</v>
      </c>
      <c r="C8096" s="13"/>
      <c r="D8096" s="13"/>
      <c r="E8096" s="13"/>
      <c r="F8096" s="13"/>
      <c r="G8096" s="13"/>
      <c r="H8096" s="13"/>
      <c r="I8096" s="13"/>
      <c r="J8096" s="13"/>
      <c r="K8096" s="13"/>
      <c r="L8096" s="13"/>
      <c r="M8096" s="13"/>
      <c r="N8096" s="13"/>
      <c r="O8096" s="13"/>
      <c r="P8096" s="13"/>
      <c r="Q8096" s="13"/>
      <c r="R8096" s="13"/>
      <c r="S8096" s="13"/>
      <c r="T8096" s="13"/>
      <c r="U8096" s="13"/>
      <c r="V8096" s="13"/>
      <c r="W8096" s="13"/>
      <c r="X8096" s="13"/>
      <c r="Y8096" s="13"/>
      <c r="Z8096" s="13"/>
    </row>
    <row r="8097">
      <c r="A8097" s="24" t="s">
        <v>24062</v>
      </c>
      <c r="B8097" s="24" t="s">
        <v>20857</v>
      </c>
      <c r="C8097" s="13"/>
      <c r="D8097" s="13"/>
      <c r="E8097" s="13"/>
      <c r="F8097" s="13"/>
      <c r="G8097" s="13"/>
      <c r="H8097" s="13"/>
      <c r="I8097" s="13"/>
      <c r="J8097" s="13"/>
      <c r="K8097" s="13"/>
      <c r="L8097" s="13"/>
      <c r="M8097" s="13"/>
      <c r="N8097" s="13"/>
      <c r="O8097" s="13"/>
      <c r="P8097" s="13"/>
      <c r="Q8097" s="13"/>
      <c r="R8097" s="13"/>
      <c r="S8097" s="13"/>
      <c r="T8097" s="13"/>
      <c r="U8097" s="13"/>
      <c r="V8097" s="13"/>
      <c r="W8097" s="13"/>
      <c r="X8097" s="13"/>
      <c r="Y8097" s="13"/>
      <c r="Z8097" s="13"/>
    </row>
    <row r="8098">
      <c r="A8098" s="24" t="s">
        <v>24066</v>
      </c>
      <c r="B8098" s="24" t="s">
        <v>20857</v>
      </c>
      <c r="C8098" s="13"/>
      <c r="D8098" s="13"/>
      <c r="E8098" s="13"/>
      <c r="F8098" s="13"/>
      <c r="G8098" s="13"/>
      <c r="H8098" s="13"/>
      <c r="I8098" s="13"/>
      <c r="J8098" s="13"/>
      <c r="K8098" s="13"/>
      <c r="L8098" s="13"/>
      <c r="M8098" s="13"/>
      <c r="N8098" s="13"/>
      <c r="O8098" s="13"/>
      <c r="P8098" s="13"/>
      <c r="Q8098" s="13"/>
      <c r="R8098" s="13"/>
      <c r="S8098" s="13"/>
      <c r="T8098" s="13"/>
      <c r="U8098" s="13"/>
      <c r="V8098" s="13"/>
      <c r="W8098" s="13"/>
      <c r="X8098" s="13"/>
      <c r="Y8098" s="13"/>
      <c r="Z8098" s="13"/>
    </row>
    <row r="8099">
      <c r="A8099" s="24" t="s">
        <v>24070</v>
      </c>
      <c r="B8099" s="24" t="s">
        <v>20857</v>
      </c>
      <c r="C8099" s="13"/>
      <c r="D8099" s="13"/>
      <c r="E8099" s="13"/>
      <c r="F8099" s="13"/>
      <c r="G8099" s="13"/>
      <c r="H8099" s="13"/>
      <c r="I8099" s="13"/>
      <c r="J8099" s="13"/>
      <c r="K8099" s="13"/>
      <c r="L8099" s="13"/>
      <c r="M8099" s="13"/>
      <c r="N8099" s="13"/>
      <c r="O8099" s="13"/>
      <c r="P8099" s="13"/>
      <c r="Q8099" s="13"/>
      <c r="R8099" s="13"/>
      <c r="S8099" s="13"/>
      <c r="T8099" s="13"/>
      <c r="U8099" s="13"/>
      <c r="V8099" s="13"/>
      <c r="W8099" s="13"/>
      <c r="X8099" s="13"/>
      <c r="Y8099" s="13"/>
      <c r="Z8099" s="13"/>
    </row>
    <row r="8100">
      <c r="A8100" s="24" t="s">
        <v>24073</v>
      </c>
      <c r="B8100" s="24" t="s">
        <v>20857</v>
      </c>
      <c r="C8100" s="13"/>
      <c r="D8100" s="13"/>
      <c r="E8100" s="13"/>
      <c r="F8100" s="13"/>
      <c r="G8100" s="13"/>
      <c r="H8100" s="13"/>
      <c r="I8100" s="13"/>
      <c r="J8100" s="13"/>
      <c r="K8100" s="13"/>
      <c r="L8100" s="13"/>
      <c r="M8100" s="13"/>
      <c r="N8100" s="13"/>
      <c r="O8100" s="13"/>
      <c r="P8100" s="13"/>
      <c r="Q8100" s="13"/>
      <c r="R8100" s="13"/>
      <c r="S8100" s="13"/>
      <c r="T8100" s="13"/>
      <c r="U8100" s="13"/>
      <c r="V8100" s="13"/>
      <c r="W8100" s="13"/>
      <c r="X8100" s="13"/>
      <c r="Y8100" s="13"/>
      <c r="Z8100" s="13"/>
    </row>
    <row r="8101">
      <c r="A8101" s="24" t="s">
        <v>24077</v>
      </c>
      <c r="B8101" s="24" t="s">
        <v>20857</v>
      </c>
      <c r="C8101" s="13"/>
      <c r="D8101" s="13"/>
      <c r="E8101" s="13"/>
      <c r="F8101" s="13"/>
      <c r="G8101" s="13"/>
      <c r="H8101" s="13"/>
      <c r="I8101" s="13"/>
      <c r="J8101" s="13"/>
      <c r="K8101" s="13"/>
      <c r="L8101" s="13"/>
      <c r="M8101" s="13"/>
      <c r="N8101" s="13"/>
      <c r="O8101" s="13"/>
      <c r="P8101" s="13"/>
      <c r="Q8101" s="13"/>
      <c r="R8101" s="13"/>
      <c r="S8101" s="13"/>
      <c r="T8101" s="13"/>
      <c r="U8101" s="13"/>
      <c r="V8101" s="13"/>
      <c r="W8101" s="13"/>
      <c r="X8101" s="13"/>
      <c r="Y8101" s="13"/>
      <c r="Z8101" s="13"/>
    </row>
    <row r="8102">
      <c r="A8102" s="24" t="s">
        <v>24081</v>
      </c>
      <c r="B8102" s="24" t="s">
        <v>20857</v>
      </c>
      <c r="C8102" s="13"/>
      <c r="D8102" s="13"/>
      <c r="E8102" s="13"/>
      <c r="F8102" s="13"/>
      <c r="G8102" s="13"/>
      <c r="H8102" s="13"/>
      <c r="I8102" s="13"/>
      <c r="J8102" s="13"/>
      <c r="K8102" s="13"/>
      <c r="L8102" s="13"/>
      <c r="M8102" s="13"/>
      <c r="N8102" s="13"/>
      <c r="O8102" s="13"/>
      <c r="P8102" s="13"/>
      <c r="Q8102" s="13"/>
      <c r="R8102" s="13"/>
      <c r="S8102" s="13"/>
      <c r="T8102" s="13"/>
      <c r="U8102" s="13"/>
      <c r="V8102" s="13"/>
      <c r="W8102" s="13"/>
      <c r="X8102" s="13"/>
      <c r="Y8102" s="13"/>
      <c r="Z8102" s="13"/>
    </row>
    <row r="8103">
      <c r="A8103" s="24" t="s">
        <v>24085</v>
      </c>
      <c r="B8103" s="24" t="s">
        <v>20857</v>
      </c>
      <c r="C8103" s="13"/>
      <c r="D8103" s="13"/>
      <c r="E8103" s="13"/>
      <c r="F8103" s="13"/>
      <c r="G8103" s="13"/>
      <c r="H8103" s="13"/>
      <c r="I8103" s="13"/>
      <c r="J8103" s="13"/>
      <c r="K8103" s="13"/>
      <c r="L8103" s="13"/>
      <c r="M8103" s="13"/>
      <c r="N8103" s="13"/>
      <c r="O8103" s="13"/>
      <c r="P8103" s="13"/>
      <c r="Q8103" s="13"/>
      <c r="R8103" s="13"/>
      <c r="S8103" s="13"/>
      <c r="T8103" s="13"/>
      <c r="U8103" s="13"/>
      <c r="V8103" s="13"/>
      <c r="W8103" s="13"/>
      <c r="X8103" s="13"/>
      <c r="Y8103" s="13"/>
      <c r="Z8103" s="13"/>
    </row>
    <row r="8104">
      <c r="A8104" s="24" t="s">
        <v>24089</v>
      </c>
      <c r="B8104" s="24" t="s">
        <v>20857</v>
      </c>
      <c r="C8104" s="13"/>
      <c r="D8104" s="13"/>
      <c r="E8104" s="13"/>
      <c r="F8104" s="13"/>
      <c r="G8104" s="13"/>
      <c r="H8104" s="13"/>
      <c r="I8104" s="13"/>
      <c r="J8104" s="13"/>
      <c r="K8104" s="13"/>
      <c r="L8104" s="13"/>
      <c r="M8104" s="13"/>
      <c r="N8104" s="13"/>
      <c r="O8104" s="13"/>
      <c r="P8104" s="13"/>
      <c r="Q8104" s="13"/>
      <c r="R8104" s="13"/>
      <c r="S8104" s="13"/>
      <c r="T8104" s="13"/>
      <c r="U8104" s="13"/>
      <c r="V8104" s="13"/>
      <c r="W8104" s="13"/>
      <c r="X8104" s="13"/>
      <c r="Y8104" s="13"/>
      <c r="Z8104" s="13"/>
    </row>
    <row r="8105">
      <c r="A8105" s="24" t="s">
        <v>24093</v>
      </c>
      <c r="B8105" s="24" t="s">
        <v>20857</v>
      </c>
      <c r="C8105" s="13"/>
      <c r="D8105" s="13"/>
      <c r="E8105" s="13"/>
      <c r="F8105" s="13"/>
      <c r="G8105" s="13"/>
      <c r="H8105" s="13"/>
      <c r="I8105" s="13"/>
      <c r="J8105" s="13"/>
      <c r="K8105" s="13"/>
      <c r="L8105" s="13"/>
      <c r="M8105" s="13"/>
      <c r="N8105" s="13"/>
      <c r="O8105" s="13"/>
      <c r="P8105" s="13"/>
      <c r="Q8105" s="13"/>
      <c r="R8105" s="13"/>
      <c r="S8105" s="13"/>
      <c r="T8105" s="13"/>
      <c r="U8105" s="13"/>
      <c r="V8105" s="13"/>
      <c r="W8105" s="13"/>
      <c r="X8105" s="13"/>
      <c r="Y8105" s="13"/>
      <c r="Z8105" s="13"/>
    </row>
    <row r="8106">
      <c r="A8106" s="24" t="s">
        <v>24097</v>
      </c>
      <c r="B8106" s="24" t="s">
        <v>20857</v>
      </c>
      <c r="C8106" s="13"/>
      <c r="D8106" s="13"/>
      <c r="E8106" s="13"/>
      <c r="F8106" s="13"/>
      <c r="G8106" s="13"/>
      <c r="H8106" s="13"/>
      <c r="I8106" s="13"/>
      <c r="J8106" s="13"/>
      <c r="K8106" s="13"/>
      <c r="L8106" s="13"/>
      <c r="M8106" s="13"/>
      <c r="N8106" s="13"/>
      <c r="O8106" s="13"/>
      <c r="P8106" s="13"/>
      <c r="Q8106" s="13"/>
      <c r="R8106" s="13"/>
      <c r="S8106" s="13"/>
      <c r="T8106" s="13"/>
      <c r="U8106" s="13"/>
      <c r="V8106" s="13"/>
      <c r="W8106" s="13"/>
      <c r="X8106" s="13"/>
      <c r="Y8106" s="13"/>
      <c r="Z8106" s="13"/>
    </row>
    <row r="8107">
      <c r="A8107" s="24" t="s">
        <v>24101</v>
      </c>
      <c r="B8107" s="24" t="s">
        <v>20857</v>
      </c>
      <c r="C8107" s="13"/>
      <c r="D8107" s="13"/>
      <c r="E8107" s="13"/>
      <c r="F8107" s="13"/>
      <c r="G8107" s="13"/>
      <c r="H8107" s="13"/>
      <c r="I8107" s="13"/>
      <c r="J8107" s="13"/>
      <c r="K8107" s="13"/>
      <c r="L8107" s="13"/>
      <c r="M8107" s="13"/>
      <c r="N8107" s="13"/>
      <c r="O8107" s="13"/>
      <c r="P8107" s="13"/>
      <c r="Q8107" s="13"/>
      <c r="R8107" s="13"/>
      <c r="S8107" s="13"/>
      <c r="T8107" s="13"/>
      <c r="U8107" s="13"/>
      <c r="V8107" s="13"/>
      <c r="W8107" s="13"/>
      <c r="X8107" s="13"/>
      <c r="Y8107" s="13"/>
      <c r="Z8107" s="13"/>
    </row>
    <row r="8108">
      <c r="A8108" s="24" t="s">
        <v>24105</v>
      </c>
      <c r="B8108" s="24" t="s">
        <v>20857</v>
      </c>
      <c r="C8108" s="13"/>
      <c r="D8108" s="13"/>
      <c r="E8108" s="13"/>
      <c r="F8108" s="13"/>
      <c r="G8108" s="13"/>
      <c r="H8108" s="13"/>
      <c r="I8108" s="13"/>
      <c r="J8108" s="13"/>
      <c r="K8108" s="13"/>
      <c r="L8108" s="13"/>
      <c r="M8108" s="13"/>
      <c r="N8108" s="13"/>
      <c r="O8108" s="13"/>
      <c r="P8108" s="13"/>
      <c r="Q8108" s="13"/>
      <c r="R8108" s="13"/>
      <c r="S8108" s="13"/>
      <c r="T8108" s="13"/>
      <c r="U8108" s="13"/>
      <c r="V8108" s="13"/>
      <c r="W8108" s="13"/>
      <c r="X8108" s="13"/>
      <c r="Y8108" s="13"/>
      <c r="Z8108" s="13"/>
    </row>
    <row r="8109">
      <c r="A8109" s="24" t="s">
        <v>24109</v>
      </c>
      <c r="B8109" s="24" t="s">
        <v>20857</v>
      </c>
      <c r="C8109" s="13"/>
      <c r="D8109" s="13"/>
      <c r="E8109" s="13"/>
      <c r="F8109" s="13"/>
      <c r="G8109" s="13"/>
      <c r="H8109" s="13"/>
      <c r="I8109" s="13"/>
      <c r="J8109" s="13"/>
      <c r="K8109" s="13"/>
      <c r="L8109" s="13"/>
      <c r="M8109" s="13"/>
      <c r="N8109" s="13"/>
      <c r="O8109" s="13"/>
      <c r="P8109" s="13"/>
      <c r="Q8109" s="13"/>
      <c r="R8109" s="13"/>
      <c r="S8109" s="13"/>
      <c r="T8109" s="13"/>
      <c r="U8109" s="13"/>
      <c r="V8109" s="13"/>
      <c r="W8109" s="13"/>
      <c r="X8109" s="13"/>
      <c r="Y8109" s="13"/>
      <c r="Z8109" s="13"/>
    </row>
    <row r="8110">
      <c r="A8110" s="24" t="s">
        <v>24113</v>
      </c>
      <c r="B8110" s="24" t="s">
        <v>20857</v>
      </c>
      <c r="C8110" s="13"/>
      <c r="D8110" s="13"/>
      <c r="E8110" s="13"/>
      <c r="F8110" s="13"/>
      <c r="G8110" s="13"/>
      <c r="H8110" s="13"/>
      <c r="I8110" s="13"/>
      <c r="J8110" s="13"/>
      <c r="K8110" s="13"/>
      <c r="L8110" s="13"/>
      <c r="M8110" s="13"/>
      <c r="N8110" s="13"/>
      <c r="O8110" s="13"/>
      <c r="P8110" s="13"/>
      <c r="Q8110" s="13"/>
      <c r="R8110" s="13"/>
      <c r="S8110" s="13"/>
      <c r="T8110" s="13"/>
      <c r="U8110" s="13"/>
      <c r="V8110" s="13"/>
      <c r="W8110" s="13"/>
      <c r="X8110" s="13"/>
      <c r="Y8110" s="13"/>
      <c r="Z8110" s="13"/>
    </row>
    <row r="8111">
      <c r="A8111" s="24" t="s">
        <v>24116</v>
      </c>
      <c r="B8111" s="24" t="s">
        <v>20857</v>
      </c>
      <c r="C8111" s="13"/>
      <c r="D8111" s="13"/>
      <c r="E8111" s="13"/>
      <c r="F8111" s="13"/>
      <c r="G8111" s="13"/>
      <c r="H8111" s="13"/>
      <c r="I8111" s="13"/>
      <c r="J8111" s="13"/>
      <c r="K8111" s="13"/>
      <c r="L8111" s="13"/>
      <c r="M8111" s="13"/>
      <c r="N8111" s="13"/>
      <c r="O8111" s="13"/>
      <c r="P8111" s="13"/>
      <c r="Q8111" s="13"/>
      <c r="R8111" s="13"/>
      <c r="S8111" s="13"/>
      <c r="T8111" s="13"/>
      <c r="U8111" s="13"/>
      <c r="V8111" s="13"/>
      <c r="W8111" s="13"/>
      <c r="X8111" s="13"/>
      <c r="Y8111" s="13"/>
      <c r="Z8111" s="13"/>
    </row>
    <row r="8112">
      <c r="A8112" s="24" t="s">
        <v>24119</v>
      </c>
      <c r="B8112" s="24" t="s">
        <v>20857</v>
      </c>
      <c r="C8112" s="13"/>
      <c r="D8112" s="13"/>
      <c r="E8112" s="13"/>
      <c r="F8112" s="13"/>
      <c r="G8112" s="13"/>
      <c r="H8112" s="13"/>
      <c r="I8112" s="13"/>
      <c r="J8112" s="13"/>
      <c r="K8112" s="13"/>
      <c r="L8112" s="13"/>
      <c r="M8112" s="13"/>
      <c r="N8112" s="13"/>
      <c r="O8112" s="13"/>
      <c r="P8112" s="13"/>
      <c r="Q8112" s="13"/>
      <c r="R8112" s="13"/>
      <c r="S8112" s="13"/>
      <c r="T8112" s="13"/>
      <c r="U8112" s="13"/>
      <c r="V8112" s="13"/>
      <c r="W8112" s="13"/>
      <c r="X8112" s="13"/>
      <c r="Y8112" s="13"/>
      <c r="Z8112" s="13"/>
    </row>
    <row r="8113">
      <c r="A8113" s="24" t="s">
        <v>24122</v>
      </c>
      <c r="B8113" s="24" t="s">
        <v>20857</v>
      </c>
      <c r="C8113" s="13"/>
      <c r="D8113" s="13"/>
      <c r="E8113" s="13"/>
      <c r="F8113" s="13"/>
      <c r="G8113" s="13"/>
      <c r="H8113" s="13"/>
      <c r="I8113" s="13"/>
      <c r="J8113" s="13"/>
      <c r="K8113" s="13"/>
      <c r="L8113" s="13"/>
      <c r="M8113" s="13"/>
      <c r="N8113" s="13"/>
      <c r="O8113" s="13"/>
      <c r="P8113" s="13"/>
      <c r="Q8113" s="13"/>
      <c r="R8113" s="13"/>
      <c r="S8113" s="13"/>
      <c r="T8113" s="13"/>
      <c r="U8113" s="13"/>
      <c r="V8113" s="13"/>
      <c r="W8113" s="13"/>
      <c r="X8113" s="13"/>
      <c r="Y8113" s="13"/>
      <c r="Z8113" s="13"/>
    </row>
    <row r="8114">
      <c r="A8114" s="24" t="s">
        <v>24126</v>
      </c>
      <c r="B8114" s="24" t="s">
        <v>20857</v>
      </c>
      <c r="C8114" s="13"/>
      <c r="D8114" s="13"/>
      <c r="E8114" s="13"/>
      <c r="F8114" s="13"/>
      <c r="G8114" s="13"/>
      <c r="H8114" s="13"/>
      <c r="I8114" s="13"/>
      <c r="J8114" s="13"/>
      <c r="K8114" s="13"/>
      <c r="L8114" s="13"/>
      <c r="M8114" s="13"/>
      <c r="N8114" s="13"/>
      <c r="O8114" s="13"/>
      <c r="P8114" s="13"/>
      <c r="Q8114" s="13"/>
      <c r="R8114" s="13"/>
      <c r="S8114" s="13"/>
      <c r="T8114" s="13"/>
      <c r="U8114" s="13"/>
      <c r="V8114" s="13"/>
      <c r="W8114" s="13"/>
      <c r="X8114" s="13"/>
      <c r="Y8114" s="13"/>
      <c r="Z8114" s="13"/>
    </row>
    <row r="8115">
      <c r="A8115" s="24" t="s">
        <v>24130</v>
      </c>
      <c r="B8115" s="24" t="s">
        <v>20857</v>
      </c>
      <c r="C8115" s="13"/>
      <c r="D8115" s="13"/>
      <c r="E8115" s="13"/>
      <c r="F8115" s="13"/>
      <c r="G8115" s="13"/>
      <c r="H8115" s="13"/>
      <c r="I8115" s="13"/>
      <c r="J8115" s="13"/>
      <c r="K8115" s="13"/>
      <c r="L8115" s="13"/>
      <c r="M8115" s="13"/>
      <c r="N8115" s="13"/>
      <c r="O8115" s="13"/>
      <c r="P8115" s="13"/>
      <c r="Q8115" s="13"/>
      <c r="R8115" s="13"/>
      <c r="S8115" s="13"/>
      <c r="T8115" s="13"/>
      <c r="U8115" s="13"/>
      <c r="V8115" s="13"/>
      <c r="W8115" s="13"/>
      <c r="X8115" s="13"/>
      <c r="Y8115" s="13"/>
      <c r="Z8115" s="13"/>
    </row>
    <row r="8116">
      <c r="A8116" s="24" t="s">
        <v>24134</v>
      </c>
      <c r="B8116" s="24" t="s">
        <v>20857</v>
      </c>
      <c r="C8116" s="13"/>
      <c r="D8116" s="13"/>
      <c r="E8116" s="13"/>
      <c r="F8116" s="13"/>
      <c r="G8116" s="13"/>
      <c r="H8116" s="13"/>
      <c r="I8116" s="13"/>
      <c r="J8116" s="13"/>
      <c r="K8116" s="13"/>
      <c r="L8116" s="13"/>
      <c r="M8116" s="13"/>
      <c r="N8116" s="13"/>
      <c r="O8116" s="13"/>
      <c r="P8116" s="13"/>
      <c r="Q8116" s="13"/>
      <c r="R8116" s="13"/>
      <c r="S8116" s="13"/>
      <c r="T8116" s="13"/>
      <c r="U8116" s="13"/>
      <c r="V8116" s="13"/>
      <c r="W8116" s="13"/>
      <c r="X8116" s="13"/>
      <c r="Y8116" s="13"/>
      <c r="Z8116" s="13"/>
    </row>
    <row r="8117">
      <c r="A8117" s="24" t="s">
        <v>24137</v>
      </c>
      <c r="B8117" s="24" t="s">
        <v>20857</v>
      </c>
      <c r="C8117" s="13"/>
      <c r="D8117" s="13"/>
      <c r="E8117" s="13"/>
      <c r="F8117" s="13"/>
      <c r="G8117" s="13"/>
      <c r="H8117" s="13"/>
      <c r="I8117" s="13"/>
      <c r="J8117" s="13"/>
      <c r="K8117" s="13"/>
      <c r="L8117" s="13"/>
      <c r="M8117" s="13"/>
      <c r="N8117" s="13"/>
      <c r="O8117" s="13"/>
      <c r="P8117" s="13"/>
      <c r="Q8117" s="13"/>
      <c r="R8117" s="13"/>
      <c r="S8117" s="13"/>
      <c r="T8117" s="13"/>
      <c r="U8117" s="13"/>
      <c r="V8117" s="13"/>
      <c r="W8117" s="13"/>
      <c r="X8117" s="13"/>
      <c r="Y8117" s="13"/>
      <c r="Z8117" s="13"/>
    </row>
    <row r="8118">
      <c r="A8118" s="24" t="s">
        <v>24141</v>
      </c>
      <c r="B8118" s="24" t="s">
        <v>20857</v>
      </c>
      <c r="C8118" s="13"/>
      <c r="D8118" s="13"/>
      <c r="E8118" s="13"/>
      <c r="F8118" s="13"/>
      <c r="G8118" s="13"/>
      <c r="H8118" s="13"/>
      <c r="I8118" s="13"/>
      <c r="J8118" s="13"/>
      <c r="K8118" s="13"/>
      <c r="L8118" s="13"/>
      <c r="M8118" s="13"/>
      <c r="N8118" s="13"/>
      <c r="O8118" s="13"/>
      <c r="P8118" s="13"/>
      <c r="Q8118" s="13"/>
      <c r="R8118" s="13"/>
      <c r="S8118" s="13"/>
      <c r="T8118" s="13"/>
      <c r="U8118" s="13"/>
      <c r="V8118" s="13"/>
      <c r="W8118" s="13"/>
      <c r="X8118" s="13"/>
      <c r="Y8118" s="13"/>
      <c r="Z8118" s="13"/>
    </row>
    <row r="8119">
      <c r="A8119" s="24" t="s">
        <v>24145</v>
      </c>
      <c r="B8119" s="24" t="s">
        <v>20857</v>
      </c>
      <c r="C8119" s="13"/>
      <c r="D8119" s="13"/>
      <c r="E8119" s="13"/>
      <c r="F8119" s="13"/>
      <c r="G8119" s="13"/>
      <c r="H8119" s="13"/>
      <c r="I8119" s="13"/>
      <c r="J8119" s="13"/>
      <c r="K8119" s="13"/>
      <c r="L8119" s="13"/>
      <c r="M8119" s="13"/>
      <c r="N8119" s="13"/>
      <c r="O8119" s="13"/>
      <c r="P8119" s="13"/>
      <c r="Q8119" s="13"/>
      <c r="R8119" s="13"/>
      <c r="S8119" s="13"/>
      <c r="T8119" s="13"/>
      <c r="U8119" s="13"/>
      <c r="V8119" s="13"/>
      <c r="W8119" s="13"/>
      <c r="X8119" s="13"/>
      <c r="Y8119" s="13"/>
      <c r="Z8119" s="13"/>
    </row>
    <row r="8120">
      <c r="A8120" s="24" t="s">
        <v>24149</v>
      </c>
      <c r="B8120" s="24" t="s">
        <v>20857</v>
      </c>
      <c r="C8120" s="13"/>
      <c r="D8120" s="13"/>
      <c r="E8120" s="13"/>
      <c r="F8120" s="13"/>
      <c r="G8120" s="13"/>
      <c r="H8120" s="13"/>
      <c r="I8120" s="13"/>
      <c r="J8120" s="13"/>
      <c r="K8120" s="13"/>
      <c r="L8120" s="13"/>
      <c r="M8120" s="13"/>
      <c r="N8120" s="13"/>
      <c r="O8120" s="13"/>
      <c r="P8120" s="13"/>
      <c r="Q8120" s="13"/>
      <c r="R8120" s="13"/>
      <c r="S8120" s="13"/>
      <c r="T8120" s="13"/>
      <c r="U8120" s="13"/>
      <c r="V8120" s="13"/>
      <c r="W8120" s="13"/>
      <c r="X8120" s="13"/>
      <c r="Y8120" s="13"/>
      <c r="Z8120" s="13"/>
    </row>
    <row r="8121">
      <c r="A8121" s="24" t="s">
        <v>24153</v>
      </c>
      <c r="B8121" s="24" t="s">
        <v>20857</v>
      </c>
      <c r="C8121" s="13"/>
      <c r="D8121" s="13"/>
      <c r="E8121" s="13"/>
      <c r="F8121" s="13"/>
      <c r="G8121" s="13"/>
      <c r="H8121" s="13"/>
      <c r="I8121" s="13"/>
      <c r="J8121" s="13"/>
      <c r="K8121" s="13"/>
      <c r="L8121" s="13"/>
      <c r="M8121" s="13"/>
      <c r="N8121" s="13"/>
      <c r="O8121" s="13"/>
      <c r="P8121" s="13"/>
      <c r="Q8121" s="13"/>
      <c r="R8121" s="13"/>
      <c r="S8121" s="13"/>
      <c r="T8121" s="13"/>
      <c r="U8121" s="13"/>
      <c r="V8121" s="13"/>
      <c r="W8121" s="13"/>
      <c r="X8121" s="13"/>
      <c r="Y8121" s="13"/>
      <c r="Z8121" s="13"/>
    </row>
    <row r="8122">
      <c r="A8122" s="24" t="s">
        <v>24156</v>
      </c>
      <c r="B8122" s="24" t="s">
        <v>20857</v>
      </c>
      <c r="C8122" s="13"/>
      <c r="D8122" s="13"/>
      <c r="E8122" s="13"/>
      <c r="F8122" s="13"/>
      <c r="G8122" s="13"/>
      <c r="H8122" s="13"/>
      <c r="I8122" s="13"/>
      <c r="J8122" s="13"/>
      <c r="K8122" s="13"/>
      <c r="L8122" s="13"/>
      <c r="M8122" s="13"/>
      <c r="N8122" s="13"/>
      <c r="O8122" s="13"/>
      <c r="P8122" s="13"/>
      <c r="Q8122" s="13"/>
      <c r="R8122" s="13"/>
      <c r="S8122" s="13"/>
      <c r="T8122" s="13"/>
      <c r="U8122" s="13"/>
      <c r="V8122" s="13"/>
      <c r="W8122" s="13"/>
      <c r="X8122" s="13"/>
      <c r="Y8122" s="13"/>
      <c r="Z8122" s="13"/>
    </row>
    <row r="8123">
      <c r="A8123" s="24" t="s">
        <v>24160</v>
      </c>
      <c r="B8123" s="24" t="s">
        <v>20857</v>
      </c>
      <c r="C8123" s="13"/>
      <c r="D8123" s="13"/>
      <c r="E8123" s="13"/>
      <c r="F8123" s="13"/>
      <c r="G8123" s="13"/>
      <c r="H8123" s="13"/>
      <c r="I8123" s="13"/>
      <c r="J8123" s="13"/>
      <c r="K8123" s="13"/>
      <c r="L8123" s="13"/>
      <c r="M8123" s="13"/>
      <c r="N8123" s="13"/>
      <c r="O8123" s="13"/>
      <c r="P8123" s="13"/>
      <c r="Q8123" s="13"/>
      <c r="R8123" s="13"/>
      <c r="S8123" s="13"/>
      <c r="T8123" s="13"/>
      <c r="U8123" s="13"/>
      <c r="V8123" s="13"/>
      <c r="W8123" s="13"/>
      <c r="X8123" s="13"/>
      <c r="Y8123" s="13"/>
      <c r="Z8123" s="13"/>
    </row>
    <row r="8124">
      <c r="A8124" s="24" t="s">
        <v>24164</v>
      </c>
      <c r="B8124" s="24" t="s">
        <v>20857</v>
      </c>
      <c r="C8124" s="13"/>
      <c r="D8124" s="13"/>
      <c r="E8124" s="13"/>
      <c r="F8124" s="13"/>
      <c r="G8124" s="13"/>
      <c r="H8124" s="13"/>
      <c r="I8124" s="13"/>
      <c r="J8124" s="13"/>
      <c r="K8124" s="13"/>
      <c r="L8124" s="13"/>
      <c r="M8124" s="13"/>
      <c r="N8124" s="13"/>
      <c r="O8124" s="13"/>
      <c r="P8124" s="13"/>
      <c r="Q8124" s="13"/>
      <c r="R8124" s="13"/>
      <c r="S8124" s="13"/>
      <c r="T8124" s="13"/>
      <c r="U8124" s="13"/>
      <c r="V8124" s="13"/>
      <c r="W8124" s="13"/>
      <c r="X8124" s="13"/>
      <c r="Y8124" s="13"/>
      <c r="Z8124" s="13"/>
    </row>
    <row r="8125">
      <c r="A8125" s="24" t="s">
        <v>24168</v>
      </c>
      <c r="B8125" s="24" t="s">
        <v>20857</v>
      </c>
      <c r="C8125" s="13"/>
      <c r="D8125" s="13"/>
      <c r="E8125" s="13"/>
      <c r="F8125" s="13"/>
      <c r="G8125" s="13"/>
      <c r="H8125" s="13"/>
      <c r="I8125" s="13"/>
      <c r="J8125" s="13"/>
      <c r="K8125" s="13"/>
      <c r="L8125" s="13"/>
      <c r="M8125" s="13"/>
      <c r="N8125" s="13"/>
      <c r="O8125" s="13"/>
      <c r="P8125" s="13"/>
      <c r="Q8125" s="13"/>
      <c r="R8125" s="13"/>
      <c r="S8125" s="13"/>
      <c r="T8125" s="13"/>
      <c r="U8125" s="13"/>
      <c r="V8125" s="13"/>
      <c r="W8125" s="13"/>
      <c r="X8125" s="13"/>
      <c r="Y8125" s="13"/>
      <c r="Z8125" s="13"/>
    </row>
    <row r="8126">
      <c r="A8126" s="24" t="s">
        <v>24172</v>
      </c>
      <c r="B8126" s="24" t="s">
        <v>20857</v>
      </c>
      <c r="C8126" s="13"/>
      <c r="D8126" s="13"/>
      <c r="E8126" s="13"/>
      <c r="F8126" s="13"/>
      <c r="G8126" s="13"/>
      <c r="H8126" s="13"/>
      <c r="I8126" s="13"/>
      <c r="J8126" s="13"/>
      <c r="K8126" s="13"/>
      <c r="L8126" s="13"/>
      <c r="M8126" s="13"/>
      <c r="N8126" s="13"/>
      <c r="O8126" s="13"/>
      <c r="P8126" s="13"/>
      <c r="Q8126" s="13"/>
      <c r="R8126" s="13"/>
      <c r="S8126" s="13"/>
      <c r="T8126" s="13"/>
      <c r="U8126" s="13"/>
      <c r="V8126" s="13"/>
      <c r="W8126" s="13"/>
      <c r="X8126" s="13"/>
      <c r="Y8126" s="13"/>
      <c r="Z8126" s="13"/>
    </row>
    <row r="8127">
      <c r="A8127" s="24" t="s">
        <v>24176</v>
      </c>
      <c r="B8127" s="24" t="s">
        <v>20857</v>
      </c>
      <c r="C8127" s="13"/>
      <c r="D8127" s="13"/>
      <c r="E8127" s="13"/>
      <c r="F8127" s="13"/>
      <c r="G8127" s="13"/>
      <c r="H8127" s="13"/>
      <c r="I8127" s="13"/>
      <c r="J8127" s="13"/>
      <c r="K8127" s="13"/>
      <c r="L8127" s="13"/>
      <c r="M8127" s="13"/>
      <c r="N8127" s="13"/>
      <c r="O8127" s="13"/>
      <c r="P8127" s="13"/>
      <c r="Q8127" s="13"/>
      <c r="R8127" s="13"/>
      <c r="S8127" s="13"/>
      <c r="T8127" s="13"/>
      <c r="U8127" s="13"/>
      <c r="V8127" s="13"/>
      <c r="W8127" s="13"/>
      <c r="X8127" s="13"/>
      <c r="Y8127" s="13"/>
      <c r="Z8127" s="13"/>
    </row>
    <row r="8128">
      <c r="A8128" s="24" t="s">
        <v>24180</v>
      </c>
      <c r="B8128" s="24" t="s">
        <v>20857</v>
      </c>
      <c r="C8128" s="13"/>
      <c r="D8128" s="13"/>
      <c r="E8128" s="13"/>
      <c r="F8128" s="13"/>
      <c r="G8128" s="13"/>
      <c r="H8128" s="13"/>
      <c r="I8128" s="13"/>
      <c r="J8128" s="13"/>
      <c r="K8128" s="13"/>
      <c r="L8128" s="13"/>
      <c r="M8128" s="13"/>
      <c r="N8128" s="13"/>
      <c r="O8128" s="13"/>
      <c r="P8128" s="13"/>
      <c r="Q8128" s="13"/>
      <c r="R8128" s="13"/>
      <c r="S8128" s="13"/>
      <c r="T8128" s="13"/>
      <c r="U8128" s="13"/>
      <c r="V8128" s="13"/>
      <c r="W8128" s="13"/>
      <c r="X8128" s="13"/>
      <c r="Y8128" s="13"/>
      <c r="Z8128" s="13"/>
    </row>
    <row r="8129">
      <c r="A8129" s="24" t="s">
        <v>24183</v>
      </c>
      <c r="B8129" s="24" t="s">
        <v>20857</v>
      </c>
      <c r="C8129" s="13"/>
      <c r="D8129" s="13"/>
      <c r="E8129" s="13"/>
      <c r="F8129" s="13"/>
      <c r="G8129" s="13"/>
      <c r="H8129" s="13"/>
      <c r="I8129" s="13"/>
      <c r="J8129" s="13"/>
      <c r="K8129" s="13"/>
      <c r="L8129" s="13"/>
      <c r="M8129" s="13"/>
      <c r="N8129" s="13"/>
      <c r="O8129" s="13"/>
      <c r="P8129" s="13"/>
      <c r="Q8129" s="13"/>
      <c r="R8129" s="13"/>
      <c r="S8129" s="13"/>
      <c r="T8129" s="13"/>
      <c r="U8129" s="13"/>
      <c r="V8129" s="13"/>
      <c r="W8129" s="13"/>
      <c r="X8129" s="13"/>
      <c r="Y8129" s="13"/>
      <c r="Z8129" s="13"/>
    </row>
    <row r="8130">
      <c r="A8130" s="24" t="s">
        <v>24186</v>
      </c>
      <c r="B8130" s="24" t="s">
        <v>20857</v>
      </c>
      <c r="C8130" s="13"/>
      <c r="D8130" s="13"/>
      <c r="E8130" s="13"/>
      <c r="F8130" s="13"/>
      <c r="G8130" s="13"/>
      <c r="H8130" s="13"/>
      <c r="I8130" s="13"/>
      <c r="J8130" s="13"/>
      <c r="K8130" s="13"/>
      <c r="L8130" s="13"/>
      <c r="M8130" s="13"/>
      <c r="N8130" s="13"/>
      <c r="O8130" s="13"/>
      <c r="P8130" s="13"/>
      <c r="Q8130" s="13"/>
      <c r="R8130" s="13"/>
      <c r="S8130" s="13"/>
      <c r="T8130" s="13"/>
      <c r="U8130" s="13"/>
      <c r="V8130" s="13"/>
      <c r="W8130" s="13"/>
      <c r="X8130" s="13"/>
      <c r="Y8130" s="13"/>
      <c r="Z8130" s="13"/>
    </row>
    <row r="8131">
      <c r="A8131" s="24" t="s">
        <v>24190</v>
      </c>
      <c r="B8131" s="24" t="s">
        <v>20857</v>
      </c>
      <c r="C8131" s="13"/>
      <c r="D8131" s="13"/>
      <c r="E8131" s="13"/>
      <c r="F8131" s="13"/>
      <c r="G8131" s="13"/>
      <c r="H8131" s="13"/>
      <c r="I8131" s="13"/>
      <c r="J8131" s="13"/>
      <c r="K8131" s="13"/>
      <c r="L8131" s="13"/>
      <c r="M8131" s="13"/>
      <c r="N8131" s="13"/>
      <c r="O8131" s="13"/>
      <c r="P8131" s="13"/>
      <c r="Q8131" s="13"/>
      <c r="R8131" s="13"/>
      <c r="S8131" s="13"/>
      <c r="T8131" s="13"/>
      <c r="U8131" s="13"/>
      <c r="V8131" s="13"/>
      <c r="W8131" s="13"/>
      <c r="X8131" s="13"/>
      <c r="Y8131" s="13"/>
      <c r="Z8131" s="13"/>
    </row>
    <row r="8132">
      <c r="A8132" s="24" t="s">
        <v>24194</v>
      </c>
      <c r="B8132" s="24" t="s">
        <v>20857</v>
      </c>
      <c r="C8132" s="13"/>
      <c r="D8132" s="13"/>
      <c r="E8132" s="13"/>
      <c r="F8132" s="13"/>
      <c r="G8132" s="13"/>
      <c r="H8132" s="13"/>
      <c r="I8132" s="13"/>
      <c r="J8132" s="13"/>
      <c r="K8132" s="13"/>
      <c r="L8132" s="13"/>
      <c r="M8132" s="13"/>
      <c r="N8132" s="13"/>
      <c r="O8132" s="13"/>
      <c r="P8132" s="13"/>
      <c r="Q8132" s="13"/>
      <c r="R8132" s="13"/>
      <c r="S8132" s="13"/>
      <c r="T8132" s="13"/>
      <c r="U8132" s="13"/>
      <c r="V8132" s="13"/>
      <c r="W8132" s="13"/>
      <c r="X8132" s="13"/>
      <c r="Y8132" s="13"/>
      <c r="Z8132" s="13"/>
    </row>
    <row r="8133">
      <c r="A8133" s="24" t="s">
        <v>24198</v>
      </c>
      <c r="B8133" s="24" t="s">
        <v>20857</v>
      </c>
      <c r="C8133" s="13"/>
      <c r="D8133" s="13"/>
      <c r="E8133" s="13"/>
      <c r="F8133" s="13"/>
      <c r="G8133" s="13"/>
      <c r="H8133" s="13"/>
      <c r="I8133" s="13"/>
      <c r="J8133" s="13"/>
      <c r="K8133" s="13"/>
      <c r="L8133" s="13"/>
      <c r="M8133" s="13"/>
      <c r="N8133" s="13"/>
      <c r="O8133" s="13"/>
      <c r="P8133" s="13"/>
      <c r="Q8133" s="13"/>
      <c r="R8133" s="13"/>
      <c r="S8133" s="13"/>
      <c r="T8133" s="13"/>
      <c r="U8133" s="13"/>
      <c r="V8133" s="13"/>
      <c r="W8133" s="13"/>
      <c r="X8133" s="13"/>
      <c r="Y8133" s="13"/>
      <c r="Z8133" s="13"/>
    </row>
    <row r="8134">
      <c r="A8134" s="24" t="s">
        <v>24202</v>
      </c>
      <c r="B8134" s="24" t="s">
        <v>20857</v>
      </c>
      <c r="C8134" s="13"/>
      <c r="D8134" s="13"/>
      <c r="E8134" s="13"/>
      <c r="F8134" s="13"/>
      <c r="G8134" s="13"/>
      <c r="H8134" s="13"/>
      <c r="I8134" s="13"/>
      <c r="J8134" s="13"/>
      <c r="K8134" s="13"/>
      <c r="L8134" s="13"/>
      <c r="M8134" s="13"/>
      <c r="N8134" s="13"/>
      <c r="O8134" s="13"/>
      <c r="P8134" s="13"/>
      <c r="Q8134" s="13"/>
      <c r="R8134" s="13"/>
      <c r="S8134" s="13"/>
      <c r="T8134" s="13"/>
      <c r="U8134" s="13"/>
      <c r="V8134" s="13"/>
      <c r="W8134" s="13"/>
      <c r="X8134" s="13"/>
      <c r="Y8134" s="13"/>
      <c r="Z8134" s="13"/>
    </row>
    <row r="8135">
      <c r="A8135" s="24" t="s">
        <v>24206</v>
      </c>
      <c r="B8135" s="24" t="s">
        <v>20857</v>
      </c>
      <c r="C8135" s="13"/>
      <c r="D8135" s="13"/>
      <c r="E8135" s="13"/>
      <c r="F8135" s="13"/>
      <c r="G8135" s="13"/>
      <c r="H8135" s="13"/>
      <c r="I8135" s="13"/>
      <c r="J8135" s="13"/>
      <c r="K8135" s="13"/>
      <c r="L8135" s="13"/>
      <c r="M8135" s="13"/>
      <c r="N8135" s="13"/>
      <c r="O8135" s="13"/>
      <c r="P8135" s="13"/>
      <c r="Q8135" s="13"/>
      <c r="R8135" s="13"/>
      <c r="S8135" s="13"/>
      <c r="T8135" s="13"/>
      <c r="U8135" s="13"/>
      <c r="V8135" s="13"/>
      <c r="W8135" s="13"/>
      <c r="X8135" s="13"/>
      <c r="Y8135" s="13"/>
      <c r="Z8135" s="13"/>
    </row>
    <row r="8136">
      <c r="A8136" s="24" t="s">
        <v>24210</v>
      </c>
      <c r="B8136" s="24" t="s">
        <v>20857</v>
      </c>
      <c r="C8136" s="13"/>
      <c r="D8136" s="13"/>
      <c r="E8136" s="13"/>
      <c r="F8136" s="13"/>
      <c r="G8136" s="13"/>
      <c r="H8136" s="13"/>
      <c r="I8136" s="13"/>
      <c r="J8136" s="13"/>
      <c r="K8136" s="13"/>
      <c r="L8136" s="13"/>
      <c r="M8136" s="13"/>
      <c r="N8136" s="13"/>
      <c r="O8136" s="13"/>
      <c r="P8136" s="13"/>
      <c r="Q8136" s="13"/>
      <c r="R8136" s="13"/>
      <c r="S8136" s="13"/>
      <c r="T8136" s="13"/>
      <c r="U8136" s="13"/>
      <c r="V8136" s="13"/>
      <c r="W8136" s="13"/>
      <c r="X8136" s="13"/>
      <c r="Y8136" s="13"/>
      <c r="Z8136" s="13"/>
    </row>
    <row r="8137">
      <c r="A8137" s="24" t="s">
        <v>24213</v>
      </c>
      <c r="B8137" s="24" t="s">
        <v>20857</v>
      </c>
      <c r="C8137" s="13"/>
      <c r="D8137" s="13"/>
      <c r="E8137" s="13"/>
      <c r="F8137" s="13"/>
      <c r="G8137" s="13"/>
      <c r="H8137" s="13"/>
      <c r="I8137" s="13"/>
      <c r="J8137" s="13"/>
      <c r="K8137" s="13"/>
      <c r="L8137" s="13"/>
      <c r="M8137" s="13"/>
      <c r="N8137" s="13"/>
      <c r="O8137" s="13"/>
      <c r="P8137" s="13"/>
      <c r="Q8137" s="13"/>
      <c r="R8137" s="13"/>
      <c r="S8137" s="13"/>
      <c r="T8137" s="13"/>
      <c r="U8137" s="13"/>
      <c r="V8137" s="13"/>
      <c r="W8137" s="13"/>
      <c r="X8137" s="13"/>
      <c r="Y8137" s="13"/>
      <c r="Z8137" s="13"/>
    </row>
    <row r="8138">
      <c r="A8138" s="24" t="s">
        <v>24217</v>
      </c>
      <c r="B8138" s="24" t="s">
        <v>20857</v>
      </c>
      <c r="C8138" s="13"/>
      <c r="D8138" s="13"/>
      <c r="E8138" s="13"/>
      <c r="F8138" s="13"/>
      <c r="G8138" s="13"/>
      <c r="H8138" s="13"/>
      <c r="I8138" s="13"/>
      <c r="J8138" s="13"/>
      <c r="K8138" s="13"/>
      <c r="L8138" s="13"/>
      <c r="M8138" s="13"/>
      <c r="N8138" s="13"/>
      <c r="O8138" s="13"/>
      <c r="P8138" s="13"/>
      <c r="Q8138" s="13"/>
      <c r="R8138" s="13"/>
      <c r="S8138" s="13"/>
      <c r="T8138" s="13"/>
      <c r="U8138" s="13"/>
      <c r="V8138" s="13"/>
      <c r="W8138" s="13"/>
      <c r="X8138" s="13"/>
      <c r="Y8138" s="13"/>
      <c r="Z8138" s="13"/>
    </row>
    <row r="8139">
      <c r="A8139" s="24" t="s">
        <v>24221</v>
      </c>
      <c r="B8139" s="24" t="s">
        <v>20857</v>
      </c>
      <c r="C8139" s="13"/>
      <c r="D8139" s="13"/>
      <c r="E8139" s="13"/>
      <c r="F8139" s="13"/>
      <c r="G8139" s="13"/>
      <c r="H8139" s="13"/>
      <c r="I8139" s="13"/>
      <c r="J8139" s="13"/>
      <c r="K8139" s="13"/>
      <c r="L8139" s="13"/>
      <c r="M8139" s="13"/>
      <c r="N8139" s="13"/>
      <c r="O8139" s="13"/>
      <c r="P8139" s="13"/>
      <c r="Q8139" s="13"/>
      <c r="R8139" s="13"/>
      <c r="S8139" s="13"/>
      <c r="T8139" s="13"/>
      <c r="U8139" s="13"/>
      <c r="V8139" s="13"/>
      <c r="W8139" s="13"/>
      <c r="X8139" s="13"/>
      <c r="Y8139" s="13"/>
      <c r="Z8139" s="13"/>
    </row>
    <row r="8140">
      <c r="A8140" s="24" t="s">
        <v>24225</v>
      </c>
      <c r="B8140" s="24" t="s">
        <v>20857</v>
      </c>
      <c r="C8140" s="13"/>
      <c r="D8140" s="13"/>
      <c r="E8140" s="13"/>
      <c r="F8140" s="13"/>
      <c r="G8140" s="13"/>
      <c r="H8140" s="13"/>
      <c r="I8140" s="13"/>
      <c r="J8140" s="13"/>
      <c r="K8140" s="13"/>
      <c r="L8140" s="13"/>
      <c r="M8140" s="13"/>
      <c r="N8140" s="13"/>
      <c r="O8140" s="13"/>
      <c r="P8140" s="13"/>
      <c r="Q8140" s="13"/>
      <c r="R8140" s="13"/>
      <c r="S8140" s="13"/>
      <c r="T8140" s="13"/>
      <c r="U8140" s="13"/>
      <c r="V8140" s="13"/>
      <c r="W8140" s="13"/>
      <c r="X8140" s="13"/>
      <c r="Y8140" s="13"/>
      <c r="Z8140" s="13"/>
    </row>
    <row r="8141">
      <c r="A8141" s="24" t="s">
        <v>24229</v>
      </c>
      <c r="B8141" s="24" t="s">
        <v>20857</v>
      </c>
      <c r="C8141" s="13"/>
      <c r="D8141" s="13"/>
      <c r="E8141" s="13"/>
      <c r="F8141" s="13"/>
      <c r="G8141" s="13"/>
      <c r="H8141" s="13"/>
      <c r="I8141" s="13"/>
      <c r="J8141" s="13"/>
      <c r="K8141" s="13"/>
      <c r="L8141" s="13"/>
      <c r="M8141" s="13"/>
      <c r="N8141" s="13"/>
      <c r="O8141" s="13"/>
      <c r="P8141" s="13"/>
      <c r="Q8141" s="13"/>
      <c r="R8141" s="13"/>
      <c r="S8141" s="13"/>
      <c r="T8141" s="13"/>
      <c r="U8141" s="13"/>
      <c r="V8141" s="13"/>
      <c r="W8141" s="13"/>
      <c r="X8141" s="13"/>
      <c r="Y8141" s="13"/>
      <c r="Z8141" s="13"/>
    </row>
    <row r="8142">
      <c r="A8142" s="24" t="s">
        <v>24233</v>
      </c>
      <c r="B8142" s="24" t="s">
        <v>20857</v>
      </c>
      <c r="C8142" s="13"/>
      <c r="D8142" s="13"/>
      <c r="E8142" s="13"/>
      <c r="F8142" s="13"/>
      <c r="G8142" s="13"/>
      <c r="H8142" s="13"/>
      <c r="I8142" s="13"/>
      <c r="J8142" s="13"/>
      <c r="K8142" s="13"/>
      <c r="L8142" s="13"/>
      <c r="M8142" s="13"/>
      <c r="N8142" s="13"/>
      <c r="O8142" s="13"/>
      <c r="P8142" s="13"/>
      <c r="Q8142" s="13"/>
      <c r="R8142" s="13"/>
      <c r="S8142" s="13"/>
      <c r="T8142" s="13"/>
      <c r="U8142" s="13"/>
      <c r="V8142" s="13"/>
      <c r="W8142" s="13"/>
      <c r="X8142" s="13"/>
      <c r="Y8142" s="13"/>
      <c r="Z8142" s="13"/>
    </row>
    <row r="8143">
      <c r="A8143" s="24" t="s">
        <v>24237</v>
      </c>
      <c r="B8143" s="24" t="s">
        <v>20857</v>
      </c>
      <c r="C8143" s="13"/>
      <c r="D8143" s="13"/>
      <c r="E8143" s="13"/>
      <c r="F8143" s="13"/>
      <c r="G8143" s="13"/>
      <c r="H8143" s="13"/>
      <c r="I8143" s="13"/>
      <c r="J8143" s="13"/>
      <c r="K8143" s="13"/>
      <c r="L8143" s="13"/>
      <c r="M8143" s="13"/>
      <c r="N8143" s="13"/>
      <c r="O8143" s="13"/>
      <c r="P8143" s="13"/>
      <c r="Q8143" s="13"/>
      <c r="R8143" s="13"/>
      <c r="S8143" s="13"/>
      <c r="T8143" s="13"/>
      <c r="U8143" s="13"/>
      <c r="V8143" s="13"/>
      <c r="W8143" s="13"/>
      <c r="X8143" s="13"/>
      <c r="Y8143" s="13"/>
      <c r="Z8143" s="13"/>
    </row>
    <row r="8144">
      <c r="A8144" s="24" t="s">
        <v>24241</v>
      </c>
      <c r="B8144" s="24" t="s">
        <v>20857</v>
      </c>
      <c r="C8144" s="13"/>
      <c r="D8144" s="13"/>
      <c r="E8144" s="13"/>
      <c r="F8144" s="13"/>
      <c r="G8144" s="13"/>
      <c r="H8144" s="13"/>
      <c r="I8144" s="13"/>
      <c r="J8144" s="13"/>
      <c r="K8144" s="13"/>
      <c r="L8144" s="13"/>
      <c r="M8144" s="13"/>
      <c r="N8144" s="13"/>
      <c r="O8144" s="13"/>
      <c r="P8144" s="13"/>
      <c r="Q8144" s="13"/>
      <c r="R8144" s="13"/>
      <c r="S8144" s="13"/>
      <c r="T8144" s="13"/>
      <c r="U8144" s="13"/>
      <c r="V8144" s="13"/>
      <c r="W8144" s="13"/>
      <c r="X8144" s="13"/>
      <c r="Y8144" s="13"/>
      <c r="Z8144" s="13"/>
    </row>
    <row r="8145">
      <c r="A8145" s="24" t="s">
        <v>24245</v>
      </c>
      <c r="B8145" s="24" t="s">
        <v>20857</v>
      </c>
      <c r="C8145" s="13"/>
      <c r="D8145" s="13"/>
      <c r="E8145" s="13"/>
      <c r="F8145" s="13"/>
      <c r="G8145" s="13"/>
      <c r="H8145" s="13"/>
      <c r="I8145" s="13"/>
      <c r="J8145" s="13"/>
      <c r="K8145" s="13"/>
      <c r="L8145" s="13"/>
      <c r="M8145" s="13"/>
      <c r="N8145" s="13"/>
      <c r="O8145" s="13"/>
      <c r="P8145" s="13"/>
      <c r="Q8145" s="13"/>
      <c r="R8145" s="13"/>
      <c r="S8145" s="13"/>
      <c r="T8145" s="13"/>
      <c r="U8145" s="13"/>
      <c r="V8145" s="13"/>
      <c r="W8145" s="13"/>
      <c r="X8145" s="13"/>
      <c r="Y8145" s="13"/>
      <c r="Z8145" s="13"/>
    </row>
    <row r="8146">
      <c r="A8146" s="24" t="s">
        <v>24248</v>
      </c>
      <c r="B8146" s="24" t="s">
        <v>20857</v>
      </c>
      <c r="C8146" s="13"/>
      <c r="D8146" s="13"/>
      <c r="E8146" s="13"/>
      <c r="F8146" s="13"/>
      <c r="G8146" s="13"/>
      <c r="H8146" s="13"/>
      <c r="I8146" s="13"/>
      <c r="J8146" s="13"/>
      <c r="K8146" s="13"/>
      <c r="L8146" s="13"/>
      <c r="M8146" s="13"/>
      <c r="N8146" s="13"/>
      <c r="O8146" s="13"/>
      <c r="P8146" s="13"/>
      <c r="Q8146" s="13"/>
      <c r="R8146" s="13"/>
      <c r="S8146" s="13"/>
      <c r="T8146" s="13"/>
      <c r="U8146" s="13"/>
      <c r="V8146" s="13"/>
      <c r="W8146" s="13"/>
      <c r="X8146" s="13"/>
      <c r="Y8146" s="13"/>
      <c r="Z8146" s="13"/>
    </row>
    <row r="8147">
      <c r="A8147" s="24" t="s">
        <v>24252</v>
      </c>
      <c r="B8147" s="24" t="s">
        <v>20857</v>
      </c>
      <c r="C8147" s="13"/>
      <c r="D8147" s="13"/>
      <c r="E8147" s="13"/>
      <c r="F8147" s="13"/>
      <c r="G8147" s="13"/>
      <c r="H8147" s="13"/>
      <c r="I8147" s="13"/>
      <c r="J8147" s="13"/>
      <c r="K8147" s="13"/>
      <c r="L8147" s="13"/>
      <c r="M8147" s="13"/>
      <c r="N8147" s="13"/>
      <c r="O8147" s="13"/>
      <c r="P8147" s="13"/>
      <c r="Q8147" s="13"/>
      <c r="R8147" s="13"/>
      <c r="S8147" s="13"/>
      <c r="T8147" s="13"/>
      <c r="U8147" s="13"/>
      <c r="V8147" s="13"/>
      <c r="W8147" s="13"/>
      <c r="X8147" s="13"/>
      <c r="Y8147" s="13"/>
      <c r="Z8147" s="13"/>
    </row>
    <row r="8148">
      <c r="A8148" s="24" t="s">
        <v>24256</v>
      </c>
      <c r="B8148" s="24" t="s">
        <v>20857</v>
      </c>
      <c r="C8148" s="13"/>
      <c r="D8148" s="13"/>
      <c r="E8148" s="13"/>
      <c r="F8148" s="13"/>
      <c r="G8148" s="13"/>
      <c r="H8148" s="13"/>
      <c r="I8148" s="13"/>
      <c r="J8148" s="13"/>
      <c r="K8148" s="13"/>
      <c r="L8148" s="13"/>
      <c r="M8148" s="13"/>
      <c r="N8148" s="13"/>
      <c r="O8148" s="13"/>
      <c r="P8148" s="13"/>
      <c r="Q8148" s="13"/>
      <c r="R8148" s="13"/>
      <c r="S8148" s="13"/>
      <c r="T8148" s="13"/>
      <c r="U8148" s="13"/>
      <c r="V8148" s="13"/>
      <c r="W8148" s="13"/>
      <c r="X8148" s="13"/>
      <c r="Y8148" s="13"/>
      <c r="Z8148" s="13"/>
    </row>
    <row r="8149">
      <c r="A8149" s="24" t="s">
        <v>24259</v>
      </c>
      <c r="B8149" s="24" t="s">
        <v>20857</v>
      </c>
      <c r="C8149" s="13"/>
      <c r="D8149" s="13"/>
      <c r="E8149" s="13"/>
      <c r="F8149" s="13"/>
      <c r="G8149" s="13"/>
      <c r="H8149" s="13"/>
      <c r="I8149" s="13"/>
      <c r="J8149" s="13"/>
      <c r="K8149" s="13"/>
      <c r="L8149" s="13"/>
      <c r="M8149" s="13"/>
      <c r="N8149" s="13"/>
      <c r="O8149" s="13"/>
      <c r="P8149" s="13"/>
      <c r="Q8149" s="13"/>
      <c r="R8149" s="13"/>
      <c r="S8149" s="13"/>
      <c r="T8149" s="13"/>
      <c r="U8149" s="13"/>
      <c r="V8149" s="13"/>
      <c r="W8149" s="13"/>
      <c r="X8149" s="13"/>
      <c r="Y8149" s="13"/>
      <c r="Z8149" s="13"/>
    </row>
    <row r="8150">
      <c r="A8150" s="24" t="s">
        <v>24262</v>
      </c>
      <c r="B8150" s="24" t="s">
        <v>20857</v>
      </c>
      <c r="C8150" s="13"/>
      <c r="D8150" s="13"/>
      <c r="E8150" s="13"/>
      <c r="F8150" s="13"/>
      <c r="G8150" s="13"/>
      <c r="H8150" s="13"/>
      <c r="I8150" s="13"/>
      <c r="J8150" s="13"/>
      <c r="K8150" s="13"/>
      <c r="L8150" s="13"/>
      <c r="M8150" s="13"/>
      <c r="N8150" s="13"/>
      <c r="O8150" s="13"/>
      <c r="P8150" s="13"/>
      <c r="Q8150" s="13"/>
      <c r="R8150" s="13"/>
      <c r="S8150" s="13"/>
      <c r="T8150" s="13"/>
      <c r="U8150" s="13"/>
      <c r="V8150" s="13"/>
      <c r="W8150" s="13"/>
      <c r="X8150" s="13"/>
      <c r="Y8150" s="13"/>
      <c r="Z8150" s="13"/>
    </row>
    <row r="8151">
      <c r="A8151" s="24" t="s">
        <v>24266</v>
      </c>
      <c r="B8151" s="24" t="s">
        <v>20857</v>
      </c>
      <c r="C8151" s="13"/>
      <c r="D8151" s="13"/>
      <c r="E8151" s="13"/>
      <c r="F8151" s="13"/>
      <c r="G8151" s="13"/>
      <c r="H8151" s="13"/>
      <c r="I8151" s="13"/>
      <c r="J8151" s="13"/>
      <c r="K8151" s="13"/>
      <c r="L8151" s="13"/>
      <c r="M8151" s="13"/>
      <c r="N8151" s="13"/>
      <c r="O8151" s="13"/>
      <c r="P8151" s="13"/>
      <c r="Q8151" s="13"/>
      <c r="R8151" s="13"/>
      <c r="S8151" s="13"/>
      <c r="T8151" s="13"/>
      <c r="U8151" s="13"/>
      <c r="V8151" s="13"/>
      <c r="W8151" s="13"/>
      <c r="X8151" s="13"/>
      <c r="Y8151" s="13"/>
      <c r="Z8151" s="13"/>
    </row>
    <row r="8152">
      <c r="A8152" s="24" t="s">
        <v>24269</v>
      </c>
      <c r="B8152" s="24" t="s">
        <v>20857</v>
      </c>
      <c r="C8152" s="13"/>
      <c r="D8152" s="13"/>
      <c r="E8152" s="13"/>
      <c r="F8152" s="13"/>
      <c r="G8152" s="13"/>
      <c r="H8152" s="13"/>
      <c r="I8152" s="13"/>
      <c r="J8152" s="13"/>
      <c r="K8152" s="13"/>
      <c r="L8152" s="13"/>
      <c r="M8152" s="13"/>
      <c r="N8152" s="13"/>
      <c r="O8152" s="13"/>
      <c r="P8152" s="13"/>
      <c r="Q8152" s="13"/>
      <c r="R8152" s="13"/>
      <c r="S8152" s="13"/>
      <c r="T8152" s="13"/>
      <c r="U8152" s="13"/>
      <c r="V8152" s="13"/>
      <c r="W8152" s="13"/>
      <c r="X8152" s="13"/>
      <c r="Y8152" s="13"/>
      <c r="Z8152" s="13"/>
    </row>
    <row r="8153">
      <c r="A8153" s="24" t="s">
        <v>24273</v>
      </c>
      <c r="B8153" s="24" t="s">
        <v>20857</v>
      </c>
      <c r="C8153" s="13"/>
      <c r="D8153" s="13"/>
      <c r="E8153" s="13"/>
      <c r="F8153" s="13"/>
      <c r="G8153" s="13"/>
      <c r="H8153" s="13"/>
      <c r="I8153" s="13"/>
      <c r="J8153" s="13"/>
      <c r="K8153" s="13"/>
      <c r="L8153" s="13"/>
      <c r="M8153" s="13"/>
      <c r="N8153" s="13"/>
      <c r="O8153" s="13"/>
      <c r="P8153" s="13"/>
      <c r="Q8153" s="13"/>
      <c r="R8153" s="13"/>
      <c r="S8153" s="13"/>
      <c r="T8153" s="13"/>
      <c r="U8153" s="13"/>
      <c r="V8153" s="13"/>
      <c r="W8153" s="13"/>
      <c r="X8153" s="13"/>
      <c r="Y8153" s="13"/>
      <c r="Z8153" s="13"/>
    </row>
    <row r="8154">
      <c r="A8154" s="24" t="s">
        <v>24277</v>
      </c>
      <c r="B8154" s="24" t="s">
        <v>20857</v>
      </c>
      <c r="C8154" s="13"/>
      <c r="D8154" s="13"/>
      <c r="E8154" s="13"/>
      <c r="F8154" s="13"/>
      <c r="G8154" s="13"/>
      <c r="H8154" s="13"/>
      <c r="I8154" s="13"/>
      <c r="J8154" s="13"/>
      <c r="K8154" s="13"/>
      <c r="L8154" s="13"/>
      <c r="M8154" s="13"/>
      <c r="N8154" s="13"/>
      <c r="O8154" s="13"/>
      <c r="P8154" s="13"/>
      <c r="Q8154" s="13"/>
      <c r="R8154" s="13"/>
      <c r="S8154" s="13"/>
      <c r="T8154" s="13"/>
      <c r="U8154" s="13"/>
      <c r="V8154" s="13"/>
      <c r="W8154" s="13"/>
      <c r="X8154" s="13"/>
      <c r="Y8154" s="13"/>
      <c r="Z8154" s="13"/>
    </row>
    <row r="8155">
      <c r="A8155" s="24" t="s">
        <v>24281</v>
      </c>
      <c r="B8155" s="24" t="s">
        <v>20857</v>
      </c>
      <c r="C8155" s="13"/>
      <c r="D8155" s="13"/>
      <c r="E8155" s="13"/>
      <c r="F8155" s="13"/>
      <c r="G8155" s="13"/>
      <c r="H8155" s="13"/>
      <c r="I8155" s="13"/>
      <c r="J8155" s="13"/>
      <c r="K8155" s="13"/>
      <c r="L8155" s="13"/>
      <c r="M8155" s="13"/>
      <c r="N8155" s="13"/>
      <c r="O8155" s="13"/>
      <c r="P8155" s="13"/>
      <c r="Q8155" s="13"/>
      <c r="R8155" s="13"/>
      <c r="S8155" s="13"/>
      <c r="T8155" s="13"/>
      <c r="U8155" s="13"/>
      <c r="V8155" s="13"/>
      <c r="W8155" s="13"/>
      <c r="X8155" s="13"/>
      <c r="Y8155" s="13"/>
      <c r="Z8155" s="13"/>
    </row>
    <row r="8156">
      <c r="A8156" s="24" t="s">
        <v>24285</v>
      </c>
      <c r="B8156" s="24" t="s">
        <v>20857</v>
      </c>
      <c r="C8156" s="13"/>
      <c r="D8156" s="13"/>
      <c r="E8156" s="13"/>
      <c r="F8156" s="13"/>
      <c r="G8156" s="13"/>
      <c r="H8156" s="13"/>
      <c r="I8156" s="13"/>
      <c r="J8156" s="13"/>
      <c r="K8156" s="13"/>
      <c r="L8156" s="13"/>
      <c r="M8156" s="13"/>
      <c r="N8156" s="13"/>
      <c r="O8156" s="13"/>
      <c r="P8156" s="13"/>
      <c r="Q8156" s="13"/>
      <c r="R8156" s="13"/>
      <c r="S8156" s="13"/>
      <c r="T8156" s="13"/>
      <c r="U8156" s="13"/>
      <c r="V8156" s="13"/>
      <c r="W8156" s="13"/>
      <c r="X8156" s="13"/>
      <c r="Y8156" s="13"/>
      <c r="Z8156" s="13"/>
    </row>
    <row r="8157">
      <c r="A8157" s="24" t="s">
        <v>24288</v>
      </c>
      <c r="B8157" s="24" t="s">
        <v>20857</v>
      </c>
      <c r="C8157" s="13"/>
      <c r="D8157" s="13"/>
      <c r="E8157" s="13"/>
      <c r="F8157" s="13"/>
      <c r="G8157" s="13"/>
      <c r="H8157" s="13"/>
      <c r="I8157" s="13"/>
      <c r="J8157" s="13"/>
      <c r="K8157" s="13"/>
      <c r="L8157" s="13"/>
      <c r="M8157" s="13"/>
      <c r="N8157" s="13"/>
      <c r="O8157" s="13"/>
      <c r="P8157" s="13"/>
      <c r="Q8157" s="13"/>
      <c r="R8157" s="13"/>
      <c r="S8157" s="13"/>
      <c r="T8157" s="13"/>
      <c r="U8157" s="13"/>
      <c r="V8157" s="13"/>
      <c r="W8157" s="13"/>
      <c r="X8157" s="13"/>
      <c r="Y8157" s="13"/>
      <c r="Z8157" s="13"/>
    </row>
    <row r="8158">
      <c r="A8158" s="24" t="s">
        <v>24292</v>
      </c>
      <c r="B8158" s="24" t="s">
        <v>20857</v>
      </c>
      <c r="C8158" s="13"/>
      <c r="D8158" s="13"/>
      <c r="E8158" s="13"/>
      <c r="F8158" s="13"/>
      <c r="G8158" s="13"/>
      <c r="H8158" s="13"/>
      <c r="I8158" s="13"/>
      <c r="J8158" s="13"/>
      <c r="K8158" s="13"/>
      <c r="L8158" s="13"/>
      <c r="M8158" s="13"/>
      <c r="N8158" s="13"/>
      <c r="O8158" s="13"/>
      <c r="P8158" s="13"/>
      <c r="Q8158" s="13"/>
      <c r="R8158" s="13"/>
      <c r="S8158" s="13"/>
      <c r="T8158" s="13"/>
      <c r="U8158" s="13"/>
      <c r="V8158" s="13"/>
      <c r="W8158" s="13"/>
      <c r="X8158" s="13"/>
      <c r="Y8158" s="13"/>
      <c r="Z8158" s="13"/>
    </row>
    <row r="8159">
      <c r="A8159" s="24" t="s">
        <v>24296</v>
      </c>
      <c r="B8159" s="24" t="s">
        <v>20857</v>
      </c>
      <c r="C8159" s="13"/>
      <c r="D8159" s="13"/>
      <c r="E8159" s="13"/>
      <c r="F8159" s="13"/>
      <c r="G8159" s="13"/>
      <c r="H8159" s="13"/>
      <c r="I8159" s="13"/>
      <c r="J8159" s="13"/>
      <c r="K8159" s="13"/>
      <c r="L8159" s="13"/>
      <c r="M8159" s="13"/>
      <c r="N8159" s="13"/>
      <c r="O8159" s="13"/>
      <c r="P8159" s="13"/>
      <c r="Q8159" s="13"/>
      <c r="R8159" s="13"/>
      <c r="S8159" s="13"/>
      <c r="T8159" s="13"/>
      <c r="U8159" s="13"/>
      <c r="V8159" s="13"/>
      <c r="W8159" s="13"/>
      <c r="X8159" s="13"/>
      <c r="Y8159" s="13"/>
      <c r="Z8159" s="13"/>
    </row>
    <row r="8160">
      <c r="A8160" s="24" t="s">
        <v>24300</v>
      </c>
      <c r="B8160" s="24" t="s">
        <v>20857</v>
      </c>
      <c r="C8160" s="13"/>
      <c r="D8160" s="13"/>
      <c r="E8160" s="13"/>
      <c r="F8160" s="13"/>
      <c r="G8160" s="13"/>
      <c r="H8160" s="13"/>
      <c r="I8160" s="13"/>
      <c r="J8160" s="13"/>
      <c r="K8160" s="13"/>
      <c r="L8160" s="13"/>
      <c r="M8160" s="13"/>
      <c r="N8160" s="13"/>
      <c r="O8160" s="13"/>
      <c r="P8160" s="13"/>
      <c r="Q8160" s="13"/>
      <c r="R8160" s="13"/>
      <c r="S8160" s="13"/>
      <c r="T8160" s="13"/>
      <c r="U8160" s="13"/>
      <c r="V8160" s="13"/>
      <c r="W8160" s="13"/>
      <c r="X8160" s="13"/>
      <c r="Y8160" s="13"/>
      <c r="Z8160" s="13"/>
    </row>
    <row r="8161">
      <c r="A8161" s="24" t="s">
        <v>24304</v>
      </c>
      <c r="B8161" s="24" t="s">
        <v>20857</v>
      </c>
      <c r="C8161" s="13"/>
      <c r="D8161" s="13"/>
      <c r="E8161" s="13"/>
      <c r="F8161" s="13"/>
      <c r="G8161" s="13"/>
      <c r="H8161" s="13"/>
      <c r="I8161" s="13"/>
      <c r="J8161" s="13"/>
      <c r="K8161" s="13"/>
      <c r="L8161" s="13"/>
      <c r="M8161" s="13"/>
      <c r="N8161" s="13"/>
      <c r="O8161" s="13"/>
      <c r="P8161" s="13"/>
      <c r="Q8161" s="13"/>
      <c r="R8161" s="13"/>
      <c r="S8161" s="13"/>
      <c r="T8161" s="13"/>
      <c r="U8161" s="13"/>
      <c r="V8161" s="13"/>
      <c r="W8161" s="13"/>
      <c r="X8161" s="13"/>
      <c r="Y8161" s="13"/>
      <c r="Z8161" s="13"/>
    </row>
    <row r="8162">
      <c r="A8162" s="24" t="s">
        <v>24307</v>
      </c>
      <c r="B8162" s="24" t="s">
        <v>20857</v>
      </c>
      <c r="C8162" s="13"/>
      <c r="D8162" s="13"/>
      <c r="E8162" s="13"/>
      <c r="F8162" s="13"/>
      <c r="G8162" s="13"/>
      <c r="H8162" s="13"/>
      <c r="I8162" s="13"/>
      <c r="J8162" s="13"/>
      <c r="K8162" s="13"/>
      <c r="L8162" s="13"/>
      <c r="M8162" s="13"/>
      <c r="N8162" s="13"/>
      <c r="O8162" s="13"/>
      <c r="P8162" s="13"/>
      <c r="Q8162" s="13"/>
      <c r="R8162" s="13"/>
      <c r="S8162" s="13"/>
      <c r="T8162" s="13"/>
      <c r="U8162" s="13"/>
      <c r="V8162" s="13"/>
      <c r="W8162" s="13"/>
      <c r="X8162" s="13"/>
      <c r="Y8162" s="13"/>
      <c r="Z8162" s="13"/>
    </row>
    <row r="8163">
      <c r="A8163" s="24" t="s">
        <v>24311</v>
      </c>
      <c r="B8163" s="24" t="s">
        <v>20857</v>
      </c>
      <c r="C8163" s="13"/>
      <c r="D8163" s="13"/>
      <c r="E8163" s="13"/>
      <c r="F8163" s="13"/>
      <c r="G8163" s="13"/>
      <c r="H8163" s="13"/>
      <c r="I8163" s="13"/>
      <c r="J8163" s="13"/>
      <c r="K8163" s="13"/>
      <c r="L8163" s="13"/>
      <c r="M8163" s="13"/>
      <c r="N8163" s="13"/>
      <c r="O8163" s="13"/>
      <c r="P8163" s="13"/>
      <c r="Q8163" s="13"/>
      <c r="R8163" s="13"/>
      <c r="S8163" s="13"/>
      <c r="T8163" s="13"/>
      <c r="U8163" s="13"/>
      <c r="V8163" s="13"/>
      <c r="W8163" s="13"/>
      <c r="X8163" s="13"/>
      <c r="Y8163" s="13"/>
      <c r="Z8163" s="13"/>
    </row>
    <row r="8164">
      <c r="A8164" s="24" t="s">
        <v>24315</v>
      </c>
      <c r="B8164" s="24" t="s">
        <v>20857</v>
      </c>
      <c r="C8164" s="13"/>
      <c r="D8164" s="13"/>
      <c r="E8164" s="13"/>
      <c r="F8164" s="13"/>
      <c r="G8164" s="13"/>
      <c r="H8164" s="13"/>
      <c r="I8164" s="13"/>
      <c r="J8164" s="13"/>
      <c r="K8164" s="13"/>
      <c r="L8164" s="13"/>
      <c r="M8164" s="13"/>
      <c r="N8164" s="13"/>
      <c r="O8164" s="13"/>
      <c r="P8164" s="13"/>
      <c r="Q8164" s="13"/>
      <c r="R8164" s="13"/>
      <c r="S8164" s="13"/>
      <c r="T8164" s="13"/>
      <c r="U8164" s="13"/>
      <c r="V8164" s="13"/>
      <c r="W8164" s="13"/>
      <c r="X8164" s="13"/>
      <c r="Y8164" s="13"/>
      <c r="Z8164" s="13"/>
    </row>
    <row r="8165">
      <c r="A8165" s="24" t="s">
        <v>24319</v>
      </c>
      <c r="B8165" s="24" t="s">
        <v>20857</v>
      </c>
      <c r="C8165" s="13"/>
      <c r="D8165" s="13"/>
      <c r="E8165" s="13"/>
      <c r="F8165" s="13"/>
      <c r="G8165" s="13"/>
      <c r="H8165" s="13"/>
      <c r="I8165" s="13"/>
      <c r="J8165" s="13"/>
      <c r="K8165" s="13"/>
      <c r="L8165" s="13"/>
      <c r="M8165" s="13"/>
      <c r="N8165" s="13"/>
      <c r="O8165" s="13"/>
      <c r="P8165" s="13"/>
      <c r="Q8165" s="13"/>
      <c r="R8165" s="13"/>
      <c r="S8165" s="13"/>
      <c r="T8165" s="13"/>
      <c r="U8165" s="13"/>
      <c r="V8165" s="13"/>
      <c r="W8165" s="13"/>
      <c r="X8165" s="13"/>
      <c r="Y8165" s="13"/>
      <c r="Z8165" s="13"/>
    </row>
    <row r="8166">
      <c r="A8166" s="24" t="s">
        <v>24323</v>
      </c>
      <c r="B8166" s="24" t="s">
        <v>20857</v>
      </c>
      <c r="C8166" s="13"/>
      <c r="D8166" s="13"/>
      <c r="E8166" s="13"/>
      <c r="F8166" s="13"/>
      <c r="G8166" s="13"/>
      <c r="H8166" s="13"/>
      <c r="I8166" s="13"/>
      <c r="J8166" s="13"/>
      <c r="K8166" s="13"/>
      <c r="L8166" s="13"/>
      <c r="M8166" s="13"/>
      <c r="N8166" s="13"/>
      <c r="O8166" s="13"/>
      <c r="P8166" s="13"/>
      <c r="Q8166" s="13"/>
      <c r="R8166" s="13"/>
      <c r="S8166" s="13"/>
      <c r="T8166" s="13"/>
      <c r="U8166" s="13"/>
      <c r="V8166" s="13"/>
      <c r="W8166" s="13"/>
      <c r="X8166" s="13"/>
      <c r="Y8166" s="13"/>
      <c r="Z8166" s="13"/>
    </row>
    <row r="8167">
      <c r="A8167" s="24" t="s">
        <v>24327</v>
      </c>
      <c r="B8167" s="24" t="s">
        <v>20857</v>
      </c>
      <c r="C8167" s="13"/>
      <c r="D8167" s="13"/>
      <c r="E8167" s="13"/>
      <c r="F8167" s="13"/>
      <c r="G8167" s="13"/>
      <c r="H8167" s="13"/>
      <c r="I8167" s="13"/>
      <c r="J8167" s="13"/>
      <c r="K8167" s="13"/>
      <c r="L8167" s="13"/>
      <c r="M8167" s="13"/>
      <c r="N8167" s="13"/>
      <c r="O8167" s="13"/>
      <c r="P8167" s="13"/>
      <c r="Q8167" s="13"/>
      <c r="R8167" s="13"/>
      <c r="S8167" s="13"/>
      <c r="T8167" s="13"/>
      <c r="U8167" s="13"/>
      <c r="V8167" s="13"/>
      <c r="W8167" s="13"/>
      <c r="X8167" s="13"/>
      <c r="Y8167" s="13"/>
      <c r="Z8167" s="13"/>
    </row>
    <row r="8168">
      <c r="A8168" s="24" t="s">
        <v>24329</v>
      </c>
      <c r="B8168" s="24" t="s">
        <v>20857</v>
      </c>
      <c r="C8168" s="13"/>
      <c r="D8168" s="13"/>
      <c r="E8168" s="13"/>
      <c r="F8168" s="13"/>
      <c r="G8168" s="13"/>
      <c r="H8168" s="13"/>
      <c r="I8168" s="13"/>
      <c r="J8168" s="13"/>
      <c r="K8168" s="13"/>
      <c r="L8168" s="13"/>
      <c r="M8168" s="13"/>
      <c r="N8168" s="13"/>
      <c r="O8168" s="13"/>
      <c r="P8168" s="13"/>
      <c r="Q8168" s="13"/>
      <c r="R8168" s="13"/>
      <c r="S8168" s="13"/>
      <c r="T8168" s="13"/>
      <c r="U8168" s="13"/>
      <c r="V8168" s="13"/>
      <c r="W8168" s="13"/>
      <c r="X8168" s="13"/>
      <c r="Y8168" s="13"/>
      <c r="Z8168" s="13"/>
    </row>
    <row r="8169">
      <c r="A8169" s="24" t="s">
        <v>24333</v>
      </c>
      <c r="B8169" s="24" t="s">
        <v>20857</v>
      </c>
      <c r="C8169" s="13"/>
      <c r="D8169" s="13"/>
      <c r="E8169" s="13"/>
      <c r="F8169" s="13"/>
      <c r="G8169" s="13"/>
      <c r="H8169" s="13"/>
      <c r="I8169" s="13"/>
      <c r="J8169" s="13"/>
      <c r="K8169" s="13"/>
      <c r="L8169" s="13"/>
      <c r="M8169" s="13"/>
      <c r="N8169" s="13"/>
      <c r="O8169" s="13"/>
      <c r="P8169" s="13"/>
      <c r="Q8169" s="13"/>
      <c r="R8169" s="13"/>
      <c r="S8169" s="13"/>
      <c r="T8169" s="13"/>
      <c r="U8169" s="13"/>
      <c r="V8169" s="13"/>
      <c r="W8169" s="13"/>
      <c r="X8169" s="13"/>
      <c r="Y8169" s="13"/>
      <c r="Z8169" s="13"/>
    </row>
    <row r="8170">
      <c r="A8170" s="24" t="s">
        <v>24337</v>
      </c>
      <c r="B8170" s="24" t="s">
        <v>20857</v>
      </c>
      <c r="C8170" s="13"/>
      <c r="D8170" s="13"/>
      <c r="E8170" s="13"/>
      <c r="F8170" s="13"/>
      <c r="G8170" s="13"/>
      <c r="H8170" s="13"/>
      <c r="I8170" s="13"/>
      <c r="J8170" s="13"/>
      <c r="K8170" s="13"/>
      <c r="L8170" s="13"/>
      <c r="M8170" s="13"/>
      <c r="N8170" s="13"/>
      <c r="O8170" s="13"/>
      <c r="P8170" s="13"/>
      <c r="Q8170" s="13"/>
      <c r="R8170" s="13"/>
      <c r="S8170" s="13"/>
      <c r="T8170" s="13"/>
      <c r="U8170" s="13"/>
      <c r="V8170" s="13"/>
      <c r="W8170" s="13"/>
      <c r="X8170" s="13"/>
      <c r="Y8170" s="13"/>
      <c r="Z8170" s="13"/>
    </row>
    <row r="8171">
      <c r="A8171" s="24" t="s">
        <v>24341</v>
      </c>
      <c r="B8171" s="24" t="s">
        <v>20857</v>
      </c>
      <c r="C8171" s="13"/>
      <c r="D8171" s="13"/>
      <c r="E8171" s="13"/>
      <c r="F8171" s="13"/>
      <c r="G8171" s="13"/>
      <c r="H8171" s="13"/>
      <c r="I8171" s="13"/>
      <c r="J8171" s="13"/>
      <c r="K8171" s="13"/>
      <c r="L8171" s="13"/>
      <c r="M8171" s="13"/>
      <c r="N8171" s="13"/>
      <c r="O8171" s="13"/>
      <c r="P8171" s="13"/>
      <c r="Q8171" s="13"/>
      <c r="R8171" s="13"/>
      <c r="S8171" s="13"/>
      <c r="T8171" s="13"/>
      <c r="U8171" s="13"/>
      <c r="V8171" s="13"/>
      <c r="W8171" s="13"/>
      <c r="X8171" s="13"/>
      <c r="Y8171" s="13"/>
      <c r="Z8171" s="13"/>
    </row>
    <row r="8172">
      <c r="A8172" s="24" t="s">
        <v>24343</v>
      </c>
      <c r="B8172" s="24" t="s">
        <v>20857</v>
      </c>
      <c r="C8172" s="13"/>
      <c r="D8172" s="13"/>
      <c r="E8172" s="13"/>
      <c r="F8172" s="13"/>
      <c r="G8172" s="13"/>
      <c r="H8172" s="13"/>
      <c r="I8172" s="13"/>
      <c r="J8172" s="13"/>
      <c r="K8172" s="13"/>
      <c r="L8172" s="13"/>
      <c r="M8172" s="13"/>
      <c r="N8172" s="13"/>
      <c r="O8172" s="13"/>
      <c r="P8172" s="13"/>
      <c r="Q8172" s="13"/>
      <c r="R8172" s="13"/>
      <c r="S8172" s="13"/>
      <c r="T8172" s="13"/>
      <c r="U8172" s="13"/>
      <c r="V8172" s="13"/>
      <c r="W8172" s="13"/>
      <c r="X8172" s="13"/>
      <c r="Y8172" s="13"/>
      <c r="Z8172" s="13"/>
    </row>
    <row r="8173">
      <c r="A8173" s="24" t="s">
        <v>24347</v>
      </c>
      <c r="B8173" s="24" t="s">
        <v>20857</v>
      </c>
      <c r="C8173" s="13"/>
      <c r="D8173" s="13"/>
      <c r="E8173" s="13"/>
      <c r="F8173" s="13"/>
      <c r="G8173" s="13"/>
      <c r="H8173" s="13"/>
      <c r="I8173" s="13"/>
      <c r="J8173" s="13"/>
      <c r="K8173" s="13"/>
      <c r="L8173" s="13"/>
      <c r="M8173" s="13"/>
      <c r="N8173" s="13"/>
      <c r="O8173" s="13"/>
      <c r="P8173" s="13"/>
      <c r="Q8173" s="13"/>
      <c r="R8173" s="13"/>
      <c r="S8173" s="13"/>
      <c r="T8173" s="13"/>
      <c r="U8173" s="13"/>
      <c r="V8173" s="13"/>
      <c r="W8173" s="13"/>
      <c r="X8173" s="13"/>
      <c r="Y8173" s="13"/>
      <c r="Z8173" s="13"/>
    </row>
    <row r="8174">
      <c r="A8174" s="24" t="s">
        <v>24351</v>
      </c>
      <c r="B8174" s="24" t="s">
        <v>20857</v>
      </c>
      <c r="C8174" s="13"/>
      <c r="D8174" s="13"/>
      <c r="E8174" s="13"/>
      <c r="F8174" s="13"/>
      <c r="G8174" s="13"/>
      <c r="H8174" s="13"/>
      <c r="I8174" s="13"/>
      <c r="J8174" s="13"/>
      <c r="K8174" s="13"/>
      <c r="L8174" s="13"/>
      <c r="M8174" s="13"/>
      <c r="N8174" s="13"/>
      <c r="O8174" s="13"/>
      <c r="P8174" s="13"/>
      <c r="Q8174" s="13"/>
      <c r="R8174" s="13"/>
      <c r="S8174" s="13"/>
      <c r="T8174" s="13"/>
      <c r="U8174" s="13"/>
      <c r="V8174" s="13"/>
      <c r="W8174" s="13"/>
      <c r="X8174" s="13"/>
      <c r="Y8174" s="13"/>
      <c r="Z8174" s="13"/>
    </row>
    <row r="8175">
      <c r="A8175" s="24" t="s">
        <v>24355</v>
      </c>
      <c r="B8175" s="24" t="s">
        <v>20857</v>
      </c>
      <c r="C8175" s="13"/>
      <c r="D8175" s="13"/>
      <c r="E8175" s="13"/>
      <c r="F8175" s="13"/>
      <c r="G8175" s="13"/>
      <c r="H8175" s="13"/>
      <c r="I8175" s="13"/>
      <c r="J8175" s="13"/>
      <c r="K8175" s="13"/>
      <c r="L8175" s="13"/>
      <c r="M8175" s="13"/>
      <c r="N8175" s="13"/>
      <c r="O8175" s="13"/>
      <c r="P8175" s="13"/>
      <c r="Q8175" s="13"/>
      <c r="R8175" s="13"/>
      <c r="S8175" s="13"/>
      <c r="T8175" s="13"/>
      <c r="U8175" s="13"/>
      <c r="V8175" s="13"/>
      <c r="W8175" s="13"/>
      <c r="X8175" s="13"/>
      <c r="Y8175" s="13"/>
      <c r="Z8175" s="13"/>
    </row>
    <row r="8176">
      <c r="A8176" s="24" t="s">
        <v>24359</v>
      </c>
      <c r="B8176" s="24" t="s">
        <v>20857</v>
      </c>
      <c r="C8176" s="13"/>
      <c r="D8176" s="13"/>
      <c r="E8176" s="13"/>
      <c r="F8176" s="13"/>
      <c r="G8176" s="13"/>
      <c r="H8176" s="13"/>
      <c r="I8176" s="13"/>
      <c r="J8176" s="13"/>
      <c r="K8176" s="13"/>
      <c r="L8176" s="13"/>
      <c r="M8176" s="13"/>
      <c r="N8176" s="13"/>
      <c r="O8176" s="13"/>
      <c r="P8176" s="13"/>
      <c r="Q8176" s="13"/>
      <c r="R8176" s="13"/>
      <c r="S8176" s="13"/>
      <c r="T8176" s="13"/>
      <c r="U8176" s="13"/>
      <c r="V8176" s="13"/>
      <c r="W8176" s="13"/>
      <c r="X8176" s="13"/>
      <c r="Y8176" s="13"/>
      <c r="Z8176" s="13"/>
    </row>
    <row r="8177">
      <c r="A8177" s="24" t="s">
        <v>24363</v>
      </c>
      <c r="B8177" s="24" t="s">
        <v>20857</v>
      </c>
      <c r="C8177" s="13"/>
      <c r="D8177" s="13"/>
      <c r="E8177" s="13"/>
      <c r="F8177" s="13"/>
      <c r="G8177" s="13"/>
      <c r="H8177" s="13"/>
      <c r="I8177" s="13"/>
      <c r="J8177" s="13"/>
      <c r="K8177" s="13"/>
      <c r="L8177" s="13"/>
      <c r="M8177" s="13"/>
      <c r="N8177" s="13"/>
      <c r="O8177" s="13"/>
      <c r="P8177" s="13"/>
      <c r="Q8177" s="13"/>
      <c r="R8177" s="13"/>
      <c r="S8177" s="13"/>
      <c r="T8177" s="13"/>
      <c r="U8177" s="13"/>
      <c r="V8177" s="13"/>
      <c r="W8177" s="13"/>
      <c r="X8177" s="13"/>
      <c r="Y8177" s="13"/>
      <c r="Z8177" s="13"/>
    </row>
    <row r="8178">
      <c r="A8178" s="24" t="s">
        <v>24367</v>
      </c>
      <c r="B8178" s="24" t="s">
        <v>20857</v>
      </c>
      <c r="C8178" s="13"/>
      <c r="D8178" s="13"/>
      <c r="E8178" s="13"/>
      <c r="F8178" s="13"/>
      <c r="G8178" s="13"/>
      <c r="H8178" s="13"/>
      <c r="I8178" s="13"/>
      <c r="J8178" s="13"/>
      <c r="K8178" s="13"/>
      <c r="L8178" s="13"/>
      <c r="M8178" s="13"/>
      <c r="N8178" s="13"/>
      <c r="O8178" s="13"/>
      <c r="P8178" s="13"/>
      <c r="Q8178" s="13"/>
      <c r="R8178" s="13"/>
      <c r="S8178" s="13"/>
      <c r="T8178" s="13"/>
      <c r="U8178" s="13"/>
      <c r="V8178" s="13"/>
      <c r="W8178" s="13"/>
      <c r="X8178" s="13"/>
      <c r="Y8178" s="13"/>
      <c r="Z8178" s="13"/>
    </row>
    <row r="8179">
      <c r="A8179" s="24" t="s">
        <v>24371</v>
      </c>
      <c r="B8179" s="24" t="s">
        <v>20857</v>
      </c>
      <c r="C8179" s="13"/>
      <c r="D8179" s="13"/>
      <c r="E8179" s="13"/>
      <c r="F8179" s="13"/>
      <c r="G8179" s="13"/>
      <c r="H8179" s="13"/>
      <c r="I8179" s="13"/>
      <c r="J8179" s="13"/>
      <c r="K8179" s="13"/>
      <c r="L8179" s="13"/>
      <c r="M8179" s="13"/>
      <c r="N8179" s="13"/>
      <c r="O8179" s="13"/>
      <c r="P8179" s="13"/>
      <c r="Q8179" s="13"/>
      <c r="R8179" s="13"/>
      <c r="S8179" s="13"/>
      <c r="T8179" s="13"/>
      <c r="U8179" s="13"/>
      <c r="V8179" s="13"/>
      <c r="W8179" s="13"/>
      <c r="X8179" s="13"/>
      <c r="Y8179" s="13"/>
      <c r="Z8179" s="13"/>
    </row>
    <row r="8180">
      <c r="A8180" s="24" t="s">
        <v>24375</v>
      </c>
      <c r="B8180" s="24" t="s">
        <v>20857</v>
      </c>
      <c r="C8180" s="13"/>
      <c r="D8180" s="13"/>
      <c r="E8180" s="13"/>
      <c r="F8180" s="13"/>
      <c r="G8180" s="13"/>
      <c r="H8180" s="13"/>
      <c r="I8180" s="13"/>
      <c r="J8180" s="13"/>
      <c r="K8180" s="13"/>
      <c r="L8180" s="13"/>
      <c r="M8180" s="13"/>
      <c r="N8180" s="13"/>
      <c r="O8180" s="13"/>
      <c r="P8180" s="13"/>
      <c r="Q8180" s="13"/>
      <c r="R8180" s="13"/>
      <c r="S8180" s="13"/>
      <c r="T8180" s="13"/>
      <c r="U8180" s="13"/>
      <c r="V8180" s="13"/>
      <c r="W8180" s="13"/>
      <c r="X8180" s="13"/>
      <c r="Y8180" s="13"/>
      <c r="Z8180" s="13"/>
    </row>
    <row r="8181">
      <c r="A8181" s="24" t="s">
        <v>24378</v>
      </c>
      <c r="B8181" s="24" t="s">
        <v>20857</v>
      </c>
      <c r="C8181" s="13"/>
      <c r="D8181" s="13"/>
      <c r="E8181" s="13"/>
      <c r="F8181" s="13"/>
      <c r="G8181" s="13"/>
      <c r="H8181" s="13"/>
      <c r="I8181" s="13"/>
      <c r="J8181" s="13"/>
      <c r="K8181" s="13"/>
      <c r="L8181" s="13"/>
      <c r="M8181" s="13"/>
      <c r="N8181" s="13"/>
      <c r="O8181" s="13"/>
      <c r="P8181" s="13"/>
      <c r="Q8181" s="13"/>
      <c r="R8181" s="13"/>
      <c r="S8181" s="13"/>
      <c r="T8181" s="13"/>
      <c r="U8181" s="13"/>
      <c r="V8181" s="13"/>
      <c r="W8181" s="13"/>
      <c r="X8181" s="13"/>
      <c r="Y8181" s="13"/>
      <c r="Z8181" s="13"/>
    </row>
    <row r="8182">
      <c r="A8182" s="24" t="s">
        <v>24382</v>
      </c>
      <c r="B8182" s="24" t="s">
        <v>20857</v>
      </c>
      <c r="C8182" s="13"/>
      <c r="D8182" s="13"/>
      <c r="E8182" s="13"/>
      <c r="F8182" s="13"/>
      <c r="G8182" s="13"/>
      <c r="H8182" s="13"/>
      <c r="I8182" s="13"/>
      <c r="J8182" s="13"/>
      <c r="K8182" s="13"/>
      <c r="L8182" s="13"/>
      <c r="M8182" s="13"/>
      <c r="N8182" s="13"/>
      <c r="O8182" s="13"/>
      <c r="P8182" s="13"/>
      <c r="Q8182" s="13"/>
      <c r="R8182" s="13"/>
      <c r="S8182" s="13"/>
      <c r="T8182" s="13"/>
      <c r="U8182" s="13"/>
      <c r="V8182" s="13"/>
      <c r="W8182" s="13"/>
      <c r="X8182" s="13"/>
      <c r="Y8182" s="13"/>
      <c r="Z8182" s="13"/>
    </row>
    <row r="8183">
      <c r="A8183" s="24" t="s">
        <v>24385</v>
      </c>
      <c r="B8183" s="24" t="s">
        <v>20857</v>
      </c>
      <c r="C8183" s="13"/>
      <c r="D8183" s="13"/>
      <c r="E8183" s="13"/>
      <c r="F8183" s="13"/>
      <c r="G8183" s="13"/>
      <c r="H8183" s="13"/>
      <c r="I8183" s="13"/>
      <c r="J8183" s="13"/>
      <c r="K8183" s="13"/>
      <c r="L8183" s="13"/>
      <c r="M8183" s="13"/>
      <c r="N8183" s="13"/>
      <c r="O8183" s="13"/>
      <c r="P8183" s="13"/>
      <c r="Q8183" s="13"/>
      <c r="R8183" s="13"/>
      <c r="S8183" s="13"/>
      <c r="T8183" s="13"/>
      <c r="U8183" s="13"/>
      <c r="V8183" s="13"/>
      <c r="W8183" s="13"/>
      <c r="X8183" s="13"/>
      <c r="Y8183" s="13"/>
      <c r="Z8183" s="13"/>
    </row>
    <row r="8184">
      <c r="A8184" s="24" t="s">
        <v>24388</v>
      </c>
      <c r="B8184" s="24" t="s">
        <v>20857</v>
      </c>
      <c r="C8184" s="13"/>
      <c r="D8184" s="13"/>
      <c r="E8184" s="13"/>
      <c r="F8184" s="13"/>
      <c r="G8184" s="13"/>
      <c r="H8184" s="13"/>
      <c r="I8184" s="13"/>
      <c r="J8184" s="13"/>
      <c r="K8184" s="13"/>
      <c r="L8184" s="13"/>
      <c r="M8184" s="13"/>
      <c r="N8184" s="13"/>
      <c r="O8184" s="13"/>
      <c r="P8184" s="13"/>
      <c r="Q8184" s="13"/>
      <c r="R8184" s="13"/>
      <c r="S8184" s="13"/>
      <c r="T8184" s="13"/>
      <c r="U8184" s="13"/>
      <c r="V8184" s="13"/>
      <c r="W8184" s="13"/>
      <c r="X8184" s="13"/>
      <c r="Y8184" s="13"/>
      <c r="Z8184" s="13"/>
    </row>
    <row r="8185">
      <c r="A8185" s="24" t="s">
        <v>24392</v>
      </c>
      <c r="B8185" s="24" t="s">
        <v>20857</v>
      </c>
      <c r="C8185" s="13"/>
      <c r="D8185" s="13"/>
      <c r="E8185" s="13"/>
      <c r="F8185" s="13"/>
      <c r="G8185" s="13"/>
      <c r="H8185" s="13"/>
      <c r="I8185" s="13"/>
      <c r="J8185" s="13"/>
      <c r="K8185" s="13"/>
      <c r="L8185" s="13"/>
      <c r="M8185" s="13"/>
      <c r="N8185" s="13"/>
      <c r="O8185" s="13"/>
      <c r="P8185" s="13"/>
      <c r="Q8185" s="13"/>
      <c r="R8185" s="13"/>
      <c r="S8185" s="13"/>
      <c r="T8185" s="13"/>
      <c r="U8185" s="13"/>
      <c r="V8185" s="13"/>
      <c r="W8185" s="13"/>
      <c r="X8185" s="13"/>
      <c r="Y8185" s="13"/>
      <c r="Z8185" s="13"/>
    </row>
    <row r="8186">
      <c r="A8186" s="24" t="s">
        <v>24396</v>
      </c>
      <c r="B8186" s="24" t="s">
        <v>20857</v>
      </c>
      <c r="C8186" s="13"/>
      <c r="D8186" s="13"/>
      <c r="E8186" s="13"/>
      <c r="F8186" s="13"/>
      <c r="G8186" s="13"/>
      <c r="H8186" s="13"/>
      <c r="I8186" s="13"/>
      <c r="J8186" s="13"/>
      <c r="K8186" s="13"/>
      <c r="L8186" s="13"/>
      <c r="M8186" s="13"/>
      <c r="N8186" s="13"/>
      <c r="O8186" s="13"/>
      <c r="P8186" s="13"/>
      <c r="Q8186" s="13"/>
      <c r="R8186" s="13"/>
      <c r="S8186" s="13"/>
      <c r="T8186" s="13"/>
      <c r="U8186" s="13"/>
      <c r="V8186" s="13"/>
      <c r="W8186" s="13"/>
      <c r="X8186" s="13"/>
      <c r="Y8186" s="13"/>
      <c r="Z8186" s="13"/>
    </row>
    <row r="8187">
      <c r="A8187" s="24" t="s">
        <v>24400</v>
      </c>
      <c r="B8187" s="24" t="s">
        <v>20857</v>
      </c>
      <c r="C8187" s="13"/>
      <c r="D8187" s="13"/>
      <c r="E8187" s="13"/>
      <c r="F8187" s="13"/>
      <c r="G8187" s="13"/>
      <c r="H8187" s="13"/>
      <c r="I8187" s="13"/>
      <c r="J8187" s="13"/>
      <c r="K8187" s="13"/>
      <c r="L8187" s="13"/>
      <c r="M8187" s="13"/>
      <c r="N8187" s="13"/>
      <c r="O8187" s="13"/>
      <c r="P8187" s="13"/>
      <c r="Q8187" s="13"/>
      <c r="R8187" s="13"/>
      <c r="S8187" s="13"/>
      <c r="T8187" s="13"/>
      <c r="U8187" s="13"/>
      <c r="V8187" s="13"/>
      <c r="W8187" s="13"/>
      <c r="X8187" s="13"/>
      <c r="Y8187" s="13"/>
      <c r="Z8187" s="13"/>
    </row>
    <row r="8188">
      <c r="A8188" s="24" t="s">
        <v>24404</v>
      </c>
      <c r="B8188" s="24" t="s">
        <v>20857</v>
      </c>
      <c r="C8188" s="13"/>
      <c r="D8188" s="13"/>
      <c r="E8188" s="13"/>
      <c r="F8188" s="13"/>
      <c r="G8188" s="13"/>
      <c r="H8188" s="13"/>
      <c r="I8188" s="13"/>
      <c r="J8188" s="13"/>
      <c r="K8188" s="13"/>
      <c r="L8188" s="13"/>
      <c r="M8188" s="13"/>
      <c r="N8188" s="13"/>
      <c r="O8188" s="13"/>
      <c r="P8188" s="13"/>
      <c r="Q8188" s="13"/>
      <c r="R8188" s="13"/>
      <c r="S8188" s="13"/>
      <c r="T8188" s="13"/>
      <c r="U8188" s="13"/>
      <c r="V8188" s="13"/>
      <c r="W8188" s="13"/>
      <c r="X8188" s="13"/>
      <c r="Y8188" s="13"/>
      <c r="Z8188" s="13"/>
    </row>
    <row r="8189">
      <c r="A8189" s="24" t="s">
        <v>24407</v>
      </c>
      <c r="B8189" s="24" t="s">
        <v>20857</v>
      </c>
      <c r="C8189" s="13"/>
      <c r="D8189" s="13"/>
      <c r="E8189" s="13"/>
      <c r="F8189" s="13"/>
      <c r="G8189" s="13"/>
      <c r="H8189" s="13"/>
      <c r="I8189" s="13"/>
      <c r="J8189" s="13"/>
      <c r="K8189" s="13"/>
      <c r="L8189" s="13"/>
      <c r="M8189" s="13"/>
      <c r="N8189" s="13"/>
      <c r="O8189" s="13"/>
      <c r="P8189" s="13"/>
      <c r="Q8189" s="13"/>
      <c r="R8189" s="13"/>
      <c r="S8189" s="13"/>
      <c r="T8189" s="13"/>
      <c r="U8189" s="13"/>
      <c r="V8189" s="13"/>
      <c r="W8189" s="13"/>
      <c r="X8189" s="13"/>
      <c r="Y8189" s="13"/>
      <c r="Z8189" s="13"/>
    </row>
    <row r="8190">
      <c r="A8190" s="24" t="s">
        <v>24410</v>
      </c>
      <c r="B8190" s="24" t="s">
        <v>20857</v>
      </c>
      <c r="C8190" s="13"/>
      <c r="D8190" s="13"/>
      <c r="E8190" s="13"/>
      <c r="F8190" s="13"/>
      <c r="G8190" s="13"/>
      <c r="H8190" s="13"/>
      <c r="I8190" s="13"/>
      <c r="J8190" s="13"/>
      <c r="K8190" s="13"/>
      <c r="L8190" s="13"/>
      <c r="M8190" s="13"/>
      <c r="N8190" s="13"/>
      <c r="O8190" s="13"/>
      <c r="P8190" s="13"/>
      <c r="Q8190" s="13"/>
      <c r="R8190" s="13"/>
      <c r="S8190" s="13"/>
      <c r="T8190" s="13"/>
      <c r="U8190" s="13"/>
      <c r="V8190" s="13"/>
      <c r="W8190" s="13"/>
      <c r="X8190" s="13"/>
      <c r="Y8190" s="13"/>
      <c r="Z8190" s="13"/>
    </row>
    <row r="8191">
      <c r="A8191" s="24" t="s">
        <v>24412</v>
      </c>
      <c r="B8191" s="24" t="s">
        <v>20857</v>
      </c>
      <c r="C8191" s="13"/>
      <c r="D8191" s="13"/>
      <c r="E8191" s="13"/>
      <c r="F8191" s="13"/>
      <c r="G8191" s="13"/>
      <c r="H8191" s="13"/>
      <c r="I8191" s="13"/>
      <c r="J8191" s="13"/>
      <c r="K8191" s="13"/>
      <c r="L8191" s="13"/>
      <c r="M8191" s="13"/>
      <c r="N8191" s="13"/>
      <c r="O8191" s="13"/>
      <c r="P8191" s="13"/>
      <c r="Q8191" s="13"/>
      <c r="R8191" s="13"/>
      <c r="S8191" s="13"/>
      <c r="T8191" s="13"/>
      <c r="U8191" s="13"/>
      <c r="V8191" s="13"/>
      <c r="W8191" s="13"/>
      <c r="X8191" s="13"/>
      <c r="Y8191" s="13"/>
      <c r="Z8191" s="13"/>
    </row>
    <row r="8192">
      <c r="A8192" s="24" t="s">
        <v>24416</v>
      </c>
      <c r="B8192" s="24" t="s">
        <v>20857</v>
      </c>
      <c r="C8192" s="13"/>
      <c r="D8192" s="13"/>
      <c r="E8192" s="13"/>
      <c r="F8192" s="13"/>
      <c r="G8192" s="13"/>
      <c r="H8192" s="13"/>
      <c r="I8192" s="13"/>
      <c r="J8192" s="13"/>
      <c r="K8192" s="13"/>
      <c r="L8192" s="13"/>
      <c r="M8192" s="13"/>
      <c r="N8192" s="13"/>
      <c r="O8192" s="13"/>
      <c r="P8192" s="13"/>
      <c r="Q8192" s="13"/>
      <c r="R8192" s="13"/>
      <c r="S8192" s="13"/>
      <c r="T8192" s="13"/>
      <c r="U8192" s="13"/>
      <c r="V8192" s="13"/>
      <c r="W8192" s="13"/>
      <c r="X8192" s="13"/>
      <c r="Y8192" s="13"/>
      <c r="Z8192" s="13"/>
    </row>
    <row r="8193">
      <c r="A8193" s="24" t="s">
        <v>24420</v>
      </c>
      <c r="B8193" s="24" t="s">
        <v>20857</v>
      </c>
      <c r="C8193" s="13"/>
      <c r="D8193" s="13"/>
      <c r="E8193" s="13"/>
      <c r="F8193" s="13"/>
      <c r="G8193" s="13"/>
      <c r="H8193" s="13"/>
      <c r="I8193" s="13"/>
      <c r="J8193" s="13"/>
      <c r="K8193" s="13"/>
      <c r="L8193" s="13"/>
      <c r="M8193" s="13"/>
      <c r="N8193" s="13"/>
      <c r="O8193" s="13"/>
      <c r="P8193" s="13"/>
      <c r="Q8193" s="13"/>
      <c r="R8193" s="13"/>
      <c r="S8193" s="13"/>
      <c r="T8193" s="13"/>
      <c r="U8193" s="13"/>
      <c r="V8193" s="13"/>
      <c r="W8193" s="13"/>
      <c r="X8193" s="13"/>
      <c r="Y8193" s="13"/>
      <c r="Z8193" s="13"/>
    </row>
    <row r="8194">
      <c r="A8194" s="24" t="s">
        <v>24424</v>
      </c>
      <c r="B8194" s="24" t="s">
        <v>20857</v>
      </c>
      <c r="C8194" s="13"/>
      <c r="D8194" s="13"/>
      <c r="E8194" s="13"/>
      <c r="F8194" s="13"/>
      <c r="G8194" s="13"/>
      <c r="H8194" s="13"/>
      <c r="I8194" s="13"/>
      <c r="J8194" s="13"/>
      <c r="K8194" s="13"/>
      <c r="L8194" s="13"/>
      <c r="M8194" s="13"/>
      <c r="N8194" s="13"/>
      <c r="O8194" s="13"/>
      <c r="P8194" s="13"/>
      <c r="Q8194" s="13"/>
      <c r="R8194" s="13"/>
      <c r="S8194" s="13"/>
      <c r="T8194" s="13"/>
      <c r="U8194" s="13"/>
      <c r="V8194" s="13"/>
      <c r="W8194" s="13"/>
      <c r="X8194" s="13"/>
      <c r="Y8194" s="13"/>
      <c r="Z8194" s="13"/>
    </row>
    <row r="8195">
      <c r="A8195" s="24" t="s">
        <v>24427</v>
      </c>
      <c r="B8195" s="24" t="s">
        <v>20857</v>
      </c>
      <c r="C8195" s="13"/>
      <c r="D8195" s="13"/>
      <c r="E8195" s="13"/>
      <c r="F8195" s="13"/>
      <c r="G8195" s="13"/>
      <c r="H8195" s="13"/>
      <c r="I8195" s="13"/>
      <c r="J8195" s="13"/>
      <c r="K8195" s="13"/>
      <c r="L8195" s="13"/>
      <c r="M8195" s="13"/>
      <c r="N8195" s="13"/>
      <c r="O8195" s="13"/>
      <c r="P8195" s="13"/>
      <c r="Q8195" s="13"/>
      <c r="R8195" s="13"/>
      <c r="S8195" s="13"/>
      <c r="T8195" s="13"/>
      <c r="U8195" s="13"/>
      <c r="V8195" s="13"/>
      <c r="W8195" s="13"/>
      <c r="X8195" s="13"/>
      <c r="Y8195" s="13"/>
      <c r="Z8195" s="13"/>
    </row>
    <row r="8196">
      <c r="A8196" s="24" t="s">
        <v>24431</v>
      </c>
      <c r="B8196" s="24" t="s">
        <v>20857</v>
      </c>
      <c r="C8196" s="13"/>
      <c r="D8196" s="13"/>
      <c r="E8196" s="13"/>
      <c r="F8196" s="13"/>
      <c r="G8196" s="13"/>
      <c r="H8196" s="13"/>
      <c r="I8196" s="13"/>
      <c r="J8196" s="13"/>
      <c r="K8196" s="13"/>
      <c r="L8196" s="13"/>
      <c r="M8196" s="13"/>
      <c r="N8196" s="13"/>
      <c r="O8196" s="13"/>
      <c r="P8196" s="13"/>
      <c r="Q8196" s="13"/>
      <c r="R8196" s="13"/>
      <c r="S8196" s="13"/>
      <c r="T8196" s="13"/>
      <c r="U8196" s="13"/>
      <c r="V8196" s="13"/>
      <c r="W8196" s="13"/>
      <c r="X8196" s="13"/>
      <c r="Y8196" s="13"/>
      <c r="Z8196" s="13"/>
    </row>
    <row r="8197">
      <c r="A8197" s="24" t="s">
        <v>24434</v>
      </c>
      <c r="B8197" s="24" t="s">
        <v>20857</v>
      </c>
      <c r="C8197" s="13"/>
      <c r="D8197" s="13"/>
      <c r="E8197" s="13"/>
      <c r="F8197" s="13"/>
      <c r="G8197" s="13"/>
      <c r="H8197" s="13"/>
      <c r="I8197" s="13"/>
      <c r="J8197" s="13"/>
      <c r="K8197" s="13"/>
      <c r="L8197" s="13"/>
      <c r="M8197" s="13"/>
      <c r="N8197" s="13"/>
      <c r="O8197" s="13"/>
      <c r="P8197" s="13"/>
      <c r="Q8197" s="13"/>
      <c r="R8197" s="13"/>
      <c r="S8197" s="13"/>
      <c r="T8197" s="13"/>
      <c r="U8197" s="13"/>
      <c r="V8197" s="13"/>
      <c r="W8197" s="13"/>
      <c r="X8197" s="13"/>
      <c r="Y8197" s="13"/>
      <c r="Z8197" s="13"/>
    </row>
    <row r="8198">
      <c r="A8198" s="24" t="s">
        <v>13944</v>
      </c>
      <c r="B8198" s="24" t="s">
        <v>20857</v>
      </c>
      <c r="C8198" s="13"/>
      <c r="D8198" s="13"/>
      <c r="E8198" s="13"/>
      <c r="F8198" s="13"/>
      <c r="G8198" s="13"/>
      <c r="H8198" s="13"/>
      <c r="I8198" s="13"/>
      <c r="J8198" s="13"/>
      <c r="K8198" s="13"/>
      <c r="L8198" s="13"/>
      <c r="M8198" s="13"/>
      <c r="N8198" s="13"/>
      <c r="O8198" s="13"/>
      <c r="P8198" s="13"/>
      <c r="Q8198" s="13"/>
      <c r="R8198" s="13"/>
      <c r="S8198" s="13"/>
      <c r="T8198" s="13"/>
      <c r="U8198" s="13"/>
      <c r="V8198" s="13"/>
      <c r="W8198" s="13"/>
      <c r="X8198" s="13"/>
      <c r="Y8198" s="13"/>
      <c r="Z8198" s="13"/>
    </row>
    <row r="8199">
      <c r="A8199" s="24" t="s">
        <v>24439</v>
      </c>
      <c r="B8199" s="24" t="s">
        <v>20857</v>
      </c>
      <c r="C8199" s="13"/>
      <c r="D8199" s="13"/>
      <c r="E8199" s="13"/>
      <c r="F8199" s="13"/>
      <c r="G8199" s="13"/>
      <c r="H8199" s="13"/>
      <c r="I8199" s="13"/>
      <c r="J8199" s="13"/>
      <c r="K8199" s="13"/>
      <c r="L8199" s="13"/>
      <c r="M8199" s="13"/>
      <c r="N8199" s="13"/>
      <c r="O8199" s="13"/>
      <c r="P8199" s="13"/>
      <c r="Q8199" s="13"/>
      <c r="R8199" s="13"/>
      <c r="S8199" s="13"/>
      <c r="T8199" s="13"/>
      <c r="U8199" s="13"/>
      <c r="V8199" s="13"/>
      <c r="W8199" s="13"/>
      <c r="X8199" s="13"/>
      <c r="Y8199" s="13"/>
      <c r="Z8199" s="13"/>
    </row>
    <row r="8200">
      <c r="A8200" s="24" t="s">
        <v>24443</v>
      </c>
      <c r="B8200" s="24" t="s">
        <v>20857</v>
      </c>
      <c r="C8200" s="13"/>
      <c r="D8200" s="13"/>
      <c r="E8200" s="13"/>
      <c r="F8200" s="13"/>
      <c r="G8200" s="13"/>
      <c r="H8200" s="13"/>
      <c r="I8200" s="13"/>
      <c r="J8200" s="13"/>
      <c r="K8200" s="13"/>
      <c r="L8200" s="13"/>
      <c r="M8200" s="13"/>
      <c r="N8200" s="13"/>
      <c r="O8200" s="13"/>
      <c r="P8200" s="13"/>
      <c r="Q8200" s="13"/>
      <c r="R8200" s="13"/>
      <c r="S8200" s="13"/>
      <c r="T8200" s="13"/>
      <c r="U8200" s="13"/>
      <c r="V8200" s="13"/>
      <c r="W8200" s="13"/>
      <c r="X8200" s="13"/>
      <c r="Y8200" s="13"/>
      <c r="Z8200" s="13"/>
    </row>
    <row r="8201">
      <c r="A8201" s="24" t="s">
        <v>24447</v>
      </c>
      <c r="B8201" s="24" t="s">
        <v>20857</v>
      </c>
      <c r="C8201" s="13"/>
      <c r="D8201" s="13"/>
      <c r="E8201" s="13"/>
      <c r="F8201" s="13"/>
      <c r="G8201" s="13"/>
      <c r="H8201" s="13"/>
      <c r="I8201" s="13"/>
      <c r="J8201" s="13"/>
      <c r="K8201" s="13"/>
      <c r="L8201" s="13"/>
      <c r="M8201" s="13"/>
      <c r="N8201" s="13"/>
      <c r="O8201" s="13"/>
      <c r="P8201" s="13"/>
      <c r="Q8201" s="13"/>
      <c r="R8201" s="13"/>
      <c r="S8201" s="13"/>
      <c r="T8201" s="13"/>
      <c r="U8201" s="13"/>
      <c r="V8201" s="13"/>
      <c r="W8201" s="13"/>
      <c r="X8201" s="13"/>
      <c r="Y8201" s="13"/>
      <c r="Z8201" s="13"/>
    </row>
    <row r="8202">
      <c r="A8202" s="24" t="s">
        <v>24451</v>
      </c>
      <c r="B8202" s="24" t="s">
        <v>20857</v>
      </c>
      <c r="C8202" s="13"/>
      <c r="D8202" s="13"/>
      <c r="E8202" s="13"/>
      <c r="F8202" s="13"/>
      <c r="G8202" s="13"/>
      <c r="H8202" s="13"/>
      <c r="I8202" s="13"/>
      <c r="J8202" s="13"/>
      <c r="K8202" s="13"/>
      <c r="L8202" s="13"/>
      <c r="M8202" s="13"/>
      <c r="N8202" s="13"/>
      <c r="O8202" s="13"/>
      <c r="P8202" s="13"/>
      <c r="Q8202" s="13"/>
      <c r="R8202" s="13"/>
      <c r="S8202" s="13"/>
      <c r="T8202" s="13"/>
      <c r="U8202" s="13"/>
      <c r="V8202" s="13"/>
      <c r="W8202" s="13"/>
      <c r="X8202" s="13"/>
      <c r="Y8202" s="13"/>
      <c r="Z8202" s="13"/>
    </row>
    <row r="8203">
      <c r="A8203" s="24" t="s">
        <v>24455</v>
      </c>
      <c r="B8203" s="24" t="s">
        <v>20857</v>
      </c>
      <c r="C8203" s="13"/>
      <c r="D8203" s="13"/>
      <c r="E8203" s="13"/>
      <c r="F8203" s="13"/>
      <c r="G8203" s="13"/>
      <c r="H8203" s="13"/>
      <c r="I8203" s="13"/>
      <c r="J8203" s="13"/>
      <c r="K8203" s="13"/>
      <c r="L8203" s="13"/>
      <c r="M8203" s="13"/>
      <c r="N8203" s="13"/>
      <c r="O8203" s="13"/>
      <c r="P8203" s="13"/>
      <c r="Q8203" s="13"/>
      <c r="R8203" s="13"/>
      <c r="S8203" s="13"/>
      <c r="T8203" s="13"/>
      <c r="U8203" s="13"/>
      <c r="V8203" s="13"/>
      <c r="W8203" s="13"/>
      <c r="X8203" s="13"/>
      <c r="Y8203" s="13"/>
      <c r="Z8203" s="13"/>
    </row>
    <row r="8204">
      <c r="A8204" s="24" t="s">
        <v>24459</v>
      </c>
      <c r="B8204" s="24" t="s">
        <v>20857</v>
      </c>
      <c r="C8204" s="13"/>
      <c r="D8204" s="13"/>
      <c r="E8204" s="13"/>
      <c r="F8204" s="13"/>
      <c r="G8204" s="13"/>
      <c r="H8204" s="13"/>
      <c r="I8204" s="13"/>
      <c r="J8204" s="13"/>
      <c r="K8204" s="13"/>
      <c r="L8204" s="13"/>
      <c r="M8204" s="13"/>
      <c r="N8204" s="13"/>
      <c r="O8204" s="13"/>
      <c r="P8204" s="13"/>
      <c r="Q8204" s="13"/>
      <c r="R8204" s="13"/>
      <c r="S8204" s="13"/>
      <c r="T8204" s="13"/>
      <c r="U8204" s="13"/>
      <c r="V8204" s="13"/>
      <c r="W8204" s="13"/>
      <c r="X8204" s="13"/>
      <c r="Y8204" s="13"/>
      <c r="Z8204" s="13"/>
    </row>
    <row r="8205">
      <c r="A8205" s="24" t="s">
        <v>24462</v>
      </c>
      <c r="B8205" s="24" t="s">
        <v>20857</v>
      </c>
      <c r="C8205" s="13"/>
      <c r="D8205" s="13"/>
      <c r="E8205" s="13"/>
      <c r="F8205" s="13"/>
      <c r="G8205" s="13"/>
      <c r="H8205" s="13"/>
      <c r="I8205" s="13"/>
      <c r="J8205" s="13"/>
      <c r="K8205" s="13"/>
      <c r="L8205" s="13"/>
      <c r="M8205" s="13"/>
      <c r="N8205" s="13"/>
      <c r="O8205" s="13"/>
      <c r="P8205" s="13"/>
      <c r="Q8205" s="13"/>
      <c r="R8205" s="13"/>
      <c r="S8205" s="13"/>
      <c r="T8205" s="13"/>
      <c r="U8205" s="13"/>
      <c r="V8205" s="13"/>
      <c r="W8205" s="13"/>
      <c r="X8205" s="13"/>
      <c r="Y8205" s="13"/>
      <c r="Z8205" s="13"/>
    </row>
    <row r="8206">
      <c r="A8206" s="24" t="s">
        <v>24466</v>
      </c>
      <c r="B8206" s="24" t="s">
        <v>20857</v>
      </c>
      <c r="C8206" s="13"/>
      <c r="D8206" s="13"/>
      <c r="E8206" s="13"/>
      <c r="F8206" s="13"/>
      <c r="G8206" s="13"/>
      <c r="H8206" s="13"/>
      <c r="I8206" s="13"/>
      <c r="J8206" s="13"/>
      <c r="K8206" s="13"/>
      <c r="L8206" s="13"/>
      <c r="M8206" s="13"/>
      <c r="N8206" s="13"/>
      <c r="O8206" s="13"/>
      <c r="P8206" s="13"/>
      <c r="Q8206" s="13"/>
      <c r="R8206" s="13"/>
      <c r="S8206" s="13"/>
      <c r="T8206" s="13"/>
      <c r="U8206" s="13"/>
      <c r="V8206" s="13"/>
      <c r="W8206" s="13"/>
      <c r="X8206" s="13"/>
      <c r="Y8206" s="13"/>
      <c r="Z8206" s="13"/>
    </row>
    <row r="8207">
      <c r="A8207" s="24" t="s">
        <v>24470</v>
      </c>
      <c r="B8207" s="24" t="s">
        <v>20857</v>
      </c>
      <c r="C8207" s="13"/>
      <c r="D8207" s="13"/>
      <c r="E8207" s="13"/>
      <c r="F8207" s="13"/>
      <c r="G8207" s="13"/>
      <c r="H8207" s="13"/>
      <c r="I8207" s="13"/>
      <c r="J8207" s="13"/>
      <c r="K8207" s="13"/>
      <c r="L8207" s="13"/>
      <c r="M8207" s="13"/>
      <c r="N8207" s="13"/>
      <c r="O8207" s="13"/>
      <c r="P8207" s="13"/>
      <c r="Q8207" s="13"/>
      <c r="R8207" s="13"/>
      <c r="S8207" s="13"/>
      <c r="T8207" s="13"/>
      <c r="U8207" s="13"/>
      <c r="V8207" s="13"/>
      <c r="W8207" s="13"/>
      <c r="X8207" s="13"/>
      <c r="Y8207" s="13"/>
      <c r="Z8207" s="13"/>
    </row>
    <row r="8208">
      <c r="A8208" s="24" t="s">
        <v>24473</v>
      </c>
      <c r="B8208" s="24" t="s">
        <v>20857</v>
      </c>
      <c r="C8208" s="13"/>
      <c r="D8208" s="13"/>
      <c r="E8208" s="13"/>
      <c r="F8208" s="13"/>
      <c r="G8208" s="13"/>
      <c r="H8208" s="13"/>
      <c r="I8208" s="13"/>
      <c r="J8208" s="13"/>
      <c r="K8208" s="13"/>
      <c r="L8208" s="13"/>
      <c r="M8208" s="13"/>
      <c r="N8208" s="13"/>
      <c r="O8208" s="13"/>
      <c r="P8208" s="13"/>
      <c r="Q8208" s="13"/>
      <c r="R8208" s="13"/>
      <c r="S8208" s="13"/>
      <c r="T8208" s="13"/>
      <c r="U8208" s="13"/>
      <c r="V8208" s="13"/>
      <c r="W8208" s="13"/>
      <c r="X8208" s="13"/>
      <c r="Y8208" s="13"/>
      <c r="Z8208" s="13"/>
    </row>
    <row r="8209">
      <c r="A8209" s="24" t="s">
        <v>24477</v>
      </c>
      <c r="B8209" s="24" t="s">
        <v>20857</v>
      </c>
      <c r="C8209" s="13"/>
      <c r="D8209" s="13"/>
      <c r="E8209" s="13"/>
      <c r="F8209" s="13"/>
      <c r="G8209" s="13"/>
      <c r="H8209" s="13"/>
      <c r="I8209" s="13"/>
      <c r="J8209" s="13"/>
      <c r="K8209" s="13"/>
      <c r="L8209" s="13"/>
      <c r="M8209" s="13"/>
      <c r="N8209" s="13"/>
      <c r="O8209" s="13"/>
      <c r="P8209" s="13"/>
      <c r="Q8209" s="13"/>
      <c r="R8209" s="13"/>
      <c r="S8209" s="13"/>
      <c r="T8209" s="13"/>
      <c r="U8209" s="13"/>
      <c r="V8209" s="13"/>
      <c r="W8209" s="13"/>
      <c r="X8209" s="13"/>
      <c r="Y8209" s="13"/>
      <c r="Z8209" s="13"/>
    </row>
    <row r="8210">
      <c r="A8210" s="24" t="s">
        <v>24481</v>
      </c>
      <c r="B8210" s="24" t="s">
        <v>20857</v>
      </c>
      <c r="C8210" s="13"/>
      <c r="D8210" s="13"/>
      <c r="E8210" s="13"/>
      <c r="F8210" s="13"/>
      <c r="G8210" s="13"/>
      <c r="H8210" s="13"/>
      <c r="I8210" s="13"/>
      <c r="J8210" s="13"/>
      <c r="K8210" s="13"/>
      <c r="L8210" s="13"/>
      <c r="M8210" s="13"/>
      <c r="N8210" s="13"/>
      <c r="O8210" s="13"/>
      <c r="P8210" s="13"/>
      <c r="Q8210" s="13"/>
      <c r="R8210" s="13"/>
      <c r="S8210" s="13"/>
      <c r="T8210" s="13"/>
      <c r="U8210" s="13"/>
      <c r="V8210" s="13"/>
      <c r="W8210" s="13"/>
      <c r="X8210" s="13"/>
      <c r="Y8210" s="13"/>
      <c r="Z8210" s="13"/>
    </row>
    <row r="8211">
      <c r="A8211" s="24" t="s">
        <v>24485</v>
      </c>
      <c r="B8211" s="24" t="s">
        <v>20857</v>
      </c>
      <c r="C8211" s="13"/>
      <c r="D8211" s="13"/>
      <c r="E8211" s="13"/>
      <c r="F8211" s="13"/>
      <c r="G8211" s="13"/>
      <c r="H8211" s="13"/>
      <c r="I8211" s="13"/>
      <c r="J8211" s="13"/>
      <c r="K8211" s="13"/>
      <c r="L8211" s="13"/>
      <c r="M8211" s="13"/>
      <c r="N8211" s="13"/>
      <c r="O8211" s="13"/>
      <c r="P8211" s="13"/>
      <c r="Q8211" s="13"/>
      <c r="R8211" s="13"/>
      <c r="S8211" s="13"/>
      <c r="T8211" s="13"/>
      <c r="U8211" s="13"/>
      <c r="V8211" s="13"/>
      <c r="W8211" s="13"/>
      <c r="X8211" s="13"/>
      <c r="Y8211" s="13"/>
      <c r="Z8211" s="13"/>
    </row>
    <row r="8212">
      <c r="A8212" s="24" t="s">
        <v>24489</v>
      </c>
      <c r="B8212" s="24" t="s">
        <v>20857</v>
      </c>
      <c r="C8212" s="13"/>
      <c r="D8212" s="13"/>
      <c r="E8212" s="13"/>
      <c r="F8212" s="13"/>
      <c r="G8212" s="13"/>
      <c r="H8212" s="13"/>
      <c r="I8212" s="13"/>
      <c r="J8212" s="13"/>
      <c r="K8212" s="13"/>
      <c r="L8212" s="13"/>
      <c r="M8212" s="13"/>
      <c r="N8212" s="13"/>
      <c r="O8212" s="13"/>
      <c r="P8212" s="13"/>
      <c r="Q8212" s="13"/>
      <c r="R8212" s="13"/>
      <c r="S8212" s="13"/>
      <c r="T8212" s="13"/>
      <c r="U8212" s="13"/>
      <c r="V8212" s="13"/>
      <c r="W8212" s="13"/>
      <c r="X8212" s="13"/>
      <c r="Y8212" s="13"/>
      <c r="Z8212" s="13"/>
    </row>
    <row r="8213">
      <c r="A8213" s="24" t="s">
        <v>24493</v>
      </c>
      <c r="B8213" s="24" t="s">
        <v>20857</v>
      </c>
      <c r="C8213" s="13"/>
      <c r="D8213" s="13"/>
      <c r="E8213" s="13"/>
      <c r="F8213" s="13"/>
      <c r="G8213" s="13"/>
      <c r="H8213" s="13"/>
      <c r="I8213" s="13"/>
      <c r="J8213" s="13"/>
      <c r="K8213" s="13"/>
      <c r="L8213" s="13"/>
      <c r="M8213" s="13"/>
      <c r="N8213" s="13"/>
      <c r="O8213" s="13"/>
      <c r="P8213" s="13"/>
      <c r="Q8213" s="13"/>
      <c r="R8213" s="13"/>
      <c r="S8213" s="13"/>
      <c r="T8213" s="13"/>
      <c r="U8213" s="13"/>
      <c r="V8213" s="13"/>
      <c r="W8213" s="13"/>
      <c r="X8213" s="13"/>
      <c r="Y8213" s="13"/>
      <c r="Z8213" s="13"/>
    </row>
    <row r="8214">
      <c r="A8214" s="24" t="s">
        <v>24497</v>
      </c>
      <c r="B8214" s="24" t="s">
        <v>20857</v>
      </c>
      <c r="C8214" s="13"/>
      <c r="D8214" s="13"/>
      <c r="E8214" s="13"/>
      <c r="F8214" s="13"/>
      <c r="G8214" s="13"/>
      <c r="H8214" s="13"/>
      <c r="I8214" s="13"/>
      <c r="J8214" s="13"/>
      <c r="K8214" s="13"/>
      <c r="L8214" s="13"/>
      <c r="M8214" s="13"/>
      <c r="N8214" s="13"/>
      <c r="O8214" s="13"/>
      <c r="P8214" s="13"/>
      <c r="Q8214" s="13"/>
      <c r="R8214" s="13"/>
      <c r="S8214" s="13"/>
      <c r="T8214" s="13"/>
      <c r="U8214" s="13"/>
      <c r="V8214" s="13"/>
      <c r="W8214" s="13"/>
      <c r="X8214" s="13"/>
      <c r="Y8214" s="13"/>
      <c r="Z8214" s="13"/>
    </row>
    <row r="8215">
      <c r="A8215" s="24" t="s">
        <v>24501</v>
      </c>
      <c r="B8215" s="24" t="s">
        <v>20857</v>
      </c>
      <c r="C8215" s="13"/>
      <c r="D8215" s="13"/>
      <c r="E8215" s="13"/>
      <c r="F8215" s="13"/>
      <c r="G8215" s="13"/>
      <c r="H8215" s="13"/>
      <c r="I8215" s="13"/>
      <c r="J8215" s="13"/>
      <c r="K8215" s="13"/>
      <c r="L8215" s="13"/>
      <c r="M8215" s="13"/>
      <c r="N8215" s="13"/>
      <c r="O8215" s="13"/>
      <c r="P8215" s="13"/>
      <c r="Q8215" s="13"/>
      <c r="R8215" s="13"/>
      <c r="S8215" s="13"/>
      <c r="T8215" s="13"/>
      <c r="U8215" s="13"/>
      <c r="V8215" s="13"/>
      <c r="W8215" s="13"/>
      <c r="X8215" s="13"/>
      <c r="Y8215" s="13"/>
      <c r="Z8215" s="13"/>
    </row>
    <row r="8216">
      <c r="A8216" s="24" t="s">
        <v>24504</v>
      </c>
      <c r="B8216" s="24" t="s">
        <v>20857</v>
      </c>
      <c r="C8216" s="13"/>
      <c r="D8216" s="13"/>
      <c r="E8216" s="13"/>
      <c r="F8216" s="13"/>
      <c r="G8216" s="13"/>
      <c r="H8216" s="13"/>
      <c r="I8216" s="13"/>
      <c r="J8216" s="13"/>
      <c r="K8216" s="13"/>
      <c r="L8216" s="13"/>
      <c r="M8216" s="13"/>
      <c r="N8216" s="13"/>
      <c r="O8216" s="13"/>
      <c r="P8216" s="13"/>
      <c r="Q8216" s="13"/>
      <c r="R8216" s="13"/>
      <c r="S8216" s="13"/>
      <c r="T8216" s="13"/>
      <c r="U8216" s="13"/>
      <c r="V8216" s="13"/>
      <c r="W8216" s="13"/>
      <c r="X8216" s="13"/>
      <c r="Y8216" s="13"/>
      <c r="Z8216" s="13"/>
    </row>
    <row r="8217">
      <c r="A8217" s="24" t="s">
        <v>24508</v>
      </c>
      <c r="B8217" s="24" t="s">
        <v>20857</v>
      </c>
      <c r="C8217" s="13"/>
      <c r="D8217" s="13"/>
      <c r="E8217" s="13"/>
      <c r="F8217" s="13"/>
      <c r="G8217" s="13"/>
      <c r="H8217" s="13"/>
      <c r="I8217" s="13"/>
      <c r="J8217" s="13"/>
      <c r="K8217" s="13"/>
      <c r="L8217" s="13"/>
      <c r="M8217" s="13"/>
      <c r="N8217" s="13"/>
      <c r="O8217" s="13"/>
      <c r="P8217" s="13"/>
      <c r="Q8217" s="13"/>
      <c r="R8217" s="13"/>
      <c r="S8217" s="13"/>
      <c r="T8217" s="13"/>
      <c r="U8217" s="13"/>
      <c r="V8217" s="13"/>
      <c r="W8217" s="13"/>
      <c r="X8217" s="13"/>
      <c r="Y8217" s="13"/>
      <c r="Z8217" s="13"/>
    </row>
    <row r="8218">
      <c r="A8218" s="24" t="s">
        <v>24512</v>
      </c>
      <c r="B8218" s="24" t="s">
        <v>20857</v>
      </c>
      <c r="C8218" s="13"/>
      <c r="D8218" s="13"/>
      <c r="E8218" s="13"/>
      <c r="F8218" s="13"/>
      <c r="G8218" s="13"/>
      <c r="H8218" s="13"/>
      <c r="I8218" s="13"/>
      <c r="J8218" s="13"/>
      <c r="K8218" s="13"/>
      <c r="L8218" s="13"/>
      <c r="M8218" s="13"/>
      <c r="N8218" s="13"/>
      <c r="O8218" s="13"/>
      <c r="P8218" s="13"/>
      <c r="Q8218" s="13"/>
      <c r="R8218" s="13"/>
      <c r="S8218" s="13"/>
      <c r="T8218" s="13"/>
      <c r="U8218" s="13"/>
      <c r="V8218" s="13"/>
      <c r="W8218" s="13"/>
      <c r="X8218" s="13"/>
      <c r="Y8218" s="13"/>
      <c r="Z8218" s="13"/>
    </row>
    <row r="8219">
      <c r="A8219" s="24" t="s">
        <v>24516</v>
      </c>
      <c r="B8219" s="24" t="s">
        <v>20857</v>
      </c>
      <c r="C8219" s="13"/>
      <c r="D8219" s="13"/>
      <c r="E8219" s="13"/>
      <c r="F8219" s="13"/>
      <c r="G8219" s="13"/>
      <c r="H8219" s="13"/>
      <c r="I8219" s="13"/>
      <c r="J8219" s="13"/>
      <c r="K8219" s="13"/>
      <c r="L8219" s="13"/>
      <c r="M8219" s="13"/>
      <c r="N8219" s="13"/>
      <c r="O8219" s="13"/>
      <c r="P8219" s="13"/>
      <c r="Q8219" s="13"/>
      <c r="R8219" s="13"/>
      <c r="S8219" s="13"/>
      <c r="T8219" s="13"/>
      <c r="U8219" s="13"/>
      <c r="V8219" s="13"/>
      <c r="W8219" s="13"/>
      <c r="X8219" s="13"/>
      <c r="Y8219" s="13"/>
      <c r="Z8219" s="13"/>
    </row>
    <row r="8220">
      <c r="A8220" s="24" t="s">
        <v>24520</v>
      </c>
      <c r="B8220" s="24" t="s">
        <v>20857</v>
      </c>
      <c r="C8220" s="13"/>
      <c r="D8220" s="13"/>
      <c r="E8220" s="13"/>
      <c r="F8220" s="13"/>
      <c r="G8220" s="13"/>
      <c r="H8220" s="13"/>
      <c r="I8220" s="13"/>
      <c r="J8220" s="13"/>
      <c r="K8220" s="13"/>
      <c r="L8220" s="13"/>
      <c r="M8220" s="13"/>
      <c r="N8220" s="13"/>
      <c r="O8220" s="13"/>
      <c r="P8220" s="13"/>
      <c r="Q8220" s="13"/>
      <c r="R8220" s="13"/>
      <c r="S8220" s="13"/>
      <c r="T8220" s="13"/>
      <c r="U8220" s="13"/>
      <c r="V8220" s="13"/>
      <c r="W8220" s="13"/>
      <c r="X8220" s="13"/>
      <c r="Y8220" s="13"/>
      <c r="Z8220" s="13"/>
    </row>
    <row r="8221">
      <c r="A8221" s="24" t="s">
        <v>24524</v>
      </c>
      <c r="B8221" s="24" t="s">
        <v>20857</v>
      </c>
      <c r="C8221" s="13"/>
      <c r="D8221" s="13"/>
      <c r="E8221" s="13"/>
      <c r="F8221" s="13"/>
      <c r="G8221" s="13"/>
      <c r="H8221" s="13"/>
      <c r="I8221" s="13"/>
      <c r="J8221" s="13"/>
      <c r="K8221" s="13"/>
      <c r="L8221" s="13"/>
      <c r="M8221" s="13"/>
      <c r="N8221" s="13"/>
      <c r="O8221" s="13"/>
      <c r="P8221" s="13"/>
      <c r="Q8221" s="13"/>
      <c r="R8221" s="13"/>
      <c r="S8221" s="13"/>
      <c r="T8221" s="13"/>
      <c r="U8221" s="13"/>
      <c r="V8221" s="13"/>
      <c r="W8221" s="13"/>
      <c r="X8221" s="13"/>
      <c r="Y8221" s="13"/>
      <c r="Z8221" s="13"/>
    </row>
    <row r="8222">
      <c r="A8222" s="24" t="s">
        <v>24528</v>
      </c>
      <c r="B8222" s="24" t="s">
        <v>20857</v>
      </c>
      <c r="C8222" s="13"/>
      <c r="D8222" s="13"/>
      <c r="E8222" s="13"/>
      <c r="F8222" s="13"/>
      <c r="G8222" s="13"/>
      <c r="H8222" s="13"/>
      <c r="I8222" s="13"/>
      <c r="J8222" s="13"/>
      <c r="K8222" s="13"/>
      <c r="L8222" s="13"/>
      <c r="M8222" s="13"/>
      <c r="N8222" s="13"/>
      <c r="O8222" s="13"/>
      <c r="P8222" s="13"/>
      <c r="Q8222" s="13"/>
      <c r="R8222" s="13"/>
      <c r="S8222" s="13"/>
      <c r="T8222" s="13"/>
      <c r="U8222" s="13"/>
      <c r="V8222" s="13"/>
      <c r="W8222" s="13"/>
      <c r="X8222" s="13"/>
      <c r="Y8222" s="13"/>
      <c r="Z8222" s="13"/>
    </row>
    <row r="8223">
      <c r="A8223" s="24" t="s">
        <v>24531</v>
      </c>
      <c r="B8223" s="24" t="s">
        <v>20857</v>
      </c>
      <c r="C8223" s="13"/>
      <c r="D8223" s="13"/>
      <c r="E8223" s="13"/>
      <c r="F8223" s="13"/>
      <c r="G8223" s="13"/>
      <c r="H8223" s="13"/>
      <c r="I8223" s="13"/>
      <c r="J8223" s="13"/>
      <c r="K8223" s="13"/>
      <c r="L8223" s="13"/>
      <c r="M8223" s="13"/>
      <c r="N8223" s="13"/>
      <c r="O8223" s="13"/>
      <c r="P8223" s="13"/>
      <c r="Q8223" s="13"/>
      <c r="R8223" s="13"/>
      <c r="S8223" s="13"/>
      <c r="T8223" s="13"/>
      <c r="U8223" s="13"/>
      <c r="V8223" s="13"/>
      <c r="W8223" s="13"/>
      <c r="X8223" s="13"/>
      <c r="Y8223" s="13"/>
      <c r="Z8223" s="13"/>
    </row>
    <row r="8224">
      <c r="A8224" s="24" t="s">
        <v>24535</v>
      </c>
      <c r="B8224" s="24" t="s">
        <v>20857</v>
      </c>
      <c r="C8224" s="13"/>
      <c r="D8224" s="13"/>
      <c r="E8224" s="13"/>
      <c r="F8224" s="13"/>
      <c r="G8224" s="13"/>
      <c r="H8224" s="13"/>
      <c r="I8224" s="13"/>
      <c r="J8224" s="13"/>
      <c r="K8224" s="13"/>
      <c r="L8224" s="13"/>
      <c r="M8224" s="13"/>
      <c r="N8224" s="13"/>
      <c r="O8224" s="13"/>
      <c r="P8224" s="13"/>
      <c r="Q8224" s="13"/>
      <c r="R8224" s="13"/>
      <c r="S8224" s="13"/>
      <c r="T8224" s="13"/>
      <c r="U8224" s="13"/>
      <c r="V8224" s="13"/>
      <c r="W8224" s="13"/>
      <c r="X8224" s="13"/>
      <c r="Y8224" s="13"/>
      <c r="Z8224" s="13"/>
    </row>
    <row r="8225">
      <c r="A8225" s="24" t="s">
        <v>24538</v>
      </c>
      <c r="B8225" s="24" t="s">
        <v>20857</v>
      </c>
      <c r="C8225" s="13"/>
      <c r="D8225" s="13"/>
      <c r="E8225" s="13"/>
      <c r="F8225" s="13"/>
      <c r="G8225" s="13"/>
      <c r="H8225" s="13"/>
      <c r="I8225" s="13"/>
      <c r="J8225" s="13"/>
      <c r="K8225" s="13"/>
      <c r="L8225" s="13"/>
      <c r="M8225" s="13"/>
      <c r="N8225" s="13"/>
      <c r="O8225" s="13"/>
      <c r="P8225" s="13"/>
      <c r="Q8225" s="13"/>
      <c r="R8225" s="13"/>
      <c r="S8225" s="13"/>
      <c r="T8225" s="13"/>
      <c r="U8225" s="13"/>
      <c r="V8225" s="13"/>
      <c r="W8225" s="13"/>
      <c r="X8225" s="13"/>
      <c r="Y8225" s="13"/>
      <c r="Z8225" s="13"/>
    </row>
    <row r="8226">
      <c r="A8226" s="24" t="s">
        <v>24542</v>
      </c>
      <c r="B8226" s="24" t="s">
        <v>20857</v>
      </c>
      <c r="C8226" s="13"/>
      <c r="D8226" s="13"/>
      <c r="E8226" s="13"/>
      <c r="F8226" s="13"/>
      <c r="G8226" s="13"/>
      <c r="H8226" s="13"/>
      <c r="I8226" s="13"/>
      <c r="J8226" s="13"/>
      <c r="K8226" s="13"/>
      <c r="L8226" s="13"/>
      <c r="M8226" s="13"/>
      <c r="N8226" s="13"/>
      <c r="O8226" s="13"/>
      <c r="P8226" s="13"/>
      <c r="Q8226" s="13"/>
      <c r="R8226" s="13"/>
      <c r="S8226" s="13"/>
      <c r="T8226" s="13"/>
      <c r="U8226" s="13"/>
      <c r="V8226" s="13"/>
      <c r="W8226" s="13"/>
      <c r="X8226" s="13"/>
      <c r="Y8226" s="13"/>
      <c r="Z8226" s="13"/>
    </row>
    <row r="8227">
      <c r="A8227" s="24" t="s">
        <v>24546</v>
      </c>
      <c r="B8227" s="24" t="s">
        <v>20857</v>
      </c>
      <c r="C8227" s="13"/>
      <c r="D8227" s="13"/>
      <c r="E8227" s="13"/>
      <c r="F8227" s="13"/>
      <c r="G8227" s="13"/>
      <c r="H8227" s="13"/>
      <c r="I8227" s="13"/>
      <c r="J8227" s="13"/>
      <c r="K8227" s="13"/>
      <c r="L8227" s="13"/>
      <c r="M8227" s="13"/>
      <c r="N8227" s="13"/>
      <c r="O8227" s="13"/>
      <c r="P8227" s="13"/>
      <c r="Q8227" s="13"/>
      <c r="R8227" s="13"/>
      <c r="S8227" s="13"/>
      <c r="T8227" s="13"/>
      <c r="U8227" s="13"/>
      <c r="V8227" s="13"/>
      <c r="W8227" s="13"/>
      <c r="X8227" s="13"/>
      <c r="Y8227" s="13"/>
      <c r="Z8227" s="13"/>
    </row>
    <row r="8228">
      <c r="A8228" s="24" t="s">
        <v>24550</v>
      </c>
      <c r="B8228" s="24" t="s">
        <v>20857</v>
      </c>
      <c r="C8228" s="13"/>
      <c r="D8228" s="13"/>
      <c r="E8228" s="13"/>
      <c r="F8228" s="13"/>
      <c r="G8228" s="13"/>
      <c r="H8228" s="13"/>
      <c r="I8228" s="13"/>
      <c r="J8228" s="13"/>
      <c r="K8228" s="13"/>
      <c r="L8228" s="13"/>
      <c r="M8228" s="13"/>
      <c r="N8228" s="13"/>
      <c r="O8228" s="13"/>
      <c r="P8228" s="13"/>
      <c r="Q8228" s="13"/>
      <c r="R8228" s="13"/>
      <c r="S8228" s="13"/>
      <c r="T8228" s="13"/>
      <c r="U8228" s="13"/>
      <c r="V8228" s="13"/>
      <c r="W8228" s="13"/>
      <c r="X8228" s="13"/>
      <c r="Y8228" s="13"/>
      <c r="Z8228" s="13"/>
    </row>
    <row r="8229">
      <c r="A8229" s="24" t="s">
        <v>24554</v>
      </c>
      <c r="B8229" s="24" t="s">
        <v>20857</v>
      </c>
      <c r="C8229" s="13"/>
      <c r="D8229" s="13"/>
      <c r="E8229" s="13"/>
      <c r="F8229" s="13"/>
      <c r="G8229" s="13"/>
      <c r="H8229" s="13"/>
      <c r="I8229" s="13"/>
      <c r="J8229" s="13"/>
      <c r="K8229" s="13"/>
      <c r="L8229" s="13"/>
      <c r="M8229" s="13"/>
      <c r="N8229" s="13"/>
      <c r="O8229" s="13"/>
      <c r="P8229" s="13"/>
      <c r="Q8229" s="13"/>
      <c r="R8229" s="13"/>
      <c r="S8229" s="13"/>
      <c r="T8229" s="13"/>
      <c r="U8229" s="13"/>
      <c r="V8229" s="13"/>
      <c r="W8229" s="13"/>
      <c r="X8229" s="13"/>
      <c r="Y8229" s="13"/>
      <c r="Z8229" s="13"/>
    </row>
    <row r="8230">
      <c r="A8230" s="24" t="s">
        <v>24557</v>
      </c>
      <c r="B8230" s="24" t="s">
        <v>20857</v>
      </c>
      <c r="C8230" s="13"/>
      <c r="D8230" s="13"/>
      <c r="E8230" s="13"/>
      <c r="F8230" s="13"/>
      <c r="G8230" s="13"/>
      <c r="H8230" s="13"/>
      <c r="I8230" s="13"/>
      <c r="J8230" s="13"/>
      <c r="K8230" s="13"/>
      <c r="L8230" s="13"/>
      <c r="M8230" s="13"/>
      <c r="N8230" s="13"/>
      <c r="O8230" s="13"/>
      <c r="P8230" s="13"/>
      <c r="Q8230" s="13"/>
      <c r="R8230" s="13"/>
      <c r="S8230" s="13"/>
      <c r="T8230" s="13"/>
      <c r="U8230" s="13"/>
      <c r="V8230" s="13"/>
      <c r="W8230" s="13"/>
      <c r="X8230" s="13"/>
      <c r="Y8230" s="13"/>
      <c r="Z8230" s="13"/>
    </row>
    <row r="8231">
      <c r="A8231" s="24" t="s">
        <v>24561</v>
      </c>
      <c r="B8231" s="24" t="s">
        <v>20857</v>
      </c>
      <c r="C8231" s="13"/>
      <c r="D8231" s="13"/>
      <c r="E8231" s="13"/>
      <c r="F8231" s="13"/>
      <c r="G8231" s="13"/>
      <c r="H8231" s="13"/>
      <c r="I8231" s="13"/>
      <c r="J8231" s="13"/>
      <c r="K8231" s="13"/>
      <c r="L8231" s="13"/>
      <c r="M8231" s="13"/>
      <c r="N8231" s="13"/>
      <c r="O8231" s="13"/>
      <c r="P8231" s="13"/>
      <c r="Q8231" s="13"/>
      <c r="R8231" s="13"/>
      <c r="S8231" s="13"/>
      <c r="T8231" s="13"/>
      <c r="U8231" s="13"/>
      <c r="V8231" s="13"/>
      <c r="W8231" s="13"/>
      <c r="X8231" s="13"/>
      <c r="Y8231" s="13"/>
      <c r="Z8231" s="13"/>
    </row>
    <row r="8232">
      <c r="A8232" s="24" t="s">
        <v>24565</v>
      </c>
      <c r="B8232" s="24" t="s">
        <v>20857</v>
      </c>
      <c r="C8232" s="13"/>
      <c r="D8232" s="13"/>
      <c r="E8232" s="13"/>
      <c r="F8232" s="13"/>
      <c r="G8232" s="13"/>
      <c r="H8232" s="13"/>
      <c r="I8232" s="13"/>
      <c r="J8232" s="13"/>
      <c r="K8232" s="13"/>
      <c r="L8232" s="13"/>
      <c r="M8232" s="13"/>
      <c r="N8232" s="13"/>
      <c r="O8232" s="13"/>
      <c r="P8232" s="13"/>
      <c r="Q8232" s="13"/>
      <c r="R8232" s="13"/>
      <c r="S8232" s="13"/>
      <c r="T8232" s="13"/>
      <c r="U8232" s="13"/>
      <c r="V8232" s="13"/>
      <c r="W8232" s="13"/>
      <c r="X8232" s="13"/>
      <c r="Y8232" s="13"/>
      <c r="Z8232" s="13"/>
    </row>
    <row r="8233">
      <c r="A8233" s="24" t="s">
        <v>24569</v>
      </c>
      <c r="B8233" s="24" t="s">
        <v>20857</v>
      </c>
      <c r="C8233" s="13"/>
      <c r="D8233" s="13"/>
      <c r="E8233" s="13"/>
      <c r="F8233" s="13"/>
      <c r="G8233" s="13"/>
      <c r="H8233" s="13"/>
      <c r="I8233" s="13"/>
      <c r="J8233" s="13"/>
      <c r="K8233" s="13"/>
      <c r="L8233" s="13"/>
      <c r="M8233" s="13"/>
      <c r="N8233" s="13"/>
      <c r="O8233" s="13"/>
      <c r="P8233" s="13"/>
      <c r="Q8233" s="13"/>
      <c r="R8233" s="13"/>
      <c r="S8233" s="13"/>
      <c r="T8233" s="13"/>
      <c r="U8233" s="13"/>
      <c r="V8233" s="13"/>
      <c r="W8233" s="13"/>
      <c r="X8233" s="13"/>
      <c r="Y8233" s="13"/>
      <c r="Z8233" s="13"/>
    </row>
    <row r="8234">
      <c r="A8234" s="24" t="s">
        <v>24573</v>
      </c>
      <c r="B8234" s="24" t="s">
        <v>20857</v>
      </c>
      <c r="C8234" s="13"/>
      <c r="D8234" s="13"/>
      <c r="E8234" s="13"/>
      <c r="F8234" s="13"/>
      <c r="G8234" s="13"/>
      <c r="H8234" s="13"/>
      <c r="I8234" s="13"/>
      <c r="J8234" s="13"/>
      <c r="K8234" s="13"/>
      <c r="L8234" s="13"/>
      <c r="M8234" s="13"/>
      <c r="N8234" s="13"/>
      <c r="O8234" s="13"/>
      <c r="P8234" s="13"/>
      <c r="Q8234" s="13"/>
      <c r="R8234" s="13"/>
      <c r="S8234" s="13"/>
      <c r="T8234" s="13"/>
      <c r="U8234" s="13"/>
      <c r="V8234" s="13"/>
      <c r="W8234" s="13"/>
      <c r="X8234" s="13"/>
      <c r="Y8234" s="13"/>
      <c r="Z8234" s="13"/>
    </row>
    <row r="8235">
      <c r="A8235" s="24" t="s">
        <v>24576</v>
      </c>
      <c r="B8235" s="24" t="s">
        <v>20857</v>
      </c>
      <c r="C8235" s="13"/>
      <c r="D8235" s="13"/>
      <c r="E8235" s="13"/>
      <c r="F8235" s="13"/>
      <c r="G8235" s="13"/>
      <c r="H8235" s="13"/>
      <c r="I8235" s="13"/>
      <c r="J8235" s="13"/>
      <c r="K8235" s="13"/>
      <c r="L8235" s="13"/>
      <c r="M8235" s="13"/>
      <c r="N8235" s="13"/>
      <c r="O8235" s="13"/>
      <c r="P8235" s="13"/>
      <c r="Q8235" s="13"/>
      <c r="R8235" s="13"/>
      <c r="S8235" s="13"/>
      <c r="T8235" s="13"/>
      <c r="U8235" s="13"/>
      <c r="V8235" s="13"/>
      <c r="W8235" s="13"/>
      <c r="X8235" s="13"/>
      <c r="Y8235" s="13"/>
      <c r="Z8235" s="13"/>
    </row>
    <row r="8236">
      <c r="A8236" s="24" t="s">
        <v>24580</v>
      </c>
      <c r="B8236" s="24" t="s">
        <v>20857</v>
      </c>
      <c r="C8236" s="13"/>
      <c r="D8236" s="13"/>
      <c r="E8236" s="13"/>
      <c r="F8236" s="13"/>
      <c r="G8236" s="13"/>
      <c r="H8236" s="13"/>
      <c r="I8236" s="13"/>
      <c r="J8236" s="13"/>
      <c r="K8236" s="13"/>
      <c r="L8236" s="13"/>
      <c r="M8236" s="13"/>
      <c r="N8236" s="13"/>
      <c r="O8236" s="13"/>
      <c r="P8236" s="13"/>
      <c r="Q8236" s="13"/>
      <c r="R8236" s="13"/>
      <c r="S8236" s="13"/>
      <c r="T8236" s="13"/>
      <c r="U8236" s="13"/>
      <c r="V8236" s="13"/>
      <c r="W8236" s="13"/>
      <c r="X8236" s="13"/>
      <c r="Y8236" s="13"/>
      <c r="Z8236" s="13"/>
    </row>
    <row r="8237">
      <c r="A8237" s="24" t="s">
        <v>24584</v>
      </c>
      <c r="B8237" s="24" t="s">
        <v>20857</v>
      </c>
      <c r="C8237" s="13"/>
      <c r="D8237" s="13"/>
      <c r="E8237" s="13"/>
      <c r="F8237" s="13"/>
      <c r="G8237" s="13"/>
      <c r="H8237" s="13"/>
      <c r="I8237" s="13"/>
      <c r="J8237" s="13"/>
      <c r="K8237" s="13"/>
      <c r="L8237" s="13"/>
      <c r="M8237" s="13"/>
      <c r="N8237" s="13"/>
      <c r="O8237" s="13"/>
      <c r="P8237" s="13"/>
      <c r="Q8237" s="13"/>
      <c r="R8237" s="13"/>
      <c r="S8237" s="13"/>
      <c r="T8237" s="13"/>
      <c r="U8237" s="13"/>
      <c r="V8237" s="13"/>
      <c r="W8237" s="13"/>
      <c r="X8237" s="13"/>
      <c r="Y8237" s="13"/>
      <c r="Z8237" s="13"/>
    </row>
    <row r="8238">
      <c r="A8238" s="24" t="s">
        <v>24588</v>
      </c>
      <c r="B8238" s="24" t="s">
        <v>20857</v>
      </c>
      <c r="C8238" s="13"/>
      <c r="D8238" s="13"/>
      <c r="E8238" s="13"/>
      <c r="F8238" s="13"/>
      <c r="G8238" s="13"/>
      <c r="H8238" s="13"/>
      <c r="I8238" s="13"/>
      <c r="J8238" s="13"/>
      <c r="K8238" s="13"/>
      <c r="L8238" s="13"/>
      <c r="M8238" s="13"/>
      <c r="N8238" s="13"/>
      <c r="O8238" s="13"/>
      <c r="P8238" s="13"/>
      <c r="Q8238" s="13"/>
      <c r="R8238" s="13"/>
      <c r="S8238" s="13"/>
      <c r="T8238" s="13"/>
      <c r="U8238" s="13"/>
      <c r="V8238" s="13"/>
      <c r="W8238" s="13"/>
      <c r="X8238" s="13"/>
      <c r="Y8238" s="13"/>
      <c r="Z8238" s="13"/>
    </row>
    <row r="8239">
      <c r="A8239" s="24" t="s">
        <v>24591</v>
      </c>
      <c r="B8239" s="24" t="s">
        <v>20857</v>
      </c>
      <c r="C8239" s="13"/>
      <c r="D8239" s="13"/>
      <c r="E8239" s="13"/>
      <c r="F8239" s="13"/>
      <c r="G8239" s="13"/>
      <c r="H8239" s="13"/>
      <c r="I8239" s="13"/>
      <c r="J8239" s="13"/>
      <c r="K8239" s="13"/>
      <c r="L8239" s="13"/>
      <c r="M8239" s="13"/>
      <c r="N8239" s="13"/>
      <c r="O8239" s="13"/>
      <c r="P8239" s="13"/>
      <c r="Q8239" s="13"/>
      <c r="R8239" s="13"/>
      <c r="S8239" s="13"/>
      <c r="T8239" s="13"/>
      <c r="U8239" s="13"/>
      <c r="V8239" s="13"/>
      <c r="W8239" s="13"/>
      <c r="X8239" s="13"/>
      <c r="Y8239" s="13"/>
      <c r="Z8239" s="13"/>
    </row>
    <row r="8240">
      <c r="A8240" s="24" t="s">
        <v>24594</v>
      </c>
      <c r="B8240" s="24" t="s">
        <v>20857</v>
      </c>
      <c r="C8240" s="13"/>
      <c r="D8240" s="13"/>
      <c r="E8240" s="13"/>
      <c r="F8240" s="13"/>
      <c r="G8240" s="13"/>
      <c r="H8240" s="13"/>
      <c r="I8240" s="13"/>
      <c r="J8240" s="13"/>
      <c r="K8240" s="13"/>
      <c r="L8240" s="13"/>
      <c r="M8240" s="13"/>
      <c r="N8240" s="13"/>
      <c r="O8240" s="13"/>
      <c r="P8240" s="13"/>
      <c r="Q8240" s="13"/>
      <c r="R8240" s="13"/>
      <c r="S8240" s="13"/>
      <c r="T8240" s="13"/>
      <c r="U8240" s="13"/>
      <c r="V8240" s="13"/>
      <c r="W8240" s="13"/>
      <c r="X8240" s="13"/>
      <c r="Y8240" s="13"/>
      <c r="Z8240" s="13"/>
    </row>
    <row r="8241">
      <c r="A8241" s="24" t="s">
        <v>24598</v>
      </c>
      <c r="B8241" s="24" t="s">
        <v>20857</v>
      </c>
      <c r="C8241" s="13"/>
      <c r="D8241" s="13"/>
      <c r="E8241" s="13"/>
      <c r="F8241" s="13"/>
      <c r="G8241" s="13"/>
      <c r="H8241" s="13"/>
      <c r="I8241" s="13"/>
      <c r="J8241" s="13"/>
      <c r="K8241" s="13"/>
      <c r="L8241" s="13"/>
      <c r="M8241" s="13"/>
      <c r="N8241" s="13"/>
      <c r="O8241" s="13"/>
      <c r="P8241" s="13"/>
      <c r="Q8241" s="13"/>
      <c r="R8241" s="13"/>
      <c r="S8241" s="13"/>
      <c r="T8241" s="13"/>
      <c r="U8241" s="13"/>
      <c r="V8241" s="13"/>
      <c r="W8241" s="13"/>
      <c r="X8241" s="13"/>
      <c r="Y8241" s="13"/>
      <c r="Z8241" s="13"/>
    </row>
    <row r="8242">
      <c r="A8242" s="24" t="s">
        <v>24602</v>
      </c>
      <c r="B8242" s="24" t="s">
        <v>20857</v>
      </c>
      <c r="C8242" s="13"/>
      <c r="D8242" s="13"/>
      <c r="E8242" s="13"/>
      <c r="F8242" s="13"/>
      <c r="G8242" s="13"/>
      <c r="H8242" s="13"/>
      <c r="I8242" s="13"/>
      <c r="J8242" s="13"/>
      <c r="K8242" s="13"/>
      <c r="L8242" s="13"/>
      <c r="M8242" s="13"/>
      <c r="N8242" s="13"/>
      <c r="O8242" s="13"/>
      <c r="P8242" s="13"/>
      <c r="Q8242" s="13"/>
      <c r="R8242" s="13"/>
      <c r="S8242" s="13"/>
      <c r="T8242" s="13"/>
      <c r="U8242" s="13"/>
      <c r="V8242" s="13"/>
      <c r="W8242" s="13"/>
      <c r="X8242" s="13"/>
      <c r="Y8242" s="13"/>
      <c r="Z8242" s="13"/>
    </row>
    <row r="8243">
      <c r="A8243" s="24" t="s">
        <v>24606</v>
      </c>
      <c r="B8243" s="24" t="s">
        <v>20857</v>
      </c>
      <c r="C8243" s="13"/>
      <c r="D8243" s="13"/>
      <c r="E8243" s="13"/>
      <c r="F8243" s="13"/>
      <c r="G8243" s="13"/>
      <c r="H8243" s="13"/>
      <c r="I8243" s="13"/>
      <c r="J8243" s="13"/>
      <c r="K8243" s="13"/>
      <c r="L8243" s="13"/>
      <c r="M8243" s="13"/>
      <c r="N8243" s="13"/>
      <c r="O8243" s="13"/>
      <c r="P8243" s="13"/>
      <c r="Q8243" s="13"/>
      <c r="R8243" s="13"/>
      <c r="S8243" s="13"/>
      <c r="T8243" s="13"/>
      <c r="U8243" s="13"/>
      <c r="V8243" s="13"/>
      <c r="W8243" s="13"/>
      <c r="X8243" s="13"/>
      <c r="Y8243" s="13"/>
      <c r="Z8243" s="13"/>
    </row>
    <row r="8244">
      <c r="A8244" s="24" t="s">
        <v>24610</v>
      </c>
      <c r="B8244" s="24" t="s">
        <v>20857</v>
      </c>
      <c r="C8244" s="13"/>
      <c r="D8244" s="13"/>
      <c r="E8244" s="13"/>
      <c r="F8244" s="13"/>
      <c r="G8244" s="13"/>
      <c r="H8244" s="13"/>
      <c r="I8244" s="13"/>
      <c r="J8244" s="13"/>
      <c r="K8244" s="13"/>
      <c r="L8244" s="13"/>
      <c r="M8244" s="13"/>
      <c r="N8244" s="13"/>
      <c r="O8244" s="13"/>
      <c r="P8244" s="13"/>
      <c r="Q8244" s="13"/>
      <c r="R8244" s="13"/>
      <c r="S8244" s="13"/>
      <c r="T8244" s="13"/>
      <c r="U8244" s="13"/>
      <c r="V8244" s="13"/>
      <c r="W8244" s="13"/>
      <c r="X8244" s="13"/>
      <c r="Y8244" s="13"/>
      <c r="Z8244" s="13"/>
    </row>
    <row r="8245">
      <c r="A8245" s="24" t="s">
        <v>24614</v>
      </c>
      <c r="B8245" s="24" t="s">
        <v>20857</v>
      </c>
      <c r="C8245" s="13"/>
      <c r="D8245" s="13"/>
      <c r="E8245" s="13"/>
      <c r="F8245" s="13"/>
      <c r="G8245" s="13"/>
      <c r="H8245" s="13"/>
      <c r="I8245" s="13"/>
      <c r="J8245" s="13"/>
      <c r="K8245" s="13"/>
      <c r="L8245" s="13"/>
      <c r="M8245" s="13"/>
      <c r="N8245" s="13"/>
      <c r="O8245" s="13"/>
      <c r="P8245" s="13"/>
      <c r="Q8245" s="13"/>
      <c r="R8245" s="13"/>
      <c r="S8245" s="13"/>
      <c r="T8245" s="13"/>
      <c r="U8245" s="13"/>
      <c r="V8245" s="13"/>
      <c r="W8245" s="13"/>
      <c r="X8245" s="13"/>
      <c r="Y8245" s="13"/>
      <c r="Z8245" s="13"/>
    </row>
    <row r="8246">
      <c r="A8246" s="24" t="s">
        <v>24617</v>
      </c>
      <c r="B8246" s="24" t="s">
        <v>20857</v>
      </c>
      <c r="C8246" s="13"/>
      <c r="D8246" s="13"/>
      <c r="E8246" s="13"/>
      <c r="F8246" s="13"/>
      <c r="G8246" s="13"/>
      <c r="H8246" s="13"/>
      <c r="I8246" s="13"/>
      <c r="J8246" s="13"/>
      <c r="K8246" s="13"/>
      <c r="L8246" s="13"/>
      <c r="M8246" s="13"/>
      <c r="N8246" s="13"/>
      <c r="O8246" s="13"/>
      <c r="P8246" s="13"/>
      <c r="Q8246" s="13"/>
      <c r="R8246" s="13"/>
      <c r="S8246" s="13"/>
      <c r="T8246" s="13"/>
      <c r="U8246" s="13"/>
      <c r="V8246" s="13"/>
      <c r="W8246" s="13"/>
      <c r="X8246" s="13"/>
      <c r="Y8246" s="13"/>
      <c r="Z8246" s="13"/>
    </row>
    <row r="8247">
      <c r="A8247" s="24" t="s">
        <v>24621</v>
      </c>
      <c r="B8247" s="24" t="s">
        <v>20857</v>
      </c>
      <c r="C8247" s="13"/>
      <c r="D8247" s="13"/>
      <c r="E8247" s="13"/>
      <c r="F8247" s="13"/>
      <c r="G8247" s="13"/>
      <c r="H8247" s="13"/>
      <c r="I8247" s="13"/>
      <c r="J8247" s="13"/>
      <c r="K8247" s="13"/>
      <c r="L8247" s="13"/>
      <c r="M8247" s="13"/>
      <c r="N8247" s="13"/>
      <c r="O8247" s="13"/>
      <c r="P8247" s="13"/>
      <c r="Q8247" s="13"/>
      <c r="R8247" s="13"/>
      <c r="S8247" s="13"/>
      <c r="T8247" s="13"/>
      <c r="U8247" s="13"/>
      <c r="V8247" s="13"/>
      <c r="W8247" s="13"/>
      <c r="X8247" s="13"/>
      <c r="Y8247" s="13"/>
      <c r="Z8247" s="13"/>
    </row>
    <row r="8248">
      <c r="A8248" s="24" t="s">
        <v>24624</v>
      </c>
      <c r="B8248" s="24" t="s">
        <v>20857</v>
      </c>
      <c r="C8248" s="13"/>
      <c r="D8248" s="13"/>
      <c r="E8248" s="13"/>
      <c r="F8248" s="13"/>
      <c r="G8248" s="13"/>
      <c r="H8248" s="13"/>
      <c r="I8248" s="13"/>
      <c r="J8248" s="13"/>
      <c r="K8248" s="13"/>
      <c r="L8248" s="13"/>
      <c r="M8248" s="13"/>
      <c r="N8248" s="13"/>
      <c r="O8248" s="13"/>
      <c r="P8248" s="13"/>
      <c r="Q8248" s="13"/>
      <c r="R8248" s="13"/>
      <c r="S8248" s="13"/>
      <c r="T8248" s="13"/>
      <c r="U8248" s="13"/>
      <c r="V8248" s="13"/>
      <c r="W8248" s="13"/>
      <c r="X8248" s="13"/>
      <c r="Y8248" s="13"/>
      <c r="Z8248" s="13"/>
    </row>
    <row r="8249">
      <c r="A8249" s="24" t="s">
        <v>24628</v>
      </c>
      <c r="B8249" s="24" t="s">
        <v>20857</v>
      </c>
      <c r="C8249" s="13"/>
      <c r="D8249" s="13"/>
      <c r="E8249" s="13"/>
      <c r="F8249" s="13"/>
      <c r="G8249" s="13"/>
      <c r="H8249" s="13"/>
      <c r="I8249" s="13"/>
      <c r="J8249" s="13"/>
      <c r="K8249" s="13"/>
      <c r="L8249" s="13"/>
      <c r="M8249" s="13"/>
      <c r="N8249" s="13"/>
      <c r="O8249" s="13"/>
      <c r="P8249" s="13"/>
      <c r="Q8249" s="13"/>
      <c r="R8249" s="13"/>
      <c r="S8249" s="13"/>
      <c r="T8249" s="13"/>
      <c r="U8249" s="13"/>
      <c r="V8249" s="13"/>
      <c r="W8249" s="13"/>
      <c r="X8249" s="13"/>
      <c r="Y8249" s="13"/>
      <c r="Z8249" s="13"/>
    </row>
    <row r="8250">
      <c r="A8250" s="24" t="s">
        <v>24631</v>
      </c>
      <c r="B8250" s="24" t="s">
        <v>20857</v>
      </c>
      <c r="C8250" s="13"/>
      <c r="D8250" s="13"/>
      <c r="E8250" s="13"/>
      <c r="F8250" s="13"/>
      <c r="G8250" s="13"/>
      <c r="H8250" s="13"/>
      <c r="I8250" s="13"/>
      <c r="J8250" s="13"/>
      <c r="K8250" s="13"/>
      <c r="L8250" s="13"/>
      <c r="M8250" s="13"/>
      <c r="N8250" s="13"/>
      <c r="O8250" s="13"/>
      <c r="P8250" s="13"/>
      <c r="Q8250" s="13"/>
      <c r="R8250" s="13"/>
      <c r="S8250" s="13"/>
      <c r="T8250" s="13"/>
      <c r="U8250" s="13"/>
      <c r="V8250" s="13"/>
      <c r="W8250" s="13"/>
      <c r="X8250" s="13"/>
      <c r="Y8250" s="13"/>
      <c r="Z8250" s="13"/>
    </row>
    <row r="8251">
      <c r="A8251" s="24" t="s">
        <v>24635</v>
      </c>
      <c r="B8251" s="24" t="s">
        <v>20857</v>
      </c>
      <c r="C8251" s="13"/>
      <c r="D8251" s="13"/>
      <c r="E8251" s="13"/>
      <c r="F8251" s="13"/>
      <c r="G8251" s="13"/>
      <c r="H8251" s="13"/>
      <c r="I8251" s="13"/>
      <c r="J8251" s="13"/>
      <c r="K8251" s="13"/>
      <c r="L8251" s="13"/>
      <c r="M8251" s="13"/>
      <c r="N8251" s="13"/>
      <c r="O8251" s="13"/>
      <c r="P8251" s="13"/>
      <c r="Q8251" s="13"/>
      <c r="R8251" s="13"/>
      <c r="S8251" s="13"/>
      <c r="T8251" s="13"/>
      <c r="U8251" s="13"/>
      <c r="V8251" s="13"/>
      <c r="W8251" s="13"/>
      <c r="X8251" s="13"/>
      <c r="Y8251" s="13"/>
      <c r="Z8251" s="13"/>
    </row>
    <row r="8252">
      <c r="A8252" s="24" t="s">
        <v>24639</v>
      </c>
      <c r="B8252" s="24" t="s">
        <v>20857</v>
      </c>
      <c r="C8252" s="13"/>
      <c r="D8252" s="13"/>
      <c r="E8252" s="13"/>
      <c r="F8252" s="13"/>
      <c r="G8252" s="13"/>
      <c r="H8252" s="13"/>
      <c r="I8252" s="13"/>
      <c r="J8252" s="13"/>
      <c r="K8252" s="13"/>
      <c r="L8252" s="13"/>
      <c r="M8252" s="13"/>
      <c r="N8252" s="13"/>
      <c r="O8252" s="13"/>
      <c r="P8252" s="13"/>
      <c r="Q8252" s="13"/>
      <c r="R8252" s="13"/>
      <c r="S8252" s="13"/>
      <c r="T8252" s="13"/>
      <c r="U8252" s="13"/>
      <c r="V8252" s="13"/>
      <c r="W8252" s="13"/>
      <c r="X8252" s="13"/>
      <c r="Y8252" s="13"/>
      <c r="Z8252" s="13"/>
    </row>
    <row r="8253">
      <c r="A8253" s="24" t="s">
        <v>24643</v>
      </c>
      <c r="B8253" s="24" t="s">
        <v>20857</v>
      </c>
      <c r="C8253" s="13"/>
      <c r="D8253" s="13"/>
      <c r="E8253" s="13"/>
      <c r="F8253" s="13"/>
      <c r="G8253" s="13"/>
      <c r="H8253" s="13"/>
      <c r="I8253" s="13"/>
      <c r="J8253" s="13"/>
      <c r="K8253" s="13"/>
      <c r="L8253" s="13"/>
      <c r="M8253" s="13"/>
      <c r="N8253" s="13"/>
      <c r="O8253" s="13"/>
      <c r="P8253" s="13"/>
      <c r="Q8253" s="13"/>
      <c r="R8253" s="13"/>
      <c r="S8253" s="13"/>
      <c r="T8253" s="13"/>
      <c r="U8253" s="13"/>
      <c r="V8253" s="13"/>
      <c r="W8253" s="13"/>
      <c r="X8253" s="13"/>
      <c r="Y8253" s="13"/>
      <c r="Z8253" s="13"/>
    </row>
    <row r="8254">
      <c r="A8254" s="24" t="s">
        <v>24647</v>
      </c>
      <c r="B8254" s="24" t="s">
        <v>20857</v>
      </c>
      <c r="C8254" s="13"/>
      <c r="D8254" s="13"/>
      <c r="E8254" s="13"/>
      <c r="F8254" s="13"/>
      <c r="G8254" s="13"/>
      <c r="H8254" s="13"/>
      <c r="I8254" s="13"/>
      <c r="J8254" s="13"/>
      <c r="K8254" s="13"/>
      <c r="L8254" s="13"/>
      <c r="M8254" s="13"/>
      <c r="N8254" s="13"/>
      <c r="O8254" s="13"/>
      <c r="P8254" s="13"/>
      <c r="Q8254" s="13"/>
      <c r="R8254" s="13"/>
      <c r="S8254" s="13"/>
      <c r="T8254" s="13"/>
      <c r="U8254" s="13"/>
      <c r="V8254" s="13"/>
      <c r="W8254" s="13"/>
      <c r="X8254" s="13"/>
      <c r="Y8254" s="13"/>
      <c r="Z8254" s="13"/>
    </row>
    <row r="8255">
      <c r="A8255" s="24" t="s">
        <v>24651</v>
      </c>
      <c r="B8255" s="24" t="s">
        <v>20857</v>
      </c>
      <c r="C8255" s="13"/>
      <c r="D8255" s="13"/>
      <c r="E8255" s="13"/>
      <c r="F8255" s="13"/>
      <c r="G8255" s="13"/>
      <c r="H8255" s="13"/>
      <c r="I8255" s="13"/>
      <c r="J8255" s="13"/>
      <c r="K8255" s="13"/>
      <c r="L8255" s="13"/>
      <c r="M8255" s="13"/>
      <c r="N8255" s="13"/>
      <c r="O8255" s="13"/>
      <c r="P8255" s="13"/>
      <c r="Q8255" s="13"/>
      <c r="R8255" s="13"/>
      <c r="S8255" s="13"/>
      <c r="T8255" s="13"/>
      <c r="U8255" s="13"/>
      <c r="V8255" s="13"/>
      <c r="W8255" s="13"/>
      <c r="X8255" s="13"/>
      <c r="Y8255" s="13"/>
      <c r="Z8255" s="13"/>
    </row>
    <row r="8256">
      <c r="A8256" s="24" t="s">
        <v>24655</v>
      </c>
      <c r="B8256" s="24" t="s">
        <v>20857</v>
      </c>
      <c r="C8256" s="13"/>
      <c r="D8256" s="13"/>
      <c r="E8256" s="13"/>
      <c r="F8256" s="13"/>
      <c r="G8256" s="13"/>
      <c r="H8256" s="13"/>
      <c r="I8256" s="13"/>
      <c r="J8256" s="13"/>
      <c r="K8256" s="13"/>
      <c r="L8256" s="13"/>
      <c r="M8256" s="13"/>
      <c r="N8256" s="13"/>
      <c r="O8256" s="13"/>
      <c r="P8256" s="13"/>
      <c r="Q8256" s="13"/>
      <c r="R8256" s="13"/>
      <c r="S8256" s="13"/>
      <c r="T8256" s="13"/>
      <c r="U8256" s="13"/>
      <c r="V8256" s="13"/>
      <c r="W8256" s="13"/>
      <c r="X8256" s="13"/>
      <c r="Y8256" s="13"/>
      <c r="Z8256" s="13"/>
    </row>
    <row r="8257">
      <c r="A8257" s="24" t="s">
        <v>24659</v>
      </c>
      <c r="B8257" s="24" t="s">
        <v>20857</v>
      </c>
      <c r="C8257" s="13"/>
      <c r="D8257" s="13"/>
      <c r="E8257" s="13"/>
      <c r="F8257" s="13"/>
      <c r="G8257" s="13"/>
      <c r="H8257" s="13"/>
      <c r="I8257" s="13"/>
      <c r="J8257" s="13"/>
      <c r="K8257" s="13"/>
      <c r="L8257" s="13"/>
      <c r="M8257" s="13"/>
      <c r="N8257" s="13"/>
      <c r="O8257" s="13"/>
      <c r="P8257" s="13"/>
      <c r="Q8257" s="13"/>
      <c r="R8257" s="13"/>
      <c r="S8257" s="13"/>
      <c r="T8257" s="13"/>
      <c r="U8257" s="13"/>
      <c r="V8257" s="13"/>
      <c r="W8257" s="13"/>
      <c r="X8257" s="13"/>
      <c r="Y8257" s="13"/>
      <c r="Z8257" s="13"/>
    </row>
    <row r="8258">
      <c r="A8258" s="24" t="s">
        <v>24662</v>
      </c>
      <c r="B8258" s="24" t="s">
        <v>20857</v>
      </c>
      <c r="C8258" s="13"/>
      <c r="D8258" s="13"/>
      <c r="E8258" s="13"/>
      <c r="F8258" s="13"/>
      <c r="G8258" s="13"/>
      <c r="H8258" s="13"/>
      <c r="I8258" s="13"/>
      <c r="J8258" s="13"/>
      <c r="K8258" s="13"/>
      <c r="L8258" s="13"/>
      <c r="M8258" s="13"/>
      <c r="N8258" s="13"/>
      <c r="O8258" s="13"/>
      <c r="P8258" s="13"/>
      <c r="Q8258" s="13"/>
      <c r="R8258" s="13"/>
      <c r="S8258" s="13"/>
      <c r="T8258" s="13"/>
      <c r="U8258" s="13"/>
      <c r="V8258" s="13"/>
      <c r="W8258" s="13"/>
      <c r="X8258" s="13"/>
      <c r="Y8258" s="13"/>
      <c r="Z8258" s="13"/>
    </row>
    <row r="8259">
      <c r="A8259" s="24" t="s">
        <v>24665</v>
      </c>
      <c r="B8259" s="24" t="s">
        <v>20857</v>
      </c>
      <c r="C8259" s="13"/>
      <c r="D8259" s="13"/>
      <c r="E8259" s="13"/>
      <c r="F8259" s="13"/>
      <c r="G8259" s="13"/>
      <c r="H8259" s="13"/>
      <c r="I8259" s="13"/>
      <c r="J8259" s="13"/>
      <c r="K8259" s="13"/>
      <c r="L8259" s="13"/>
      <c r="M8259" s="13"/>
      <c r="N8259" s="13"/>
      <c r="O8259" s="13"/>
      <c r="P8259" s="13"/>
      <c r="Q8259" s="13"/>
      <c r="R8259" s="13"/>
      <c r="S8259" s="13"/>
      <c r="T8259" s="13"/>
      <c r="U8259" s="13"/>
      <c r="V8259" s="13"/>
      <c r="W8259" s="13"/>
      <c r="X8259" s="13"/>
      <c r="Y8259" s="13"/>
      <c r="Z8259" s="13"/>
    </row>
    <row r="8260">
      <c r="A8260" s="24" t="s">
        <v>24669</v>
      </c>
      <c r="B8260" s="24" t="s">
        <v>20857</v>
      </c>
      <c r="C8260" s="13"/>
      <c r="D8260" s="13"/>
      <c r="E8260" s="13"/>
      <c r="F8260" s="13"/>
      <c r="G8260" s="13"/>
      <c r="H8260" s="13"/>
      <c r="I8260" s="13"/>
      <c r="J8260" s="13"/>
      <c r="K8260" s="13"/>
      <c r="L8260" s="13"/>
      <c r="M8260" s="13"/>
      <c r="N8260" s="13"/>
      <c r="O8260" s="13"/>
      <c r="P8260" s="13"/>
      <c r="Q8260" s="13"/>
      <c r="R8260" s="13"/>
      <c r="S8260" s="13"/>
      <c r="T8260" s="13"/>
      <c r="U8260" s="13"/>
      <c r="V8260" s="13"/>
      <c r="W8260" s="13"/>
      <c r="X8260" s="13"/>
      <c r="Y8260" s="13"/>
      <c r="Z8260" s="13"/>
    </row>
    <row r="8261">
      <c r="A8261" s="24" t="s">
        <v>24673</v>
      </c>
      <c r="B8261" s="24" t="s">
        <v>20857</v>
      </c>
      <c r="C8261" s="13"/>
      <c r="D8261" s="13"/>
      <c r="E8261" s="13"/>
      <c r="F8261" s="13"/>
      <c r="G8261" s="13"/>
      <c r="H8261" s="13"/>
      <c r="I8261" s="13"/>
      <c r="J8261" s="13"/>
      <c r="K8261" s="13"/>
      <c r="L8261" s="13"/>
      <c r="M8261" s="13"/>
      <c r="N8261" s="13"/>
      <c r="O8261" s="13"/>
      <c r="P8261" s="13"/>
      <c r="Q8261" s="13"/>
      <c r="R8261" s="13"/>
      <c r="S8261" s="13"/>
      <c r="T8261" s="13"/>
      <c r="U8261" s="13"/>
      <c r="V8261" s="13"/>
      <c r="W8261" s="13"/>
      <c r="X8261" s="13"/>
      <c r="Y8261" s="13"/>
      <c r="Z8261" s="13"/>
    </row>
    <row r="8262">
      <c r="A8262" s="24" t="s">
        <v>24677</v>
      </c>
      <c r="B8262" s="24" t="s">
        <v>20857</v>
      </c>
      <c r="C8262" s="13"/>
      <c r="D8262" s="13"/>
      <c r="E8262" s="13"/>
      <c r="F8262" s="13"/>
      <c r="G8262" s="13"/>
      <c r="H8262" s="13"/>
      <c r="I8262" s="13"/>
      <c r="J8262" s="13"/>
      <c r="K8262" s="13"/>
      <c r="L8262" s="13"/>
      <c r="M8262" s="13"/>
      <c r="N8262" s="13"/>
      <c r="O8262" s="13"/>
      <c r="P8262" s="13"/>
      <c r="Q8262" s="13"/>
      <c r="R8262" s="13"/>
      <c r="S8262" s="13"/>
      <c r="T8262" s="13"/>
      <c r="U8262" s="13"/>
      <c r="V8262" s="13"/>
      <c r="W8262" s="13"/>
      <c r="X8262" s="13"/>
      <c r="Y8262" s="13"/>
      <c r="Z8262" s="13"/>
    </row>
    <row r="8263">
      <c r="A8263" s="24" t="s">
        <v>24681</v>
      </c>
      <c r="B8263" s="24" t="s">
        <v>20857</v>
      </c>
      <c r="C8263" s="13"/>
      <c r="D8263" s="13"/>
      <c r="E8263" s="13"/>
      <c r="F8263" s="13"/>
      <c r="G8263" s="13"/>
      <c r="H8263" s="13"/>
      <c r="I8263" s="13"/>
      <c r="J8263" s="13"/>
      <c r="K8263" s="13"/>
      <c r="L8263" s="13"/>
      <c r="M8263" s="13"/>
      <c r="N8263" s="13"/>
      <c r="O8263" s="13"/>
      <c r="P8263" s="13"/>
      <c r="Q8263" s="13"/>
      <c r="R8263" s="13"/>
      <c r="S8263" s="13"/>
      <c r="T8263" s="13"/>
      <c r="U8263" s="13"/>
      <c r="V8263" s="13"/>
      <c r="W8263" s="13"/>
      <c r="X8263" s="13"/>
      <c r="Y8263" s="13"/>
      <c r="Z8263" s="13"/>
    </row>
    <row r="8264">
      <c r="A8264" s="24" t="s">
        <v>24685</v>
      </c>
      <c r="B8264" s="24" t="s">
        <v>20857</v>
      </c>
      <c r="C8264" s="13"/>
      <c r="D8264" s="13"/>
      <c r="E8264" s="13"/>
      <c r="F8264" s="13"/>
      <c r="G8264" s="13"/>
      <c r="H8264" s="13"/>
      <c r="I8264" s="13"/>
      <c r="J8264" s="13"/>
      <c r="K8264" s="13"/>
      <c r="L8264" s="13"/>
      <c r="M8264" s="13"/>
      <c r="N8264" s="13"/>
      <c r="O8264" s="13"/>
      <c r="P8264" s="13"/>
      <c r="Q8264" s="13"/>
      <c r="R8264" s="13"/>
      <c r="S8264" s="13"/>
      <c r="T8264" s="13"/>
      <c r="U8264" s="13"/>
      <c r="V8264" s="13"/>
      <c r="W8264" s="13"/>
      <c r="X8264" s="13"/>
      <c r="Y8264" s="13"/>
      <c r="Z8264" s="13"/>
    </row>
    <row r="8265">
      <c r="A8265" s="24" t="s">
        <v>24689</v>
      </c>
      <c r="B8265" s="24" t="s">
        <v>20857</v>
      </c>
      <c r="C8265" s="13"/>
      <c r="D8265" s="13"/>
      <c r="E8265" s="13"/>
      <c r="F8265" s="13"/>
      <c r="G8265" s="13"/>
      <c r="H8265" s="13"/>
      <c r="I8265" s="13"/>
      <c r="J8265" s="13"/>
      <c r="K8265" s="13"/>
      <c r="L8265" s="13"/>
      <c r="M8265" s="13"/>
      <c r="N8265" s="13"/>
      <c r="O8265" s="13"/>
      <c r="P8265" s="13"/>
      <c r="Q8265" s="13"/>
      <c r="R8265" s="13"/>
      <c r="S8265" s="13"/>
      <c r="T8265" s="13"/>
      <c r="U8265" s="13"/>
      <c r="V8265" s="13"/>
      <c r="W8265" s="13"/>
      <c r="X8265" s="13"/>
      <c r="Y8265" s="13"/>
      <c r="Z8265" s="13"/>
    </row>
    <row r="8266">
      <c r="A8266" s="24" t="s">
        <v>24692</v>
      </c>
      <c r="B8266" s="24" t="s">
        <v>20857</v>
      </c>
      <c r="C8266" s="13"/>
      <c r="D8266" s="13"/>
      <c r="E8266" s="13"/>
      <c r="F8266" s="13"/>
      <c r="G8266" s="13"/>
      <c r="H8266" s="13"/>
      <c r="I8266" s="13"/>
      <c r="J8266" s="13"/>
      <c r="K8266" s="13"/>
      <c r="L8266" s="13"/>
      <c r="M8266" s="13"/>
      <c r="N8266" s="13"/>
      <c r="O8266" s="13"/>
      <c r="P8266" s="13"/>
      <c r="Q8266" s="13"/>
      <c r="R8266" s="13"/>
      <c r="S8266" s="13"/>
      <c r="T8266" s="13"/>
      <c r="U8266" s="13"/>
      <c r="V8266" s="13"/>
      <c r="W8266" s="13"/>
      <c r="X8266" s="13"/>
      <c r="Y8266" s="13"/>
      <c r="Z8266" s="13"/>
    </row>
    <row r="8267">
      <c r="A8267" s="24" t="s">
        <v>24696</v>
      </c>
      <c r="B8267" s="24" t="s">
        <v>20857</v>
      </c>
      <c r="C8267" s="13"/>
      <c r="D8267" s="13"/>
      <c r="E8267" s="13"/>
      <c r="F8267" s="13"/>
      <c r="G8267" s="13"/>
      <c r="H8267" s="13"/>
      <c r="I8267" s="13"/>
      <c r="J8267" s="13"/>
      <c r="K8267" s="13"/>
      <c r="L8267" s="13"/>
      <c r="M8267" s="13"/>
      <c r="N8267" s="13"/>
      <c r="O8267" s="13"/>
      <c r="P8267" s="13"/>
      <c r="Q8267" s="13"/>
      <c r="R8267" s="13"/>
      <c r="S8267" s="13"/>
      <c r="T8267" s="13"/>
      <c r="U8267" s="13"/>
      <c r="V8267" s="13"/>
      <c r="W8267" s="13"/>
      <c r="X8267" s="13"/>
      <c r="Y8267" s="13"/>
      <c r="Z8267" s="13"/>
    </row>
    <row r="8268">
      <c r="A8268" s="24" t="s">
        <v>24700</v>
      </c>
      <c r="B8268" s="24" t="s">
        <v>20857</v>
      </c>
      <c r="C8268" s="13"/>
      <c r="D8268" s="13"/>
      <c r="E8268" s="13"/>
      <c r="F8268" s="13"/>
      <c r="G8268" s="13"/>
      <c r="H8268" s="13"/>
      <c r="I8268" s="13"/>
      <c r="J8268" s="13"/>
      <c r="K8268" s="13"/>
      <c r="L8268" s="13"/>
      <c r="M8268" s="13"/>
      <c r="N8268" s="13"/>
      <c r="O8268" s="13"/>
      <c r="P8268" s="13"/>
      <c r="Q8268" s="13"/>
      <c r="R8268" s="13"/>
      <c r="S8268" s="13"/>
      <c r="T8268" s="13"/>
      <c r="U8268" s="13"/>
      <c r="V8268" s="13"/>
      <c r="W8268" s="13"/>
      <c r="X8268" s="13"/>
      <c r="Y8268" s="13"/>
      <c r="Z8268" s="13"/>
    </row>
    <row r="8269">
      <c r="A8269" s="24" t="s">
        <v>24704</v>
      </c>
      <c r="B8269" s="24" t="s">
        <v>20857</v>
      </c>
      <c r="C8269" s="13"/>
      <c r="D8269" s="13"/>
      <c r="E8269" s="13"/>
      <c r="F8269" s="13"/>
      <c r="G8269" s="13"/>
      <c r="H8269" s="13"/>
      <c r="I8269" s="13"/>
      <c r="J8269" s="13"/>
      <c r="K8269" s="13"/>
      <c r="L8269" s="13"/>
      <c r="M8269" s="13"/>
      <c r="N8269" s="13"/>
      <c r="O8269" s="13"/>
      <c r="P8269" s="13"/>
      <c r="Q8269" s="13"/>
      <c r="R8269" s="13"/>
      <c r="S8269" s="13"/>
      <c r="T8269" s="13"/>
      <c r="U8269" s="13"/>
      <c r="V8269" s="13"/>
      <c r="W8269" s="13"/>
      <c r="X8269" s="13"/>
      <c r="Y8269" s="13"/>
      <c r="Z8269" s="13"/>
    </row>
    <row r="8270">
      <c r="A8270" s="24" t="s">
        <v>24707</v>
      </c>
      <c r="B8270" s="24" t="s">
        <v>20857</v>
      </c>
      <c r="C8270" s="13"/>
      <c r="D8270" s="13"/>
      <c r="E8270" s="13"/>
      <c r="F8270" s="13"/>
      <c r="G8270" s="13"/>
      <c r="H8270" s="13"/>
      <c r="I8270" s="13"/>
      <c r="J8270" s="13"/>
      <c r="K8270" s="13"/>
      <c r="L8270" s="13"/>
      <c r="M8270" s="13"/>
      <c r="N8270" s="13"/>
      <c r="O8270" s="13"/>
      <c r="P8270" s="13"/>
      <c r="Q8270" s="13"/>
      <c r="R8270" s="13"/>
      <c r="S8270" s="13"/>
      <c r="T8270" s="13"/>
      <c r="U8270" s="13"/>
      <c r="V8270" s="13"/>
      <c r="W8270" s="13"/>
      <c r="X8270" s="13"/>
      <c r="Y8270" s="13"/>
      <c r="Z8270" s="13"/>
    </row>
    <row r="8271">
      <c r="A8271" s="24" t="s">
        <v>24711</v>
      </c>
      <c r="B8271" s="24" t="s">
        <v>20857</v>
      </c>
      <c r="C8271" s="13"/>
      <c r="D8271" s="13"/>
      <c r="E8271" s="13"/>
      <c r="F8271" s="13"/>
      <c r="G8271" s="13"/>
      <c r="H8271" s="13"/>
      <c r="I8271" s="13"/>
      <c r="J8271" s="13"/>
      <c r="K8271" s="13"/>
      <c r="L8271" s="13"/>
      <c r="M8271" s="13"/>
      <c r="N8271" s="13"/>
      <c r="O8271" s="13"/>
      <c r="P8271" s="13"/>
      <c r="Q8271" s="13"/>
      <c r="R8271" s="13"/>
      <c r="S8271" s="13"/>
      <c r="T8271" s="13"/>
      <c r="U8271" s="13"/>
      <c r="V8271" s="13"/>
      <c r="W8271" s="13"/>
      <c r="X8271" s="13"/>
      <c r="Y8271" s="13"/>
      <c r="Z8271" s="13"/>
    </row>
    <row r="8272">
      <c r="A8272" s="24" t="s">
        <v>24714</v>
      </c>
      <c r="B8272" s="24" t="s">
        <v>20857</v>
      </c>
      <c r="C8272" s="13"/>
      <c r="D8272" s="13"/>
      <c r="E8272" s="13"/>
      <c r="F8272" s="13"/>
      <c r="G8272" s="13"/>
      <c r="H8272" s="13"/>
      <c r="I8272" s="13"/>
      <c r="J8272" s="13"/>
      <c r="K8272" s="13"/>
      <c r="L8272" s="13"/>
      <c r="M8272" s="13"/>
      <c r="N8272" s="13"/>
      <c r="O8272" s="13"/>
      <c r="P8272" s="13"/>
      <c r="Q8272" s="13"/>
      <c r="R8272" s="13"/>
      <c r="S8272" s="13"/>
      <c r="T8272" s="13"/>
      <c r="U8272" s="13"/>
      <c r="V8272" s="13"/>
      <c r="W8272" s="13"/>
      <c r="X8272" s="13"/>
      <c r="Y8272" s="13"/>
      <c r="Z8272" s="13"/>
    </row>
    <row r="8273">
      <c r="A8273" s="24" t="s">
        <v>24718</v>
      </c>
      <c r="B8273" s="24" t="s">
        <v>20857</v>
      </c>
      <c r="C8273" s="13"/>
      <c r="D8273" s="13"/>
      <c r="E8273" s="13"/>
      <c r="F8273" s="13"/>
      <c r="G8273" s="13"/>
      <c r="H8273" s="13"/>
      <c r="I8273" s="13"/>
      <c r="J8273" s="13"/>
      <c r="K8273" s="13"/>
      <c r="L8273" s="13"/>
      <c r="M8273" s="13"/>
      <c r="N8273" s="13"/>
      <c r="O8273" s="13"/>
      <c r="P8273" s="13"/>
      <c r="Q8273" s="13"/>
      <c r="R8273" s="13"/>
      <c r="S8273" s="13"/>
      <c r="T8273" s="13"/>
      <c r="U8273" s="13"/>
      <c r="V8273" s="13"/>
      <c r="W8273" s="13"/>
      <c r="X8273" s="13"/>
      <c r="Y8273" s="13"/>
      <c r="Z8273" s="13"/>
    </row>
    <row r="8274">
      <c r="A8274" s="24" t="s">
        <v>24722</v>
      </c>
      <c r="B8274" s="24" t="s">
        <v>20857</v>
      </c>
      <c r="C8274" s="13"/>
      <c r="D8274" s="13"/>
      <c r="E8274" s="13"/>
      <c r="F8274" s="13"/>
      <c r="G8274" s="13"/>
      <c r="H8274" s="13"/>
      <c r="I8274" s="13"/>
      <c r="J8274" s="13"/>
      <c r="K8274" s="13"/>
      <c r="L8274" s="13"/>
      <c r="M8274" s="13"/>
      <c r="N8274" s="13"/>
      <c r="O8274" s="13"/>
      <c r="P8274" s="13"/>
      <c r="Q8274" s="13"/>
      <c r="R8274" s="13"/>
      <c r="S8274" s="13"/>
      <c r="T8274" s="13"/>
      <c r="U8274" s="13"/>
      <c r="V8274" s="13"/>
      <c r="W8274" s="13"/>
      <c r="X8274" s="13"/>
      <c r="Y8274" s="13"/>
      <c r="Z8274" s="13"/>
    </row>
    <row r="8275">
      <c r="A8275" s="24" t="s">
        <v>24725</v>
      </c>
      <c r="B8275" s="24" t="s">
        <v>20857</v>
      </c>
      <c r="C8275" s="13"/>
      <c r="D8275" s="13"/>
      <c r="E8275" s="13"/>
      <c r="F8275" s="13"/>
      <c r="G8275" s="13"/>
      <c r="H8275" s="13"/>
      <c r="I8275" s="13"/>
      <c r="J8275" s="13"/>
      <c r="K8275" s="13"/>
      <c r="L8275" s="13"/>
      <c r="M8275" s="13"/>
      <c r="N8275" s="13"/>
      <c r="O8275" s="13"/>
      <c r="P8275" s="13"/>
      <c r="Q8275" s="13"/>
      <c r="R8275" s="13"/>
      <c r="S8275" s="13"/>
      <c r="T8275" s="13"/>
      <c r="U8275" s="13"/>
      <c r="V8275" s="13"/>
      <c r="W8275" s="13"/>
      <c r="X8275" s="13"/>
      <c r="Y8275" s="13"/>
      <c r="Z8275" s="13"/>
    </row>
    <row r="8276">
      <c r="A8276" s="24" t="s">
        <v>24729</v>
      </c>
      <c r="B8276" s="24" t="s">
        <v>20857</v>
      </c>
      <c r="C8276" s="13"/>
      <c r="D8276" s="13"/>
      <c r="E8276" s="13"/>
      <c r="F8276" s="13"/>
      <c r="G8276" s="13"/>
      <c r="H8276" s="13"/>
      <c r="I8276" s="13"/>
      <c r="J8276" s="13"/>
      <c r="K8276" s="13"/>
      <c r="L8276" s="13"/>
      <c r="M8276" s="13"/>
      <c r="N8276" s="13"/>
      <c r="O8276" s="13"/>
      <c r="P8276" s="13"/>
      <c r="Q8276" s="13"/>
      <c r="R8276" s="13"/>
      <c r="S8276" s="13"/>
      <c r="T8276" s="13"/>
      <c r="U8276" s="13"/>
      <c r="V8276" s="13"/>
      <c r="W8276" s="13"/>
      <c r="X8276" s="13"/>
      <c r="Y8276" s="13"/>
      <c r="Z8276" s="13"/>
    </row>
    <row r="8277">
      <c r="A8277" s="24" t="s">
        <v>24733</v>
      </c>
      <c r="B8277" s="24" t="s">
        <v>20857</v>
      </c>
      <c r="C8277" s="13"/>
      <c r="D8277" s="13"/>
      <c r="E8277" s="13"/>
      <c r="F8277" s="13"/>
      <c r="G8277" s="13"/>
      <c r="H8277" s="13"/>
      <c r="I8277" s="13"/>
      <c r="J8277" s="13"/>
      <c r="K8277" s="13"/>
      <c r="L8277" s="13"/>
      <c r="M8277" s="13"/>
      <c r="N8277" s="13"/>
      <c r="O8277" s="13"/>
      <c r="P8277" s="13"/>
      <c r="Q8277" s="13"/>
      <c r="R8277" s="13"/>
      <c r="S8277" s="13"/>
      <c r="T8277" s="13"/>
      <c r="U8277" s="13"/>
      <c r="V8277" s="13"/>
      <c r="W8277" s="13"/>
      <c r="X8277" s="13"/>
      <c r="Y8277" s="13"/>
      <c r="Z8277" s="13"/>
    </row>
    <row r="8278">
      <c r="A8278" s="24" t="s">
        <v>24737</v>
      </c>
      <c r="B8278" s="24" t="s">
        <v>20857</v>
      </c>
      <c r="C8278" s="13"/>
      <c r="D8278" s="13"/>
      <c r="E8278" s="13"/>
      <c r="F8278" s="13"/>
      <c r="G8278" s="13"/>
      <c r="H8278" s="13"/>
      <c r="I8278" s="13"/>
      <c r="J8278" s="13"/>
      <c r="K8278" s="13"/>
      <c r="L8278" s="13"/>
      <c r="M8278" s="13"/>
      <c r="N8278" s="13"/>
      <c r="O8278" s="13"/>
      <c r="P8278" s="13"/>
      <c r="Q8278" s="13"/>
      <c r="R8278" s="13"/>
      <c r="S8278" s="13"/>
      <c r="T8278" s="13"/>
      <c r="U8278" s="13"/>
      <c r="V8278" s="13"/>
      <c r="W8278" s="13"/>
      <c r="X8278" s="13"/>
      <c r="Y8278" s="13"/>
      <c r="Z8278" s="13"/>
    </row>
    <row r="8279">
      <c r="A8279" s="24" t="s">
        <v>24739</v>
      </c>
      <c r="B8279" s="24" t="s">
        <v>20857</v>
      </c>
      <c r="C8279" s="13"/>
      <c r="D8279" s="13"/>
      <c r="E8279" s="13"/>
      <c r="F8279" s="13"/>
      <c r="G8279" s="13"/>
      <c r="H8279" s="13"/>
      <c r="I8279" s="13"/>
      <c r="J8279" s="13"/>
      <c r="K8279" s="13"/>
      <c r="L8279" s="13"/>
      <c r="M8279" s="13"/>
      <c r="N8279" s="13"/>
      <c r="O8279" s="13"/>
      <c r="P8279" s="13"/>
      <c r="Q8279" s="13"/>
      <c r="R8279" s="13"/>
      <c r="S8279" s="13"/>
      <c r="T8279" s="13"/>
      <c r="U8279" s="13"/>
      <c r="V8279" s="13"/>
      <c r="W8279" s="13"/>
      <c r="X8279" s="13"/>
      <c r="Y8279" s="13"/>
      <c r="Z8279" s="13"/>
    </row>
    <row r="8280">
      <c r="A8280" s="24" t="s">
        <v>24743</v>
      </c>
      <c r="B8280" s="24" t="s">
        <v>20857</v>
      </c>
      <c r="C8280" s="13"/>
      <c r="D8280" s="13"/>
      <c r="E8280" s="13"/>
      <c r="F8280" s="13"/>
      <c r="G8280" s="13"/>
      <c r="H8280" s="13"/>
      <c r="I8280" s="13"/>
      <c r="J8280" s="13"/>
      <c r="K8280" s="13"/>
      <c r="L8280" s="13"/>
      <c r="M8280" s="13"/>
      <c r="N8280" s="13"/>
      <c r="O8280" s="13"/>
      <c r="P8280" s="13"/>
      <c r="Q8280" s="13"/>
      <c r="R8280" s="13"/>
      <c r="S8280" s="13"/>
      <c r="T8280" s="13"/>
      <c r="U8280" s="13"/>
      <c r="V8280" s="13"/>
      <c r="W8280" s="13"/>
      <c r="X8280" s="13"/>
      <c r="Y8280" s="13"/>
      <c r="Z8280" s="13"/>
    </row>
    <row r="8281">
      <c r="A8281" s="24" t="s">
        <v>24747</v>
      </c>
      <c r="B8281" s="24" t="s">
        <v>20857</v>
      </c>
      <c r="C8281" s="13"/>
      <c r="D8281" s="13"/>
      <c r="E8281" s="13"/>
      <c r="F8281" s="13"/>
      <c r="G8281" s="13"/>
      <c r="H8281" s="13"/>
      <c r="I8281" s="13"/>
      <c r="J8281" s="13"/>
      <c r="K8281" s="13"/>
      <c r="L8281" s="13"/>
      <c r="M8281" s="13"/>
      <c r="N8281" s="13"/>
      <c r="O8281" s="13"/>
      <c r="P8281" s="13"/>
      <c r="Q8281" s="13"/>
      <c r="R8281" s="13"/>
      <c r="S8281" s="13"/>
      <c r="T8281" s="13"/>
      <c r="U8281" s="13"/>
      <c r="V8281" s="13"/>
      <c r="W8281" s="13"/>
      <c r="X8281" s="13"/>
      <c r="Y8281" s="13"/>
      <c r="Z8281" s="13"/>
    </row>
    <row r="8282">
      <c r="A8282" s="24" t="s">
        <v>24751</v>
      </c>
      <c r="B8282" s="24" t="s">
        <v>20857</v>
      </c>
      <c r="C8282" s="13"/>
      <c r="D8282" s="13"/>
      <c r="E8282" s="13"/>
      <c r="F8282" s="13"/>
      <c r="G8282" s="13"/>
      <c r="H8282" s="13"/>
      <c r="I8282" s="13"/>
      <c r="J8282" s="13"/>
      <c r="K8282" s="13"/>
      <c r="L8282" s="13"/>
      <c r="M8282" s="13"/>
      <c r="N8282" s="13"/>
      <c r="O8282" s="13"/>
      <c r="P8282" s="13"/>
      <c r="Q8282" s="13"/>
      <c r="R8282" s="13"/>
      <c r="S8282" s="13"/>
      <c r="T8282" s="13"/>
      <c r="U8282" s="13"/>
      <c r="V8282" s="13"/>
      <c r="W8282" s="13"/>
      <c r="X8282" s="13"/>
      <c r="Y8282" s="13"/>
      <c r="Z8282" s="13"/>
    </row>
    <row r="8283">
      <c r="A8283" s="24" t="s">
        <v>24755</v>
      </c>
      <c r="B8283" s="24" t="s">
        <v>20857</v>
      </c>
      <c r="C8283" s="13"/>
      <c r="D8283" s="13"/>
      <c r="E8283" s="13"/>
      <c r="F8283" s="13"/>
      <c r="G8283" s="13"/>
      <c r="H8283" s="13"/>
      <c r="I8283" s="13"/>
      <c r="J8283" s="13"/>
      <c r="K8283" s="13"/>
      <c r="L8283" s="13"/>
      <c r="M8283" s="13"/>
      <c r="N8283" s="13"/>
      <c r="O8283" s="13"/>
      <c r="P8283" s="13"/>
      <c r="Q8283" s="13"/>
      <c r="R8283" s="13"/>
      <c r="S8283" s="13"/>
      <c r="T8283" s="13"/>
      <c r="U8283" s="13"/>
      <c r="V8283" s="13"/>
      <c r="W8283" s="13"/>
      <c r="X8283" s="13"/>
      <c r="Y8283" s="13"/>
      <c r="Z8283" s="13"/>
    </row>
    <row r="8284">
      <c r="A8284" s="24" t="s">
        <v>24759</v>
      </c>
      <c r="B8284" s="24" t="s">
        <v>20857</v>
      </c>
      <c r="C8284" s="13"/>
      <c r="D8284" s="13"/>
      <c r="E8284" s="13"/>
      <c r="F8284" s="13"/>
      <c r="G8284" s="13"/>
      <c r="H8284" s="13"/>
      <c r="I8284" s="13"/>
      <c r="J8284" s="13"/>
      <c r="K8284" s="13"/>
      <c r="L8284" s="13"/>
      <c r="M8284" s="13"/>
      <c r="N8284" s="13"/>
      <c r="O8284" s="13"/>
      <c r="P8284" s="13"/>
      <c r="Q8284" s="13"/>
      <c r="R8284" s="13"/>
      <c r="S8284" s="13"/>
      <c r="T8284" s="13"/>
      <c r="U8284" s="13"/>
      <c r="V8284" s="13"/>
      <c r="W8284" s="13"/>
      <c r="X8284" s="13"/>
      <c r="Y8284" s="13"/>
      <c r="Z8284" s="13"/>
    </row>
    <row r="8285">
      <c r="A8285" s="24" t="s">
        <v>24763</v>
      </c>
      <c r="B8285" s="24" t="s">
        <v>20857</v>
      </c>
      <c r="C8285" s="13"/>
      <c r="D8285" s="13"/>
      <c r="E8285" s="13"/>
      <c r="F8285" s="13"/>
      <c r="G8285" s="13"/>
      <c r="H8285" s="13"/>
      <c r="I8285" s="13"/>
      <c r="J8285" s="13"/>
      <c r="K8285" s="13"/>
      <c r="L8285" s="13"/>
      <c r="M8285" s="13"/>
      <c r="N8285" s="13"/>
      <c r="O8285" s="13"/>
      <c r="P8285" s="13"/>
      <c r="Q8285" s="13"/>
      <c r="R8285" s="13"/>
      <c r="S8285" s="13"/>
      <c r="T8285" s="13"/>
      <c r="U8285" s="13"/>
      <c r="V8285" s="13"/>
      <c r="W8285" s="13"/>
      <c r="X8285" s="13"/>
      <c r="Y8285" s="13"/>
      <c r="Z8285" s="13"/>
    </row>
    <row r="8286">
      <c r="A8286" s="24" t="s">
        <v>24767</v>
      </c>
      <c r="B8286" s="24" t="s">
        <v>20857</v>
      </c>
      <c r="C8286" s="13"/>
      <c r="D8286" s="13"/>
      <c r="E8286" s="13"/>
      <c r="F8286" s="13"/>
      <c r="G8286" s="13"/>
      <c r="H8286" s="13"/>
      <c r="I8286" s="13"/>
      <c r="J8286" s="13"/>
      <c r="K8286" s="13"/>
      <c r="L8286" s="13"/>
      <c r="M8286" s="13"/>
      <c r="N8286" s="13"/>
      <c r="O8286" s="13"/>
      <c r="P8286" s="13"/>
      <c r="Q8286" s="13"/>
      <c r="R8286" s="13"/>
      <c r="S8286" s="13"/>
      <c r="T8286" s="13"/>
      <c r="U8286" s="13"/>
      <c r="V8286" s="13"/>
      <c r="W8286" s="13"/>
      <c r="X8286" s="13"/>
      <c r="Y8286" s="13"/>
      <c r="Z8286" s="13"/>
    </row>
    <row r="8287">
      <c r="A8287" s="24" t="s">
        <v>24771</v>
      </c>
      <c r="B8287" s="24" t="s">
        <v>20857</v>
      </c>
      <c r="C8287" s="13"/>
      <c r="D8287" s="13"/>
      <c r="E8287" s="13"/>
      <c r="F8287" s="13"/>
      <c r="G8287" s="13"/>
      <c r="H8287" s="13"/>
      <c r="I8287" s="13"/>
      <c r="J8287" s="13"/>
      <c r="K8287" s="13"/>
      <c r="L8287" s="13"/>
      <c r="M8287" s="13"/>
      <c r="N8287" s="13"/>
      <c r="O8287" s="13"/>
      <c r="P8287" s="13"/>
      <c r="Q8287" s="13"/>
      <c r="R8287" s="13"/>
      <c r="S8287" s="13"/>
      <c r="T8287" s="13"/>
      <c r="U8287" s="13"/>
      <c r="V8287" s="13"/>
      <c r="W8287" s="13"/>
      <c r="X8287" s="13"/>
      <c r="Y8287" s="13"/>
      <c r="Z8287" s="13"/>
    </row>
    <row r="8288">
      <c r="A8288" s="24" t="s">
        <v>24774</v>
      </c>
      <c r="B8288" s="24" t="s">
        <v>20857</v>
      </c>
      <c r="C8288" s="13"/>
      <c r="D8288" s="13"/>
      <c r="E8288" s="13"/>
      <c r="F8288" s="13"/>
      <c r="G8288" s="13"/>
      <c r="H8288" s="13"/>
      <c r="I8288" s="13"/>
      <c r="J8288" s="13"/>
      <c r="K8288" s="13"/>
      <c r="L8288" s="13"/>
      <c r="M8288" s="13"/>
      <c r="N8288" s="13"/>
      <c r="O8288" s="13"/>
      <c r="P8288" s="13"/>
      <c r="Q8288" s="13"/>
      <c r="R8288" s="13"/>
      <c r="S8288" s="13"/>
      <c r="T8288" s="13"/>
      <c r="U8288" s="13"/>
      <c r="V8288" s="13"/>
      <c r="W8288" s="13"/>
      <c r="X8288" s="13"/>
      <c r="Y8288" s="13"/>
      <c r="Z8288" s="13"/>
    </row>
    <row r="8289">
      <c r="A8289" s="24" t="s">
        <v>24778</v>
      </c>
      <c r="B8289" s="24" t="s">
        <v>20857</v>
      </c>
      <c r="C8289" s="13"/>
      <c r="D8289" s="13"/>
      <c r="E8289" s="13"/>
      <c r="F8289" s="13"/>
      <c r="G8289" s="13"/>
      <c r="H8289" s="13"/>
      <c r="I8289" s="13"/>
      <c r="J8289" s="13"/>
      <c r="K8289" s="13"/>
      <c r="L8289" s="13"/>
      <c r="M8289" s="13"/>
      <c r="N8289" s="13"/>
      <c r="O8289" s="13"/>
      <c r="P8289" s="13"/>
      <c r="Q8289" s="13"/>
      <c r="R8289" s="13"/>
      <c r="S8289" s="13"/>
      <c r="T8289" s="13"/>
      <c r="U8289" s="13"/>
      <c r="V8289" s="13"/>
      <c r="W8289" s="13"/>
      <c r="X8289" s="13"/>
      <c r="Y8289" s="13"/>
      <c r="Z8289" s="13"/>
    </row>
    <row r="8290">
      <c r="A8290" s="24" t="s">
        <v>24782</v>
      </c>
      <c r="B8290" s="24" t="s">
        <v>20857</v>
      </c>
      <c r="C8290" s="13"/>
      <c r="D8290" s="13"/>
      <c r="E8290" s="13"/>
      <c r="F8290" s="13"/>
      <c r="G8290" s="13"/>
      <c r="H8290" s="13"/>
      <c r="I8290" s="13"/>
      <c r="J8290" s="13"/>
      <c r="K8290" s="13"/>
      <c r="L8290" s="13"/>
      <c r="M8290" s="13"/>
      <c r="N8290" s="13"/>
      <c r="O8290" s="13"/>
      <c r="P8290" s="13"/>
      <c r="Q8290" s="13"/>
      <c r="R8290" s="13"/>
      <c r="S8290" s="13"/>
      <c r="T8290" s="13"/>
      <c r="U8290" s="13"/>
      <c r="V8290" s="13"/>
      <c r="W8290" s="13"/>
      <c r="X8290" s="13"/>
      <c r="Y8290" s="13"/>
      <c r="Z8290" s="13"/>
    </row>
    <row r="8291">
      <c r="A8291" s="24" t="s">
        <v>24786</v>
      </c>
      <c r="B8291" s="24" t="s">
        <v>20857</v>
      </c>
      <c r="C8291" s="13"/>
      <c r="D8291" s="13"/>
      <c r="E8291" s="13"/>
      <c r="F8291" s="13"/>
      <c r="G8291" s="13"/>
      <c r="H8291" s="13"/>
      <c r="I8291" s="13"/>
      <c r="J8291" s="13"/>
      <c r="K8291" s="13"/>
      <c r="L8291" s="13"/>
      <c r="M8291" s="13"/>
      <c r="N8291" s="13"/>
      <c r="O8291" s="13"/>
      <c r="P8291" s="13"/>
      <c r="Q8291" s="13"/>
      <c r="R8291" s="13"/>
      <c r="S8291" s="13"/>
      <c r="T8291" s="13"/>
      <c r="U8291" s="13"/>
      <c r="V8291" s="13"/>
      <c r="W8291" s="13"/>
      <c r="X8291" s="13"/>
      <c r="Y8291" s="13"/>
      <c r="Z8291" s="13"/>
    </row>
    <row r="8292">
      <c r="A8292" s="24" t="s">
        <v>24790</v>
      </c>
      <c r="B8292" s="24" t="s">
        <v>20857</v>
      </c>
      <c r="C8292" s="13"/>
      <c r="D8292" s="13"/>
      <c r="E8292" s="13"/>
      <c r="F8292" s="13"/>
      <c r="G8292" s="13"/>
      <c r="H8292" s="13"/>
      <c r="I8292" s="13"/>
      <c r="J8292" s="13"/>
      <c r="K8292" s="13"/>
      <c r="L8292" s="13"/>
      <c r="M8292" s="13"/>
      <c r="N8292" s="13"/>
      <c r="O8292" s="13"/>
      <c r="P8292" s="13"/>
      <c r="Q8292" s="13"/>
      <c r="R8292" s="13"/>
      <c r="S8292" s="13"/>
      <c r="T8292" s="13"/>
      <c r="U8292" s="13"/>
      <c r="V8292" s="13"/>
      <c r="W8292" s="13"/>
      <c r="X8292" s="13"/>
      <c r="Y8292" s="13"/>
      <c r="Z8292" s="13"/>
    </row>
    <row r="8293">
      <c r="A8293" s="24" t="s">
        <v>24794</v>
      </c>
      <c r="B8293" s="24" t="s">
        <v>20857</v>
      </c>
      <c r="C8293" s="13"/>
      <c r="D8293" s="13"/>
      <c r="E8293" s="13"/>
      <c r="F8293" s="13"/>
      <c r="G8293" s="13"/>
      <c r="H8293" s="13"/>
      <c r="I8293" s="13"/>
      <c r="J8293" s="13"/>
      <c r="K8293" s="13"/>
      <c r="L8293" s="13"/>
      <c r="M8293" s="13"/>
      <c r="N8293" s="13"/>
      <c r="O8293" s="13"/>
      <c r="P8293" s="13"/>
      <c r="Q8293" s="13"/>
      <c r="R8293" s="13"/>
      <c r="S8293" s="13"/>
      <c r="T8293" s="13"/>
      <c r="U8293" s="13"/>
      <c r="V8293" s="13"/>
      <c r="W8293" s="13"/>
      <c r="X8293" s="13"/>
      <c r="Y8293" s="13"/>
      <c r="Z8293" s="13"/>
    </row>
    <row r="8294">
      <c r="A8294" s="24" t="s">
        <v>24798</v>
      </c>
      <c r="B8294" s="24" t="s">
        <v>20857</v>
      </c>
      <c r="C8294" s="13"/>
      <c r="D8294" s="13"/>
      <c r="E8294" s="13"/>
      <c r="F8294" s="13"/>
      <c r="G8294" s="13"/>
      <c r="H8294" s="13"/>
      <c r="I8294" s="13"/>
      <c r="J8294" s="13"/>
      <c r="K8294" s="13"/>
      <c r="L8294" s="13"/>
      <c r="M8294" s="13"/>
      <c r="N8294" s="13"/>
      <c r="O8294" s="13"/>
      <c r="P8294" s="13"/>
      <c r="Q8294" s="13"/>
      <c r="R8294" s="13"/>
      <c r="S8294" s="13"/>
      <c r="T8294" s="13"/>
      <c r="U8294" s="13"/>
      <c r="V8294" s="13"/>
      <c r="W8294" s="13"/>
      <c r="X8294" s="13"/>
      <c r="Y8294" s="13"/>
      <c r="Z8294" s="13"/>
    </row>
    <row r="8295">
      <c r="A8295" s="24" t="s">
        <v>24802</v>
      </c>
      <c r="B8295" s="24" t="s">
        <v>20857</v>
      </c>
      <c r="C8295" s="13"/>
      <c r="D8295" s="13"/>
      <c r="E8295" s="13"/>
      <c r="F8295" s="13"/>
      <c r="G8295" s="13"/>
      <c r="H8295" s="13"/>
      <c r="I8295" s="13"/>
      <c r="J8295" s="13"/>
      <c r="K8295" s="13"/>
      <c r="L8295" s="13"/>
      <c r="M8295" s="13"/>
      <c r="N8295" s="13"/>
      <c r="O8295" s="13"/>
      <c r="P8295" s="13"/>
      <c r="Q8295" s="13"/>
      <c r="R8295" s="13"/>
      <c r="S8295" s="13"/>
      <c r="T8295" s="13"/>
      <c r="U8295" s="13"/>
      <c r="V8295" s="13"/>
      <c r="W8295" s="13"/>
      <c r="X8295" s="13"/>
      <c r="Y8295" s="13"/>
      <c r="Z8295" s="13"/>
    </row>
    <row r="8296">
      <c r="A8296" s="24" t="s">
        <v>24806</v>
      </c>
      <c r="B8296" s="24" t="s">
        <v>20857</v>
      </c>
      <c r="C8296" s="13"/>
      <c r="D8296" s="13"/>
      <c r="E8296" s="13"/>
      <c r="F8296" s="13"/>
      <c r="G8296" s="13"/>
      <c r="H8296" s="13"/>
      <c r="I8296" s="13"/>
      <c r="J8296" s="13"/>
      <c r="K8296" s="13"/>
      <c r="L8296" s="13"/>
      <c r="M8296" s="13"/>
      <c r="N8296" s="13"/>
      <c r="O8296" s="13"/>
      <c r="P8296" s="13"/>
      <c r="Q8296" s="13"/>
      <c r="R8296" s="13"/>
      <c r="S8296" s="13"/>
      <c r="T8296" s="13"/>
      <c r="U8296" s="13"/>
      <c r="V8296" s="13"/>
      <c r="W8296" s="13"/>
      <c r="X8296" s="13"/>
      <c r="Y8296" s="13"/>
      <c r="Z8296" s="13"/>
    </row>
    <row r="8297">
      <c r="A8297" s="24" t="s">
        <v>24810</v>
      </c>
      <c r="B8297" s="24" t="s">
        <v>20857</v>
      </c>
      <c r="C8297" s="13"/>
      <c r="D8297" s="13"/>
      <c r="E8297" s="13"/>
      <c r="F8297" s="13"/>
      <c r="G8297" s="13"/>
      <c r="H8297" s="13"/>
      <c r="I8297" s="13"/>
      <c r="J8297" s="13"/>
      <c r="K8297" s="13"/>
      <c r="L8297" s="13"/>
      <c r="M8297" s="13"/>
      <c r="N8297" s="13"/>
      <c r="O8297" s="13"/>
      <c r="P8297" s="13"/>
      <c r="Q8297" s="13"/>
      <c r="R8297" s="13"/>
      <c r="S8297" s="13"/>
      <c r="T8297" s="13"/>
      <c r="U8297" s="13"/>
      <c r="V8297" s="13"/>
      <c r="W8297" s="13"/>
      <c r="X8297" s="13"/>
      <c r="Y8297" s="13"/>
      <c r="Z8297" s="13"/>
    </row>
    <row r="8298">
      <c r="A8298" s="24" t="s">
        <v>24814</v>
      </c>
      <c r="B8298" s="24" t="s">
        <v>20857</v>
      </c>
      <c r="C8298" s="13"/>
      <c r="D8298" s="13"/>
      <c r="E8298" s="13"/>
      <c r="F8298" s="13"/>
      <c r="G8298" s="13"/>
      <c r="H8298" s="13"/>
      <c r="I8298" s="13"/>
      <c r="J8298" s="13"/>
      <c r="K8298" s="13"/>
      <c r="L8298" s="13"/>
      <c r="M8298" s="13"/>
      <c r="N8298" s="13"/>
      <c r="O8298" s="13"/>
      <c r="P8298" s="13"/>
      <c r="Q8298" s="13"/>
      <c r="R8298" s="13"/>
      <c r="S8298" s="13"/>
      <c r="T8298" s="13"/>
      <c r="U8298" s="13"/>
      <c r="V8298" s="13"/>
      <c r="W8298" s="13"/>
      <c r="X8298" s="13"/>
      <c r="Y8298" s="13"/>
      <c r="Z8298" s="13"/>
    </row>
    <row r="8299">
      <c r="A8299" s="24" t="s">
        <v>24818</v>
      </c>
      <c r="B8299" s="24" t="s">
        <v>20857</v>
      </c>
      <c r="C8299" s="13"/>
      <c r="D8299" s="13"/>
      <c r="E8299" s="13"/>
      <c r="F8299" s="13"/>
      <c r="G8299" s="13"/>
      <c r="H8299" s="13"/>
      <c r="I8299" s="13"/>
      <c r="J8299" s="13"/>
      <c r="K8299" s="13"/>
      <c r="L8299" s="13"/>
      <c r="M8299" s="13"/>
      <c r="N8299" s="13"/>
      <c r="O8299" s="13"/>
      <c r="P8299" s="13"/>
      <c r="Q8299" s="13"/>
      <c r="R8299" s="13"/>
      <c r="S8299" s="13"/>
      <c r="T8299" s="13"/>
      <c r="U8299" s="13"/>
      <c r="V8299" s="13"/>
      <c r="W8299" s="13"/>
      <c r="X8299" s="13"/>
      <c r="Y8299" s="13"/>
      <c r="Z8299" s="13"/>
    </row>
    <row r="8300">
      <c r="A8300" s="24" t="s">
        <v>24821</v>
      </c>
      <c r="B8300" s="24" t="s">
        <v>20857</v>
      </c>
      <c r="C8300" s="13"/>
      <c r="D8300" s="13"/>
      <c r="E8300" s="13"/>
      <c r="F8300" s="13"/>
      <c r="G8300" s="13"/>
      <c r="H8300" s="13"/>
      <c r="I8300" s="13"/>
      <c r="J8300" s="13"/>
      <c r="K8300" s="13"/>
      <c r="L8300" s="13"/>
      <c r="M8300" s="13"/>
      <c r="N8300" s="13"/>
      <c r="O8300" s="13"/>
      <c r="P8300" s="13"/>
      <c r="Q8300" s="13"/>
      <c r="R8300" s="13"/>
      <c r="S8300" s="13"/>
      <c r="T8300" s="13"/>
      <c r="U8300" s="13"/>
      <c r="V8300" s="13"/>
      <c r="W8300" s="13"/>
      <c r="X8300" s="13"/>
      <c r="Y8300" s="13"/>
      <c r="Z8300" s="13"/>
    </row>
    <row r="8301">
      <c r="A8301" s="24" t="s">
        <v>24825</v>
      </c>
      <c r="B8301" s="24" t="s">
        <v>20857</v>
      </c>
      <c r="C8301" s="13"/>
      <c r="D8301" s="13"/>
      <c r="E8301" s="13"/>
      <c r="F8301" s="13"/>
      <c r="G8301" s="13"/>
      <c r="H8301" s="13"/>
      <c r="I8301" s="13"/>
      <c r="J8301" s="13"/>
      <c r="K8301" s="13"/>
      <c r="L8301" s="13"/>
      <c r="M8301" s="13"/>
      <c r="N8301" s="13"/>
      <c r="O8301" s="13"/>
      <c r="P8301" s="13"/>
      <c r="Q8301" s="13"/>
      <c r="R8301" s="13"/>
      <c r="S8301" s="13"/>
      <c r="T8301" s="13"/>
      <c r="U8301" s="13"/>
      <c r="V8301" s="13"/>
      <c r="W8301" s="13"/>
      <c r="X8301" s="13"/>
      <c r="Y8301" s="13"/>
      <c r="Z8301" s="13"/>
    </row>
    <row r="8302">
      <c r="A8302" s="24" t="s">
        <v>24828</v>
      </c>
      <c r="B8302" s="24" t="s">
        <v>20857</v>
      </c>
      <c r="C8302" s="13"/>
      <c r="D8302" s="13"/>
      <c r="E8302" s="13"/>
      <c r="F8302" s="13"/>
      <c r="G8302" s="13"/>
      <c r="H8302" s="13"/>
      <c r="I8302" s="13"/>
      <c r="J8302" s="13"/>
      <c r="K8302" s="13"/>
      <c r="L8302" s="13"/>
      <c r="M8302" s="13"/>
      <c r="N8302" s="13"/>
      <c r="O8302" s="13"/>
      <c r="P8302" s="13"/>
      <c r="Q8302" s="13"/>
      <c r="R8302" s="13"/>
      <c r="S8302" s="13"/>
      <c r="T8302" s="13"/>
      <c r="U8302" s="13"/>
      <c r="V8302" s="13"/>
      <c r="W8302" s="13"/>
      <c r="X8302" s="13"/>
      <c r="Y8302" s="13"/>
      <c r="Z8302" s="13"/>
    </row>
    <row r="8303">
      <c r="A8303" s="24" t="s">
        <v>24831</v>
      </c>
      <c r="B8303" s="24" t="s">
        <v>20857</v>
      </c>
      <c r="C8303" s="13"/>
      <c r="D8303" s="13"/>
      <c r="E8303" s="13"/>
      <c r="F8303" s="13"/>
      <c r="G8303" s="13"/>
      <c r="H8303" s="13"/>
      <c r="I8303" s="13"/>
      <c r="J8303" s="13"/>
      <c r="K8303" s="13"/>
      <c r="L8303" s="13"/>
      <c r="M8303" s="13"/>
      <c r="N8303" s="13"/>
      <c r="O8303" s="13"/>
      <c r="P8303" s="13"/>
      <c r="Q8303" s="13"/>
      <c r="R8303" s="13"/>
      <c r="S8303" s="13"/>
      <c r="T8303" s="13"/>
      <c r="U8303" s="13"/>
      <c r="V8303" s="13"/>
      <c r="W8303" s="13"/>
      <c r="X8303" s="13"/>
      <c r="Y8303" s="13"/>
      <c r="Z8303" s="13"/>
    </row>
    <row r="8304">
      <c r="A8304" s="24" t="s">
        <v>24835</v>
      </c>
      <c r="B8304" s="24" t="s">
        <v>20857</v>
      </c>
      <c r="C8304" s="13"/>
      <c r="D8304" s="13"/>
      <c r="E8304" s="13"/>
      <c r="F8304" s="13"/>
      <c r="G8304" s="13"/>
      <c r="H8304" s="13"/>
      <c r="I8304" s="13"/>
      <c r="J8304" s="13"/>
      <c r="K8304" s="13"/>
      <c r="L8304" s="13"/>
      <c r="M8304" s="13"/>
      <c r="N8304" s="13"/>
      <c r="O8304" s="13"/>
      <c r="P8304" s="13"/>
      <c r="Q8304" s="13"/>
      <c r="R8304" s="13"/>
      <c r="S8304" s="13"/>
      <c r="T8304" s="13"/>
      <c r="U8304" s="13"/>
      <c r="V8304" s="13"/>
      <c r="W8304" s="13"/>
      <c r="X8304" s="13"/>
      <c r="Y8304" s="13"/>
      <c r="Z8304" s="13"/>
    </row>
    <row r="8305">
      <c r="A8305" s="24" t="s">
        <v>24839</v>
      </c>
      <c r="B8305" s="24" t="s">
        <v>20857</v>
      </c>
      <c r="C8305" s="13"/>
      <c r="D8305" s="13"/>
      <c r="E8305" s="13"/>
      <c r="F8305" s="13"/>
      <c r="G8305" s="13"/>
      <c r="H8305" s="13"/>
      <c r="I8305" s="13"/>
      <c r="J8305" s="13"/>
      <c r="K8305" s="13"/>
      <c r="L8305" s="13"/>
      <c r="M8305" s="13"/>
      <c r="N8305" s="13"/>
      <c r="O8305" s="13"/>
      <c r="P8305" s="13"/>
      <c r="Q8305" s="13"/>
      <c r="R8305" s="13"/>
      <c r="S8305" s="13"/>
      <c r="T8305" s="13"/>
      <c r="U8305" s="13"/>
      <c r="V8305" s="13"/>
      <c r="W8305" s="13"/>
      <c r="X8305" s="13"/>
      <c r="Y8305" s="13"/>
      <c r="Z8305" s="13"/>
    </row>
    <row r="8306">
      <c r="A8306" s="24" t="s">
        <v>24843</v>
      </c>
      <c r="B8306" s="24" t="s">
        <v>20857</v>
      </c>
      <c r="C8306" s="13"/>
      <c r="D8306" s="13"/>
      <c r="E8306" s="13"/>
      <c r="F8306" s="13"/>
      <c r="G8306" s="13"/>
      <c r="H8306" s="13"/>
      <c r="I8306" s="13"/>
      <c r="J8306" s="13"/>
      <c r="K8306" s="13"/>
      <c r="L8306" s="13"/>
      <c r="M8306" s="13"/>
      <c r="N8306" s="13"/>
      <c r="O8306" s="13"/>
      <c r="P8306" s="13"/>
      <c r="Q8306" s="13"/>
      <c r="R8306" s="13"/>
      <c r="S8306" s="13"/>
      <c r="T8306" s="13"/>
      <c r="U8306" s="13"/>
      <c r="V8306" s="13"/>
      <c r="W8306" s="13"/>
      <c r="X8306" s="13"/>
      <c r="Y8306" s="13"/>
      <c r="Z8306" s="13"/>
    </row>
    <row r="8307">
      <c r="A8307" s="24" t="s">
        <v>24846</v>
      </c>
      <c r="B8307" s="24" t="s">
        <v>20857</v>
      </c>
      <c r="C8307" s="13"/>
      <c r="D8307" s="13"/>
      <c r="E8307" s="13"/>
      <c r="F8307" s="13"/>
      <c r="G8307" s="13"/>
      <c r="H8307" s="13"/>
      <c r="I8307" s="13"/>
      <c r="J8307" s="13"/>
      <c r="K8307" s="13"/>
      <c r="L8307" s="13"/>
      <c r="M8307" s="13"/>
      <c r="N8307" s="13"/>
      <c r="O8307" s="13"/>
      <c r="P8307" s="13"/>
      <c r="Q8307" s="13"/>
      <c r="R8307" s="13"/>
      <c r="S8307" s="13"/>
      <c r="T8307" s="13"/>
      <c r="U8307" s="13"/>
      <c r="V8307" s="13"/>
      <c r="W8307" s="13"/>
      <c r="X8307" s="13"/>
      <c r="Y8307" s="13"/>
      <c r="Z8307" s="13"/>
    </row>
    <row r="8308">
      <c r="A8308" s="24" t="s">
        <v>24850</v>
      </c>
      <c r="B8308" s="24" t="s">
        <v>20857</v>
      </c>
      <c r="C8308" s="13"/>
      <c r="D8308" s="13"/>
      <c r="E8308" s="13"/>
      <c r="F8308" s="13"/>
      <c r="G8308" s="13"/>
      <c r="H8308" s="13"/>
      <c r="I8308" s="13"/>
      <c r="J8308" s="13"/>
      <c r="K8308" s="13"/>
      <c r="L8308" s="13"/>
      <c r="M8308" s="13"/>
      <c r="N8308" s="13"/>
      <c r="O8308" s="13"/>
      <c r="P8308" s="13"/>
      <c r="Q8308" s="13"/>
      <c r="R8308" s="13"/>
      <c r="S8308" s="13"/>
      <c r="T8308" s="13"/>
      <c r="U8308" s="13"/>
      <c r="V8308" s="13"/>
      <c r="W8308" s="13"/>
      <c r="X8308" s="13"/>
      <c r="Y8308" s="13"/>
      <c r="Z8308" s="13"/>
    </row>
    <row r="8309">
      <c r="A8309" s="24" t="s">
        <v>24853</v>
      </c>
      <c r="B8309" s="24" t="s">
        <v>20857</v>
      </c>
      <c r="C8309" s="13"/>
      <c r="D8309" s="13"/>
      <c r="E8309" s="13"/>
      <c r="F8309" s="13"/>
      <c r="G8309" s="13"/>
      <c r="H8309" s="13"/>
      <c r="I8309" s="13"/>
      <c r="J8309" s="13"/>
      <c r="K8309" s="13"/>
      <c r="L8309" s="13"/>
      <c r="M8309" s="13"/>
      <c r="N8309" s="13"/>
      <c r="O8309" s="13"/>
      <c r="P8309" s="13"/>
      <c r="Q8309" s="13"/>
      <c r="R8309" s="13"/>
      <c r="S8309" s="13"/>
      <c r="T8309" s="13"/>
      <c r="U8309" s="13"/>
      <c r="V8309" s="13"/>
      <c r="W8309" s="13"/>
      <c r="X8309" s="13"/>
      <c r="Y8309" s="13"/>
      <c r="Z8309" s="13"/>
    </row>
    <row r="8310">
      <c r="A8310" s="24" t="s">
        <v>24857</v>
      </c>
      <c r="B8310" s="24" t="s">
        <v>20857</v>
      </c>
      <c r="C8310" s="13"/>
      <c r="D8310" s="13"/>
      <c r="E8310" s="13"/>
      <c r="F8310" s="13"/>
      <c r="G8310" s="13"/>
      <c r="H8310" s="13"/>
      <c r="I8310" s="13"/>
      <c r="J8310" s="13"/>
      <c r="K8310" s="13"/>
      <c r="L8310" s="13"/>
      <c r="M8310" s="13"/>
      <c r="N8310" s="13"/>
      <c r="O8310" s="13"/>
      <c r="P8310" s="13"/>
      <c r="Q8310" s="13"/>
      <c r="R8310" s="13"/>
      <c r="S8310" s="13"/>
      <c r="T8310" s="13"/>
      <c r="U8310" s="13"/>
      <c r="V8310" s="13"/>
      <c r="W8310" s="13"/>
      <c r="X8310" s="13"/>
      <c r="Y8310" s="13"/>
      <c r="Z8310" s="13"/>
    </row>
    <row r="8311">
      <c r="A8311" s="24" t="s">
        <v>24861</v>
      </c>
      <c r="B8311" s="24" t="s">
        <v>20857</v>
      </c>
      <c r="C8311" s="13"/>
      <c r="D8311" s="13"/>
      <c r="E8311" s="13"/>
      <c r="F8311" s="13"/>
      <c r="G8311" s="13"/>
      <c r="H8311" s="13"/>
      <c r="I8311" s="13"/>
      <c r="J8311" s="13"/>
      <c r="K8311" s="13"/>
      <c r="L8311" s="13"/>
      <c r="M8311" s="13"/>
      <c r="N8311" s="13"/>
      <c r="O8311" s="13"/>
      <c r="P8311" s="13"/>
      <c r="Q8311" s="13"/>
      <c r="R8311" s="13"/>
      <c r="S8311" s="13"/>
      <c r="T8311" s="13"/>
      <c r="U8311" s="13"/>
      <c r="V8311" s="13"/>
      <c r="W8311" s="13"/>
      <c r="X8311" s="13"/>
      <c r="Y8311" s="13"/>
      <c r="Z8311" s="13"/>
    </row>
    <row r="8312">
      <c r="A8312" s="24" t="s">
        <v>24864</v>
      </c>
      <c r="B8312" s="24" t="s">
        <v>20857</v>
      </c>
      <c r="C8312" s="13"/>
      <c r="D8312" s="13"/>
      <c r="E8312" s="13"/>
      <c r="F8312" s="13"/>
      <c r="G8312" s="13"/>
      <c r="H8312" s="13"/>
      <c r="I8312" s="13"/>
      <c r="J8312" s="13"/>
      <c r="K8312" s="13"/>
      <c r="L8312" s="13"/>
      <c r="M8312" s="13"/>
      <c r="N8312" s="13"/>
      <c r="O8312" s="13"/>
      <c r="P8312" s="13"/>
      <c r="Q8312" s="13"/>
      <c r="R8312" s="13"/>
      <c r="S8312" s="13"/>
      <c r="T8312" s="13"/>
      <c r="U8312" s="13"/>
      <c r="V8312" s="13"/>
      <c r="W8312" s="13"/>
      <c r="X8312" s="13"/>
      <c r="Y8312" s="13"/>
      <c r="Z8312" s="13"/>
    </row>
    <row r="8313">
      <c r="A8313" s="24" t="s">
        <v>24868</v>
      </c>
      <c r="B8313" s="24" t="s">
        <v>20857</v>
      </c>
      <c r="C8313" s="13"/>
      <c r="D8313" s="13"/>
      <c r="E8313" s="13"/>
      <c r="F8313" s="13"/>
      <c r="G8313" s="13"/>
      <c r="H8313" s="13"/>
      <c r="I8313" s="13"/>
      <c r="J8313" s="13"/>
      <c r="K8313" s="13"/>
      <c r="L8313" s="13"/>
      <c r="M8313" s="13"/>
      <c r="N8313" s="13"/>
      <c r="O8313" s="13"/>
      <c r="P8313" s="13"/>
      <c r="Q8313" s="13"/>
      <c r="R8313" s="13"/>
      <c r="S8313" s="13"/>
      <c r="T8313" s="13"/>
      <c r="U8313" s="13"/>
      <c r="V8313" s="13"/>
      <c r="W8313" s="13"/>
      <c r="X8313" s="13"/>
      <c r="Y8313" s="13"/>
      <c r="Z8313" s="13"/>
    </row>
    <row r="8314">
      <c r="A8314" s="24" t="s">
        <v>24872</v>
      </c>
      <c r="B8314" s="24" t="s">
        <v>20857</v>
      </c>
      <c r="C8314" s="13"/>
      <c r="D8314" s="13"/>
      <c r="E8314" s="13"/>
      <c r="F8314" s="13"/>
      <c r="G8314" s="13"/>
      <c r="H8314" s="13"/>
      <c r="I8314" s="13"/>
      <c r="J8314" s="13"/>
      <c r="K8314" s="13"/>
      <c r="L8314" s="13"/>
      <c r="M8314" s="13"/>
      <c r="N8314" s="13"/>
      <c r="O8314" s="13"/>
      <c r="P8314" s="13"/>
      <c r="Q8314" s="13"/>
      <c r="R8314" s="13"/>
      <c r="S8314" s="13"/>
      <c r="T8314" s="13"/>
      <c r="U8314" s="13"/>
      <c r="V8314" s="13"/>
      <c r="W8314" s="13"/>
      <c r="X8314" s="13"/>
      <c r="Y8314" s="13"/>
      <c r="Z8314" s="13"/>
    </row>
    <row r="8315">
      <c r="A8315" s="24" t="s">
        <v>24876</v>
      </c>
      <c r="B8315" s="24" t="s">
        <v>20857</v>
      </c>
      <c r="C8315" s="13"/>
      <c r="D8315" s="13"/>
      <c r="E8315" s="13"/>
      <c r="F8315" s="13"/>
      <c r="G8315" s="13"/>
      <c r="H8315" s="13"/>
      <c r="I8315" s="13"/>
      <c r="J8315" s="13"/>
      <c r="K8315" s="13"/>
      <c r="L8315" s="13"/>
      <c r="M8315" s="13"/>
      <c r="N8315" s="13"/>
      <c r="O8315" s="13"/>
      <c r="P8315" s="13"/>
      <c r="Q8315" s="13"/>
      <c r="R8315" s="13"/>
      <c r="S8315" s="13"/>
      <c r="T8315" s="13"/>
      <c r="U8315" s="13"/>
      <c r="V8315" s="13"/>
      <c r="W8315" s="13"/>
      <c r="X8315" s="13"/>
      <c r="Y8315" s="13"/>
      <c r="Z8315" s="13"/>
    </row>
    <row r="8316">
      <c r="A8316" s="24" t="s">
        <v>24879</v>
      </c>
      <c r="B8316" s="24" t="s">
        <v>20857</v>
      </c>
      <c r="C8316" s="13"/>
      <c r="D8316" s="13"/>
      <c r="E8316" s="13"/>
      <c r="F8316" s="13"/>
      <c r="G8316" s="13"/>
      <c r="H8316" s="13"/>
      <c r="I8316" s="13"/>
      <c r="J8316" s="13"/>
      <c r="K8316" s="13"/>
      <c r="L8316" s="13"/>
      <c r="M8316" s="13"/>
      <c r="N8316" s="13"/>
      <c r="O8316" s="13"/>
      <c r="P8316" s="13"/>
      <c r="Q8316" s="13"/>
      <c r="R8316" s="13"/>
      <c r="S8316" s="13"/>
      <c r="T8316" s="13"/>
      <c r="U8316" s="13"/>
      <c r="V8316" s="13"/>
      <c r="W8316" s="13"/>
      <c r="X8316" s="13"/>
      <c r="Y8316" s="13"/>
      <c r="Z8316" s="13"/>
    </row>
    <row r="8317">
      <c r="A8317" s="24" t="s">
        <v>24883</v>
      </c>
      <c r="B8317" s="24" t="s">
        <v>20857</v>
      </c>
      <c r="C8317" s="13"/>
      <c r="D8317" s="13"/>
      <c r="E8317" s="13"/>
      <c r="F8317" s="13"/>
      <c r="G8317" s="13"/>
      <c r="H8317" s="13"/>
      <c r="I8317" s="13"/>
      <c r="J8317" s="13"/>
      <c r="K8317" s="13"/>
      <c r="L8317" s="13"/>
      <c r="M8317" s="13"/>
      <c r="N8317" s="13"/>
      <c r="O8317" s="13"/>
      <c r="P8317" s="13"/>
      <c r="Q8317" s="13"/>
      <c r="R8317" s="13"/>
      <c r="S8317" s="13"/>
      <c r="T8317" s="13"/>
      <c r="U8317" s="13"/>
      <c r="V8317" s="13"/>
      <c r="W8317" s="13"/>
      <c r="X8317" s="13"/>
      <c r="Y8317" s="13"/>
      <c r="Z8317" s="13"/>
    </row>
    <row r="8318">
      <c r="A8318" s="24" t="s">
        <v>24885</v>
      </c>
      <c r="B8318" s="24" t="s">
        <v>20857</v>
      </c>
      <c r="C8318" s="13"/>
      <c r="D8318" s="13"/>
      <c r="E8318" s="13"/>
      <c r="F8318" s="13"/>
      <c r="G8318" s="13"/>
      <c r="H8318" s="13"/>
      <c r="I8318" s="13"/>
      <c r="J8318" s="13"/>
      <c r="K8318" s="13"/>
      <c r="L8318" s="13"/>
      <c r="M8318" s="13"/>
      <c r="N8318" s="13"/>
      <c r="O8318" s="13"/>
      <c r="P8318" s="13"/>
      <c r="Q8318" s="13"/>
      <c r="R8318" s="13"/>
      <c r="S8318" s="13"/>
      <c r="T8318" s="13"/>
      <c r="U8318" s="13"/>
      <c r="V8318" s="13"/>
      <c r="W8318" s="13"/>
      <c r="X8318" s="13"/>
      <c r="Y8318" s="13"/>
      <c r="Z8318" s="13"/>
    </row>
    <row r="8319">
      <c r="A8319" s="24" t="s">
        <v>24888</v>
      </c>
      <c r="B8319" s="24" t="s">
        <v>20857</v>
      </c>
      <c r="C8319" s="13"/>
      <c r="D8319" s="13"/>
      <c r="E8319" s="13"/>
      <c r="F8319" s="13"/>
      <c r="G8319" s="13"/>
      <c r="H8319" s="13"/>
      <c r="I8319" s="13"/>
      <c r="J8319" s="13"/>
      <c r="K8319" s="13"/>
      <c r="L8319" s="13"/>
      <c r="M8319" s="13"/>
      <c r="N8319" s="13"/>
      <c r="O8319" s="13"/>
      <c r="P8319" s="13"/>
      <c r="Q8319" s="13"/>
      <c r="R8319" s="13"/>
      <c r="S8319" s="13"/>
      <c r="T8319" s="13"/>
      <c r="U8319" s="13"/>
      <c r="V8319" s="13"/>
      <c r="W8319" s="13"/>
      <c r="X8319" s="13"/>
      <c r="Y8319" s="13"/>
      <c r="Z8319" s="13"/>
    </row>
    <row r="8320">
      <c r="A8320" s="24" t="s">
        <v>24892</v>
      </c>
      <c r="B8320" s="24" t="s">
        <v>20857</v>
      </c>
      <c r="C8320" s="13"/>
      <c r="D8320" s="13"/>
      <c r="E8320" s="13"/>
      <c r="F8320" s="13"/>
      <c r="G8320" s="13"/>
      <c r="H8320" s="13"/>
      <c r="I8320" s="13"/>
      <c r="J8320" s="13"/>
      <c r="K8320" s="13"/>
      <c r="L8320" s="13"/>
      <c r="M8320" s="13"/>
      <c r="N8320" s="13"/>
      <c r="O8320" s="13"/>
      <c r="P8320" s="13"/>
      <c r="Q8320" s="13"/>
      <c r="R8320" s="13"/>
      <c r="S8320" s="13"/>
      <c r="T8320" s="13"/>
      <c r="U8320" s="13"/>
      <c r="V8320" s="13"/>
      <c r="W8320" s="13"/>
      <c r="X8320" s="13"/>
      <c r="Y8320" s="13"/>
      <c r="Z8320" s="13"/>
    </row>
    <row r="8321">
      <c r="A8321" s="24" t="s">
        <v>24896</v>
      </c>
      <c r="B8321" s="24" t="s">
        <v>20857</v>
      </c>
      <c r="C8321" s="13"/>
      <c r="D8321" s="13"/>
      <c r="E8321" s="13"/>
      <c r="F8321" s="13"/>
      <c r="G8321" s="13"/>
      <c r="H8321" s="13"/>
      <c r="I8321" s="13"/>
      <c r="J8321" s="13"/>
      <c r="K8321" s="13"/>
      <c r="L8321" s="13"/>
      <c r="M8321" s="13"/>
      <c r="N8321" s="13"/>
      <c r="O8321" s="13"/>
      <c r="P8321" s="13"/>
      <c r="Q8321" s="13"/>
      <c r="R8321" s="13"/>
      <c r="S8321" s="13"/>
      <c r="T8321" s="13"/>
      <c r="U8321" s="13"/>
      <c r="V8321" s="13"/>
      <c r="W8321" s="13"/>
      <c r="X8321" s="13"/>
      <c r="Y8321" s="13"/>
      <c r="Z8321" s="13"/>
    </row>
    <row r="8322">
      <c r="A8322" s="24" t="s">
        <v>24899</v>
      </c>
      <c r="B8322" s="24" t="s">
        <v>20857</v>
      </c>
      <c r="C8322" s="13"/>
      <c r="D8322" s="13"/>
      <c r="E8322" s="13"/>
      <c r="F8322" s="13"/>
      <c r="G8322" s="13"/>
      <c r="H8322" s="13"/>
      <c r="I8322" s="13"/>
      <c r="J8322" s="13"/>
      <c r="K8322" s="13"/>
      <c r="L8322" s="13"/>
      <c r="M8322" s="13"/>
      <c r="N8322" s="13"/>
      <c r="O8322" s="13"/>
      <c r="P8322" s="13"/>
      <c r="Q8322" s="13"/>
      <c r="R8322" s="13"/>
      <c r="S8322" s="13"/>
      <c r="T8322" s="13"/>
      <c r="U8322" s="13"/>
      <c r="V8322" s="13"/>
      <c r="W8322" s="13"/>
      <c r="X8322" s="13"/>
      <c r="Y8322" s="13"/>
      <c r="Z8322" s="13"/>
    </row>
    <row r="8323">
      <c r="A8323" s="24" t="s">
        <v>24903</v>
      </c>
      <c r="B8323" s="24" t="s">
        <v>20857</v>
      </c>
      <c r="C8323" s="13"/>
      <c r="D8323" s="13"/>
      <c r="E8323" s="13"/>
      <c r="F8323" s="13"/>
      <c r="G8323" s="13"/>
      <c r="H8323" s="13"/>
      <c r="I8323" s="13"/>
      <c r="J8323" s="13"/>
      <c r="K8323" s="13"/>
      <c r="L8323" s="13"/>
      <c r="M8323" s="13"/>
      <c r="N8323" s="13"/>
      <c r="O8323" s="13"/>
      <c r="P8323" s="13"/>
      <c r="Q8323" s="13"/>
      <c r="R8323" s="13"/>
      <c r="S8323" s="13"/>
      <c r="T8323" s="13"/>
      <c r="U8323" s="13"/>
      <c r="V8323" s="13"/>
      <c r="W8323" s="13"/>
      <c r="X8323" s="13"/>
      <c r="Y8323" s="13"/>
      <c r="Z8323" s="13"/>
    </row>
    <row r="8324">
      <c r="A8324" s="24" t="s">
        <v>24906</v>
      </c>
      <c r="B8324" s="24" t="s">
        <v>20857</v>
      </c>
      <c r="C8324" s="13"/>
      <c r="D8324" s="13"/>
      <c r="E8324" s="13"/>
      <c r="F8324" s="13"/>
      <c r="G8324" s="13"/>
      <c r="H8324" s="13"/>
      <c r="I8324" s="13"/>
      <c r="J8324" s="13"/>
      <c r="K8324" s="13"/>
      <c r="L8324" s="13"/>
      <c r="M8324" s="13"/>
      <c r="N8324" s="13"/>
      <c r="O8324" s="13"/>
      <c r="P8324" s="13"/>
      <c r="Q8324" s="13"/>
      <c r="R8324" s="13"/>
      <c r="S8324" s="13"/>
      <c r="T8324" s="13"/>
      <c r="U8324" s="13"/>
      <c r="V8324" s="13"/>
      <c r="W8324" s="13"/>
      <c r="X8324" s="13"/>
      <c r="Y8324" s="13"/>
      <c r="Z8324" s="13"/>
    </row>
    <row r="8325">
      <c r="A8325" s="24" t="s">
        <v>24910</v>
      </c>
      <c r="B8325" s="24" t="s">
        <v>20857</v>
      </c>
      <c r="C8325" s="13"/>
      <c r="D8325" s="13"/>
      <c r="E8325" s="13"/>
      <c r="F8325" s="13"/>
      <c r="G8325" s="13"/>
      <c r="H8325" s="13"/>
      <c r="I8325" s="13"/>
      <c r="J8325" s="13"/>
      <c r="K8325" s="13"/>
      <c r="L8325" s="13"/>
      <c r="M8325" s="13"/>
      <c r="N8325" s="13"/>
      <c r="O8325" s="13"/>
      <c r="P8325" s="13"/>
      <c r="Q8325" s="13"/>
      <c r="R8325" s="13"/>
      <c r="S8325" s="13"/>
      <c r="T8325" s="13"/>
      <c r="U8325" s="13"/>
      <c r="V8325" s="13"/>
      <c r="W8325" s="13"/>
      <c r="X8325" s="13"/>
      <c r="Y8325" s="13"/>
      <c r="Z8325" s="13"/>
    </row>
    <row r="8326">
      <c r="A8326" s="24" t="s">
        <v>24914</v>
      </c>
      <c r="B8326" s="24" t="s">
        <v>20857</v>
      </c>
      <c r="C8326" s="13"/>
      <c r="D8326" s="13"/>
      <c r="E8326" s="13"/>
      <c r="F8326" s="13"/>
      <c r="G8326" s="13"/>
      <c r="H8326" s="13"/>
      <c r="I8326" s="13"/>
      <c r="J8326" s="13"/>
      <c r="K8326" s="13"/>
      <c r="L8326" s="13"/>
      <c r="M8326" s="13"/>
      <c r="N8326" s="13"/>
      <c r="O8326" s="13"/>
      <c r="P8326" s="13"/>
      <c r="Q8326" s="13"/>
      <c r="R8326" s="13"/>
      <c r="S8326" s="13"/>
      <c r="T8326" s="13"/>
      <c r="U8326" s="13"/>
      <c r="V8326" s="13"/>
      <c r="W8326" s="13"/>
      <c r="X8326" s="13"/>
      <c r="Y8326" s="13"/>
      <c r="Z8326" s="13"/>
    </row>
    <row r="8327">
      <c r="A8327" s="24" t="s">
        <v>24918</v>
      </c>
      <c r="B8327" s="24" t="s">
        <v>20857</v>
      </c>
      <c r="C8327" s="13"/>
      <c r="D8327" s="13"/>
      <c r="E8327" s="13"/>
      <c r="F8327" s="13"/>
      <c r="G8327" s="13"/>
      <c r="H8327" s="13"/>
      <c r="I8327" s="13"/>
      <c r="J8327" s="13"/>
      <c r="K8327" s="13"/>
      <c r="L8327" s="13"/>
      <c r="M8327" s="13"/>
      <c r="N8327" s="13"/>
      <c r="O8327" s="13"/>
      <c r="P8327" s="13"/>
      <c r="Q8327" s="13"/>
      <c r="R8327" s="13"/>
      <c r="S8327" s="13"/>
      <c r="T8327" s="13"/>
      <c r="U8327" s="13"/>
      <c r="V8327" s="13"/>
      <c r="W8327" s="13"/>
      <c r="X8327" s="13"/>
      <c r="Y8327" s="13"/>
      <c r="Z8327" s="13"/>
    </row>
    <row r="8328">
      <c r="A8328" s="24" t="s">
        <v>24922</v>
      </c>
      <c r="B8328" s="24" t="s">
        <v>20857</v>
      </c>
      <c r="C8328" s="13"/>
      <c r="D8328" s="13"/>
      <c r="E8328" s="13"/>
      <c r="F8328" s="13"/>
      <c r="G8328" s="13"/>
      <c r="H8328" s="13"/>
      <c r="I8328" s="13"/>
      <c r="J8328" s="13"/>
      <c r="K8328" s="13"/>
      <c r="L8328" s="13"/>
      <c r="M8328" s="13"/>
      <c r="N8328" s="13"/>
      <c r="O8328" s="13"/>
      <c r="P8328" s="13"/>
      <c r="Q8328" s="13"/>
      <c r="R8328" s="13"/>
      <c r="S8328" s="13"/>
      <c r="T8328" s="13"/>
      <c r="U8328" s="13"/>
      <c r="V8328" s="13"/>
      <c r="W8328" s="13"/>
      <c r="X8328" s="13"/>
      <c r="Y8328" s="13"/>
      <c r="Z8328" s="13"/>
    </row>
    <row r="8329">
      <c r="A8329" s="24" t="s">
        <v>24926</v>
      </c>
      <c r="B8329" s="24" t="s">
        <v>20857</v>
      </c>
      <c r="C8329" s="13"/>
      <c r="D8329" s="13"/>
      <c r="E8329" s="13"/>
      <c r="F8329" s="13"/>
      <c r="G8329" s="13"/>
      <c r="H8329" s="13"/>
      <c r="I8329" s="13"/>
      <c r="J8329" s="13"/>
      <c r="K8329" s="13"/>
      <c r="L8329" s="13"/>
      <c r="M8329" s="13"/>
      <c r="N8329" s="13"/>
      <c r="O8329" s="13"/>
      <c r="P8329" s="13"/>
      <c r="Q8329" s="13"/>
      <c r="R8329" s="13"/>
      <c r="S8329" s="13"/>
      <c r="T8329" s="13"/>
      <c r="U8329" s="13"/>
      <c r="V8329" s="13"/>
      <c r="W8329" s="13"/>
      <c r="X8329" s="13"/>
      <c r="Y8329" s="13"/>
      <c r="Z8329" s="13"/>
    </row>
    <row r="8330">
      <c r="A8330" s="24" t="s">
        <v>24930</v>
      </c>
      <c r="B8330" s="24" t="s">
        <v>20857</v>
      </c>
      <c r="C8330" s="13"/>
      <c r="D8330" s="13"/>
      <c r="E8330" s="13"/>
      <c r="F8330" s="13"/>
      <c r="G8330" s="13"/>
      <c r="H8330" s="13"/>
      <c r="I8330" s="13"/>
      <c r="J8330" s="13"/>
      <c r="K8330" s="13"/>
      <c r="L8330" s="13"/>
      <c r="M8330" s="13"/>
      <c r="N8330" s="13"/>
      <c r="O8330" s="13"/>
      <c r="P8330" s="13"/>
      <c r="Q8330" s="13"/>
      <c r="R8330" s="13"/>
      <c r="S8330" s="13"/>
      <c r="T8330" s="13"/>
      <c r="U8330" s="13"/>
      <c r="V8330" s="13"/>
      <c r="W8330" s="13"/>
      <c r="X8330" s="13"/>
      <c r="Y8330" s="13"/>
      <c r="Z8330" s="13"/>
    </row>
    <row r="8331">
      <c r="A8331" s="24" t="s">
        <v>24934</v>
      </c>
      <c r="B8331" s="24" t="s">
        <v>20857</v>
      </c>
      <c r="C8331" s="13"/>
      <c r="D8331" s="13"/>
      <c r="E8331" s="13"/>
      <c r="F8331" s="13"/>
      <c r="G8331" s="13"/>
      <c r="H8331" s="13"/>
      <c r="I8331" s="13"/>
      <c r="J8331" s="13"/>
      <c r="K8331" s="13"/>
      <c r="L8331" s="13"/>
      <c r="M8331" s="13"/>
      <c r="N8331" s="13"/>
      <c r="O8331" s="13"/>
      <c r="P8331" s="13"/>
      <c r="Q8331" s="13"/>
      <c r="R8331" s="13"/>
      <c r="S8331" s="13"/>
      <c r="T8331" s="13"/>
      <c r="U8331" s="13"/>
      <c r="V8331" s="13"/>
      <c r="W8331" s="13"/>
      <c r="X8331" s="13"/>
      <c r="Y8331" s="13"/>
      <c r="Z8331" s="13"/>
    </row>
    <row r="8332">
      <c r="A8332" s="24" t="s">
        <v>24938</v>
      </c>
      <c r="B8332" s="24" t="s">
        <v>20857</v>
      </c>
      <c r="C8332" s="13"/>
      <c r="D8332" s="13"/>
      <c r="E8332" s="13"/>
      <c r="F8332" s="13"/>
      <c r="G8332" s="13"/>
      <c r="H8332" s="13"/>
      <c r="I8332" s="13"/>
      <c r="J8332" s="13"/>
      <c r="K8332" s="13"/>
      <c r="L8332" s="13"/>
      <c r="M8332" s="13"/>
      <c r="N8332" s="13"/>
      <c r="O8332" s="13"/>
      <c r="P8332" s="13"/>
      <c r="Q8332" s="13"/>
      <c r="R8332" s="13"/>
      <c r="S8332" s="13"/>
      <c r="T8332" s="13"/>
      <c r="U8332" s="13"/>
      <c r="V8332" s="13"/>
      <c r="W8332" s="13"/>
      <c r="X8332" s="13"/>
      <c r="Y8332" s="13"/>
      <c r="Z8332" s="13"/>
    </row>
    <row r="8333">
      <c r="A8333" s="24" t="s">
        <v>24941</v>
      </c>
      <c r="B8333" s="24" t="s">
        <v>20857</v>
      </c>
      <c r="C8333" s="13"/>
      <c r="D8333" s="13"/>
      <c r="E8333" s="13"/>
      <c r="F8333" s="13"/>
      <c r="G8333" s="13"/>
      <c r="H8333" s="13"/>
      <c r="I8333" s="13"/>
      <c r="J8333" s="13"/>
      <c r="K8333" s="13"/>
      <c r="L8333" s="13"/>
      <c r="M8333" s="13"/>
      <c r="N8333" s="13"/>
      <c r="O8333" s="13"/>
      <c r="P8333" s="13"/>
      <c r="Q8333" s="13"/>
      <c r="R8333" s="13"/>
      <c r="S8333" s="13"/>
      <c r="T8333" s="13"/>
      <c r="U8333" s="13"/>
      <c r="V8333" s="13"/>
      <c r="W8333" s="13"/>
      <c r="X8333" s="13"/>
      <c r="Y8333" s="13"/>
      <c r="Z8333" s="13"/>
    </row>
    <row r="8334">
      <c r="A8334" s="24" t="s">
        <v>24945</v>
      </c>
      <c r="B8334" s="24" t="s">
        <v>20857</v>
      </c>
      <c r="C8334" s="13"/>
      <c r="D8334" s="13"/>
      <c r="E8334" s="13"/>
      <c r="F8334" s="13"/>
      <c r="G8334" s="13"/>
      <c r="H8334" s="13"/>
      <c r="I8334" s="13"/>
      <c r="J8334" s="13"/>
      <c r="K8334" s="13"/>
      <c r="L8334" s="13"/>
      <c r="M8334" s="13"/>
      <c r="N8334" s="13"/>
      <c r="O8334" s="13"/>
      <c r="P8334" s="13"/>
      <c r="Q8334" s="13"/>
      <c r="R8334" s="13"/>
      <c r="S8334" s="13"/>
      <c r="T8334" s="13"/>
      <c r="U8334" s="13"/>
      <c r="V8334" s="13"/>
      <c r="W8334" s="13"/>
      <c r="X8334" s="13"/>
      <c r="Y8334" s="13"/>
      <c r="Z8334" s="13"/>
    </row>
    <row r="8335">
      <c r="A8335" s="24" t="s">
        <v>24948</v>
      </c>
      <c r="B8335" s="24" t="s">
        <v>20857</v>
      </c>
      <c r="C8335" s="13"/>
      <c r="D8335" s="13"/>
      <c r="E8335" s="13"/>
      <c r="F8335" s="13"/>
      <c r="G8335" s="13"/>
      <c r="H8335" s="13"/>
      <c r="I8335" s="13"/>
      <c r="J8335" s="13"/>
      <c r="K8335" s="13"/>
      <c r="L8335" s="13"/>
      <c r="M8335" s="13"/>
      <c r="N8335" s="13"/>
      <c r="O8335" s="13"/>
      <c r="P8335" s="13"/>
      <c r="Q8335" s="13"/>
      <c r="R8335" s="13"/>
      <c r="S8335" s="13"/>
      <c r="T8335" s="13"/>
      <c r="U8335" s="13"/>
      <c r="V8335" s="13"/>
      <c r="W8335" s="13"/>
      <c r="X8335" s="13"/>
      <c r="Y8335" s="13"/>
      <c r="Z8335" s="13"/>
    </row>
    <row r="8336">
      <c r="A8336" s="24" t="s">
        <v>24952</v>
      </c>
      <c r="B8336" s="24" t="s">
        <v>20857</v>
      </c>
      <c r="C8336" s="13"/>
      <c r="D8336" s="13"/>
      <c r="E8336" s="13"/>
      <c r="F8336" s="13"/>
      <c r="G8336" s="13"/>
      <c r="H8336" s="13"/>
      <c r="I8336" s="13"/>
      <c r="J8336" s="13"/>
      <c r="K8336" s="13"/>
      <c r="L8336" s="13"/>
      <c r="M8336" s="13"/>
      <c r="N8336" s="13"/>
      <c r="O8336" s="13"/>
      <c r="P8336" s="13"/>
      <c r="Q8336" s="13"/>
      <c r="R8336" s="13"/>
      <c r="S8336" s="13"/>
      <c r="T8336" s="13"/>
      <c r="U8336" s="13"/>
      <c r="V8336" s="13"/>
      <c r="W8336" s="13"/>
      <c r="X8336" s="13"/>
      <c r="Y8336" s="13"/>
      <c r="Z8336" s="13"/>
    </row>
    <row r="8337">
      <c r="A8337" s="24" t="s">
        <v>24955</v>
      </c>
      <c r="B8337" s="24" t="s">
        <v>20857</v>
      </c>
      <c r="C8337" s="13"/>
      <c r="D8337" s="13"/>
      <c r="E8337" s="13"/>
      <c r="F8337" s="13"/>
      <c r="G8337" s="13"/>
      <c r="H8337" s="13"/>
      <c r="I8337" s="13"/>
      <c r="J8337" s="13"/>
      <c r="K8337" s="13"/>
      <c r="L8337" s="13"/>
      <c r="M8337" s="13"/>
      <c r="N8337" s="13"/>
      <c r="O8337" s="13"/>
      <c r="P8337" s="13"/>
      <c r="Q8337" s="13"/>
      <c r="R8337" s="13"/>
      <c r="S8337" s="13"/>
      <c r="T8337" s="13"/>
      <c r="U8337" s="13"/>
      <c r="V8337" s="13"/>
      <c r="W8337" s="13"/>
      <c r="X8337" s="13"/>
      <c r="Y8337" s="13"/>
      <c r="Z8337" s="13"/>
    </row>
    <row r="8338">
      <c r="A8338" s="24" t="s">
        <v>24959</v>
      </c>
      <c r="B8338" s="24" t="s">
        <v>20857</v>
      </c>
      <c r="C8338" s="13"/>
      <c r="D8338" s="13"/>
      <c r="E8338" s="13"/>
      <c r="F8338" s="13"/>
      <c r="G8338" s="13"/>
      <c r="H8338" s="13"/>
      <c r="I8338" s="13"/>
      <c r="J8338" s="13"/>
      <c r="K8338" s="13"/>
      <c r="L8338" s="13"/>
      <c r="M8338" s="13"/>
      <c r="N8338" s="13"/>
      <c r="O8338" s="13"/>
      <c r="P8338" s="13"/>
      <c r="Q8338" s="13"/>
      <c r="R8338" s="13"/>
      <c r="S8338" s="13"/>
      <c r="T8338" s="13"/>
      <c r="U8338" s="13"/>
      <c r="V8338" s="13"/>
      <c r="W8338" s="13"/>
      <c r="X8338" s="13"/>
      <c r="Y8338" s="13"/>
      <c r="Z8338" s="13"/>
    </row>
    <row r="8339">
      <c r="A8339" s="24" t="s">
        <v>24963</v>
      </c>
      <c r="B8339" s="24" t="s">
        <v>20857</v>
      </c>
      <c r="C8339" s="13"/>
      <c r="D8339" s="13"/>
      <c r="E8339" s="13"/>
      <c r="F8339" s="13"/>
      <c r="G8339" s="13"/>
      <c r="H8339" s="13"/>
      <c r="I8339" s="13"/>
      <c r="J8339" s="13"/>
      <c r="K8339" s="13"/>
      <c r="L8339" s="13"/>
      <c r="M8339" s="13"/>
      <c r="N8339" s="13"/>
      <c r="O8339" s="13"/>
      <c r="P8339" s="13"/>
      <c r="Q8339" s="13"/>
      <c r="R8339" s="13"/>
      <c r="S8339" s="13"/>
      <c r="T8339" s="13"/>
      <c r="U8339" s="13"/>
      <c r="V8339" s="13"/>
      <c r="W8339" s="13"/>
      <c r="X8339" s="13"/>
      <c r="Y8339" s="13"/>
      <c r="Z8339" s="13"/>
    </row>
    <row r="8340">
      <c r="A8340" s="24" t="s">
        <v>24966</v>
      </c>
      <c r="B8340" s="24" t="s">
        <v>20857</v>
      </c>
      <c r="C8340" s="13"/>
      <c r="D8340" s="13"/>
      <c r="E8340" s="13"/>
      <c r="F8340" s="13"/>
      <c r="G8340" s="13"/>
      <c r="H8340" s="13"/>
      <c r="I8340" s="13"/>
      <c r="J8340" s="13"/>
      <c r="K8340" s="13"/>
      <c r="L8340" s="13"/>
      <c r="M8340" s="13"/>
      <c r="N8340" s="13"/>
      <c r="O8340" s="13"/>
      <c r="P8340" s="13"/>
      <c r="Q8340" s="13"/>
      <c r="R8340" s="13"/>
      <c r="S8340" s="13"/>
      <c r="T8340" s="13"/>
      <c r="U8340" s="13"/>
      <c r="V8340" s="13"/>
      <c r="W8340" s="13"/>
      <c r="X8340" s="13"/>
      <c r="Y8340" s="13"/>
      <c r="Z8340" s="13"/>
    </row>
    <row r="8341">
      <c r="A8341" s="24" t="s">
        <v>24970</v>
      </c>
      <c r="B8341" s="24" t="s">
        <v>20857</v>
      </c>
      <c r="C8341" s="13"/>
      <c r="D8341" s="13"/>
      <c r="E8341" s="13"/>
      <c r="F8341" s="13"/>
      <c r="G8341" s="13"/>
      <c r="H8341" s="13"/>
      <c r="I8341" s="13"/>
      <c r="J8341" s="13"/>
      <c r="K8341" s="13"/>
      <c r="L8341" s="13"/>
      <c r="M8341" s="13"/>
      <c r="N8341" s="13"/>
      <c r="O8341" s="13"/>
      <c r="P8341" s="13"/>
      <c r="Q8341" s="13"/>
      <c r="R8341" s="13"/>
      <c r="S8341" s="13"/>
      <c r="T8341" s="13"/>
      <c r="U8341" s="13"/>
      <c r="V8341" s="13"/>
      <c r="W8341" s="13"/>
      <c r="X8341" s="13"/>
      <c r="Y8341" s="13"/>
      <c r="Z8341" s="13"/>
    </row>
    <row r="8342">
      <c r="A8342" s="24" t="s">
        <v>24974</v>
      </c>
      <c r="B8342" s="24" t="s">
        <v>20857</v>
      </c>
      <c r="C8342" s="13"/>
      <c r="D8342" s="13"/>
      <c r="E8342" s="13"/>
      <c r="F8342" s="13"/>
      <c r="G8342" s="13"/>
      <c r="H8342" s="13"/>
      <c r="I8342" s="13"/>
      <c r="J8342" s="13"/>
      <c r="K8342" s="13"/>
      <c r="L8342" s="13"/>
      <c r="M8342" s="13"/>
      <c r="N8342" s="13"/>
      <c r="O8342" s="13"/>
      <c r="P8342" s="13"/>
      <c r="Q8342" s="13"/>
      <c r="R8342" s="13"/>
      <c r="S8342" s="13"/>
      <c r="T8342" s="13"/>
      <c r="U8342" s="13"/>
      <c r="V8342" s="13"/>
      <c r="W8342" s="13"/>
      <c r="X8342" s="13"/>
      <c r="Y8342" s="13"/>
      <c r="Z8342" s="13"/>
    </row>
    <row r="8343">
      <c r="A8343" s="24" t="s">
        <v>24978</v>
      </c>
      <c r="B8343" s="24" t="s">
        <v>20857</v>
      </c>
      <c r="C8343" s="13"/>
      <c r="D8343" s="13"/>
      <c r="E8343" s="13"/>
      <c r="F8343" s="13"/>
      <c r="G8343" s="13"/>
      <c r="H8343" s="13"/>
      <c r="I8343" s="13"/>
      <c r="J8343" s="13"/>
      <c r="K8343" s="13"/>
      <c r="L8343" s="13"/>
      <c r="M8343" s="13"/>
      <c r="N8343" s="13"/>
      <c r="O8343" s="13"/>
      <c r="P8343" s="13"/>
      <c r="Q8343" s="13"/>
      <c r="R8343" s="13"/>
      <c r="S8343" s="13"/>
      <c r="T8343" s="13"/>
      <c r="U8343" s="13"/>
      <c r="V8343" s="13"/>
      <c r="W8343" s="13"/>
      <c r="X8343" s="13"/>
      <c r="Y8343" s="13"/>
      <c r="Z8343" s="13"/>
    </row>
    <row r="8344">
      <c r="A8344" s="24" t="s">
        <v>24982</v>
      </c>
      <c r="B8344" s="24" t="s">
        <v>20857</v>
      </c>
      <c r="C8344" s="13"/>
      <c r="D8344" s="13"/>
      <c r="E8344" s="13"/>
      <c r="F8344" s="13"/>
      <c r="G8344" s="13"/>
      <c r="H8344" s="13"/>
      <c r="I8344" s="13"/>
      <c r="J8344" s="13"/>
      <c r="K8344" s="13"/>
      <c r="L8344" s="13"/>
      <c r="M8344" s="13"/>
      <c r="N8344" s="13"/>
      <c r="O8344" s="13"/>
      <c r="P8344" s="13"/>
      <c r="Q8344" s="13"/>
      <c r="R8344" s="13"/>
      <c r="S8344" s="13"/>
      <c r="T8344" s="13"/>
      <c r="U8344" s="13"/>
      <c r="V8344" s="13"/>
      <c r="W8344" s="13"/>
      <c r="X8344" s="13"/>
      <c r="Y8344" s="13"/>
      <c r="Z8344" s="13"/>
    </row>
    <row r="8345">
      <c r="A8345" s="24" t="s">
        <v>24984</v>
      </c>
      <c r="B8345" s="24" t="s">
        <v>20857</v>
      </c>
      <c r="C8345" s="13"/>
      <c r="D8345" s="13"/>
      <c r="E8345" s="13"/>
      <c r="F8345" s="13"/>
      <c r="G8345" s="13"/>
      <c r="H8345" s="13"/>
      <c r="I8345" s="13"/>
      <c r="J8345" s="13"/>
      <c r="K8345" s="13"/>
      <c r="L8345" s="13"/>
      <c r="M8345" s="13"/>
      <c r="N8345" s="13"/>
      <c r="O8345" s="13"/>
      <c r="P8345" s="13"/>
      <c r="Q8345" s="13"/>
      <c r="R8345" s="13"/>
      <c r="S8345" s="13"/>
      <c r="T8345" s="13"/>
      <c r="U8345" s="13"/>
      <c r="V8345" s="13"/>
      <c r="W8345" s="13"/>
      <c r="X8345" s="13"/>
      <c r="Y8345" s="13"/>
      <c r="Z8345" s="13"/>
    </row>
    <row r="8346">
      <c r="A8346" s="24" t="s">
        <v>24988</v>
      </c>
      <c r="B8346" s="24" t="s">
        <v>20857</v>
      </c>
      <c r="C8346" s="13"/>
      <c r="D8346" s="13"/>
      <c r="E8346" s="13"/>
      <c r="F8346" s="13"/>
      <c r="G8346" s="13"/>
      <c r="H8346" s="13"/>
      <c r="I8346" s="13"/>
      <c r="J8346" s="13"/>
      <c r="K8346" s="13"/>
      <c r="L8346" s="13"/>
      <c r="M8346" s="13"/>
      <c r="N8346" s="13"/>
      <c r="O8346" s="13"/>
      <c r="P8346" s="13"/>
      <c r="Q8346" s="13"/>
      <c r="R8346" s="13"/>
      <c r="S8346" s="13"/>
      <c r="T8346" s="13"/>
      <c r="U8346" s="13"/>
      <c r="V8346" s="13"/>
      <c r="W8346" s="13"/>
      <c r="X8346" s="13"/>
      <c r="Y8346" s="13"/>
      <c r="Z8346" s="13"/>
    </row>
    <row r="8347">
      <c r="A8347" s="24" t="s">
        <v>24992</v>
      </c>
      <c r="B8347" s="24" t="s">
        <v>20857</v>
      </c>
      <c r="C8347" s="13"/>
      <c r="D8347" s="13"/>
      <c r="E8347" s="13"/>
      <c r="F8347" s="13"/>
      <c r="G8347" s="13"/>
      <c r="H8347" s="13"/>
      <c r="I8347" s="13"/>
      <c r="J8347" s="13"/>
      <c r="K8347" s="13"/>
      <c r="L8347" s="13"/>
      <c r="M8347" s="13"/>
      <c r="N8347" s="13"/>
      <c r="O8347" s="13"/>
      <c r="P8347" s="13"/>
      <c r="Q8347" s="13"/>
      <c r="R8347" s="13"/>
      <c r="S8347" s="13"/>
      <c r="T8347" s="13"/>
      <c r="U8347" s="13"/>
      <c r="V8347" s="13"/>
      <c r="W8347" s="13"/>
      <c r="X8347" s="13"/>
      <c r="Y8347" s="13"/>
      <c r="Z8347" s="13"/>
    </row>
    <row r="8348">
      <c r="A8348" s="24" t="s">
        <v>24996</v>
      </c>
      <c r="B8348" s="24" t="s">
        <v>20857</v>
      </c>
      <c r="C8348" s="13"/>
      <c r="D8348" s="13"/>
      <c r="E8348" s="13"/>
      <c r="F8348" s="13"/>
      <c r="G8348" s="13"/>
      <c r="H8348" s="13"/>
      <c r="I8348" s="13"/>
      <c r="J8348" s="13"/>
      <c r="K8348" s="13"/>
      <c r="L8348" s="13"/>
      <c r="M8348" s="13"/>
      <c r="N8348" s="13"/>
      <c r="O8348" s="13"/>
      <c r="P8348" s="13"/>
      <c r="Q8348" s="13"/>
      <c r="R8348" s="13"/>
      <c r="S8348" s="13"/>
      <c r="T8348" s="13"/>
      <c r="U8348" s="13"/>
      <c r="V8348" s="13"/>
      <c r="W8348" s="13"/>
      <c r="X8348" s="13"/>
      <c r="Y8348" s="13"/>
      <c r="Z8348" s="13"/>
    </row>
    <row r="8349">
      <c r="A8349" s="24" t="s">
        <v>25000</v>
      </c>
      <c r="B8349" s="24" t="s">
        <v>20857</v>
      </c>
      <c r="C8349" s="13"/>
      <c r="D8349" s="13"/>
      <c r="E8349" s="13"/>
      <c r="F8349" s="13"/>
      <c r="G8349" s="13"/>
      <c r="H8349" s="13"/>
      <c r="I8349" s="13"/>
      <c r="J8349" s="13"/>
      <c r="K8349" s="13"/>
      <c r="L8349" s="13"/>
      <c r="M8349" s="13"/>
      <c r="N8349" s="13"/>
      <c r="O8349" s="13"/>
      <c r="P8349" s="13"/>
      <c r="Q8349" s="13"/>
      <c r="R8349" s="13"/>
      <c r="S8349" s="13"/>
      <c r="T8349" s="13"/>
      <c r="U8349" s="13"/>
      <c r="V8349" s="13"/>
      <c r="W8349" s="13"/>
      <c r="X8349" s="13"/>
      <c r="Y8349" s="13"/>
      <c r="Z8349" s="13"/>
    </row>
    <row r="8350">
      <c r="A8350" s="24" t="s">
        <v>25004</v>
      </c>
      <c r="B8350" s="24" t="s">
        <v>20857</v>
      </c>
      <c r="C8350" s="13"/>
      <c r="D8350" s="13"/>
      <c r="E8350" s="13"/>
      <c r="F8350" s="13"/>
      <c r="G8350" s="13"/>
      <c r="H8350" s="13"/>
      <c r="I8350" s="13"/>
      <c r="J8350" s="13"/>
      <c r="K8350" s="13"/>
      <c r="L8350" s="13"/>
      <c r="M8350" s="13"/>
      <c r="N8350" s="13"/>
      <c r="O8350" s="13"/>
      <c r="P8350" s="13"/>
      <c r="Q8350" s="13"/>
      <c r="R8350" s="13"/>
      <c r="S8350" s="13"/>
      <c r="T8350" s="13"/>
      <c r="U8350" s="13"/>
      <c r="V8350" s="13"/>
      <c r="W8350" s="13"/>
      <c r="X8350" s="13"/>
      <c r="Y8350" s="13"/>
      <c r="Z8350" s="13"/>
    </row>
    <row r="8351">
      <c r="A8351" s="24" t="s">
        <v>25008</v>
      </c>
      <c r="B8351" s="24" t="s">
        <v>20857</v>
      </c>
      <c r="C8351" s="13"/>
      <c r="D8351" s="13"/>
      <c r="E8351" s="13"/>
      <c r="F8351" s="13"/>
      <c r="G8351" s="13"/>
      <c r="H8351" s="13"/>
      <c r="I8351" s="13"/>
      <c r="J8351" s="13"/>
      <c r="K8351" s="13"/>
      <c r="L8351" s="13"/>
      <c r="M8351" s="13"/>
      <c r="N8351" s="13"/>
      <c r="O8351" s="13"/>
      <c r="P8351" s="13"/>
      <c r="Q8351" s="13"/>
      <c r="R8351" s="13"/>
      <c r="S8351" s="13"/>
      <c r="T8351" s="13"/>
      <c r="U8351" s="13"/>
      <c r="V8351" s="13"/>
      <c r="W8351" s="13"/>
      <c r="X8351" s="13"/>
      <c r="Y8351" s="13"/>
      <c r="Z8351" s="13"/>
    </row>
    <row r="8352">
      <c r="A8352" s="24" t="s">
        <v>25012</v>
      </c>
      <c r="B8352" s="24" t="s">
        <v>20857</v>
      </c>
      <c r="C8352" s="13"/>
      <c r="D8352" s="13"/>
      <c r="E8352" s="13"/>
      <c r="F8352" s="13"/>
      <c r="G8352" s="13"/>
      <c r="H8352" s="13"/>
      <c r="I8352" s="13"/>
      <c r="J8352" s="13"/>
      <c r="K8352" s="13"/>
      <c r="L8352" s="13"/>
      <c r="M8352" s="13"/>
      <c r="N8352" s="13"/>
      <c r="O8352" s="13"/>
      <c r="P8352" s="13"/>
      <c r="Q8352" s="13"/>
      <c r="R8352" s="13"/>
      <c r="S8352" s="13"/>
      <c r="T8352" s="13"/>
      <c r="U8352" s="13"/>
      <c r="V8352" s="13"/>
      <c r="W8352" s="13"/>
      <c r="X8352" s="13"/>
      <c r="Y8352" s="13"/>
      <c r="Z8352" s="13"/>
    </row>
    <row r="8353">
      <c r="A8353" s="24" t="s">
        <v>25016</v>
      </c>
      <c r="B8353" s="24" t="s">
        <v>20857</v>
      </c>
      <c r="C8353" s="13"/>
      <c r="D8353" s="13"/>
      <c r="E8353" s="13"/>
      <c r="F8353" s="13"/>
      <c r="G8353" s="13"/>
      <c r="H8353" s="13"/>
      <c r="I8353" s="13"/>
      <c r="J8353" s="13"/>
      <c r="K8353" s="13"/>
      <c r="L8353" s="13"/>
      <c r="M8353" s="13"/>
      <c r="N8353" s="13"/>
      <c r="O8353" s="13"/>
      <c r="P8353" s="13"/>
      <c r="Q8353" s="13"/>
      <c r="R8353" s="13"/>
      <c r="S8353" s="13"/>
      <c r="T8353" s="13"/>
      <c r="U8353" s="13"/>
      <c r="V8353" s="13"/>
      <c r="W8353" s="13"/>
      <c r="X8353" s="13"/>
      <c r="Y8353" s="13"/>
      <c r="Z8353" s="13"/>
    </row>
    <row r="8354">
      <c r="A8354" s="24" t="s">
        <v>25020</v>
      </c>
      <c r="B8354" s="24" t="s">
        <v>20857</v>
      </c>
      <c r="C8354" s="13"/>
      <c r="D8354" s="13"/>
      <c r="E8354" s="13"/>
      <c r="F8354" s="13"/>
      <c r="G8354" s="13"/>
      <c r="H8354" s="13"/>
      <c r="I8354" s="13"/>
      <c r="J8354" s="13"/>
      <c r="K8354" s="13"/>
      <c r="L8354" s="13"/>
      <c r="M8354" s="13"/>
      <c r="N8354" s="13"/>
      <c r="O8354" s="13"/>
      <c r="P8354" s="13"/>
      <c r="Q8354" s="13"/>
      <c r="R8354" s="13"/>
      <c r="S8354" s="13"/>
      <c r="T8354" s="13"/>
      <c r="U8354" s="13"/>
      <c r="V8354" s="13"/>
      <c r="W8354" s="13"/>
      <c r="X8354" s="13"/>
      <c r="Y8354" s="13"/>
      <c r="Z8354" s="13"/>
    </row>
    <row r="8355">
      <c r="A8355" s="24" t="s">
        <v>16840</v>
      </c>
      <c r="B8355" s="24" t="s">
        <v>20857</v>
      </c>
      <c r="C8355" s="13"/>
      <c r="D8355" s="13"/>
      <c r="E8355" s="13"/>
      <c r="F8355" s="13"/>
      <c r="G8355" s="13"/>
      <c r="H8355" s="13"/>
      <c r="I8355" s="13"/>
      <c r="J8355" s="13"/>
      <c r="K8355" s="13"/>
      <c r="L8355" s="13"/>
      <c r="M8355" s="13"/>
      <c r="N8355" s="13"/>
      <c r="O8355" s="13"/>
      <c r="P8355" s="13"/>
      <c r="Q8355" s="13"/>
      <c r="R8355" s="13"/>
      <c r="S8355" s="13"/>
      <c r="T8355" s="13"/>
      <c r="U8355" s="13"/>
      <c r="V8355" s="13"/>
      <c r="W8355" s="13"/>
      <c r="X8355" s="13"/>
      <c r="Y8355" s="13"/>
      <c r="Z8355" s="13"/>
    </row>
    <row r="8356">
      <c r="A8356" s="24" t="s">
        <v>25025</v>
      </c>
      <c r="B8356" s="24" t="s">
        <v>20857</v>
      </c>
      <c r="C8356" s="13"/>
      <c r="D8356" s="13"/>
      <c r="E8356" s="13"/>
      <c r="F8356" s="13"/>
      <c r="G8356" s="13"/>
      <c r="H8356" s="13"/>
      <c r="I8356" s="13"/>
      <c r="J8356" s="13"/>
      <c r="K8356" s="13"/>
      <c r="L8356" s="13"/>
      <c r="M8356" s="13"/>
      <c r="N8356" s="13"/>
      <c r="O8356" s="13"/>
      <c r="P8356" s="13"/>
      <c r="Q8356" s="13"/>
      <c r="R8356" s="13"/>
      <c r="S8356" s="13"/>
      <c r="T8356" s="13"/>
      <c r="U8356" s="13"/>
      <c r="V8356" s="13"/>
      <c r="W8356" s="13"/>
      <c r="X8356" s="13"/>
      <c r="Y8356" s="13"/>
      <c r="Z8356" s="13"/>
    </row>
    <row r="8357">
      <c r="A8357" s="24" t="s">
        <v>25029</v>
      </c>
      <c r="B8357" s="24" t="s">
        <v>20857</v>
      </c>
      <c r="C8357" s="13"/>
      <c r="D8357" s="13"/>
      <c r="E8357" s="13"/>
      <c r="F8357" s="13"/>
      <c r="G8357" s="13"/>
      <c r="H8357" s="13"/>
      <c r="I8357" s="13"/>
      <c r="J8357" s="13"/>
      <c r="K8357" s="13"/>
      <c r="L8357" s="13"/>
      <c r="M8357" s="13"/>
      <c r="N8357" s="13"/>
      <c r="O8357" s="13"/>
      <c r="P8357" s="13"/>
      <c r="Q8357" s="13"/>
      <c r="R8357" s="13"/>
      <c r="S8357" s="13"/>
      <c r="T8357" s="13"/>
      <c r="U8357" s="13"/>
      <c r="V8357" s="13"/>
      <c r="W8357" s="13"/>
      <c r="X8357" s="13"/>
      <c r="Y8357" s="13"/>
      <c r="Z8357" s="13"/>
    </row>
    <row r="8358">
      <c r="A8358" s="24" t="s">
        <v>25032</v>
      </c>
      <c r="B8358" s="24" t="s">
        <v>20857</v>
      </c>
      <c r="C8358" s="13"/>
      <c r="D8358" s="13"/>
      <c r="E8358" s="13"/>
      <c r="F8358" s="13"/>
      <c r="G8358" s="13"/>
      <c r="H8358" s="13"/>
      <c r="I8358" s="13"/>
      <c r="J8358" s="13"/>
      <c r="K8358" s="13"/>
      <c r="L8358" s="13"/>
      <c r="M8358" s="13"/>
      <c r="N8358" s="13"/>
      <c r="O8358" s="13"/>
      <c r="P8358" s="13"/>
      <c r="Q8358" s="13"/>
      <c r="R8358" s="13"/>
      <c r="S8358" s="13"/>
      <c r="T8358" s="13"/>
      <c r="U8358" s="13"/>
      <c r="V8358" s="13"/>
      <c r="W8358" s="13"/>
      <c r="X8358" s="13"/>
      <c r="Y8358" s="13"/>
      <c r="Z8358" s="13"/>
    </row>
    <row r="8359">
      <c r="A8359" s="24" t="s">
        <v>25036</v>
      </c>
      <c r="B8359" s="24" t="s">
        <v>20857</v>
      </c>
      <c r="C8359" s="13"/>
      <c r="D8359" s="13"/>
      <c r="E8359" s="13"/>
      <c r="F8359" s="13"/>
      <c r="G8359" s="13"/>
      <c r="H8359" s="13"/>
      <c r="I8359" s="13"/>
      <c r="J8359" s="13"/>
      <c r="K8359" s="13"/>
      <c r="L8359" s="13"/>
      <c r="M8359" s="13"/>
      <c r="N8359" s="13"/>
      <c r="O8359" s="13"/>
      <c r="P8359" s="13"/>
      <c r="Q8359" s="13"/>
      <c r="R8359" s="13"/>
      <c r="S8359" s="13"/>
      <c r="T8359" s="13"/>
      <c r="U8359" s="13"/>
      <c r="V8359" s="13"/>
      <c r="W8359" s="13"/>
      <c r="X8359" s="13"/>
      <c r="Y8359" s="13"/>
      <c r="Z8359" s="13"/>
    </row>
    <row r="8360">
      <c r="A8360" s="24" t="s">
        <v>25040</v>
      </c>
      <c r="B8360" s="24" t="s">
        <v>20857</v>
      </c>
      <c r="C8360" s="13"/>
      <c r="D8360" s="13"/>
      <c r="E8360" s="13"/>
      <c r="F8360" s="13"/>
      <c r="G8360" s="13"/>
      <c r="H8360" s="13"/>
      <c r="I8360" s="13"/>
      <c r="J8360" s="13"/>
      <c r="K8360" s="13"/>
      <c r="L8360" s="13"/>
      <c r="M8360" s="13"/>
      <c r="N8360" s="13"/>
      <c r="O8360" s="13"/>
      <c r="P8360" s="13"/>
      <c r="Q8360" s="13"/>
      <c r="R8360" s="13"/>
      <c r="S8360" s="13"/>
      <c r="T8360" s="13"/>
      <c r="U8360" s="13"/>
      <c r="V8360" s="13"/>
      <c r="W8360" s="13"/>
      <c r="X8360" s="13"/>
      <c r="Y8360" s="13"/>
      <c r="Z8360" s="13"/>
    </row>
    <row r="8361">
      <c r="A8361" s="24" t="s">
        <v>25043</v>
      </c>
      <c r="B8361" s="24" t="s">
        <v>20857</v>
      </c>
      <c r="C8361" s="13"/>
      <c r="D8361" s="13"/>
      <c r="E8361" s="13"/>
      <c r="F8361" s="13"/>
      <c r="G8361" s="13"/>
      <c r="H8361" s="13"/>
      <c r="I8361" s="13"/>
      <c r="J8361" s="13"/>
      <c r="K8361" s="13"/>
      <c r="L8361" s="13"/>
      <c r="M8361" s="13"/>
      <c r="N8361" s="13"/>
      <c r="O8361" s="13"/>
      <c r="P8361" s="13"/>
      <c r="Q8361" s="13"/>
      <c r="R8361" s="13"/>
      <c r="S8361" s="13"/>
      <c r="T8361" s="13"/>
      <c r="U8361" s="13"/>
      <c r="V8361" s="13"/>
      <c r="W8361" s="13"/>
      <c r="X8361" s="13"/>
      <c r="Y8361" s="13"/>
      <c r="Z8361" s="13"/>
    </row>
    <row r="8362">
      <c r="A8362" s="24" t="s">
        <v>25046</v>
      </c>
      <c r="B8362" s="24" t="s">
        <v>20857</v>
      </c>
      <c r="C8362" s="13"/>
      <c r="D8362" s="13"/>
      <c r="E8362" s="13"/>
      <c r="F8362" s="13"/>
      <c r="G8362" s="13"/>
      <c r="H8362" s="13"/>
      <c r="I8362" s="13"/>
      <c r="J8362" s="13"/>
      <c r="K8362" s="13"/>
      <c r="L8362" s="13"/>
      <c r="M8362" s="13"/>
      <c r="N8362" s="13"/>
      <c r="O8362" s="13"/>
      <c r="P8362" s="13"/>
      <c r="Q8362" s="13"/>
      <c r="R8362" s="13"/>
      <c r="S8362" s="13"/>
      <c r="T8362" s="13"/>
      <c r="U8362" s="13"/>
      <c r="V8362" s="13"/>
      <c r="W8362" s="13"/>
      <c r="X8362" s="13"/>
      <c r="Y8362" s="13"/>
      <c r="Z8362" s="13"/>
    </row>
    <row r="8363">
      <c r="A8363" s="24" t="s">
        <v>25050</v>
      </c>
      <c r="B8363" s="24" t="s">
        <v>20857</v>
      </c>
      <c r="C8363" s="13"/>
      <c r="D8363" s="13"/>
      <c r="E8363" s="13"/>
      <c r="F8363" s="13"/>
      <c r="G8363" s="13"/>
      <c r="H8363" s="13"/>
      <c r="I8363" s="13"/>
      <c r="J8363" s="13"/>
      <c r="K8363" s="13"/>
      <c r="L8363" s="13"/>
      <c r="M8363" s="13"/>
      <c r="N8363" s="13"/>
      <c r="O8363" s="13"/>
      <c r="P8363" s="13"/>
      <c r="Q8363" s="13"/>
      <c r="R8363" s="13"/>
      <c r="S8363" s="13"/>
      <c r="T8363" s="13"/>
      <c r="U8363" s="13"/>
      <c r="V8363" s="13"/>
      <c r="W8363" s="13"/>
      <c r="X8363" s="13"/>
      <c r="Y8363" s="13"/>
      <c r="Z8363" s="13"/>
    </row>
    <row r="8364">
      <c r="A8364" s="24" t="s">
        <v>25052</v>
      </c>
      <c r="B8364" s="24" t="s">
        <v>20857</v>
      </c>
      <c r="C8364" s="13"/>
      <c r="D8364" s="13"/>
      <c r="E8364" s="13"/>
      <c r="F8364" s="13"/>
      <c r="G8364" s="13"/>
      <c r="H8364" s="13"/>
      <c r="I8364" s="13"/>
      <c r="J8364" s="13"/>
      <c r="K8364" s="13"/>
      <c r="L8364" s="13"/>
      <c r="M8364" s="13"/>
      <c r="N8364" s="13"/>
      <c r="O8364" s="13"/>
      <c r="P8364" s="13"/>
      <c r="Q8364" s="13"/>
      <c r="R8364" s="13"/>
      <c r="S8364" s="13"/>
      <c r="T8364" s="13"/>
      <c r="U8364" s="13"/>
      <c r="V8364" s="13"/>
      <c r="W8364" s="13"/>
      <c r="X8364" s="13"/>
      <c r="Y8364" s="13"/>
      <c r="Z8364" s="13"/>
    </row>
    <row r="8365">
      <c r="A8365" s="24" t="s">
        <v>25056</v>
      </c>
      <c r="B8365" s="24" t="s">
        <v>20857</v>
      </c>
      <c r="C8365" s="13"/>
      <c r="D8365" s="13"/>
      <c r="E8365" s="13"/>
      <c r="F8365" s="13"/>
      <c r="G8365" s="13"/>
      <c r="H8365" s="13"/>
      <c r="I8365" s="13"/>
      <c r="J8365" s="13"/>
      <c r="K8365" s="13"/>
      <c r="L8365" s="13"/>
      <c r="M8365" s="13"/>
      <c r="N8365" s="13"/>
      <c r="O8365" s="13"/>
      <c r="P8365" s="13"/>
      <c r="Q8365" s="13"/>
      <c r="R8365" s="13"/>
      <c r="S8365" s="13"/>
      <c r="T8365" s="13"/>
      <c r="U8365" s="13"/>
      <c r="V8365" s="13"/>
      <c r="W8365" s="13"/>
      <c r="X8365" s="13"/>
      <c r="Y8365" s="13"/>
      <c r="Z8365" s="13"/>
    </row>
    <row r="8366">
      <c r="A8366" s="24" t="s">
        <v>25058</v>
      </c>
      <c r="B8366" s="24" t="s">
        <v>20857</v>
      </c>
      <c r="C8366" s="13"/>
      <c r="D8366" s="13"/>
      <c r="E8366" s="13"/>
      <c r="F8366" s="13"/>
      <c r="G8366" s="13"/>
      <c r="H8366" s="13"/>
      <c r="I8366" s="13"/>
      <c r="J8366" s="13"/>
      <c r="K8366" s="13"/>
      <c r="L8366" s="13"/>
      <c r="M8366" s="13"/>
      <c r="N8366" s="13"/>
      <c r="O8366" s="13"/>
      <c r="P8366" s="13"/>
      <c r="Q8366" s="13"/>
      <c r="R8366" s="13"/>
      <c r="S8366" s="13"/>
      <c r="T8366" s="13"/>
      <c r="U8366" s="13"/>
      <c r="V8366" s="13"/>
      <c r="W8366" s="13"/>
      <c r="X8366" s="13"/>
      <c r="Y8366" s="13"/>
      <c r="Z8366" s="13"/>
    </row>
    <row r="8367">
      <c r="A8367" s="24" t="s">
        <v>25062</v>
      </c>
      <c r="B8367" s="24" t="s">
        <v>20857</v>
      </c>
      <c r="C8367" s="13"/>
      <c r="D8367" s="13"/>
      <c r="E8367" s="13"/>
      <c r="F8367" s="13"/>
      <c r="G8367" s="13"/>
      <c r="H8367" s="13"/>
      <c r="I8367" s="13"/>
      <c r="J8367" s="13"/>
      <c r="K8367" s="13"/>
      <c r="L8367" s="13"/>
      <c r="M8367" s="13"/>
      <c r="N8367" s="13"/>
      <c r="O8367" s="13"/>
      <c r="P8367" s="13"/>
      <c r="Q8367" s="13"/>
      <c r="R8367" s="13"/>
      <c r="S8367" s="13"/>
      <c r="T8367" s="13"/>
      <c r="U8367" s="13"/>
      <c r="V8367" s="13"/>
      <c r="W8367" s="13"/>
      <c r="X8367" s="13"/>
      <c r="Y8367" s="13"/>
      <c r="Z8367" s="13"/>
    </row>
    <row r="8368">
      <c r="A8368" s="24" t="s">
        <v>25066</v>
      </c>
      <c r="B8368" s="24" t="s">
        <v>20857</v>
      </c>
      <c r="C8368" s="13"/>
      <c r="D8368" s="13"/>
      <c r="E8368" s="13"/>
      <c r="F8368" s="13"/>
      <c r="G8368" s="13"/>
      <c r="H8368" s="13"/>
      <c r="I8368" s="13"/>
      <c r="J8368" s="13"/>
      <c r="K8368" s="13"/>
      <c r="L8368" s="13"/>
      <c r="M8368" s="13"/>
      <c r="N8368" s="13"/>
      <c r="O8368" s="13"/>
      <c r="P8368" s="13"/>
      <c r="Q8368" s="13"/>
      <c r="R8368" s="13"/>
      <c r="S8368" s="13"/>
      <c r="T8368" s="13"/>
      <c r="U8368" s="13"/>
      <c r="V8368" s="13"/>
      <c r="W8368" s="13"/>
      <c r="X8368" s="13"/>
      <c r="Y8368" s="13"/>
      <c r="Z8368" s="13"/>
    </row>
    <row r="8369">
      <c r="A8369" s="24" t="s">
        <v>25069</v>
      </c>
      <c r="B8369" s="24" t="s">
        <v>20857</v>
      </c>
      <c r="C8369" s="13"/>
      <c r="D8369" s="13"/>
      <c r="E8369" s="13"/>
      <c r="F8369" s="13"/>
      <c r="G8369" s="13"/>
      <c r="H8369" s="13"/>
      <c r="I8369" s="13"/>
      <c r="J8369" s="13"/>
      <c r="K8369" s="13"/>
      <c r="L8369" s="13"/>
      <c r="M8369" s="13"/>
      <c r="N8369" s="13"/>
      <c r="O8369" s="13"/>
      <c r="P8369" s="13"/>
      <c r="Q8369" s="13"/>
      <c r="R8369" s="13"/>
      <c r="S8369" s="13"/>
      <c r="T8369" s="13"/>
      <c r="U8369" s="13"/>
      <c r="V8369" s="13"/>
      <c r="W8369" s="13"/>
      <c r="X8369" s="13"/>
      <c r="Y8369" s="13"/>
      <c r="Z8369" s="13"/>
    </row>
    <row r="8370">
      <c r="A8370" s="24" t="s">
        <v>25072</v>
      </c>
      <c r="B8370" s="24" t="s">
        <v>20857</v>
      </c>
      <c r="C8370" s="13"/>
      <c r="D8370" s="13"/>
      <c r="E8370" s="13"/>
      <c r="F8370" s="13"/>
      <c r="G8370" s="13"/>
      <c r="H8370" s="13"/>
      <c r="I8370" s="13"/>
      <c r="J8370" s="13"/>
      <c r="K8370" s="13"/>
      <c r="L8370" s="13"/>
      <c r="M8370" s="13"/>
      <c r="N8370" s="13"/>
      <c r="O8370" s="13"/>
      <c r="P8370" s="13"/>
      <c r="Q8370" s="13"/>
      <c r="R8370" s="13"/>
      <c r="S8370" s="13"/>
      <c r="T8370" s="13"/>
      <c r="U8370" s="13"/>
      <c r="V8370" s="13"/>
      <c r="W8370" s="13"/>
      <c r="X8370" s="13"/>
      <c r="Y8370" s="13"/>
      <c r="Z8370" s="13"/>
    </row>
    <row r="8371">
      <c r="A8371" s="24" t="s">
        <v>25075</v>
      </c>
      <c r="B8371" s="24" t="s">
        <v>20857</v>
      </c>
      <c r="C8371" s="13"/>
      <c r="D8371" s="13"/>
      <c r="E8371" s="13"/>
      <c r="F8371" s="13"/>
      <c r="G8371" s="13"/>
      <c r="H8371" s="13"/>
      <c r="I8371" s="13"/>
      <c r="J8371" s="13"/>
      <c r="K8371" s="13"/>
      <c r="L8371" s="13"/>
      <c r="M8371" s="13"/>
      <c r="N8371" s="13"/>
      <c r="O8371" s="13"/>
      <c r="P8371" s="13"/>
      <c r="Q8371" s="13"/>
      <c r="R8371" s="13"/>
      <c r="S8371" s="13"/>
      <c r="T8371" s="13"/>
      <c r="U8371" s="13"/>
      <c r="V8371" s="13"/>
      <c r="W8371" s="13"/>
      <c r="X8371" s="13"/>
      <c r="Y8371" s="13"/>
      <c r="Z8371" s="13"/>
    </row>
    <row r="8372">
      <c r="A8372" s="24" t="s">
        <v>25079</v>
      </c>
      <c r="B8372" s="24" t="s">
        <v>20857</v>
      </c>
      <c r="C8372" s="13"/>
      <c r="D8372" s="13"/>
      <c r="E8372" s="13"/>
      <c r="F8372" s="13"/>
      <c r="G8372" s="13"/>
      <c r="H8372" s="13"/>
      <c r="I8372" s="13"/>
      <c r="J8372" s="13"/>
      <c r="K8372" s="13"/>
      <c r="L8372" s="13"/>
      <c r="M8372" s="13"/>
      <c r="N8372" s="13"/>
      <c r="O8372" s="13"/>
      <c r="P8372" s="13"/>
      <c r="Q8372" s="13"/>
      <c r="R8372" s="13"/>
      <c r="S8372" s="13"/>
      <c r="T8372" s="13"/>
      <c r="U8372" s="13"/>
      <c r="V8372" s="13"/>
      <c r="W8372" s="13"/>
      <c r="X8372" s="13"/>
      <c r="Y8372" s="13"/>
      <c r="Z8372" s="13"/>
    </row>
    <row r="8373">
      <c r="A8373" s="24" t="s">
        <v>25083</v>
      </c>
      <c r="B8373" s="24" t="s">
        <v>20857</v>
      </c>
      <c r="C8373" s="13"/>
      <c r="D8373" s="13"/>
      <c r="E8373" s="13"/>
      <c r="F8373" s="13"/>
      <c r="G8373" s="13"/>
      <c r="H8373" s="13"/>
      <c r="I8373" s="13"/>
      <c r="J8373" s="13"/>
      <c r="K8373" s="13"/>
      <c r="L8373" s="13"/>
      <c r="M8373" s="13"/>
      <c r="N8373" s="13"/>
      <c r="O8373" s="13"/>
      <c r="P8373" s="13"/>
      <c r="Q8373" s="13"/>
      <c r="R8373" s="13"/>
      <c r="S8373" s="13"/>
      <c r="T8373" s="13"/>
      <c r="U8373" s="13"/>
      <c r="V8373" s="13"/>
      <c r="W8373" s="13"/>
      <c r="X8373" s="13"/>
      <c r="Y8373" s="13"/>
      <c r="Z8373" s="13"/>
    </row>
    <row r="8374">
      <c r="A8374" s="24" t="s">
        <v>25087</v>
      </c>
      <c r="B8374" s="24" t="s">
        <v>20857</v>
      </c>
      <c r="C8374" s="13"/>
      <c r="D8374" s="13"/>
      <c r="E8374" s="13"/>
      <c r="F8374" s="13"/>
      <c r="G8374" s="13"/>
      <c r="H8374" s="13"/>
      <c r="I8374" s="13"/>
      <c r="J8374" s="13"/>
      <c r="K8374" s="13"/>
      <c r="L8374" s="13"/>
      <c r="M8374" s="13"/>
      <c r="N8374" s="13"/>
      <c r="O8374" s="13"/>
      <c r="P8374" s="13"/>
      <c r="Q8374" s="13"/>
      <c r="R8374" s="13"/>
      <c r="S8374" s="13"/>
      <c r="T8374" s="13"/>
      <c r="U8374" s="13"/>
      <c r="V8374" s="13"/>
      <c r="W8374" s="13"/>
      <c r="X8374" s="13"/>
      <c r="Y8374" s="13"/>
      <c r="Z8374" s="13"/>
    </row>
    <row r="8375">
      <c r="A8375" s="24" t="s">
        <v>25091</v>
      </c>
      <c r="B8375" s="24" t="s">
        <v>20857</v>
      </c>
      <c r="C8375" s="13"/>
      <c r="D8375" s="13"/>
      <c r="E8375" s="13"/>
      <c r="F8375" s="13"/>
      <c r="G8375" s="13"/>
      <c r="H8375" s="13"/>
      <c r="I8375" s="13"/>
      <c r="J8375" s="13"/>
      <c r="K8375" s="13"/>
      <c r="L8375" s="13"/>
      <c r="M8375" s="13"/>
      <c r="N8375" s="13"/>
      <c r="O8375" s="13"/>
      <c r="P8375" s="13"/>
      <c r="Q8375" s="13"/>
      <c r="R8375" s="13"/>
      <c r="S8375" s="13"/>
      <c r="T8375" s="13"/>
      <c r="U8375" s="13"/>
      <c r="V8375" s="13"/>
      <c r="W8375" s="13"/>
      <c r="X8375" s="13"/>
      <c r="Y8375" s="13"/>
      <c r="Z8375" s="13"/>
    </row>
    <row r="8376">
      <c r="A8376" s="24" t="s">
        <v>25095</v>
      </c>
      <c r="B8376" s="24" t="s">
        <v>20857</v>
      </c>
      <c r="C8376" s="13"/>
      <c r="D8376" s="13"/>
      <c r="E8376" s="13"/>
      <c r="F8376" s="13"/>
      <c r="G8376" s="13"/>
      <c r="H8376" s="13"/>
      <c r="I8376" s="13"/>
      <c r="J8376" s="13"/>
      <c r="K8376" s="13"/>
      <c r="L8376" s="13"/>
      <c r="M8376" s="13"/>
      <c r="N8376" s="13"/>
      <c r="O8376" s="13"/>
      <c r="P8376" s="13"/>
      <c r="Q8376" s="13"/>
      <c r="R8376" s="13"/>
      <c r="S8376" s="13"/>
      <c r="T8376" s="13"/>
      <c r="U8376" s="13"/>
      <c r="V8376" s="13"/>
      <c r="W8376" s="13"/>
      <c r="X8376" s="13"/>
      <c r="Y8376" s="13"/>
      <c r="Z8376" s="13"/>
    </row>
    <row r="8377">
      <c r="A8377" s="24" t="s">
        <v>25099</v>
      </c>
      <c r="B8377" s="24" t="s">
        <v>20857</v>
      </c>
      <c r="C8377" s="13"/>
      <c r="D8377" s="13"/>
      <c r="E8377" s="13"/>
      <c r="F8377" s="13"/>
      <c r="G8377" s="13"/>
      <c r="H8377" s="13"/>
      <c r="I8377" s="13"/>
      <c r="J8377" s="13"/>
      <c r="K8377" s="13"/>
      <c r="L8377" s="13"/>
      <c r="M8377" s="13"/>
      <c r="N8377" s="13"/>
      <c r="O8377" s="13"/>
      <c r="P8377" s="13"/>
      <c r="Q8377" s="13"/>
      <c r="R8377" s="13"/>
      <c r="S8377" s="13"/>
      <c r="T8377" s="13"/>
      <c r="U8377" s="13"/>
      <c r="V8377" s="13"/>
      <c r="W8377" s="13"/>
      <c r="X8377" s="13"/>
      <c r="Y8377" s="13"/>
      <c r="Z8377" s="13"/>
    </row>
    <row r="8378">
      <c r="A8378" s="24" t="s">
        <v>25103</v>
      </c>
      <c r="B8378" s="24" t="s">
        <v>20857</v>
      </c>
      <c r="C8378" s="13"/>
      <c r="D8378" s="13"/>
      <c r="E8378" s="13"/>
      <c r="F8378" s="13"/>
      <c r="G8378" s="13"/>
      <c r="H8378" s="13"/>
      <c r="I8378" s="13"/>
      <c r="J8378" s="13"/>
      <c r="K8378" s="13"/>
      <c r="L8378" s="13"/>
      <c r="M8378" s="13"/>
      <c r="N8378" s="13"/>
      <c r="O8378" s="13"/>
      <c r="P8378" s="13"/>
      <c r="Q8378" s="13"/>
      <c r="R8378" s="13"/>
      <c r="S8378" s="13"/>
      <c r="T8378" s="13"/>
      <c r="U8378" s="13"/>
      <c r="V8378" s="13"/>
      <c r="W8378" s="13"/>
      <c r="X8378" s="13"/>
      <c r="Y8378" s="13"/>
      <c r="Z8378" s="13"/>
    </row>
    <row r="8379">
      <c r="A8379" s="24" t="s">
        <v>25107</v>
      </c>
      <c r="B8379" s="24" t="s">
        <v>20857</v>
      </c>
      <c r="C8379" s="13"/>
      <c r="D8379" s="13"/>
      <c r="E8379" s="13"/>
      <c r="F8379" s="13"/>
      <c r="G8379" s="13"/>
      <c r="H8379" s="13"/>
      <c r="I8379" s="13"/>
      <c r="J8379" s="13"/>
      <c r="K8379" s="13"/>
      <c r="L8379" s="13"/>
      <c r="M8379" s="13"/>
      <c r="N8379" s="13"/>
      <c r="O8379" s="13"/>
      <c r="P8379" s="13"/>
      <c r="Q8379" s="13"/>
      <c r="R8379" s="13"/>
      <c r="S8379" s="13"/>
      <c r="T8379" s="13"/>
      <c r="U8379" s="13"/>
      <c r="V8379" s="13"/>
      <c r="W8379" s="13"/>
      <c r="X8379" s="13"/>
      <c r="Y8379" s="13"/>
      <c r="Z8379" s="13"/>
    </row>
    <row r="8380">
      <c r="A8380" s="24" t="s">
        <v>25110</v>
      </c>
      <c r="B8380" s="24" t="s">
        <v>20857</v>
      </c>
      <c r="C8380" s="13"/>
      <c r="D8380" s="13"/>
      <c r="E8380" s="13"/>
      <c r="F8380" s="13"/>
      <c r="G8380" s="13"/>
      <c r="H8380" s="13"/>
      <c r="I8380" s="13"/>
      <c r="J8380" s="13"/>
      <c r="K8380" s="13"/>
      <c r="L8380" s="13"/>
      <c r="M8380" s="13"/>
      <c r="N8380" s="13"/>
      <c r="O8380" s="13"/>
      <c r="P8380" s="13"/>
      <c r="Q8380" s="13"/>
      <c r="R8380" s="13"/>
      <c r="S8380" s="13"/>
      <c r="T8380" s="13"/>
      <c r="U8380" s="13"/>
      <c r="V8380" s="13"/>
      <c r="W8380" s="13"/>
      <c r="X8380" s="13"/>
      <c r="Y8380" s="13"/>
      <c r="Z8380" s="13"/>
    </row>
    <row r="8381">
      <c r="A8381" s="24" t="s">
        <v>25114</v>
      </c>
      <c r="B8381" s="24" t="s">
        <v>20857</v>
      </c>
      <c r="C8381" s="13"/>
      <c r="D8381" s="13"/>
      <c r="E8381" s="13"/>
      <c r="F8381" s="13"/>
      <c r="G8381" s="13"/>
      <c r="H8381" s="13"/>
      <c r="I8381" s="13"/>
      <c r="J8381" s="13"/>
      <c r="K8381" s="13"/>
      <c r="L8381" s="13"/>
      <c r="M8381" s="13"/>
      <c r="N8381" s="13"/>
      <c r="O8381" s="13"/>
      <c r="P8381" s="13"/>
      <c r="Q8381" s="13"/>
      <c r="R8381" s="13"/>
      <c r="S8381" s="13"/>
      <c r="T8381" s="13"/>
      <c r="U8381" s="13"/>
      <c r="V8381" s="13"/>
      <c r="W8381" s="13"/>
      <c r="X8381" s="13"/>
      <c r="Y8381" s="13"/>
      <c r="Z8381" s="13"/>
    </row>
    <row r="8382">
      <c r="A8382" s="24" t="s">
        <v>25117</v>
      </c>
      <c r="B8382" s="24" t="s">
        <v>20857</v>
      </c>
      <c r="C8382" s="13"/>
      <c r="D8382" s="13"/>
      <c r="E8382" s="13"/>
      <c r="F8382" s="13"/>
      <c r="G8382" s="13"/>
      <c r="H8382" s="13"/>
      <c r="I8382" s="13"/>
      <c r="J8382" s="13"/>
      <c r="K8382" s="13"/>
      <c r="L8382" s="13"/>
      <c r="M8382" s="13"/>
      <c r="N8382" s="13"/>
      <c r="O8382" s="13"/>
      <c r="P8382" s="13"/>
      <c r="Q8382" s="13"/>
      <c r="R8382" s="13"/>
      <c r="S8382" s="13"/>
      <c r="T8382" s="13"/>
      <c r="U8382" s="13"/>
      <c r="V8382" s="13"/>
      <c r="W8382" s="13"/>
      <c r="X8382" s="13"/>
      <c r="Y8382" s="13"/>
      <c r="Z8382" s="13"/>
    </row>
    <row r="8383">
      <c r="A8383" s="24" t="s">
        <v>25121</v>
      </c>
      <c r="B8383" s="24" t="s">
        <v>20857</v>
      </c>
      <c r="C8383" s="13"/>
      <c r="D8383" s="13"/>
      <c r="E8383" s="13"/>
      <c r="F8383" s="13"/>
      <c r="G8383" s="13"/>
      <c r="H8383" s="13"/>
      <c r="I8383" s="13"/>
      <c r="J8383" s="13"/>
      <c r="K8383" s="13"/>
      <c r="L8383" s="13"/>
      <c r="M8383" s="13"/>
      <c r="N8383" s="13"/>
      <c r="O8383" s="13"/>
      <c r="P8383" s="13"/>
      <c r="Q8383" s="13"/>
      <c r="R8383" s="13"/>
      <c r="S8383" s="13"/>
      <c r="T8383" s="13"/>
      <c r="U8383" s="13"/>
      <c r="V8383" s="13"/>
      <c r="W8383" s="13"/>
      <c r="X8383" s="13"/>
      <c r="Y8383" s="13"/>
      <c r="Z8383" s="13"/>
    </row>
    <row r="8384">
      <c r="A8384" s="24" t="s">
        <v>25125</v>
      </c>
      <c r="B8384" s="24" t="s">
        <v>20857</v>
      </c>
      <c r="C8384" s="13"/>
      <c r="D8384" s="13"/>
      <c r="E8384" s="13"/>
      <c r="F8384" s="13"/>
      <c r="G8384" s="13"/>
      <c r="H8384" s="13"/>
      <c r="I8384" s="13"/>
      <c r="J8384" s="13"/>
      <c r="K8384" s="13"/>
      <c r="L8384" s="13"/>
      <c r="M8384" s="13"/>
      <c r="N8384" s="13"/>
      <c r="O8384" s="13"/>
      <c r="P8384" s="13"/>
      <c r="Q8384" s="13"/>
      <c r="R8384" s="13"/>
      <c r="S8384" s="13"/>
      <c r="T8384" s="13"/>
      <c r="U8384" s="13"/>
      <c r="V8384" s="13"/>
      <c r="W8384" s="13"/>
      <c r="X8384" s="13"/>
      <c r="Y8384" s="13"/>
      <c r="Z8384" s="13"/>
    </row>
    <row r="8385">
      <c r="A8385" s="24" t="s">
        <v>25129</v>
      </c>
      <c r="B8385" s="24" t="s">
        <v>20857</v>
      </c>
      <c r="C8385" s="13"/>
      <c r="D8385" s="13"/>
      <c r="E8385" s="13"/>
      <c r="F8385" s="13"/>
      <c r="G8385" s="13"/>
      <c r="H8385" s="13"/>
      <c r="I8385" s="13"/>
      <c r="J8385" s="13"/>
      <c r="K8385" s="13"/>
      <c r="L8385" s="13"/>
      <c r="M8385" s="13"/>
      <c r="N8385" s="13"/>
      <c r="O8385" s="13"/>
      <c r="P8385" s="13"/>
      <c r="Q8385" s="13"/>
      <c r="R8385" s="13"/>
      <c r="S8385" s="13"/>
      <c r="T8385" s="13"/>
      <c r="U8385" s="13"/>
      <c r="V8385" s="13"/>
      <c r="W8385" s="13"/>
      <c r="X8385" s="13"/>
      <c r="Y8385" s="13"/>
      <c r="Z8385" s="13"/>
    </row>
    <row r="8386">
      <c r="A8386" s="24" t="s">
        <v>25133</v>
      </c>
      <c r="B8386" s="24" t="s">
        <v>20857</v>
      </c>
      <c r="C8386" s="13"/>
      <c r="D8386" s="13"/>
      <c r="E8386" s="13"/>
      <c r="F8386" s="13"/>
      <c r="G8386" s="13"/>
      <c r="H8386" s="13"/>
      <c r="I8386" s="13"/>
      <c r="J8386" s="13"/>
      <c r="K8386" s="13"/>
      <c r="L8386" s="13"/>
      <c r="M8386" s="13"/>
      <c r="N8386" s="13"/>
      <c r="O8386" s="13"/>
      <c r="P8386" s="13"/>
      <c r="Q8386" s="13"/>
      <c r="R8386" s="13"/>
      <c r="S8386" s="13"/>
      <c r="T8386" s="13"/>
      <c r="U8386" s="13"/>
      <c r="V8386" s="13"/>
      <c r="W8386" s="13"/>
      <c r="X8386" s="13"/>
      <c r="Y8386" s="13"/>
      <c r="Z8386" s="13"/>
    </row>
    <row r="8387">
      <c r="A8387" s="24" t="s">
        <v>25137</v>
      </c>
      <c r="B8387" s="24" t="s">
        <v>20857</v>
      </c>
      <c r="C8387" s="13"/>
      <c r="D8387" s="13"/>
      <c r="E8387" s="13"/>
      <c r="F8387" s="13"/>
      <c r="G8387" s="13"/>
      <c r="H8387" s="13"/>
      <c r="I8387" s="13"/>
      <c r="J8387" s="13"/>
      <c r="K8387" s="13"/>
      <c r="L8387" s="13"/>
      <c r="M8387" s="13"/>
      <c r="N8387" s="13"/>
      <c r="O8387" s="13"/>
      <c r="P8387" s="13"/>
      <c r="Q8387" s="13"/>
      <c r="R8387" s="13"/>
      <c r="S8387" s="13"/>
      <c r="T8387" s="13"/>
      <c r="U8387" s="13"/>
      <c r="V8387" s="13"/>
      <c r="W8387" s="13"/>
      <c r="X8387" s="13"/>
      <c r="Y8387" s="13"/>
      <c r="Z8387" s="13"/>
    </row>
    <row r="8388">
      <c r="A8388" s="24" t="s">
        <v>25141</v>
      </c>
      <c r="B8388" s="24" t="s">
        <v>20857</v>
      </c>
      <c r="C8388" s="13"/>
      <c r="D8388" s="13"/>
      <c r="E8388" s="13"/>
      <c r="F8388" s="13"/>
      <c r="G8388" s="13"/>
      <c r="H8388" s="13"/>
      <c r="I8388" s="13"/>
      <c r="J8388" s="13"/>
      <c r="K8388" s="13"/>
      <c r="L8388" s="13"/>
      <c r="M8388" s="13"/>
      <c r="N8388" s="13"/>
      <c r="O8388" s="13"/>
      <c r="P8388" s="13"/>
      <c r="Q8388" s="13"/>
      <c r="R8388" s="13"/>
      <c r="S8388" s="13"/>
      <c r="T8388" s="13"/>
      <c r="U8388" s="13"/>
      <c r="V8388" s="13"/>
      <c r="W8388" s="13"/>
      <c r="X8388" s="13"/>
      <c r="Y8388" s="13"/>
      <c r="Z8388" s="13"/>
    </row>
    <row r="8389">
      <c r="A8389" s="24" t="s">
        <v>25145</v>
      </c>
      <c r="B8389" s="24" t="s">
        <v>20857</v>
      </c>
      <c r="C8389" s="13"/>
      <c r="D8389" s="13"/>
      <c r="E8389" s="13"/>
      <c r="F8389" s="13"/>
      <c r="G8389" s="13"/>
      <c r="H8389" s="13"/>
      <c r="I8389" s="13"/>
      <c r="J8389" s="13"/>
      <c r="K8389" s="13"/>
      <c r="L8389" s="13"/>
      <c r="M8389" s="13"/>
      <c r="N8389" s="13"/>
      <c r="O8389" s="13"/>
      <c r="P8389" s="13"/>
      <c r="Q8389" s="13"/>
      <c r="R8389" s="13"/>
      <c r="S8389" s="13"/>
      <c r="T8389" s="13"/>
      <c r="U8389" s="13"/>
      <c r="V8389" s="13"/>
      <c r="W8389" s="13"/>
      <c r="X8389" s="13"/>
      <c r="Y8389" s="13"/>
      <c r="Z8389" s="13"/>
    </row>
    <row r="8390">
      <c r="A8390" s="24" t="s">
        <v>25149</v>
      </c>
      <c r="B8390" s="24" t="s">
        <v>20857</v>
      </c>
      <c r="C8390" s="13"/>
      <c r="D8390" s="13"/>
      <c r="E8390" s="13"/>
      <c r="F8390" s="13"/>
      <c r="G8390" s="13"/>
      <c r="H8390" s="13"/>
      <c r="I8390" s="13"/>
      <c r="J8390" s="13"/>
      <c r="K8390" s="13"/>
      <c r="L8390" s="13"/>
      <c r="M8390" s="13"/>
      <c r="N8390" s="13"/>
      <c r="O8390" s="13"/>
      <c r="P8390" s="13"/>
      <c r="Q8390" s="13"/>
      <c r="R8390" s="13"/>
      <c r="S8390" s="13"/>
      <c r="T8390" s="13"/>
      <c r="U8390" s="13"/>
      <c r="V8390" s="13"/>
      <c r="W8390" s="13"/>
      <c r="X8390" s="13"/>
      <c r="Y8390" s="13"/>
      <c r="Z8390" s="13"/>
    </row>
    <row r="8391">
      <c r="A8391" s="24" t="s">
        <v>25153</v>
      </c>
      <c r="B8391" s="24" t="s">
        <v>20857</v>
      </c>
      <c r="C8391" s="13"/>
      <c r="D8391" s="13"/>
      <c r="E8391" s="13"/>
      <c r="F8391" s="13"/>
      <c r="G8391" s="13"/>
      <c r="H8391" s="13"/>
      <c r="I8391" s="13"/>
      <c r="J8391" s="13"/>
      <c r="K8391" s="13"/>
      <c r="L8391" s="13"/>
      <c r="M8391" s="13"/>
      <c r="N8391" s="13"/>
      <c r="O8391" s="13"/>
      <c r="P8391" s="13"/>
      <c r="Q8391" s="13"/>
      <c r="R8391" s="13"/>
      <c r="S8391" s="13"/>
      <c r="T8391" s="13"/>
      <c r="U8391" s="13"/>
      <c r="V8391" s="13"/>
      <c r="W8391" s="13"/>
      <c r="X8391" s="13"/>
      <c r="Y8391" s="13"/>
      <c r="Z8391" s="13"/>
    </row>
    <row r="8392">
      <c r="A8392" s="24" t="s">
        <v>25157</v>
      </c>
      <c r="B8392" s="24" t="s">
        <v>20857</v>
      </c>
      <c r="C8392" s="13"/>
      <c r="D8392" s="13"/>
      <c r="E8392" s="13"/>
      <c r="F8392" s="13"/>
      <c r="G8392" s="13"/>
      <c r="H8392" s="13"/>
      <c r="I8392" s="13"/>
      <c r="J8392" s="13"/>
      <c r="K8392" s="13"/>
      <c r="L8392" s="13"/>
      <c r="M8392" s="13"/>
      <c r="N8392" s="13"/>
      <c r="O8392" s="13"/>
      <c r="P8392" s="13"/>
      <c r="Q8392" s="13"/>
      <c r="R8392" s="13"/>
      <c r="S8392" s="13"/>
      <c r="T8392" s="13"/>
      <c r="U8392" s="13"/>
      <c r="V8392" s="13"/>
      <c r="W8392" s="13"/>
      <c r="X8392" s="13"/>
      <c r="Y8392" s="13"/>
      <c r="Z8392" s="13"/>
    </row>
    <row r="8393">
      <c r="A8393" s="24" t="s">
        <v>25161</v>
      </c>
      <c r="B8393" s="24" t="s">
        <v>20857</v>
      </c>
      <c r="C8393" s="13"/>
      <c r="D8393" s="13"/>
      <c r="E8393" s="13"/>
      <c r="F8393" s="13"/>
      <c r="G8393" s="13"/>
      <c r="H8393" s="13"/>
      <c r="I8393" s="13"/>
      <c r="J8393" s="13"/>
      <c r="K8393" s="13"/>
      <c r="L8393" s="13"/>
      <c r="M8393" s="13"/>
      <c r="N8393" s="13"/>
      <c r="O8393" s="13"/>
      <c r="P8393" s="13"/>
      <c r="Q8393" s="13"/>
      <c r="R8393" s="13"/>
      <c r="S8393" s="13"/>
      <c r="T8393" s="13"/>
      <c r="U8393" s="13"/>
      <c r="V8393" s="13"/>
      <c r="W8393" s="13"/>
      <c r="X8393" s="13"/>
      <c r="Y8393" s="13"/>
      <c r="Z8393" s="13"/>
    </row>
    <row r="8394">
      <c r="A8394" s="24" t="s">
        <v>25165</v>
      </c>
      <c r="B8394" s="24" t="s">
        <v>20857</v>
      </c>
      <c r="C8394" s="13"/>
      <c r="D8394" s="13"/>
      <c r="E8394" s="13"/>
      <c r="F8394" s="13"/>
      <c r="G8394" s="13"/>
      <c r="H8394" s="13"/>
      <c r="I8394" s="13"/>
      <c r="J8394" s="13"/>
      <c r="K8394" s="13"/>
      <c r="L8394" s="13"/>
      <c r="M8394" s="13"/>
      <c r="N8394" s="13"/>
      <c r="O8394" s="13"/>
      <c r="P8394" s="13"/>
      <c r="Q8394" s="13"/>
      <c r="R8394" s="13"/>
      <c r="S8394" s="13"/>
      <c r="T8394" s="13"/>
      <c r="U8394" s="13"/>
      <c r="V8394" s="13"/>
      <c r="W8394" s="13"/>
      <c r="X8394" s="13"/>
      <c r="Y8394" s="13"/>
      <c r="Z8394" s="13"/>
    </row>
    <row r="8395">
      <c r="A8395" s="24" t="s">
        <v>25169</v>
      </c>
      <c r="B8395" s="24" t="s">
        <v>20857</v>
      </c>
      <c r="C8395" s="13"/>
      <c r="D8395" s="13"/>
      <c r="E8395" s="13"/>
      <c r="F8395" s="13"/>
      <c r="G8395" s="13"/>
      <c r="H8395" s="13"/>
      <c r="I8395" s="13"/>
      <c r="J8395" s="13"/>
      <c r="K8395" s="13"/>
      <c r="L8395" s="13"/>
      <c r="M8395" s="13"/>
      <c r="N8395" s="13"/>
      <c r="O8395" s="13"/>
      <c r="P8395" s="13"/>
      <c r="Q8395" s="13"/>
      <c r="R8395" s="13"/>
      <c r="S8395" s="13"/>
      <c r="T8395" s="13"/>
      <c r="U8395" s="13"/>
      <c r="V8395" s="13"/>
      <c r="W8395" s="13"/>
      <c r="X8395" s="13"/>
      <c r="Y8395" s="13"/>
      <c r="Z8395" s="13"/>
    </row>
    <row r="8396">
      <c r="A8396" s="24" t="s">
        <v>25172</v>
      </c>
      <c r="B8396" s="24" t="s">
        <v>20857</v>
      </c>
      <c r="C8396" s="13"/>
      <c r="D8396" s="13"/>
      <c r="E8396" s="13"/>
      <c r="F8396" s="13"/>
      <c r="G8396" s="13"/>
      <c r="H8396" s="13"/>
      <c r="I8396" s="13"/>
      <c r="J8396" s="13"/>
      <c r="K8396" s="13"/>
      <c r="L8396" s="13"/>
      <c r="M8396" s="13"/>
      <c r="N8396" s="13"/>
      <c r="O8396" s="13"/>
      <c r="P8396" s="13"/>
      <c r="Q8396" s="13"/>
      <c r="R8396" s="13"/>
      <c r="S8396" s="13"/>
      <c r="T8396" s="13"/>
      <c r="U8396" s="13"/>
      <c r="V8396" s="13"/>
      <c r="W8396" s="13"/>
      <c r="X8396" s="13"/>
      <c r="Y8396" s="13"/>
      <c r="Z8396" s="13"/>
    </row>
    <row r="8397">
      <c r="A8397" s="24" t="s">
        <v>25176</v>
      </c>
      <c r="B8397" s="24" t="s">
        <v>20857</v>
      </c>
      <c r="C8397" s="13"/>
      <c r="D8397" s="13"/>
      <c r="E8397" s="13"/>
      <c r="F8397" s="13"/>
      <c r="G8397" s="13"/>
      <c r="H8397" s="13"/>
      <c r="I8397" s="13"/>
      <c r="J8397" s="13"/>
      <c r="K8397" s="13"/>
      <c r="L8397" s="13"/>
      <c r="M8397" s="13"/>
      <c r="N8397" s="13"/>
      <c r="O8397" s="13"/>
      <c r="P8397" s="13"/>
      <c r="Q8397" s="13"/>
      <c r="R8397" s="13"/>
      <c r="S8397" s="13"/>
      <c r="T8397" s="13"/>
      <c r="U8397" s="13"/>
      <c r="V8397" s="13"/>
      <c r="W8397" s="13"/>
      <c r="X8397" s="13"/>
      <c r="Y8397" s="13"/>
      <c r="Z8397" s="13"/>
    </row>
    <row r="8398">
      <c r="A8398" s="24" t="s">
        <v>25180</v>
      </c>
      <c r="B8398" s="24" t="s">
        <v>20857</v>
      </c>
      <c r="C8398" s="13"/>
      <c r="D8398" s="13"/>
      <c r="E8398" s="13"/>
      <c r="F8398" s="13"/>
      <c r="G8398" s="13"/>
      <c r="H8398" s="13"/>
      <c r="I8398" s="13"/>
      <c r="J8398" s="13"/>
      <c r="K8398" s="13"/>
      <c r="L8398" s="13"/>
      <c r="M8398" s="13"/>
      <c r="N8398" s="13"/>
      <c r="O8398" s="13"/>
      <c r="P8398" s="13"/>
      <c r="Q8398" s="13"/>
      <c r="R8398" s="13"/>
      <c r="S8398" s="13"/>
      <c r="T8398" s="13"/>
      <c r="U8398" s="13"/>
      <c r="V8398" s="13"/>
      <c r="W8398" s="13"/>
      <c r="X8398" s="13"/>
      <c r="Y8398" s="13"/>
      <c r="Z8398" s="13"/>
    </row>
    <row r="8399">
      <c r="A8399" s="24" t="s">
        <v>25184</v>
      </c>
      <c r="B8399" s="24" t="s">
        <v>20857</v>
      </c>
      <c r="C8399" s="13"/>
      <c r="D8399" s="13"/>
      <c r="E8399" s="13"/>
      <c r="F8399" s="13"/>
      <c r="G8399" s="13"/>
      <c r="H8399" s="13"/>
      <c r="I8399" s="13"/>
      <c r="J8399" s="13"/>
      <c r="K8399" s="13"/>
      <c r="L8399" s="13"/>
      <c r="M8399" s="13"/>
      <c r="N8399" s="13"/>
      <c r="O8399" s="13"/>
      <c r="P8399" s="13"/>
      <c r="Q8399" s="13"/>
      <c r="R8399" s="13"/>
      <c r="S8399" s="13"/>
      <c r="T8399" s="13"/>
      <c r="U8399" s="13"/>
      <c r="V8399" s="13"/>
      <c r="W8399" s="13"/>
      <c r="X8399" s="13"/>
      <c r="Y8399" s="13"/>
      <c r="Z8399" s="13"/>
    </row>
    <row r="8400">
      <c r="A8400" s="24" t="s">
        <v>25188</v>
      </c>
      <c r="B8400" s="24" t="s">
        <v>20857</v>
      </c>
      <c r="C8400" s="13"/>
      <c r="D8400" s="13"/>
      <c r="E8400" s="13"/>
      <c r="F8400" s="13"/>
      <c r="G8400" s="13"/>
      <c r="H8400" s="13"/>
      <c r="I8400" s="13"/>
      <c r="J8400" s="13"/>
      <c r="K8400" s="13"/>
      <c r="L8400" s="13"/>
      <c r="M8400" s="13"/>
      <c r="N8400" s="13"/>
      <c r="O8400" s="13"/>
      <c r="P8400" s="13"/>
      <c r="Q8400" s="13"/>
      <c r="R8400" s="13"/>
      <c r="S8400" s="13"/>
      <c r="T8400" s="13"/>
      <c r="U8400" s="13"/>
      <c r="V8400" s="13"/>
      <c r="W8400" s="13"/>
      <c r="X8400" s="13"/>
      <c r="Y8400" s="13"/>
      <c r="Z8400" s="13"/>
    </row>
    <row r="8401">
      <c r="A8401" s="24" t="s">
        <v>25192</v>
      </c>
      <c r="B8401" s="24" t="s">
        <v>20857</v>
      </c>
      <c r="C8401" s="13"/>
      <c r="D8401" s="13"/>
      <c r="E8401" s="13"/>
      <c r="F8401" s="13"/>
      <c r="G8401" s="13"/>
      <c r="H8401" s="13"/>
      <c r="I8401" s="13"/>
      <c r="J8401" s="13"/>
      <c r="K8401" s="13"/>
      <c r="L8401" s="13"/>
      <c r="M8401" s="13"/>
      <c r="N8401" s="13"/>
      <c r="O8401" s="13"/>
      <c r="P8401" s="13"/>
      <c r="Q8401" s="13"/>
      <c r="R8401" s="13"/>
      <c r="S8401" s="13"/>
      <c r="T8401" s="13"/>
      <c r="U8401" s="13"/>
      <c r="V8401" s="13"/>
      <c r="W8401" s="13"/>
      <c r="X8401" s="13"/>
      <c r="Y8401" s="13"/>
      <c r="Z8401" s="13"/>
    </row>
    <row r="8402">
      <c r="A8402" s="24" t="s">
        <v>25196</v>
      </c>
      <c r="B8402" s="24" t="s">
        <v>20857</v>
      </c>
      <c r="C8402" s="13"/>
      <c r="D8402" s="13"/>
      <c r="E8402" s="13"/>
      <c r="F8402" s="13"/>
      <c r="G8402" s="13"/>
      <c r="H8402" s="13"/>
      <c r="I8402" s="13"/>
      <c r="J8402" s="13"/>
      <c r="K8402" s="13"/>
      <c r="L8402" s="13"/>
      <c r="M8402" s="13"/>
      <c r="N8402" s="13"/>
      <c r="O8402" s="13"/>
      <c r="P8402" s="13"/>
      <c r="Q8402" s="13"/>
      <c r="R8402" s="13"/>
      <c r="S8402" s="13"/>
      <c r="T8402" s="13"/>
      <c r="U8402" s="13"/>
      <c r="V8402" s="13"/>
      <c r="W8402" s="13"/>
      <c r="X8402" s="13"/>
      <c r="Y8402" s="13"/>
      <c r="Z8402" s="13"/>
    </row>
    <row r="8403">
      <c r="A8403" s="24" t="s">
        <v>25199</v>
      </c>
      <c r="B8403" s="24" t="s">
        <v>20857</v>
      </c>
      <c r="C8403" s="13"/>
      <c r="D8403" s="13"/>
      <c r="E8403" s="13"/>
      <c r="F8403" s="13"/>
      <c r="G8403" s="13"/>
      <c r="H8403" s="13"/>
      <c r="I8403" s="13"/>
      <c r="J8403" s="13"/>
      <c r="K8403" s="13"/>
      <c r="L8403" s="13"/>
      <c r="M8403" s="13"/>
      <c r="N8403" s="13"/>
      <c r="O8403" s="13"/>
      <c r="P8403" s="13"/>
      <c r="Q8403" s="13"/>
      <c r="R8403" s="13"/>
      <c r="S8403" s="13"/>
      <c r="T8403" s="13"/>
      <c r="U8403" s="13"/>
      <c r="V8403" s="13"/>
      <c r="W8403" s="13"/>
      <c r="X8403" s="13"/>
      <c r="Y8403" s="13"/>
      <c r="Z8403" s="13"/>
    </row>
    <row r="8404">
      <c r="A8404" s="24" t="s">
        <v>25203</v>
      </c>
      <c r="B8404" s="24" t="s">
        <v>20857</v>
      </c>
      <c r="C8404" s="13"/>
      <c r="D8404" s="13"/>
      <c r="E8404" s="13"/>
      <c r="F8404" s="13"/>
      <c r="G8404" s="13"/>
      <c r="H8404" s="13"/>
      <c r="I8404" s="13"/>
      <c r="J8404" s="13"/>
      <c r="K8404" s="13"/>
      <c r="L8404" s="13"/>
      <c r="M8404" s="13"/>
      <c r="N8404" s="13"/>
      <c r="O8404" s="13"/>
      <c r="P8404" s="13"/>
      <c r="Q8404" s="13"/>
      <c r="R8404" s="13"/>
      <c r="S8404" s="13"/>
      <c r="T8404" s="13"/>
      <c r="U8404" s="13"/>
      <c r="V8404" s="13"/>
      <c r="W8404" s="13"/>
      <c r="X8404" s="13"/>
      <c r="Y8404" s="13"/>
      <c r="Z8404" s="13"/>
    </row>
    <row r="8405">
      <c r="A8405" s="24" t="s">
        <v>25206</v>
      </c>
      <c r="B8405" s="24" t="s">
        <v>20857</v>
      </c>
      <c r="C8405" s="13"/>
      <c r="D8405" s="13"/>
      <c r="E8405" s="13"/>
      <c r="F8405" s="13"/>
      <c r="G8405" s="13"/>
      <c r="H8405" s="13"/>
      <c r="I8405" s="13"/>
      <c r="J8405" s="13"/>
      <c r="K8405" s="13"/>
      <c r="L8405" s="13"/>
      <c r="M8405" s="13"/>
      <c r="N8405" s="13"/>
      <c r="O8405" s="13"/>
      <c r="P8405" s="13"/>
      <c r="Q8405" s="13"/>
      <c r="R8405" s="13"/>
      <c r="S8405" s="13"/>
      <c r="T8405" s="13"/>
      <c r="U8405" s="13"/>
      <c r="V8405" s="13"/>
      <c r="W8405" s="13"/>
      <c r="X8405" s="13"/>
      <c r="Y8405" s="13"/>
      <c r="Z8405" s="13"/>
    </row>
    <row r="8406">
      <c r="A8406" s="24" t="s">
        <v>25210</v>
      </c>
      <c r="B8406" s="24" t="s">
        <v>20857</v>
      </c>
      <c r="C8406" s="13"/>
      <c r="D8406" s="13"/>
      <c r="E8406" s="13"/>
      <c r="F8406" s="13"/>
      <c r="G8406" s="13"/>
      <c r="H8406" s="13"/>
      <c r="I8406" s="13"/>
      <c r="J8406" s="13"/>
      <c r="K8406" s="13"/>
      <c r="L8406" s="13"/>
      <c r="M8406" s="13"/>
      <c r="N8406" s="13"/>
      <c r="O8406" s="13"/>
      <c r="P8406" s="13"/>
      <c r="Q8406" s="13"/>
      <c r="R8406" s="13"/>
      <c r="S8406" s="13"/>
      <c r="T8406" s="13"/>
      <c r="U8406" s="13"/>
      <c r="V8406" s="13"/>
      <c r="W8406" s="13"/>
      <c r="X8406" s="13"/>
      <c r="Y8406" s="13"/>
      <c r="Z8406" s="13"/>
    </row>
    <row r="8407">
      <c r="A8407" s="24" t="s">
        <v>25214</v>
      </c>
      <c r="B8407" s="24" t="s">
        <v>20857</v>
      </c>
      <c r="C8407" s="13"/>
      <c r="D8407" s="13"/>
      <c r="E8407" s="13"/>
      <c r="F8407" s="13"/>
      <c r="G8407" s="13"/>
      <c r="H8407" s="13"/>
      <c r="I8407" s="13"/>
      <c r="J8407" s="13"/>
      <c r="K8407" s="13"/>
      <c r="L8407" s="13"/>
      <c r="M8407" s="13"/>
      <c r="N8407" s="13"/>
      <c r="O8407" s="13"/>
      <c r="P8407" s="13"/>
      <c r="Q8407" s="13"/>
      <c r="R8407" s="13"/>
      <c r="S8407" s="13"/>
      <c r="T8407" s="13"/>
      <c r="U8407" s="13"/>
      <c r="V8407" s="13"/>
      <c r="W8407" s="13"/>
      <c r="X8407" s="13"/>
      <c r="Y8407" s="13"/>
      <c r="Z8407" s="13"/>
    </row>
    <row r="8408">
      <c r="A8408" s="24" t="s">
        <v>25218</v>
      </c>
      <c r="B8408" s="24" t="s">
        <v>20857</v>
      </c>
      <c r="C8408" s="13"/>
      <c r="D8408" s="13"/>
      <c r="E8408" s="13"/>
      <c r="F8408" s="13"/>
      <c r="G8408" s="13"/>
      <c r="H8408" s="13"/>
      <c r="I8408" s="13"/>
      <c r="J8408" s="13"/>
      <c r="K8408" s="13"/>
      <c r="L8408" s="13"/>
      <c r="M8408" s="13"/>
      <c r="N8408" s="13"/>
      <c r="O8408" s="13"/>
      <c r="P8408" s="13"/>
      <c r="Q8408" s="13"/>
      <c r="R8408" s="13"/>
      <c r="S8408" s="13"/>
      <c r="T8408" s="13"/>
      <c r="U8408" s="13"/>
      <c r="V8408" s="13"/>
      <c r="W8408" s="13"/>
      <c r="X8408" s="13"/>
      <c r="Y8408" s="13"/>
      <c r="Z8408" s="13"/>
    </row>
    <row r="8409">
      <c r="A8409" s="24" t="s">
        <v>25222</v>
      </c>
      <c r="B8409" s="24" t="s">
        <v>20857</v>
      </c>
      <c r="C8409" s="13"/>
      <c r="D8409" s="13"/>
      <c r="E8409" s="13"/>
      <c r="F8409" s="13"/>
      <c r="G8409" s="13"/>
      <c r="H8409" s="13"/>
      <c r="I8409" s="13"/>
      <c r="J8409" s="13"/>
      <c r="K8409" s="13"/>
      <c r="L8409" s="13"/>
      <c r="M8409" s="13"/>
      <c r="N8409" s="13"/>
      <c r="O8409" s="13"/>
      <c r="P8409" s="13"/>
      <c r="Q8409" s="13"/>
      <c r="R8409" s="13"/>
      <c r="S8409" s="13"/>
      <c r="T8409" s="13"/>
      <c r="U8409" s="13"/>
      <c r="V8409" s="13"/>
      <c r="W8409" s="13"/>
      <c r="X8409" s="13"/>
      <c r="Y8409" s="13"/>
      <c r="Z8409" s="13"/>
    </row>
    <row r="8410">
      <c r="A8410" s="24" t="s">
        <v>25226</v>
      </c>
      <c r="B8410" s="24" t="s">
        <v>20857</v>
      </c>
      <c r="C8410" s="13"/>
      <c r="D8410" s="13"/>
      <c r="E8410" s="13"/>
      <c r="F8410" s="13"/>
      <c r="G8410" s="13"/>
      <c r="H8410" s="13"/>
      <c r="I8410" s="13"/>
      <c r="J8410" s="13"/>
      <c r="K8410" s="13"/>
      <c r="L8410" s="13"/>
      <c r="M8410" s="13"/>
      <c r="N8410" s="13"/>
      <c r="O8410" s="13"/>
      <c r="P8410" s="13"/>
      <c r="Q8410" s="13"/>
      <c r="R8410" s="13"/>
      <c r="S8410" s="13"/>
      <c r="T8410" s="13"/>
      <c r="U8410" s="13"/>
      <c r="V8410" s="13"/>
      <c r="W8410" s="13"/>
      <c r="X8410" s="13"/>
      <c r="Y8410" s="13"/>
      <c r="Z8410" s="13"/>
    </row>
    <row r="8411">
      <c r="A8411" s="24" t="s">
        <v>25229</v>
      </c>
      <c r="B8411" s="24" t="s">
        <v>20857</v>
      </c>
      <c r="C8411" s="13"/>
      <c r="D8411" s="13"/>
      <c r="E8411" s="13"/>
      <c r="F8411" s="13"/>
      <c r="G8411" s="13"/>
      <c r="H8411" s="13"/>
      <c r="I8411" s="13"/>
      <c r="J8411" s="13"/>
      <c r="K8411" s="13"/>
      <c r="L8411" s="13"/>
      <c r="M8411" s="13"/>
      <c r="N8411" s="13"/>
      <c r="O8411" s="13"/>
      <c r="P8411" s="13"/>
      <c r="Q8411" s="13"/>
      <c r="R8411" s="13"/>
      <c r="S8411" s="13"/>
      <c r="T8411" s="13"/>
      <c r="U8411" s="13"/>
      <c r="V8411" s="13"/>
      <c r="W8411" s="13"/>
      <c r="X8411" s="13"/>
      <c r="Y8411" s="13"/>
      <c r="Z8411" s="13"/>
    </row>
    <row r="8412">
      <c r="A8412" s="24" t="s">
        <v>25233</v>
      </c>
      <c r="B8412" s="24" t="s">
        <v>20857</v>
      </c>
      <c r="C8412" s="13"/>
      <c r="D8412" s="13"/>
      <c r="E8412" s="13"/>
      <c r="F8412" s="13"/>
      <c r="G8412" s="13"/>
      <c r="H8412" s="13"/>
      <c r="I8412" s="13"/>
      <c r="J8412" s="13"/>
      <c r="K8412" s="13"/>
      <c r="L8412" s="13"/>
      <c r="M8412" s="13"/>
      <c r="N8412" s="13"/>
      <c r="O8412" s="13"/>
      <c r="P8412" s="13"/>
      <c r="Q8412" s="13"/>
      <c r="R8412" s="13"/>
      <c r="S8412" s="13"/>
      <c r="T8412" s="13"/>
      <c r="U8412" s="13"/>
      <c r="V8412" s="13"/>
      <c r="W8412" s="13"/>
      <c r="X8412" s="13"/>
      <c r="Y8412" s="13"/>
      <c r="Z8412" s="13"/>
    </row>
    <row r="8413">
      <c r="A8413" s="24" t="s">
        <v>25236</v>
      </c>
      <c r="B8413" s="24" t="s">
        <v>20857</v>
      </c>
      <c r="C8413" s="13"/>
      <c r="D8413" s="13"/>
      <c r="E8413" s="13"/>
      <c r="F8413" s="13"/>
      <c r="G8413" s="13"/>
      <c r="H8413" s="13"/>
      <c r="I8413" s="13"/>
      <c r="J8413" s="13"/>
      <c r="K8413" s="13"/>
      <c r="L8413" s="13"/>
      <c r="M8413" s="13"/>
      <c r="N8413" s="13"/>
      <c r="O8413" s="13"/>
      <c r="P8413" s="13"/>
      <c r="Q8413" s="13"/>
      <c r="R8413" s="13"/>
      <c r="S8413" s="13"/>
      <c r="T8413" s="13"/>
      <c r="U8413" s="13"/>
      <c r="V8413" s="13"/>
      <c r="W8413" s="13"/>
      <c r="X8413" s="13"/>
      <c r="Y8413" s="13"/>
      <c r="Z8413" s="13"/>
    </row>
    <row r="8414">
      <c r="A8414" s="24" t="s">
        <v>25240</v>
      </c>
      <c r="B8414" s="24" t="s">
        <v>20857</v>
      </c>
      <c r="C8414" s="13"/>
      <c r="D8414" s="13"/>
      <c r="E8414" s="13"/>
      <c r="F8414" s="13"/>
      <c r="G8414" s="13"/>
      <c r="H8414" s="13"/>
      <c r="I8414" s="13"/>
      <c r="J8414" s="13"/>
      <c r="K8414" s="13"/>
      <c r="L8414" s="13"/>
      <c r="M8414" s="13"/>
      <c r="N8414" s="13"/>
      <c r="O8414" s="13"/>
      <c r="P8414" s="13"/>
      <c r="Q8414" s="13"/>
      <c r="R8414" s="13"/>
      <c r="S8414" s="13"/>
      <c r="T8414" s="13"/>
      <c r="U8414" s="13"/>
      <c r="V8414" s="13"/>
      <c r="W8414" s="13"/>
      <c r="X8414" s="13"/>
      <c r="Y8414" s="13"/>
      <c r="Z8414" s="13"/>
    </row>
    <row r="8415">
      <c r="A8415" s="24" t="s">
        <v>25242</v>
      </c>
      <c r="B8415" s="24" t="s">
        <v>20857</v>
      </c>
      <c r="C8415" s="13"/>
      <c r="D8415" s="13"/>
      <c r="E8415" s="13"/>
      <c r="F8415" s="13"/>
      <c r="G8415" s="13"/>
      <c r="H8415" s="13"/>
      <c r="I8415" s="13"/>
      <c r="J8415" s="13"/>
      <c r="K8415" s="13"/>
      <c r="L8415" s="13"/>
      <c r="M8415" s="13"/>
      <c r="N8415" s="13"/>
      <c r="O8415" s="13"/>
      <c r="P8415" s="13"/>
      <c r="Q8415" s="13"/>
      <c r="R8415" s="13"/>
      <c r="S8415" s="13"/>
      <c r="T8415" s="13"/>
      <c r="U8415" s="13"/>
      <c r="V8415" s="13"/>
      <c r="W8415" s="13"/>
      <c r="X8415" s="13"/>
      <c r="Y8415" s="13"/>
      <c r="Z8415" s="13"/>
    </row>
    <row r="8416">
      <c r="A8416" s="24" t="s">
        <v>25246</v>
      </c>
      <c r="B8416" s="24" t="s">
        <v>20857</v>
      </c>
      <c r="C8416" s="13"/>
      <c r="D8416" s="13"/>
      <c r="E8416" s="13"/>
      <c r="F8416" s="13"/>
      <c r="G8416" s="13"/>
      <c r="H8416" s="13"/>
      <c r="I8416" s="13"/>
      <c r="J8416" s="13"/>
      <c r="K8416" s="13"/>
      <c r="L8416" s="13"/>
      <c r="M8416" s="13"/>
      <c r="N8416" s="13"/>
      <c r="O8416" s="13"/>
      <c r="P8416" s="13"/>
      <c r="Q8416" s="13"/>
      <c r="R8416" s="13"/>
      <c r="S8416" s="13"/>
      <c r="T8416" s="13"/>
      <c r="U8416" s="13"/>
      <c r="V8416" s="13"/>
      <c r="W8416" s="13"/>
      <c r="X8416" s="13"/>
      <c r="Y8416" s="13"/>
      <c r="Z8416" s="13"/>
    </row>
    <row r="8417">
      <c r="A8417" s="24" t="s">
        <v>25250</v>
      </c>
      <c r="B8417" s="24" t="s">
        <v>20857</v>
      </c>
      <c r="C8417" s="13"/>
      <c r="D8417" s="13"/>
      <c r="E8417" s="13"/>
      <c r="F8417" s="13"/>
      <c r="G8417" s="13"/>
      <c r="H8417" s="13"/>
      <c r="I8417" s="13"/>
      <c r="J8417" s="13"/>
      <c r="K8417" s="13"/>
      <c r="L8417" s="13"/>
      <c r="M8417" s="13"/>
      <c r="N8417" s="13"/>
      <c r="O8417" s="13"/>
      <c r="P8417" s="13"/>
      <c r="Q8417" s="13"/>
      <c r="R8417" s="13"/>
      <c r="S8417" s="13"/>
      <c r="T8417" s="13"/>
      <c r="U8417" s="13"/>
      <c r="V8417" s="13"/>
      <c r="W8417" s="13"/>
      <c r="X8417" s="13"/>
      <c r="Y8417" s="13"/>
      <c r="Z8417" s="13"/>
    </row>
    <row r="8418">
      <c r="A8418" s="24" t="s">
        <v>25253</v>
      </c>
      <c r="B8418" s="24" t="s">
        <v>20857</v>
      </c>
      <c r="C8418" s="13"/>
      <c r="D8418" s="13"/>
      <c r="E8418" s="13"/>
      <c r="F8418" s="13"/>
      <c r="G8418" s="13"/>
      <c r="H8418" s="13"/>
      <c r="I8418" s="13"/>
      <c r="J8418" s="13"/>
      <c r="K8418" s="13"/>
      <c r="L8418" s="13"/>
      <c r="M8418" s="13"/>
      <c r="N8418" s="13"/>
      <c r="O8418" s="13"/>
      <c r="P8418" s="13"/>
      <c r="Q8418" s="13"/>
      <c r="R8418" s="13"/>
      <c r="S8418" s="13"/>
      <c r="T8418" s="13"/>
      <c r="U8418" s="13"/>
      <c r="V8418" s="13"/>
      <c r="W8418" s="13"/>
      <c r="X8418" s="13"/>
      <c r="Y8418" s="13"/>
      <c r="Z8418" s="13"/>
    </row>
    <row r="8419">
      <c r="A8419" s="24" t="s">
        <v>25257</v>
      </c>
      <c r="B8419" s="24" t="s">
        <v>20857</v>
      </c>
      <c r="C8419" s="13"/>
      <c r="D8419" s="13"/>
      <c r="E8419" s="13"/>
      <c r="F8419" s="13"/>
      <c r="G8419" s="13"/>
      <c r="H8419" s="13"/>
      <c r="I8419" s="13"/>
      <c r="J8419" s="13"/>
      <c r="K8419" s="13"/>
      <c r="L8419" s="13"/>
      <c r="M8419" s="13"/>
      <c r="N8419" s="13"/>
      <c r="O8419" s="13"/>
      <c r="P8419" s="13"/>
      <c r="Q8419" s="13"/>
      <c r="R8419" s="13"/>
      <c r="S8419" s="13"/>
      <c r="T8419" s="13"/>
      <c r="U8419" s="13"/>
      <c r="V8419" s="13"/>
      <c r="W8419" s="13"/>
      <c r="X8419" s="13"/>
      <c r="Y8419" s="13"/>
      <c r="Z8419" s="13"/>
    </row>
    <row r="8420">
      <c r="A8420" s="24" t="s">
        <v>25260</v>
      </c>
      <c r="B8420" s="24" t="s">
        <v>20857</v>
      </c>
      <c r="C8420" s="13"/>
      <c r="D8420" s="13"/>
      <c r="E8420" s="13"/>
      <c r="F8420" s="13"/>
      <c r="G8420" s="13"/>
      <c r="H8420" s="13"/>
      <c r="I8420" s="13"/>
      <c r="J8420" s="13"/>
      <c r="K8420" s="13"/>
      <c r="L8420" s="13"/>
      <c r="M8420" s="13"/>
      <c r="N8420" s="13"/>
      <c r="O8420" s="13"/>
      <c r="P8420" s="13"/>
      <c r="Q8420" s="13"/>
      <c r="R8420" s="13"/>
      <c r="S8420" s="13"/>
      <c r="T8420" s="13"/>
      <c r="U8420" s="13"/>
      <c r="V8420" s="13"/>
      <c r="W8420" s="13"/>
      <c r="X8420" s="13"/>
      <c r="Y8420" s="13"/>
      <c r="Z8420" s="13"/>
    </row>
    <row r="8421">
      <c r="A8421" s="24" t="s">
        <v>25264</v>
      </c>
      <c r="B8421" s="24" t="s">
        <v>20857</v>
      </c>
      <c r="C8421" s="13"/>
      <c r="D8421" s="13"/>
      <c r="E8421" s="13"/>
      <c r="F8421" s="13"/>
      <c r="G8421" s="13"/>
      <c r="H8421" s="13"/>
      <c r="I8421" s="13"/>
      <c r="J8421" s="13"/>
      <c r="K8421" s="13"/>
      <c r="L8421" s="13"/>
      <c r="M8421" s="13"/>
      <c r="N8421" s="13"/>
      <c r="O8421" s="13"/>
      <c r="P8421" s="13"/>
      <c r="Q8421" s="13"/>
      <c r="R8421" s="13"/>
      <c r="S8421" s="13"/>
      <c r="T8421" s="13"/>
      <c r="U8421" s="13"/>
      <c r="V8421" s="13"/>
      <c r="W8421" s="13"/>
      <c r="X8421" s="13"/>
      <c r="Y8421" s="13"/>
      <c r="Z8421" s="13"/>
    </row>
    <row r="8422">
      <c r="A8422" s="24" t="s">
        <v>25268</v>
      </c>
      <c r="B8422" s="24" t="s">
        <v>20857</v>
      </c>
      <c r="C8422" s="13"/>
      <c r="D8422" s="13"/>
      <c r="E8422" s="13"/>
      <c r="F8422" s="13"/>
      <c r="G8422" s="13"/>
      <c r="H8422" s="13"/>
      <c r="I8422" s="13"/>
      <c r="J8422" s="13"/>
      <c r="K8422" s="13"/>
      <c r="L8422" s="13"/>
      <c r="M8422" s="13"/>
      <c r="N8422" s="13"/>
      <c r="O8422" s="13"/>
      <c r="P8422" s="13"/>
      <c r="Q8422" s="13"/>
      <c r="R8422" s="13"/>
      <c r="S8422" s="13"/>
      <c r="T8422" s="13"/>
      <c r="U8422" s="13"/>
      <c r="V8422" s="13"/>
      <c r="W8422" s="13"/>
      <c r="X8422" s="13"/>
      <c r="Y8422" s="13"/>
      <c r="Z8422" s="13"/>
    </row>
    <row r="8423">
      <c r="A8423" s="24" t="s">
        <v>25272</v>
      </c>
      <c r="B8423" s="24" t="s">
        <v>20857</v>
      </c>
      <c r="C8423" s="13"/>
      <c r="D8423" s="13"/>
      <c r="E8423" s="13"/>
      <c r="F8423" s="13"/>
      <c r="G8423" s="13"/>
      <c r="H8423" s="13"/>
      <c r="I8423" s="13"/>
      <c r="J8423" s="13"/>
      <c r="K8423" s="13"/>
      <c r="L8423" s="13"/>
      <c r="M8423" s="13"/>
      <c r="N8423" s="13"/>
      <c r="O8423" s="13"/>
      <c r="P8423" s="13"/>
      <c r="Q8423" s="13"/>
      <c r="R8423" s="13"/>
      <c r="S8423" s="13"/>
      <c r="T8423" s="13"/>
      <c r="U8423" s="13"/>
      <c r="V8423" s="13"/>
      <c r="W8423" s="13"/>
      <c r="X8423" s="13"/>
      <c r="Y8423" s="13"/>
      <c r="Z8423" s="13"/>
    </row>
    <row r="8424">
      <c r="A8424" s="24" t="s">
        <v>25276</v>
      </c>
      <c r="B8424" s="24" t="s">
        <v>20857</v>
      </c>
      <c r="C8424" s="13"/>
      <c r="D8424" s="13"/>
      <c r="E8424" s="13"/>
      <c r="F8424" s="13"/>
      <c r="G8424" s="13"/>
      <c r="H8424" s="13"/>
      <c r="I8424" s="13"/>
      <c r="J8424" s="13"/>
      <c r="K8424" s="13"/>
      <c r="L8424" s="13"/>
      <c r="M8424" s="13"/>
      <c r="N8424" s="13"/>
      <c r="O8424" s="13"/>
      <c r="P8424" s="13"/>
      <c r="Q8424" s="13"/>
      <c r="R8424" s="13"/>
      <c r="S8424" s="13"/>
      <c r="T8424" s="13"/>
      <c r="U8424" s="13"/>
      <c r="V8424" s="13"/>
      <c r="W8424" s="13"/>
      <c r="X8424" s="13"/>
      <c r="Y8424" s="13"/>
      <c r="Z8424" s="13"/>
    </row>
    <row r="8425">
      <c r="A8425" s="24" t="s">
        <v>25279</v>
      </c>
      <c r="B8425" s="24" t="s">
        <v>20857</v>
      </c>
      <c r="C8425" s="13"/>
      <c r="D8425" s="13"/>
      <c r="E8425" s="13"/>
      <c r="F8425" s="13"/>
      <c r="G8425" s="13"/>
      <c r="H8425" s="13"/>
      <c r="I8425" s="13"/>
      <c r="J8425" s="13"/>
      <c r="K8425" s="13"/>
      <c r="L8425" s="13"/>
      <c r="M8425" s="13"/>
      <c r="N8425" s="13"/>
      <c r="O8425" s="13"/>
      <c r="P8425" s="13"/>
      <c r="Q8425" s="13"/>
      <c r="R8425" s="13"/>
      <c r="S8425" s="13"/>
      <c r="T8425" s="13"/>
      <c r="U8425" s="13"/>
      <c r="V8425" s="13"/>
      <c r="W8425" s="13"/>
      <c r="X8425" s="13"/>
      <c r="Y8425" s="13"/>
      <c r="Z8425" s="13"/>
    </row>
    <row r="8426">
      <c r="A8426" s="24" t="s">
        <v>25282</v>
      </c>
      <c r="B8426" s="24" t="s">
        <v>20857</v>
      </c>
      <c r="C8426" s="13"/>
      <c r="D8426" s="13"/>
      <c r="E8426" s="13"/>
      <c r="F8426" s="13"/>
      <c r="G8426" s="13"/>
      <c r="H8426" s="13"/>
      <c r="I8426" s="13"/>
      <c r="J8426" s="13"/>
      <c r="K8426" s="13"/>
      <c r="L8426" s="13"/>
      <c r="M8426" s="13"/>
      <c r="N8426" s="13"/>
      <c r="O8426" s="13"/>
      <c r="P8426" s="13"/>
      <c r="Q8426" s="13"/>
      <c r="R8426" s="13"/>
      <c r="S8426" s="13"/>
      <c r="T8426" s="13"/>
      <c r="U8426" s="13"/>
      <c r="V8426" s="13"/>
      <c r="W8426" s="13"/>
      <c r="X8426" s="13"/>
      <c r="Y8426" s="13"/>
      <c r="Z8426" s="13"/>
    </row>
    <row r="8427">
      <c r="A8427" s="24" t="s">
        <v>25286</v>
      </c>
      <c r="B8427" s="24" t="s">
        <v>20857</v>
      </c>
      <c r="C8427" s="13"/>
      <c r="D8427" s="13"/>
      <c r="E8427" s="13"/>
      <c r="F8427" s="13"/>
      <c r="G8427" s="13"/>
      <c r="H8427" s="13"/>
      <c r="I8427" s="13"/>
      <c r="J8427" s="13"/>
      <c r="K8427" s="13"/>
      <c r="L8427" s="13"/>
      <c r="M8427" s="13"/>
      <c r="N8427" s="13"/>
      <c r="O8427" s="13"/>
      <c r="P8427" s="13"/>
      <c r="Q8427" s="13"/>
      <c r="R8427" s="13"/>
      <c r="S8427" s="13"/>
      <c r="T8427" s="13"/>
      <c r="U8427" s="13"/>
      <c r="V8427" s="13"/>
      <c r="W8427" s="13"/>
      <c r="X8427" s="13"/>
      <c r="Y8427" s="13"/>
      <c r="Z8427" s="13"/>
    </row>
    <row r="8428">
      <c r="A8428" s="24" t="s">
        <v>25289</v>
      </c>
      <c r="B8428" s="24" t="s">
        <v>20857</v>
      </c>
      <c r="C8428" s="13"/>
      <c r="D8428" s="13"/>
      <c r="E8428" s="13"/>
      <c r="F8428" s="13"/>
      <c r="G8428" s="13"/>
      <c r="H8428" s="13"/>
      <c r="I8428" s="13"/>
      <c r="J8428" s="13"/>
      <c r="K8428" s="13"/>
      <c r="L8428" s="13"/>
      <c r="M8428" s="13"/>
      <c r="N8428" s="13"/>
      <c r="O8428" s="13"/>
      <c r="P8428" s="13"/>
      <c r="Q8428" s="13"/>
      <c r="R8428" s="13"/>
      <c r="S8428" s="13"/>
      <c r="T8428" s="13"/>
      <c r="U8428" s="13"/>
      <c r="V8428" s="13"/>
      <c r="W8428" s="13"/>
      <c r="X8428" s="13"/>
      <c r="Y8428" s="13"/>
      <c r="Z8428" s="13"/>
    </row>
    <row r="8429">
      <c r="A8429" s="24" t="s">
        <v>25293</v>
      </c>
      <c r="B8429" s="24" t="s">
        <v>20857</v>
      </c>
      <c r="C8429" s="13"/>
      <c r="D8429" s="13"/>
      <c r="E8429" s="13"/>
      <c r="F8429" s="13"/>
      <c r="G8429" s="13"/>
      <c r="H8429" s="13"/>
      <c r="I8429" s="13"/>
      <c r="J8429" s="13"/>
      <c r="K8429" s="13"/>
      <c r="L8429" s="13"/>
      <c r="M8429" s="13"/>
      <c r="N8429" s="13"/>
      <c r="O8429" s="13"/>
      <c r="P8429" s="13"/>
      <c r="Q8429" s="13"/>
      <c r="R8429" s="13"/>
      <c r="S8429" s="13"/>
      <c r="T8429" s="13"/>
      <c r="U8429" s="13"/>
      <c r="V8429" s="13"/>
      <c r="W8429" s="13"/>
      <c r="X8429" s="13"/>
      <c r="Y8429" s="13"/>
      <c r="Z8429" s="13"/>
    </row>
    <row r="8430">
      <c r="A8430" s="24" t="s">
        <v>25297</v>
      </c>
      <c r="B8430" s="24" t="s">
        <v>20857</v>
      </c>
      <c r="C8430" s="13"/>
      <c r="D8430" s="13"/>
      <c r="E8430" s="13"/>
      <c r="F8430" s="13"/>
      <c r="G8430" s="13"/>
      <c r="H8430" s="13"/>
      <c r="I8430" s="13"/>
      <c r="J8430" s="13"/>
      <c r="K8430" s="13"/>
      <c r="L8430" s="13"/>
      <c r="M8430" s="13"/>
      <c r="N8430" s="13"/>
      <c r="O8430" s="13"/>
      <c r="P8430" s="13"/>
      <c r="Q8430" s="13"/>
      <c r="R8430" s="13"/>
      <c r="S8430" s="13"/>
      <c r="T8430" s="13"/>
      <c r="U8430" s="13"/>
      <c r="V8430" s="13"/>
      <c r="W8430" s="13"/>
      <c r="X8430" s="13"/>
      <c r="Y8430" s="13"/>
      <c r="Z8430" s="13"/>
    </row>
    <row r="8431">
      <c r="A8431" s="24" t="s">
        <v>25301</v>
      </c>
      <c r="B8431" s="24" t="s">
        <v>20857</v>
      </c>
      <c r="C8431" s="13"/>
      <c r="D8431" s="13"/>
      <c r="E8431" s="13"/>
      <c r="F8431" s="13"/>
      <c r="G8431" s="13"/>
      <c r="H8431" s="13"/>
      <c r="I8431" s="13"/>
      <c r="J8431" s="13"/>
      <c r="K8431" s="13"/>
      <c r="L8431" s="13"/>
      <c r="M8431" s="13"/>
      <c r="N8431" s="13"/>
      <c r="O8431" s="13"/>
      <c r="P8431" s="13"/>
      <c r="Q8431" s="13"/>
      <c r="R8431" s="13"/>
      <c r="S8431" s="13"/>
      <c r="T8431" s="13"/>
      <c r="U8431" s="13"/>
      <c r="V8431" s="13"/>
      <c r="W8431" s="13"/>
      <c r="X8431" s="13"/>
      <c r="Y8431" s="13"/>
      <c r="Z8431" s="13"/>
    </row>
    <row r="8432">
      <c r="A8432" s="24" t="s">
        <v>25304</v>
      </c>
      <c r="B8432" s="24" t="s">
        <v>20857</v>
      </c>
      <c r="C8432" s="13"/>
      <c r="D8432" s="13"/>
      <c r="E8432" s="13"/>
      <c r="F8432" s="13"/>
      <c r="G8432" s="13"/>
      <c r="H8432" s="13"/>
      <c r="I8432" s="13"/>
      <c r="J8432" s="13"/>
      <c r="K8432" s="13"/>
      <c r="L8432" s="13"/>
      <c r="M8432" s="13"/>
      <c r="N8432" s="13"/>
      <c r="O8432" s="13"/>
      <c r="P8432" s="13"/>
      <c r="Q8432" s="13"/>
      <c r="R8432" s="13"/>
      <c r="S8432" s="13"/>
      <c r="T8432" s="13"/>
      <c r="U8432" s="13"/>
      <c r="V8432" s="13"/>
      <c r="W8432" s="13"/>
      <c r="X8432" s="13"/>
      <c r="Y8432" s="13"/>
      <c r="Z8432" s="13"/>
    </row>
    <row r="8433">
      <c r="A8433" s="24" t="s">
        <v>25308</v>
      </c>
      <c r="B8433" s="24" t="s">
        <v>20857</v>
      </c>
      <c r="C8433" s="13"/>
      <c r="D8433" s="13"/>
      <c r="E8433" s="13"/>
      <c r="F8433" s="13"/>
      <c r="G8433" s="13"/>
      <c r="H8433" s="13"/>
      <c r="I8433" s="13"/>
      <c r="J8433" s="13"/>
      <c r="K8433" s="13"/>
      <c r="L8433" s="13"/>
      <c r="M8433" s="13"/>
      <c r="N8433" s="13"/>
      <c r="O8433" s="13"/>
      <c r="P8433" s="13"/>
      <c r="Q8433" s="13"/>
      <c r="R8433" s="13"/>
      <c r="S8433" s="13"/>
      <c r="T8433" s="13"/>
      <c r="U8433" s="13"/>
      <c r="V8433" s="13"/>
      <c r="W8433" s="13"/>
      <c r="X8433" s="13"/>
      <c r="Y8433" s="13"/>
      <c r="Z8433" s="13"/>
    </row>
    <row r="8434">
      <c r="A8434" s="24" t="s">
        <v>25312</v>
      </c>
      <c r="B8434" s="24" t="s">
        <v>20857</v>
      </c>
      <c r="C8434" s="13"/>
      <c r="D8434" s="13"/>
      <c r="E8434" s="13"/>
      <c r="F8434" s="13"/>
      <c r="G8434" s="13"/>
      <c r="H8434" s="13"/>
      <c r="I8434" s="13"/>
      <c r="J8434" s="13"/>
      <c r="K8434" s="13"/>
      <c r="L8434" s="13"/>
      <c r="M8434" s="13"/>
      <c r="N8434" s="13"/>
      <c r="O8434" s="13"/>
      <c r="P8434" s="13"/>
      <c r="Q8434" s="13"/>
      <c r="R8434" s="13"/>
      <c r="S8434" s="13"/>
      <c r="T8434" s="13"/>
      <c r="U8434" s="13"/>
      <c r="V8434" s="13"/>
      <c r="W8434" s="13"/>
      <c r="X8434" s="13"/>
      <c r="Y8434" s="13"/>
      <c r="Z8434" s="13"/>
    </row>
    <row r="8435">
      <c r="A8435" s="24" t="s">
        <v>25316</v>
      </c>
      <c r="B8435" s="24" t="s">
        <v>20857</v>
      </c>
      <c r="C8435" s="13"/>
      <c r="D8435" s="13"/>
      <c r="E8435" s="13"/>
      <c r="F8435" s="13"/>
      <c r="G8435" s="13"/>
      <c r="H8435" s="13"/>
      <c r="I8435" s="13"/>
      <c r="J8435" s="13"/>
      <c r="K8435" s="13"/>
      <c r="L8435" s="13"/>
      <c r="M8435" s="13"/>
      <c r="N8435" s="13"/>
      <c r="O8435" s="13"/>
      <c r="P8435" s="13"/>
      <c r="Q8435" s="13"/>
      <c r="R8435" s="13"/>
      <c r="S8435" s="13"/>
      <c r="T8435" s="13"/>
      <c r="U8435" s="13"/>
      <c r="V8435" s="13"/>
      <c r="W8435" s="13"/>
      <c r="X8435" s="13"/>
      <c r="Y8435" s="13"/>
      <c r="Z8435" s="13"/>
    </row>
    <row r="8436">
      <c r="A8436" s="24" t="s">
        <v>25320</v>
      </c>
      <c r="B8436" s="24" t="s">
        <v>20857</v>
      </c>
      <c r="C8436" s="13"/>
      <c r="D8436" s="13"/>
      <c r="E8436" s="13"/>
      <c r="F8436" s="13"/>
      <c r="G8436" s="13"/>
      <c r="H8436" s="13"/>
      <c r="I8436" s="13"/>
      <c r="J8436" s="13"/>
      <c r="K8436" s="13"/>
      <c r="L8436" s="13"/>
      <c r="M8436" s="13"/>
      <c r="N8436" s="13"/>
      <c r="O8436" s="13"/>
      <c r="P8436" s="13"/>
      <c r="Q8436" s="13"/>
      <c r="R8436" s="13"/>
      <c r="S8436" s="13"/>
      <c r="T8436" s="13"/>
      <c r="U8436" s="13"/>
      <c r="V8436" s="13"/>
      <c r="W8436" s="13"/>
      <c r="X8436" s="13"/>
      <c r="Y8436" s="13"/>
      <c r="Z8436" s="13"/>
    </row>
    <row r="8437">
      <c r="A8437" s="24" t="s">
        <v>25323</v>
      </c>
      <c r="B8437" s="24" t="s">
        <v>20857</v>
      </c>
      <c r="C8437" s="13"/>
      <c r="D8437" s="13"/>
      <c r="E8437" s="13"/>
      <c r="F8437" s="13"/>
      <c r="G8437" s="13"/>
      <c r="H8437" s="13"/>
      <c r="I8437" s="13"/>
      <c r="J8437" s="13"/>
      <c r="K8437" s="13"/>
      <c r="L8437" s="13"/>
      <c r="M8437" s="13"/>
      <c r="N8437" s="13"/>
      <c r="O8437" s="13"/>
      <c r="P8437" s="13"/>
      <c r="Q8437" s="13"/>
      <c r="R8437" s="13"/>
      <c r="S8437" s="13"/>
      <c r="T8437" s="13"/>
      <c r="U8437" s="13"/>
      <c r="V8437" s="13"/>
      <c r="W8437" s="13"/>
      <c r="X8437" s="13"/>
      <c r="Y8437" s="13"/>
      <c r="Z8437" s="13"/>
    </row>
    <row r="8438">
      <c r="A8438" s="24" t="s">
        <v>25326</v>
      </c>
      <c r="B8438" s="24" t="s">
        <v>20857</v>
      </c>
      <c r="C8438" s="13"/>
      <c r="D8438" s="13"/>
      <c r="E8438" s="13"/>
      <c r="F8438" s="13"/>
      <c r="G8438" s="13"/>
      <c r="H8438" s="13"/>
      <c r="I8438" s="13"/>
      <c r="J8438" s="13"/>
      <c r="K8438" s="13"/>
      <c r="L8438" s="13"/>
      <c r="M8438" s="13"/>
      <c r="N8438" s="13"/>
      <c r="O8438" s="13"/>
      <c r="P8438" s="13"/>
      <c r="Q8438" s="13"/>
      <c r="R8438" s="13"/>
      <c r="S8438" s="13"/>
      <c r="T8438" s="13"/>
      <c r="U8438" s="13"/>
      <c r="V8438" s="13"/>
      <c r="W8438" s="13"/>
      <c r="X8438" s="13"/>
      <c r="Y8438" s="13"/>
      <c r="Z8438" s="13"/>
    </row>
    <row r="8439">
      <c r="A8439" s="24" t="s">
        <v>25330</v>
      </c>
      <c r="B8439" s="24" t="s">
        <v>20857</v>
      </c>
      <c r="C8439" s="13"/>
      <c r="D8439" s="13"/>
      <c r="E8439" s="13"/>
      <c r="F8439" s="13"/>
      <c r="G8439" s="13"/>
      <c r="H8439" s="13"/>
      <c r="I8439" s="13"/>
      <c r="J8439" s="13"/>
      <c r="K8439" s="13"/>
      <c r="L8439" s="13"/>
      <c r="M8439" s="13"/>
      <c r="N8439" s="13"/>
      <c r="O8439" s="13"/>
      <c r="P8439" s="13"/>
      <c r="Q8439" s="13"/>
      <c r="R8439" s="13"/>
      <c r="S8439" s="13"/>
      <c r="T8439" s="13"/>
      <c r="U8439" s="13"/>
      <c r="V8439" s="13"/>
      <c r="W8439" s="13"/>
      <c r="X8439" s="13"/>
      <c r="Y8439" s="13"/>
      <c r="Z8439" s="13"/>
    </row>
    <row r="8440">
      <c r="A8440" s="24" t="s">
        <v>25334</v>
      </c>
      <c r="B8440" s="24" t="s">
        <v>20857</v>
      </c>
      <c r="C8440" s="13"/>
      <c r="D8440" s="13"/>
      <c r="E8440" s="13"/>
      <c r="F8440" s="13"/>
      <c r="G8440" s="13"/>
      <c r="H8440" s="13"/>
      <c r="I8440" s="13"/>
      <c r="J8440" s="13"/>
      <c r="K8440" s="13"/>
      <c r="L8440" s="13"/>
      <c r="M8440" s="13"/>
      <c r="N8440" s="13"/>
      <c r="O8440" s="13"/>
      <c r="P8440" s="13"/>
      <c r="Q8440" s="13"/>
      <c r="R8440" s="13"/>
      <c r="S8440" s="13"/>
      <c r="T8440" s="13"/>
      <c r="U8440" s="13"/>
      <c r="V8440" s="13"/>
      <c r="W8440" s="13"/>
      <c r="X8440" s="13"/>
      <c r="Y8440" s="13"/>
      <c r="Z8440" s="13"/>
    </row>
    <row r="8441">
      <c r="A8441" s="24" t="s">
        <v>25338</v>
      </c>
      <c r="B8441" s="24" t="s">
        <v>20857</v>
      </c>
      <c r="C8441" s="13"/>
      <c r="D8441" s="13"/>
      <c r="E8441" s="13"/>
      <c r="F8441" s="13"/>
      <c r="G8441" s="13"/>
      <c r="H8441" s="13"/>
      <c r="I8441" s="13"/>
      <c r="J8441" s="13"/>
      <c r="K8441" s="13"/>
      <c r="L8441" s="13"/>
      <c r="M8441" s="13"/>
      <c r="N8441" s="13"/>
      <c r="O8441" s="13"/>
      <c r="P8441" s="13"/>
      <c r="Q8441" s="13"/>
      <c r="R8441" s="13"/>
      <c r="S8441" s="13"/>
      <c r="T8441" s="13"/>
      <c r="U8441" s="13"/>
      <c r="V8441" s="13"/>
      <c r="W8441" s="13"/>
      <c r="X8441" s="13"/>
      <c r="Y8441" s="13"/>
      <c r="Z8441" s="13"/>
    </row>
    <row r="8442">
      <c r="A8442" s="24" t="s">
        <v>25342</v>
      </c>
      <c r="B8442" s="24" t="s">
        <v>20857</v>
      </c>
      <c r="C8442" s="13"/>
      <c r="D8442" s="13"/>
      <c r="E8442" s="13"/>
      <c r="F8442" s="13"/>
      <c r="G8442" s="13"/>
      <c r="H8442" s="13"/>
      <c r="I8442" s="13"/>
      <c r="J8442" s="13"/>
      <c r="K8442" s="13"/>
      <c r="L8442" s="13"/>
      <c r="M8442" s="13"/>
      <c r="N8442" s="13"/>
      <c r="O8442" s="13"/>
      <c r="P8442" s="13"/>
      <c r="Q8442" s="13"/>
      <c r="R8442" s="13"/>
      <c r="S8442" s="13"/>
      <c r="T8442" s="13"/>
      <c r="U8442" s="13"/>
      <c r="V8442" s="13"/>
      <c r="W8442" s="13"/>
      <c r="X8442" s="13"/>
      <c r="Y8442" s="13"/>
      <c r="Z8442" s="13"/>
    </row>
    <row r="8443">
      <c r="A8443" s="24" t="s">
        <v>25346</v>
      </c>
      <c r="B8443" s="24" t="s">
        <v>20857</v>
      </c>
      <c r="C8443" s="13"/>
      <c r="D8443" s="13"/>
      <c r="E8443" s="13"/>
      <c r="F8443" s="13"/>
      <c r="G8443" s="13"/>
      <c r="H8443" s="13"/>
      <c r="I8443" s="13"/>
      <c r="J8443" s="13"/>
      <c r="K8443" s="13"/>
      <c r="L8443" s="13"/>
      <c r="M8443" s="13"/>
      <c r="N8443" s="13"/>
      <c r="O8443" s="13"/>
      <c r="P8443" s="13"/>
      <c r="Q8443" s="13"/>
      <c r="R8443" s="13"/>
      <c r="S8443" s="13"/>
      <c r="T8443" s="13"/>
      <c r="U8443" s="13"/>
      <c r="V8443" s="13"/>
      <c r="W8443" s="13"/>
      <c r="X8443" s="13"/>
      <c r="Y8443" s="13"/>
      <c r="Z8443" s="13"/>
    </row>
    <row r="8444">
      <c r="A8444" s="24" t="s">
        <v>25350</v>
      </c>
      <c r="B8444" s="24" t="s">
        <v>20857</v>
      </c>
      <c r="C8444" s="13"/>
      <c r="D8444" s="13"/>
      <c r="E8444" s="13"/>
      <c r="F8444" s="13"/>
      <c r="G8444" s="13"/>
      <c r="H8444" s="13"/>
      <c r="I8444" s="13"/>
      <c r="J8444" s="13"/>
      <c r="K8444" s="13"/>
      <c r="L8444" s="13"/>
      <c r="M8444" s="13"/>
      <c r="N8444" s="13"/>
      <c r="O8444" s="13"/>
      <c r="P8444" s="13"/>
      <c r="Q8444" s="13"/>
      <c r="R8444" s="13"/>
      <c r="S8444" s="13"/>
      <c r="T8444" s="13"/>
      <c r="U8444" s="13"/>
      <c r="V8444" s="13"/>
      <c r="W8444" s="13"/>
      <c r="X8444" s="13"/>
      <c r="Y8444" s="13"/>
      <c r="Z8444" s="13"/>
    </row>
    <row r="8445">
      <c r="A8445" s="24" t="s">
        <v>25354</v>
      </c>
      <c r="B8445" s="24" t="s">
        <v>20857</v>
      </c>
      <c r="C8445" s="13"/>
      <c r="D8445" s="13"/>
      <c r="E8445" s="13"/>
      <c r="F8445" s="13"/>
      <c r="G8445" s="13"/>
      <c r="H8445" s="13"/>
      <c r="I8445" s="13"/>
      <c r="J8445" s="13"/>
      <c r="K8445" s="13"/>
      <c r="L8445" s="13"/>
      <c r="M8445" s="13"/>
      <c r="N8445" s="13"/>
      <c r="O8445" s="13"/>
      <c r="P8445" s="13"/>
      <c r="Q8445" s="13"/>
      <c r="R8445" s="13"/>
      <c r="S8445" s="13"/>
      <c r="T8445" s="13"/>
      <c r="U8445" s="13"/>
      <c r="V8445" s="13"/>
      <c r="W8445" s="13"/>
      <c r="X8445" s="13"/>
      <c r="Y8445" s="13"/>
      <c r="Z8445" s="13"/>
    </row>
    <row r="8446">
      <c r="A8446" s="24" t="s">
        <v>25358</v>
      </c>
      <c r="B8446" s="24" t="s">
        <v>20857</v>
      </c>
      <c r="C8446" s="13"/>
      <c r="D8446" s="13"/>
      <c r="E8446" s="13"/>
      <c r="F8446" s="13"/>
      <c r="G8446" s="13"/>
      <c r="H8446" s="13"/>
      <c r="I8446" s="13"/>
      <c r="J8446" s="13"/>
      <c r="K8446" s="13"/>
      <c r="L8446" s="13"/>
      <c r="M8446" s="13"/>
      <c r="N8446" s="13"/>
      <c r="O8446" s="13"/>
      <c r="P8446" s="13"/>
      <c r="Q8446" s="13"/>
      <c r="R8446" s="13"/>
      <c r="S8446" s="13"/>
      <c r="T8446" s="13"/>
      <c r="U8446" s="13"/>
      <c r="V8446" s="13"/>
      <c r="W8446" s="13"/>
      <c r="X8446" s="13"/>
      <c r="Y8446" s="13"/>
      <c r="Z8446" s="13"/>
    </row>
    <row r="8447">
      <c r="A8447" s="24" t="s">
        <v>25362</v>
      </c>
      <c r="B8447" s="24" t="s">
        <v>20857</v>
      </c>
      <c r="C8447" s="13"/>
      <c r="D8447" s="13"/>
      <c r="E8447" s="13"/>
      <c r="F8447" s="13"/>
      <c r="G8447" s="13"/>
      <c r="H8447" s="13"/>
      <c r="I8447" s="13"/>
      <c r="J8447" s="13"/>
      <c r="K8447" s="13"/>
      <c r="L8447" s="13"/>
      <c r="M8447" s="13"/>
      <c r="N8447" s="13"/>
      <c r="O8447" s="13"/>
      <c r="P8447" s="13"/>
      <c r="Q8447" s="13"/>
      <c r="R8447" s="13"/>
      <c r="S8447" s="13"/>
      <c r="T8447" s="13"/>
      <c r="U8447" s="13"/>
      <c r="V8447" s="13"/>
      <c r="W8447" s="13"/>
      <c r="X8447" s="13"/>
      <c r="Y8447" s="13"/>
      <c r="Z8447" s="13"/>
    </row>
    <row r="8448">
      <c r="A8448" s="24" t="s">
        <v>25365</v>
      </c>
      <c r="B8448" s="24" t="s">
        <v>20857</v>
      </c>
      <c r="C8448" s="13"/>
      <c r="D8448" s="13"/>
      <c r="E8448" s="13"/>
      <c r="F8448" s="13"/>
      <c r="G8448" s="13"/>
      <c r="H8448" s="13"/>
      <c r="I8448" s="13"/>
      <c r="J8448" s="13"/>
      <c r="K8448" s="13"/>
      <c r="L8448" s="13"/>
      <c r="M8448" s="13"/>
      <c r="N8448" s="13"/>
      <c r="O8448" s="13"/>
      <c r="P8448" s="13"/>
      <c r="Q8448" s="13"/>
      <c r="R8448" s="13"/>
      <c r="S8448" s="13"/>
      <c r="T8448" s="13"/>
      <c r="U8448" s="13"/>
      <c r="V8448" s="13"/>
      <c r="W8448" s="13"/>
      <c r="X8448" s="13"/>
      <c r="Y8448" s="13"/>
      <c r="Z8448" s="13"/>
    </row>
    <row r="8449">
      <c r="A8449" s="24" t="s">
        <v>25369</v>
      </c>
      <c r="B8449" s="24" t="s">
        <v>20857</v>
      </c>
      <c r="C8449" s="13"/>
      <c r="D8449" s="13"/>
      <c r="E8449" s="13"/>
      <c r="F8449" s="13"/>
      <c r="G8449" s="13"/>
      <c r="H8449" s="13"/>
      <c r="I8449" s="13"/>
      <c r="J8449" s="13"/>
      <c r="K8449" s="13"/>
      <c r="L8449" s="13"/>
      <c r="M8449" s="13"/>
      <c r="N8449" s="13"/>
      <c r="O8449" s="13"/>
      <c r="P8449" s="13"/>
      <c r="Q8449" s="13"/>
      <c r="R8449" s="13"/>
      <c r="S8449" s="13"/>
      <c r="T8449" s="13"/>
      <c r="U8449" s="13"/>
      <c r="V8449" s="13"/>
      <c r="W8449" s="13"/>
      <c r="X8449" s="13"/>
      <c r="Y8449" s="13"/>
      <c r="Z8449" s="13"/>
    </row>
    <row r="8450">
      <c r="A8450" s="24" t="s">
        <v>25372</v>
      </c>
      <c r="B8450" s="24" t="s">
        <v>20857</v>
      </c>
      <c r="C8450" s="13"/>
      <c r="D8450" s="13"/>
      <c r="E8450" s="13"/>
      <c r="F8450" s="13"/>
      <c r="G8450" s="13"/>
      <c r="H8450" s="13"/>
      <c r="I8450" s="13"/>
      <c r="J8450" s="13"/>
      <c r="K8450" s="13"/>
      <c r="L8450" s="13"/>
      <c r="M8450" s="13"/>
      <c r="N8450" s="13"/>
      <c r="O8450" s="13"/>
      <c r="P8450" s="13"/>
      <c r="Q8450" s="13"/>
      <c r="R8450" s="13"/>
      <c r="S8450" s="13"/>
      <c r="T8450" s="13"/>
      <c r="U8450" s="13"/>
      <c r="V8450" s="13"/>
      <c r="W8450" s="13"/>
      <c r="X8450" s="13"/>
      <c r="Y8450" s="13"/>
      <c r="Z8450" s="13"/>
    </row>
    <row r="8451">
      <c r="A8451" s="24" t="s">
        <v>25375</v>
      </c>
      <c r="B8451" s="24" t="s">
        <v>20857</v>
      </c>
      <c r="C8451" s="13"/>
      <c r="D8451" s="13"/>
      <c r="E8451" s="13"/>
      <c r="F8451" s="13"/>
      <c r="G8451" s="13"/>
      <c r="H8451" s="13"/>
      <c r="I8451" s="13"/>
      <c r="J8451" s="13"/>
      <c r="K8451" s="13"/>
      <c r="L8451" s="13"/>
      <c r="M8451" s="13"/>
      <c r="N8451" s="13"/>
      <c r="O8451" s="13"/>
      <c r="P8451" s="13"/>
      <c r="Q8451" s="13"/>
      <c r="R8451" s="13"/>
      <c r="S8451" s="13"/>
      <c r="T8451" s="13"/>
      <c r="U8451" s="13"/>
      <c r="V8451" s="13"/>
      <c r="W8451" s="13"/>
      <c r="X8451" s="13"/>
      <c r="Y8451" s="13"/>
      <c r="Z8451" s="13"/>
    </row>
    <row r="8452">
      <c r="A8452" s="24" t="s">
        <v>25379</v>
      </c>
      <c r="B8452" s="24" t="s">
        <v>20857</v>
      </c>
      <c r="C8452" s="13"/>
      <c r="D8452" s="13"/>
      <c r="E8452" s="13"/>
      <c r="F8452" s="13"/>
      <c r="G8452" s="13"/>
      <c r="H8452" s="13"/>
      <c r="I8452" s="13"/>
      <c r="J8452" s="13"/>
      <c r="K8452" s="13"/>
      <c r="L8452" s="13"/>
      <c r="M8452" s="13"/>
      <c r="N8452" s="13"/>
      <c r="O8452" s="13"/>
      <c r="P8452" s="13"/>
      <c r="Q8452" s="13"/>
      <c r="R8452" s="13"/>
      <c r="S8452" s="13"/>
      <c r="T8452" s="13"/>
      <c r="U8452" s="13"/>
      <c r="V8452" s="13"/>
      <c r="W8452" s="13"/>
      <c r="X8452" s="13"/>
      <c r="Y8452" s="13"/>
      <c r="Z8452" s="13"/>
    </row>
    <row r="8453">
      <c r="A8453" s="24" t="s">
        <v>25382</v>
      </c>
      <c r="B8453" s="24" t="s">
        <v>20857</v>
      </c>
      <c r="C8453" s="13"/>
      <c r="D8453" s="13"/>
      <c r="E8453" s="13"/>
      <c r="F8453" s="13"/>
      <c r="G8453" s="13"/>
      <c r="H8453" s="13"/>
      <c r="I8453" s="13"/>
      <c r="J8453" s="13"/>
      <c r="K8453" s="13"/>
      <c r="L8453" s="13"/>
      <c r="M8453" s="13"/>
      <c r="N8453" s="13"/>
      <c r="O8453" s="13"/>
      <c r="P8453" s="13"/>
      <c r="Q8453" s="13"/>
      <c r="R8453" s="13"/>
      <c r="S8453" s="13"/>
      <c r="T8453" s="13"/>
      <c r="U8453" s="13"/>
      <c r="V8453" s="13"/>
      <c r="W8453" s="13"/>
      <c r="X8453" s="13"/>
      <c r="Y8453" s="13"/>
      <c r="Z8453" s="13"/>
    </row>
    <row r="8454">
      <c r="A8454" s="24" t="s">
        <v>25386</v>
      </c>
      <c r="B8454" s="24" t="s">
        <v>20857</v>
      </c>
      <c r="C8454" s="13"/>
      <c r="D8454" s="13"/>
      <c r="E8454" s="13"/>
      <c r="F8454" s="13"/>
      <c r="G8454" s="13"/>
      <c r="H8454" s="13"/>
      <c r="I8454" s="13"/>
      <c r="J8454" s="13"/>
      <c r="K8454" s="13"/>
      <c r="L8454" s="13"/>
      <c r="M8454" s="13"/>
      <c r="N8454" s="13"/>
      <c r="O8454" s="13"/>
      <c r="P8454" s="13"/>
      <c r="Q8454" s="13"/>
      <c r="R8454" s="13"/>
      <c r="S8454" s="13"/>
      <c r="T8454" s="13"/>
      <c r="U8454" s="13"/>
      <c r="V8454" s="13"/>
      <c r="W8454" s="13"/>
      <c r="X8454" s="13"/>
      <c r="Y8454" s="13"/>
      <c r="Z8454" s="13"/>
    </row>
    <row r="8455">
      <c r="A8455" s="24" t="s">
        <v>14037</v>
      </c>
      <c r="B8455" s="24" t="s">
        <v>20857</v>
      </c>
      <c r="C8455" s="13"/>
      <c r="D8455" s="13"/>
      <c r="E8455" s="13"/>
      <c r="F8455" s="13"/>
      <c r="G8455" s="13"/>
      <c r="H8455" s="13"/>
      <c r="I8455" s="13"/>
      <c r="J8455" s="13"/>
      <c r="K8455" s="13"/>
      <c r="L8455" s="13"/>
      <c r="M8455" s="13"/>
      <c r="N8455" s="13"/>
      <c r="O8455" s="13"/>
      <c r="P8455" s="13"/>
      <c r="Q8455" s="13"/>
      <c r="R8455" s="13"/>
      <c r="S8455" s="13"/>
      <c r="T8455" s="13"/>
      <c r="U8455" s="13"/>
      <c r="V8455" s="13"/>
      <c r="W8455" s="13"/>
      <c r="X8455" s="13"/>
      <c r="Y8455" s="13"/>
      <c r="Z8455" s="13"/>
    </row>
    <row r="8456">
      <c r="A8456" s="24" t="s">
        <v>25391</v>
      </c>
      <c r="B8456" s="24" t="s">
        <v>20857</v>
      </c>
      <c r="C8456" s="13"/>
      <c r="D8456" s="13"/>
      <c r="E8456" s="13"/>
      <c r="F8456" s="13"/>
      <c r="G8456" s="13"/>
      <c r="H8456" s="13"/>
      <c r="I8456" s="13"/>
      <c r="J8456" s="13"/>
      <c r="K8456" s="13"/>
      <c r="L8456" s="13"/>
      <c r="M8456" s="13"/>
      <c r="N8456" s="13"/>
      <c r="O8456" s="13"/>
      <c r="P8456" s="13"/>
      <c r="Q8456" s="13"/>
      <c r="R8456" s="13"/>
      <c r="S8456" s="13"/>
      <c r="T8456" s="13"/>
      <c r="U8456" s="13"/>
      <c r="V8456" s="13"/>
      <c r="W8456" s="13"/>
      <c r="X8456" s="13"/>
      <c r="Y8456" s="13"/>
      <c r="Z8456" s="13"/>
    </row>
    <row r="8457">
      <c r="A8457" s="24" t="s">
        <v>25395</v>
      </c>
      <c r="B8457" s="24" t="s">
        <v>20857</v>
      </c>
      <c r="C8457" s="13"/>
      <c r="D8457" s="13"/>
      <c r="E8457" s="13"/>
      <c r="F8457" s="13"/>
      <c r="G8457" s="13"/>
      <c r="H8457" s="13"/>
      <c r="I8457" s="13"/>
      <c r="J8457" s="13"/>
      <c r="K8457" s="13"/>
      <c r="L8457" s="13"/>
      <c r="M8457" s="13"/>
      <c r="N8457" s="13"/>
      <c r="O8457" s="13"/>
      <c r="P8457" s="13"/>
      <c r="Q8457" s="13"/>
      <c r="R8457" s="13"/>
      <c r="S8457" s="13"/>
      <c r="T8457" s="13"/>
      <c r="U8457" s="13"/>
      <c r="V8457" s="13"/>
      <c r="W8457" s="13"/>
      <c r="X8457" s="13"/>
      <c r="Y8457" s="13"/>
      <c r="Z8457" s="13"/>
    </row>
    <row r="8458">
      <c r="A8458" s="24" t="s">
        <v>25399</v>
      </c>
      <c r="B8458" s="24" t="s">
        <v>20857</v>
      </c>
      <c r="C8458" s="13"/>
      <c r="D8458" s="13"/>
      <c r="E8458" s="13"/>
      <c r="F8458" s="13"/>
      <c r="G8458" s="13"/>
      <c r="H8458" s="13"/>
      <c r="I8458" s="13"/>
      <c r="J8458" s="13"/>
      <c r="K8458" s="13"/>
      <c r="L8458" s="13"/>
      <c r="M8458" s="13"/>
      <c r="N8458" s="13"/>
      <c r="O8458" s="13"/>
      <c r="P8458" s="13"/>
      <c r="Q8458" s="13"/>
      <c r="R8458" s="13"/>
      <c r="S8458" s="13"/>
      <c r="T8458" s="13"/>
      <c r="U8458" s="13"/>
      <c r="V8458" s="13"/>
      <c r="W8458" s="13"/>
      <c r="X8458" s="13"/>
      <c r="Y8458" s="13"/>
      <c r="Z8458" s="13"/>
    </row>
    <row r="8459">
      <c r="A8459" s="24" t="s">
        <v>25401</v>
      </c>
      <c r="B8459" s="24" t="s">
        <v>20857</v>
      </c>
      <c r="C8459" s="13"/>
      <c r="D8459" s="13"/>
      <c r="E8459" s="13"/>
      <c r="F8459" s="13"/>
      <c r="G8459" s="13"/>
      <c r="H8459" s="13"/>
      <c r="I8459" s="13"/>
      <c r="J8459" s="13"/>
      <c r="K8459" s="13"/>
      <c r="L8459" s="13"/>
      <c r="M8459" s="13"/>
      <c r="N8459" s="13"/>
      <c r="O8459" s="13"/>
      <c r="P8459" s="13"/>
      <c r="Q8459" s="13"/>
      <c r="R8459" s="13"/>
      <c r="S8459" s="13"/>
      <c r="T8459" s="13"/>
      <c r="U8459" s="13"/>
      <c r="V8459" s="13"/>
      <c r="W8459" s="13"/>
      <c r="X8459" s="13"/>
      <c r="Y8459" s="13"/>
      <c r="Z8459" s="13"/>
    </row>
    <row r="8460">
      <c r="A8460" s="24" t="s">
        <v>25405</v>
      </c>
      <c r="B8460" s="24" t="s">
        <v>20857</v>
      </c>
      <c r="C8460" s="13"/>
      <c r="D8460" s="13"/>
      <c r="E8460" s="13"/>
      <c r="F8460" s="13"/>
      <c r="G8460" s="13"/>
      <c r="H8460" s="13"/>
      <c r="I8460" s="13"/>
      <c r="J8460" s="13"/>
      <c r="K8460" s="13"/>
      <c r="L8460" s="13"/>
      <c r="M8460" s="13"/>
      <c r="N8460" s="13"/>
      <c r="O8460" s="13"/>
      <c r="P8460" s="13"/>
      <c r="Q8460" s="13"/>
      <c r="R8460" s="13"/>
      <c r="S8460" s="13"/>
      <c r="T8460" s="13"/>
      <c r="U8460" s="13"/>
      <c r="V8460" s="13"/>
      <c r="W8460" s="13"/>
      <c r="X8460" s="13"/>
      <c r="Y8460" s="13"/>
      <c r="Z8460" s="13"/>
    </row>
    <row r="8461">
      <c r="A8461" s="24" t="s">
        <v>25409</v>
      </c>
      <c r="B8461" s="24" t="s">
        <v>20857</v>
      </c>
      <c r="C8461" s="13"/>
      <c r="D8461" s="13"/>
      <c r="E8461" s="13"/>
      <c r="F8461" s="13"/>
      <c r="G8461" s="13"/>
      <c r="H8461" s="13"/>
      <c r="I8461" s="13"/>
      <c r="J8461" s="13"/>
      <c r="K8461" s="13"/>
      <c r="L8461" s="13"/>
      <c r="M8461" s="13"/>
      <c r="N8461" s="13"/>
      <c r="O8461" s="13"/>
      <c r="P8461" s="13"/>
      <c r="Q8461" s="13"/>
      <c r="R8461" s="13"/>
      <c r="S8461" s="13"/>
      <c r="T8461" s="13"/>
      <c r="U8461" s="13"/>
      <c r="V8461" s="13"/>
      <c r="W8461" s="13"/>
      <c r="X8461" s="13"/>
      <c r="Y8461" s="13"/>
      <c r="Z8461" s="13"/>
    </row>
    <row r="8462">
      <c r="A8462" s="24" t="s">
        <v>25413</v>
      </c>
      <c r="B8462" s="24" t="s">
        <v>20857</v>
      </c>
      <c r="C8462" s="13"/>
      <c r="D8462" s="13"/>
      <c r="E8462" s="13"/>
      <c r="F8462" s="13"/>
      <c r="G8462" s="13"/>
      <c r="H8462" s="13"/>
      <c r="I8462" s="13"/>
      <c r="J8462" s="13"/>
      <c r="K8462" s="13"/>
      <c r="L8462" s="13"/>
      <c r="M8462" s="13"/>
      <c r="N8462" s="13"/>
      <c r="O8462" s="13"/>
      <c r="P8462" s="13"/>
      <c r="Q8462" s="13"/>
      <c r="R8462" s="13"/>
      <c r="S8462" s="13"/>
      <c r="T8462" s="13"/>
      <c r="U8462" s="13"/>
      <c r="V8462" s="13"/>
      <c r="W8462" s="13"/>
      <c r="X8462" s="13"/>
      <c r="Y8462" s="13"/>
      <c r="Z8462" s="13"/>
    </row>
    <row r="8463">
      <c r="A8463" s="24" t="s">
        <v>25416</v>
      </c>
      <c r="B8463" s="24" t="s">
        <v>20857</v>
      </c>
      <c r="C8463" s="13"/>
      <c r="D8463" s="13"/>
      <c r="E8463" s="13"/>
      <c r="F8463" s="13"/>
      <c r="G8463" s="13"/>
      <c r="H8463" s="13"/>
      <c r="I8463" s="13"/>
      <c r="J8463" s="13"/>
      <c r="K8463" s="13"/>
      <c r="L8463" s="13"/>
      <c r="M8463" s="13"/>
      <c r="N8463" s="13"/>
      <c r="O8463" s="13"/>
      <c r="P8463" s="13"/>
      <c r="Q8463" s="13"/>
      <c r="R8463" s="13"/>
      <c r="S8463" s="13"/>
      <c r="T8463" s="13"/>
      <c r="U8463" s="13"/>
      <c r="V8463" s="13"/>
      <c r="W8463" s="13"/>
      <c r="X8463" s="13"/>
      <c r="Y8463" s="13"/>
      <c r="Z8463" s="13"/>
    </row>
    <row r="8464">
      <c r="A8464" s="24" t="s">
        <v>25420</v>
      </c>
      <c r="B8464" s="24" t="s">
        <v>20857</v>
      </c>
      <c r="C8464" s="13"/>
      <c r="D8464" s="13"/>
      <c r="E8464" s="13"/>
      <c r="F8464" s="13"/>
      <c r="G8464" s="13"/>
      <c r="H8464" s="13"/>
      <c r="I8464" s="13"/>
      <c r="J8464" s="13"/>
      <c r="K8464" s="13"/>
      <c r="L8464" s="13"/>
      <c r="M8464" s="13"/>
      <c r="N8464" s="13"/>
      <c r="O8464" s="13"/>
      <c r="P8464" s="13"/>
      <c r="Q8464" s="13"/>
      <c r="R8464" s="13"/>
      <c r="S8464" s="13"/>
      <c r="T8464" s="13"/>
      <c r="U8464" s="13"/>
      <c r="V8464" s="13"/>
      <c r="W8464" s="13"/>
      <c r="X8464" s="13"/>
      <c r="Y8464" s="13"/>
      <c r="Z8464" s="13"/>
    </row>
    <row r="8465">
      <c r="A8465" s="24" t="s">
        <v>25424</v>
      </c>
      <c r="B8465" s="24" t="s">
        <v>20857</v>
      </c>
      <c r="C8465" s="13"/>
      <c r="D8465" s="13"/>
      <c r="E8465" s="13"/>
      <c r="F8465" s="13"/>
      <c r="G8465" s="13"/>
      <c r="H8465" s="13"/>
      <c r="I8465" s="13"/>
      <c r="J8465" s="13"/>
      <c r="K8465" s="13"/>
      <c r="L8465" s="13"/>
      <c r="M8465" s="13"/>
      <c r="N8465" s="13"/>
      <c r="O8465" s="13"/>
      <c r="P8465" s="13"/>
      <c r="Q8465" s="13"/>
      <c r="R8465" s="13"/>
      <c r="S8465" s="13"/>
      <c r="T8465" s="13"/>
      <c r="U8465" s="13"/>
      <c r="V8465" s="13"/>
      <c r="W8465" s="13"/>
      <c r="X8465" s="13"/>
      <c r="Y8465" s="13"/>
      <c r="Z8465" s="13"/>
    </row>
    <row r="8466">
      <c r="A8466" s="24" t="s">
        <v>25428</v>
      </c>
      <c r="B8466" s="24" t="s">
        <v>20857</v>
      </c>
      <c r="C8466" s="13"/>
      <c r="D8466" s="13"/>
      <c r="E8466" s="13"/>
      <c r="F8466" s="13"/>
      <c r="G8466" s="13"/>
      <c r="H8466" s="13"/>
      <c r="I8466" s="13"/>
      <c r="J8466" s="13"/>
      <c r="K8466" s="13"/>
      <c r="L8466" s="13"/>
      <c r="M8466" s="13"/>
      <c r="N8466" s="13"/>
      <c r="O8466" s="13"/>
      <c r="P8466" s="13"/>
      <c r="Q8466" s="13"/>
      <c r="R8466" s="13"/>
      <c r="S8466" s="13"/>
      <c r="T8466" s="13"/>
      <c r="U8466" s="13"/>
      <c r="V8466" s="13"/>
      <c r="W8466" s="13"/>
      <c r="X8466" s="13"/>
      <c r="Y8466" s="13"/>
      <c r="Z8466" s="13"/>
    </row>
    <row r="8467">
      <c r="A8467" s="24" t="s">
        <v>25432</v>
      </c>
      <c r="B8467" s="24" t="s">
        <v>20857</v>
      </c>
      <c r="C8467" s="13"/>
      <c r="D8467" s="13"/>
      <c r="E8467" s="13"/>
      <c r="F8467" s="13"/>
      <c r="G8467" s="13"/>
      <c r="H8467" s="13"/>
      <c r="I8467" s="13"/>
      <c r="J8467" s="13"/>
      <c r="K8467" s="13"/>
      <c r="L8467" s="13"/>
      <c r="M8467" s="13"/>
      <c r="N8467" s="13"/>
      <c r="O8467" s="13"/>
      <c r="P8467" s="13"/>
      <c r="Q8467" s="13"/>
      <c r="R8467" s="13"/>
      <c r="S8467" s="13"/>
      <c r="T8467" s="13"/>
      <c r="U8467" s="13"/>
      <c r="V8467" s="13"/>
      <c r="W8467" s="13"/>
      <c r="X8467" s="13"/>
      <c r="Y8467" s="13"/>
      <c r="Z8467" s="13"/>
    </row>
    <row r="8468">
      <c r="A8468" s="24" t="s">
        <v>25436</v>
      </c>
      <c r="B8468" s="24" t="s">
        <v>20857</v>
      </c>
      <c r="C8468" s="13"/>
      <c r="D8468" s="13"/>
      <c r="E8468" s="13"/>
      <c r="F8468" s="13"/>
      <c r="G8468" s="13"/>
      <c r="H8468" s="13"/>
      <c r="I8468" s="13"/>
      <c r="J8468" s="13"/>
      <c r="K8468" s="13"/>
      <c r="L8468" s="13"/>
      <c r="M8468" s="13"/>
      <c r="N8468" s="13"/>
      <c r="O8468" s="13"/>
      <c r="P8468" s="13"/>
      <c r="Q8468" s="13"/>
      <c r="R8468" s="13"/>
      <c r="S8468" s="13"/>
      <c r="T8468" s="13"/>
      <c r="U8468" s="13"/>
      <c r="V8468" s="13"/>
      <c r="W8468" s="13"/>
      <c r="X8468" s="13"/>
      <c r="Y8468" s="13"/>
      <c r="Z8468" s="13"/>
    </row>
    <row r="8469">
      <c r="A8469" s="24" t="s">
        <v>25440</v>
      </c>
      <c r="B8469" s="24" t="s">
        <v>20857</v>
      </c>
      <c r="C8469" s="13"/>
      <c r="D8469" s="13"/>
      <c r="E8469" s="13"/>
      <c r="F8469" s="13"/>
      <c r="G8469" s="13"/>
      <c r="H8469" s="13"/>
      <c r="I8469" s="13"/>
      <c r="J8469" s="13"/>
      <c r="K8469" s="13"/>
      <c r="L8469" s="13"/>
      <c r="M8469" s="13"/>
      <c r="N8469" s="13"/>
      <c r="O8469" s="13"/>
      <c r="P8469" s="13"/>
      <c r="Q8469" s="13"/>
      <c r="R8469" s="13"/>
      <c r="S8469" s="13"/>
      <c r="T8469" s="13"/>
      <c r="U8469" s="13"/>
      <c r="V8469" s="13"/>
      <c r="W8469" s="13"/>
      <c r="X8469" s="13"/>
      <c r="Y8469" s="13"/>
      <c r="Z8469" s="13"/>
    </row>
    <row r="8470">
      <c r="A8470" s="24" t="s">
        <v>25444</v>
      </c>
      <c r="B8470" s="24" t="s">
        <v>20857</v>
      </c>
      <c r="C8470" s="13"/>
      <c r="D8470" s="13"/>
      <c r="E8470" s="13"/>
      <c r="F8470" s="13"/>
      <c r="G8470" s="13"/>
      <c r="H8470" s="13"/>
      <c r="I8470" s="13"/>
      <c r="J8470" s="13"/>
      <c r="K8470" s="13"/>
      <c r="L8470" s="13"/>
      <c r="M8470" s="13"/>
      <c r="N8470" s="13"/>
      <c r="O8470" s="13"/>
      <c r="P8470" s="13"/>
      <c r="Q8470" s="13"/>
      <c r="R8470" s="13"/>
      <c r="S8470" s="13"/>
      <c r="T8470" s="13"/>
      <c r="U8470" s="13"/>
      <c r="V8470" s="13"/>
      <c r="W8470" s="13"/>
      <c r="X8470" s="13"/>
      <c r="Y8470" s="13"/>
      <c r="Z8470" s="13"/>
    </row>
    <row r="8471">
      <c r="A8471" s="24" t="s">
        <v>25448</v>
      </c>
      <c r="B8471" s="24" t="s">
        <v>20857</v>
      </c>
      <c r="C8471" s="13"/>
      <c r="D8471" s="13"/>
      <c r="E8471" s="13"/>
      <c r="F8471" s="13"/>
      <c r="G8471" s="13"/>
      <c r="H8471" s="13"/>
      <c r="I8471" s="13"/>
      <c r="J8471" s="13"/>
      <c r="K8471" s="13"/>
      <c r="L8471" s="13"/>
      <c r="M8471" s="13"/>
      <c r="N8471" s="13"/>
      <c r="O8471" s="13"/>
      <c r="P8471" s="13"/>
      <c r="Q8471" s="13"/>
      <c r="R8471" s="13"/>
      <c r="S8471" s="13"/>
      <c r="T8471" s="13"/>
      <c r="U8471" s="13"/>
      <c r="V8471" s="13"/>
      <c r="W8471" s="13"/>
      <c r="X8471" s="13"/>
      <c r="Y8471" s="13"/>
      <c r="Z8471" s="13"/>
    </row>
    <row r="8472">
      <c r="A8472" s="24" t="s">
        <v>25452</v>
      </c>
      <c r="B8472" s="24" t="s">
        <v>20857</v>
      </c>
      <c r="C8472" s="13"/>
      <c r="D8472" s="13"/>
      <c r="E8472" s="13"/>
      <c r="F8472" s="13"/>
      <c r="G8472" s="13"/>
      <c r="H8472" s="13"/>
      <c r="I8472" s="13"/>
      <c r="J8472" s="13"/>
      <c r="K8472" s="13"/>
      <c r="L8472" s="13"/>
      <c r="M8472" s="13"/>
      <c r="N8472" s="13"/>
      <c r="O8472" s="13"/>
      <c r="P8472" s="13"/>
      <c r="Q8472" s="13"/>
      <c r="R8472" s="13"/>
      <c r="S8472" s="13"/>
      <c r="T8472" s="13"/>
      <c r="U8472" s="13"/>
      <c r="V8472" s="13"/>
      <c r="W8472" s="13"/>
      <c r="X8472" s="13"/>
      <c r="Y8472" s="13"/>
      <c r="Z8472" s="13"/>
    </row>
    <row r="8473">
      <c r="A8473" s="24" t="s">
        <v>25456</v>
      </c>
      <c r="B8473" s="24" t="s">
        <v>20857</v>
      </c>
      <c r="C8473" s="13"/>
      <c r="D8473" s="13"/>
      <c r="E8473" s="13"/>
      <c r="F8473" s="13"/>
      <c r="G8473" s="13"/>
      <c r="H8473" s="13"/>
      <c r="I8473" s="13"/>
      <c r="J8473" s="13"/>
      <c r="K8473" s="13"/>
      <c r="L8473" s="13"/>
      <c r="M8473" s="13"/>
      <c r="N8473" s="13"/>
      <c r="O8473" s="13"/>
      <c r="P8473" s="13"/>
      <c r="Q8473" s="13"/>
      <c r="R8473" s="13"/>
      <c r="S8473" s="13"/>
      <c r="T8473" s="13"/>
      <c r="U8473" s="13"/>
      <c r="V8473" s="13"/>
      <c r="W8473" s="13"/>
      <c r="X8473" s="13"/>
      <c r="Y8473" s="13"/>
      <c r="Z8473" s="13"/>
    </row>
    <row r="8474">
      <c r="A8474" s="24" t="s">
        <v>25460</v>
      </c>
      <c r="B8474" s="24" t="s">
        <v>20857</v>
      </c>
      <c r="C8474" s="13"/>
      <c r="D8474" s="13"/>
      <c r="E8474" s="13"/>
      <c r="F8474" s="13"/>
      <c r="G8474" s="13"/>
      <c r="H8474" s="13"/>
      <c r="I8474" s="13"/>
      <c r="J8474" s="13"/>
      <c r="K8474" s="13"/>
      <c r="L8474" s="13"/>
      <c r="M8474" s="13"/>
      <c r="N8474" s="13"/>
      <c r="O8474" s="13"/>
      <c r="P8474" s="13"/>
      <c r="Q8474" s="13"/>
      <c r="R8474" s="13"/>
      <c r="S8474" s="13"/>
      <c r="T8474" s="13"/>
      <c r="U8474" s="13"/>
      <c r="V8474" s="13"/>
      <c r="W8474" s="13"/>
      <c r="X8474" s="13"/>
      <c r="Y8474" s="13"/>
      <c r="Z8474" s="13"/>
    </row>
    <row r="8475">
      <c r="A8475" s="24" t="s">
        <v>25464</v>
      </c>
      <c r="B8475" s="24" t="s">
        <v>20857</v>
      </c>
      <c r="C8475" s="13"/>
      <c r="D8475" s="13"/>
      <c r="E8475" s="13"/>
      <c r="F8475" s="13"/>
      <c r="G8475" s="13"/>
      <c r="H8475" s="13"/>
      <c r="I8475" s="13"/>
      <c r="J8475" s="13"/>
      <c r="K8475" s="13"/>
      <c r="L8475" s="13"/>
      <c r="M8475" s="13"/>
      <c r="N8475" s="13"/>
      <c r="O8475" s="13"/>
      <c r="P8475" s="13"/>
      <c r="Q8475" s="13"/>
      <c r="R8475" s="13"/>
      <c r="S8475" s="13"/>
      <c r="T8475" s="13"/>
      <c r="U8475" s="13"/>
      <c r="V8475" s="13"/>
      <c r="W8475" s="13"/>
      <c r="X8475" s="13"/>
      <c r="Y8475" s="13"/>
      <c r="Z8475" s="13"/>
    </row>
    <row r="8476">
      <c r="A8476" s="24" t="s">
        <v>25468</v>
      </c>
      <c r="B8476" s="24" t="s">
        <v>20857</v>
      </c>
      <c r="C8476" s="13"/>
      <c r="D8476" s="13"/>
      <c r="E8476" s="13"/>
      <c r="F8476" s="13"/>
      <c r="G8476" s="13"/>
      <c r="H8476" s="13"/>
      <c r="I8476" s="13"/>
      <c r="J8476" s="13"/>
      <c r="K8476" s="13"/>
      <c r="L8476" s="13"/>
      <c r="M8476" s="13"/>
      <c r="N8476" s="13"/>
      <c r="O8476" s="13"/>
      <c r="P8476" s="13"/>
      <c r="Q8476" s="13"/>
      <c r="R8476" s="13"/>
      <c r="S8476" s="13"/>
      <c r="T8476" s="13"/>
      <c r="U8476" s="13"/>
      <c r="V8476" s="13"/>
      <c r="W8476" s="13"/>
      <c r="X8476" s="13"/>
      <c r="Y8476" s="13"/>
      <c r="Z8476" s="13"/>
    </row>
    <row r="8477">
      <c r="A8477" s="24" t="s">
        <v>25472</v>
      </c>
      <c r="B8477" s="24" t="s">
        <v>20857</v>
      </c>
      <c r="C8477" s="13"/>
      <c r="D8477" s="13"/>
      <c r="E8477" s="13"/>
      <c r="F8477" s="13"/>
      <c r="G8477" s="13"/>
      <c r="H8477" s="13"/>
      <c r="I8477" s="13"/>
      <c r="J8477" s="13"/>
      <c r="K8477" s="13"/>
      <c r="L8477" s="13"/>
      <c r="M8477" s="13"/>
      <c r="N8477" s="13"/>
      <c r="O8477" s="13"/>
      <c r="P8477" s="13"/>
      <c r="Q8477" s="13"/>
      <c r="R8477" s="13"/>
      <c r="S8477" s="13"/>
      <c r="T8477" s="13"/>
      <c r="U8477" s="13"/>
      <c r="V8477" s="13"/>
      <c r="W8477" s="13"/>
      <c r="X8477" s="13"/>
      <c r="Y8477" s="13"/>
      <c r="Z8477" s="13"/>
    </row>
    <row r="8478">
      <c r="A8478" s="24" t="s">
        <v>25476</v>
      </c>
      <c r="B8478" s="24" t="s">
        <v>20857</v>
      </c>
      <c r="C8478" s="13"/>
      <c r="D8478" s="13"/>
      <c r="E8478" s="13"/>
      <c r="F8478" s="13"/>
      <c r="G8478" s="13"/>
      <c r="H8478" s="13"/>
      <c r="I8478" s="13"/>
      <c r="J8478" s="13"/>
      <c r="K8478" s="13"/>
      <c r="L8478" s="13"/>
      <c r="M8478" s="13"/>
      <c r="N8478" s="13"/>
      <c r="O8478" s="13"/>
      <c r="P8478" s="13"/>
      <c r="Q8478" s="13"/>
      <c r="R8478" s="13"/>
      <c r="S8478" s="13"/>
      <c r="T8478" s="13"/>
      <c r="U8478" s="13"/>
      <c r="V8478" s="13"/>
      <c r="W8478" s="13"/>
      <c r="X8478" s="13"/>
      <c r="Y8478" s="13"/>
      <c r="Z8478" s="13"/>
    </row>
    <row r="8479">
      <c r="A8479" s="24" t="s">
        <v>25480</v>
      </c>
      <c r="B8479" s="24" t="s">
        <v>20857</v>
      </c>
      <c r="C8479" s="13"/>
      <c r="D8479" s="13"/>
      <c r="E8479" s="13"/>
      <c r="F8479" s="13"/>
      <c r="G8479" s="13"/>
      <c r="H8479" s="13"/>
      <c r="I8479" s="13"/>
      <c r="J8479" s="13"/>
      <c r="K8479" s="13"/>
      <c r="L8479" s="13"/>
      <c r="M8479" s="13"/>
      <c r="N8479" s="13"/>
      <c r="O8479" s="13"/>
      <c r="P8479" s="13"/>
      <c r="Q8479" s="13"/>
      <c r="R8479" s="13"/>
      <c r="S8479" s="13"/>
      <c r="T8479" s="13"/>
      <c r="U8479" s="13"/>
      <c r="V8479" s="13"/>
      <c r="W8479" s="13"/>
      <c r="X8479" s="13"/>
      <c r="Y8479" s="13"/>
      <c r="Z8479" s="13"/>
    </row>
    <row r="8480">
      <c r="A8480" s="24" t="s">
        <v>25484</v>
      </c>
      <c r="B8480" s="24" t="s">
        <v>20857</v>
      </c>
      <c r="C8480" s="13"/>
      <c r="D8480" s="13"/>
      <c r="E8480" s="13"/>
      <c r="F8480" s="13"/>
      <c r="G8480" s="13"/>
      <c r="H8480" s="13"/>
      <c r="I8480" s="13"/>
      <c r="J8480" s="13"/>
      <c r="K8480" s="13"/>
      <c r="L8480" s="13"/>
      <c r="M8480" s="13"/>
      <c r="N8480" s="13"/>
      <c r="O8480" s="13"/>
      <c r="P8480" s="13"/>
      <c r="Q8480" s="13"/>
      <c r="R8480" s="13"/>
      <c r="S8480" s="13"/>
      <c r="T8480" s="13"/>
      <c r="U8480" s="13"/>
      <c r="V8480" s="13"/>
      <c r="W8480" s="13"/>
      <c r="X8480" s="13"/>
      <c r="Y8480" s="13"/>
      <c r="Z8480" s="13"/>
    </row>
    <row r="8481">
      <c r="A8481" s="24" t="s">
        <v>25487</v>
      </c>
      <c r="B8481" s="24" t="s">
        <v>20857</v>
      </c>
      <c r="C8481" s="13"/>
      <c r="D8481" s="13"/>
      <c r="E8481" s="13"/>
      <c r="F8481" s="13"/>
      <c r="G8481" s="13"/>
      <c r="H8481" s="13"/>
      <c r="I8481" s="13"/>
      <c r="J8481" s="13"/>
      <c r="K8481" s="13"/>
      <c r="L8481" s="13"/>
      <c r="M8481" s="13"/>
      <c r="N8481" s="13"/>
      <c r="O8481" s="13"/>
      <c r="P8481" s="13"/>
      <c r="Q8481" s="13"/>
      <c r="R8481" s="13"/>
      <c r="S8481" s="13"/>
      <c r="T8481" s="13"/>
      <c r="U8481" s="13"/>
      <c r="V8481" s="13"/>
      <c r="W8481" s="13"/>
      <c r="X8481" s="13"/>
      <c r="Y8481" s="13"/>
      <c r="Z8481" s="13"/>
    </row>
    <row r="8482">
      <c r="A8482" s="24" t="s">
        <v>25489</v>
      </c>
      <c r="B8482" s="24" t="s">
        <v>20857</v>
      </c>
      <c r="C8482" s="13"/>
      <c r="D8482" s="13"/>
      <c r="E8482" s="13"/>
      <c r="F8482" s="13"/>
      <c r="G8482" s="13"/>
      <c r="H8482" s="13"/>
      <c r="I8482" s="13"/>
      <c r="J8482" s="13"/>
      <c r="K8482" s="13"/>
      <c r="L8482" s="13"/>
      <c r="M8482" s="13"/>
      <c r="N8482" s="13"/>
      <c r="O8482" s="13"/>
      <c r="P8482" s="13"/>
      <c r="Q8482" s="13"/>
      <c r="R8482" s="13"/>
      <c r="S8482" s="13"/>
      <c r="T8482" s="13"/>
      <c r="U8482" s="13"/>
      <c r="V8482" s="13"/>
      <c r="W8482" s="13"/>
      <c r="X8482" s="13"/>
      <c r="Y8482" s="13"/>
      <c r="Z8482" s="13"/>
    </row>
    <row r="8483">
      <c r="A8483" s="24" t="s">
        <v>25493</v>
      </c>
      <c r="B8483" s="24" t="s">
        <v>20857</v>
      </c>
      <c r="C8483" s="13"/>
      <c r="D8483" s="13"/>
      <c r="E8483" s="13"/>
      <c r="F8483" s="13"/>
      <c r="G8483" s="13"/>
      <c r="H8483" s="13"/>
      <c r="I8483" s="13"/>
      <c r="J8483" s="13"/>
      <c r="K8483" s="13"/>
      <c r="L8483" s="13"/>
      <c r="M8483" s="13"/>
      <c r="N8483" s="13"/>
      <c r="O8483" s="13"/>
      <c r="P8483" s="13"/>
      <c r="Q8483" s="13"/>
      <c r="R8483" s="13"/>
      <c r="S8483" s="13"/>
      <c r="T8483" s="13"/>
      <c r="U8483" s="13"/>
      <c r="V8483" s="13"/>
      <c r="W8483" s="13"/>
      <c r="X8483" s="13"/>
      <c r="Y8483" s="13"/>
      <c r="Z8483" s="13"/>
    </row>
    <row r="8484">
      <c r="A8484" s="24" t="s">
        <v>25495</v>
      </c>
      <c r="B8484" s="24" t="s">
        <v>20857</v>
      </c>
      <c r="C8484" s="13"/>
      <c r="D8484" s="13"/>
      <c r="E8484" s="13"/>
      <c r="F8484" s="13"/>
      <c r="G8484" s="13"/>
      <c r="H8484" s="13"/>
      <c r="I8484" s="13"/>
      <c r="J8484" s="13"/>
      <c r="K8484" s="13"/>
      <c r="L8484" s="13"/>
      <c r="M8484" s="13"/>
      <c r="N8484" s="13"/>
      <c r="O8484" s="13"/>
      <c r="P8484" s="13"/>
      <c r="Q8484" s="13"/>
      <c r="R8484" s="13"/>
      <c r="S8484" s="13"/>
      <c r="T8484" s="13"/>
      <c r="U8484" s="13"/>
      <c r="V8484" s="13"/>
      <c r="W8484" s="13"/>
      <c r="X8484" s="13"/>
      <c r="Y8484" s="13"/>
      <c r="Z8484" s="13"/>
    </row>
    <row r="8485">
      <c r="A8485" s="24" t="s">
        <v>25498</v>
      </c>
      <c r="B8485" s="24" t="s">
        <v>20857</v>
      </c>
      <c r="C8485" s="13"/>
      <c r="D8485" s="13"/>
      <c r="E8485" s="13"/>
      <c r="F8485" s="13"/>
      <c r="G8485" s="13"/>
      <c r="H8485" s="13"/>
      <c r="I8485" s="13"/>
      <c r="J8485" s="13"/>
      <c r="K8485" s="13"/>
      <c r="L8485" s="13"/>
      <c r="M8485" s="13"/>
      <c r="N8485" s="13"/>
      <c r="O8485" s="13"/>
      <c r="P8485" s="13"/>
      <c r="Q8485" s="13"/>
      <c r="R8485" s="13"/>
      <c r="S8485" s="13"/>
      <c r="T8485" s="13"/>
      <c r="U8485" s="13"/>
      <c r="V8485" s="13"/>
      <c r="W8485" s="13"/>
      <c r="X8485" s="13"/>
      <c r="Y8485" s="13"/>
      <c r="Z8485" s="13"/>
    </row>
    <row r="8486">
      <c r="A8486" s="24" t="s">
        <v>25500</v>
      </c>
      <c r="B8486" s="24" t="s">
        <v>20857</v>
      </c>
      <c r="C8486" s="13"/>
      <c r="D8486" s="13"/>
      <c r="E8486" s="13"/>
      <c r="F8486" s="13"/>
      <c r="G8486" s="13"/>
      <c r="H8486" s="13"/>
      <c r="I8486" s="13"/>
      <c r="J8486" s="13"/>
      <c r="K8486" s="13"/>
      <c r="L8486" s="13"/>
      <c r="M8486" s="13"/>
      <c r="N8486" s="13"/>
      <c r="O8486" s="13"/>
      <c r="P8486" s="13"/>
      <c r="Q8486" s="13"/>
      <c r="R8486" s="13"/>
      <c r="S8486" s="13"/>
      <c r="T8486" s="13"/>
      <c r="U8486" s="13"/>
      <c r="V8486" s="13"/>
      <c r="W8486" s="13"/>
      <c r="X8486" s="13"/>
      <c r="Y8486" s="13"/>
      <c r="Z8486" s="13"/>
    </row>
    <row r="8487">
      <c r="A8487" s="24" t="s">
        <v>25504</v>
      </c>
      <c r="B8487" s="24" t="s">
        <v>20857</v>
      </c>
      <c r="C8487" s="13"/>
      <c r="D8487" s="13"/>
      <c r="E8487" s="13"/>
      <c r="F8487" s="13"/>
      <c r="G8487" s="13"/>
      <c r="H8487" s="13"/>
      <c r="I8487" s="13"/>
      <c r="J8487" s="13"/>
      <c r="K8487" s="13"/>
      <c r="L8487" s="13"/>
      <c r="M8487" s="13"/>
      <c r="N8487" s="13"/>
      <c r="O8487" s="13"/>
      <c r="P8487" s="13"/>
      <c r="Q8487" s="13"/>
      <c r="R8487" s="13"/>
      <c r="S8487" s="13"/>
      <c r="T8487" s="13"/>
      <c r="U8487" s="13"/>
      <c r="V8487" s="13"/>
      <c r="W8487" s="13"/>
      <c r="X8487" s="13"/>
      <c r="Y8487" s="13"/>
      <c r="Z8487" s="13"/>
    </row>
    <row r="8488">
      <c r="A8488" s="24" t="s">
        <v>25508</v>
      </c>
      <c r="B8488" s="24" t="s">
        <v>20857</v>
      </c>
      <c r="C8488" s="13"/>
      <c r="D8488" s="13"/>
      <c r="E8488" s="13"/>
      <c r="F8488" s="13"/>
      <c r="G8488" s="13"/>
      <c r="H8488" s="13"/>
      <c r="I8488" s="13"/>
      <c r="J8488" s="13"/>
      <c r="K8488" s="13"/>
      <c r="L8488" s="13"/>
      <c r="M8488" s="13"/>
      <c r="N8488" s="13"/>
      <c r="O8488" s="13"/>
      <c r="P8488" s="13"/>
      <c r="Q8488" s="13"/>
      <c r="R8488" s="13"/>
      <c r="S8488" s="13"/>
      <c r="T8488" s="13"/>
      <c r="U8488" s="13"/>
      <c r="V8488" s="13"/>
      <c r="W8488" s="13"/>
      <c r="X8488" s="13"/>
      <c r="Y8488" s="13"/>
      <c r="Z8488" s="13"/>
    </row>
    <row r="8489">
      <c r="A8489" s="24" t="s">
        <v>25512</v>
      </c>
      <c r="B8489" s="24" t="s">
        <v>20857</v>
      </c>
      <c r="C8489" s="13"/>
      <c r="D8489" s="13"/>
      <c r="E8489" s="13"/>
      <c r="F8489" s="13"/>
      <c r="G8489" s="13"/>
      <c r="H8489" s="13"/>
      <c r="I8489" s="13"/>
      <c r="J8489" s="13"/>
      <c r="K8489" s="13"/>
      <c r="L8489" s="13"/>
      <c r="M8489" s="13"/>
      <c r="N8489" s="13"/>
      <c r="O8489" s="13"/>
      <c r="P8489" s="13"/>
      <c r="Q8489" s="13"/>
      <c r="R8489" s="13"/>
      <c r="S8489" s="13"/>
      <c r="T8489" s="13"/>
      <c r="U8489" s="13"/>
      <c r="V8489" s="13"/>
      <c r="W8489" s="13"/>
      <c r="X8489" s="13"/>
      <c r="Y8489" s="13"/>
      <c r="Z8489" s="13"/>
    </row>
    <row r="8490">
      <c r="A8490" s="24" t="s">
        <v>25515</v>
      </c>
      <c r="B8490" s="24" t="s">
        <v>20857</v>
      </c>
      <c r="C8490" s="13"/>
      <c r="D8490" s="13"/>
      <c r="E8490" s="13"/>
      <c r="F8490" s="13"/>
      <c r="G8490" s="13"/>
      <c r="H8490" s="13"/>
      <c r="I8490" s="13"/>
      <c r="J8490" s="13"/>
      <c r="K8490" s="13"/>
      <c r="L8490" s="13"/>
      <c r="M8490" s="13"/>
      <c r="N8490" s="13"/>
      <c r="O8490" s="13"/>
      <c r="P8490" s="13"/>
      <c r="Q8490" s="13"/>
      <c r="R8490" s="13"/>
      <c r="S8490" s="13"/>
      <c r="T8490" s="13"/>
      <c r="U8490" s="13"/>
      <c r="V8490" s="13"/>
      <c r="W8490" s="13"/>
      <c r="X8490" s="13"/>
      <c r="Y8490" s="13"/>
      <c r="Z8490" s="13"/>
    </row>
    <row r="8491">
      <c r="A8491" s="24" t="s">
        <v>25518</v>
      </c>
      <c r="B8491" s="24" t="s">
        <v>20857</v>
      </c>
      <c r="C8491" s="13"/>
      <c r="D8491" s="13"/>
      <c r="E8491" s="13"/>
      <c r="F8491" s="13"/>
      <c r="G8491" s="13"/>
      <c r="H8491" s="13"/>
      <c r="I8491" s="13"/>
      <c r="J8491" s="13"/>
      <c r="K8491" s="13"/>
      <c r="L8491" s="13"/>
      <c r="M8491" s="13"/>
      <c r="N8491" s="13"/>
      <c r="O8491" s="13"/>
      <c r="P8491" s="13"/>
      <c r="Q8491" s="13"/>
      <c r="R8491" s="13"/>
      <c r="S8491" s="13"/>
      <c r="T8491" s="13"/>
      <c r="U8491" s="13"/>
      <c r="V8491" s="13"/>
      <c r="W8491" s="13"/>
      <c r="X8491" s="13"/>
      <c r="Y8491" s="13"/>
      <c r="Z8491" s="13"/>
    </row>
    <row r="8492">
      <c r="A8492" s="24" t="s">
        <v>25521</v>
      </c>
      <c r="B8492" s="24" t="s">
        <v>20857</v>
      </c>
      <c r="C8492" s="13"/>
      <c r="D8492" s="13"/>
      <c r="E8492" s="13"/>
      <c r="F8492" s="13"/>
      <c r="G8492" s="13"/>
      <c r="H8492" s="13"/>
      <c r="I8492" s="13"/>
      <c r="J8492" s="13"/>
      <c r="K8492" s="13"/>
      <c r="L8492" s="13"/>
      <c r="M8492" s="13"/>
      <c r="N8492" s="13"/>
      <c r="O8492" s="13"/>
      <c r="P8492" s="13"/>
      <c r="Q8492" s="13"/>
      <c r="R8492" s="13"/>
      <c r="S8492" s="13"/>
      <c r="T8492" s="13"/>
      <c r="U8492" s="13"/>
      <c r="V8492" s="13"/>
      <c r="W8492" s="13"/>
      <c r="X8492" s="13"/>
      <c r="Y8492" s="13"/>
      <c r="Z8492" s="13"/>
    </row>
    <row r="8493">
      <c r="A8493" s="24" t="s">
        <v>25525</v>
      </c>
      <c r="B8493" s="24" t="s">
        <v>20857</v>
      </c>
      <c r="C8493" s="13"/>
      <c r="D8493" s="13"/>
      <c r="E8493" s="13"/>
      <c r="F8493" s="13"/>
      <c r="G8493" s="13"/>
      <c r="H8493" s="13"/>
      <c r="I8493" s="13"/>
      <c r="J8493" s="13"/>
      <c r="K8493" s="13"/>
      <c r="L8493" s="13"/>
      <c r="M8493" s="13"/>
      <c r="N8493" s="13"/>
      <c r="O8493" s="13"/>
      <c r="P8493" s="13"/>
      <c r="Q8493" s="13"/>
      <c r="R8493" s="13"/>
      <c r="S8493" s="13"/>
      <c r="T8493" s="13"/>
      <c r="U8493" s="13"/>
      <c r="V8493" s="13"/>
      <c r="W8493" s="13"/>
      <c r="X8493" s="13"/>
      <c r="Y8493" s="13"/>
      <c r="Z8493" s="13"/>
    </row>
    <row r="8494">
      <c r="A8494" s="24" t="s">
        <v>25528</v>
      </c>
      <c r="B8494" s="24" t="s">
        <v>20857</v>
      </c>
      <c r="C8494" s="13"/>
      <c r="D8494" s="13"/>
      <c r="E8494" s="13"/>
      <c r="F8494" s="13"/>
      <c r="G8494" s="13"/>
      <c r="H8494" s="13"/>
      <c r="I8494" s="13"/>
      <c r="J8494" s="13"/>
      <c r="K8494" s="13"/>
      <c r="L8494" s="13"/>
      <c r="M8494" s="13"/>
      <c r="N8494" s="13"/>
      <c r="O8494" s="13"/>
      <c r="P8494" s="13"/>
      <c r="Q8494" s="13"/>
      <c r="R8494" s="13"/>
      <c r="S8494" s="13"/>
      <c r="T8494" s="13"/>
      <c r="U8494" s="13"/>
      <c r="V8494" s="13"/>
      <c r="W8494" s="13"/>
      <c r="X8494" s="13"/>
      <c r="Y8494" s="13"/>
      <c r="Z8494" s="13"/>
    </row>
    <row r="8495">
      <c r="A8495" s="24" t="s">
        <v>25532</v>
      </c>
      <c r="B8495" s="24" t="s">
        <v>20857</v>
      </c>
      <c r="C8495" s="13"/>
      <c r="D8495" s="13"/>
      <c r="E8495" s="13"/>
      <c r="F8495" s="13"/>
      <c r="G8495" s="13"/>
      <c r="H8495" s="13"/>
      <c r="I8495" s="13"/>
      <c r="J8495" s="13"/>
      <c r="K8495" s="13"/>
      <c r="L8495" s="13"/>
      <c r="M8495" s="13"/>
      <c r="N8495" s="13"/>
      <c r="O8495" s="13"/>
      <c r="P8495" s="13"/>
      <c r="Q8495" s="13"/>
      <c r="R8495" s="13"/>
      <c r="S8495" s="13"/>
      <c r="T8495" s="13"/>
      <c r="U8495" s="13"/>
      <c r="V8495" s="13"/>
      <c r="W8495" s="13"/>
      <c r="X8495" s="13"/>
      <c r="Y8495" s="13"/>
      <c r="Z8495" s="13"/>
    </row>
    <row r="8496">
      <c r="A8496" s="24" t="s">
        <v>25536</v>
      </c>
      <c r="B8496" s="24" t="s">
        <v>20857</v>
      </c>
      <c r="C8496" s="13"/>
      <c r="D8496" s="13"/>
      <c r="E8496" s="13"/>
      <c r="F8496" s="13"/>
      <c r="G8496" s="13"/>
      <c r="H8496" s="13"/>
      <c r="I8496" s="13"/>
      <c r="J8496" s="13"/>
      <c r="K8496" s="13"/>
      <c r="L8496" s="13"/>
      <c r="M8496" s="13"/>
      <c r="N8496" s="13"/>
      <c r="O8496" s="13"/>
      <c r="P8496" s="13"/>
      <c r="Q8496" s="13"/>
      <c r="R8496" s="13"/>
      <c r="S8496" s="13"/>
      <c r="T8496" s="13"/>
      <c r="U8496" s="13"/>
      <c r="V8496" s="13"/>
      <c r="W8496" s="13"/>
      <c r="X8496" s="13"/>
      <c r="Y8496" s="13"/>
      <c r="Z8496" s="13"/>
    </row>
    <row r="8497">
      <c r="A8497" s="24" t="s">
        <v>25540</v>
      </c>
      <c r="B8497" s="24" t="s">
        <v>20857</v>
      </c>
      <c r="C8497" s="13"/>
      <c r="D8497" s="13"/>
      <c r="E8497" s="13"/>
      <c r="F8497" s="13"/>
      <c r="G8497" s="13"/>
      <c r="H8497" s="13"/>
      <c r="I8497" s="13"/>
      <c r="J8497" s="13"/>
      <c r="K8497" s="13"/>
      <c r="L8497" s="13"/>
      <c r="M8497" s="13"/>
      <c r="N8497" s="13"/>
      <c r="O8497" s="13"/>
      <c r="P8497" s="13"/>
      <c r="Q8497" s="13"/>
      <c r="R8497" s="13"/>
      <c r="S8497" s="13"/>
      <c r="T8497" s="13"/>
      <c r="U8497" s="13"/>
      <c r="V8497" s="13"/>
      <c r="W8497" s="13"/>
      <c r="X8497" s="13"/>
      <c r="Y8497" s="13"/>
      <c r="Z8497" s="13"/>
    </row>
    <row r="8498">
      <c r="A8498" s="24" t="s">
        <v>25544</v>
      </c>
      <c r="B8498" s="24" t="s">
        <v>20857</v>
      </c>
      <c r="C8498" s="13"/>
      <c r="D8498" s="13"/>
      <c r="E8498" s="13"/>
      <c r="F8498" s="13"/>
      <c r="G8498" s="13"/>
      <c r="H8498" s="13"/>
      <c r="I8498" s="13"/>
      <c r="J8498" s="13"/>
      <c r="K8498" s="13"/>
      <c r="L8498" s="13"/>
      <c r="M8498" s="13"/>
      <c r="N8498" s="13"/>
      <c r="O8498" s="13"/>
      <c r="P8498" s="13"/>
      <c r="Q8498" s="13"/>
      <c r="R8498" s="13"/>
      <c r="S8498" s="13"/>
      <c r="T8498" s="13"/>
      <c r="U8498" s="13"/>
      <c r="V8498" s="13"/>
      <c r="W8498" s="13"/>
      <c r="X8498" s="13"/>
      <c r="Y8498" s="13"/>
      <c r="Z8498" s="13"/>
    </row>
    <row r="8499">
      <c r="A8499" s="24" t="s">
        <v>25548</v>
      </c>
      <c r="B8499" s="24" t="s">
        <v>20857</v>
      </c>
      <c r="C8499" s="13"/>
      <c r="D8499" s="13"/>
      <c r="E8499" s="13"/>
      <c r="F8499" s="13"/>
      <c r="G8499" s="13"/>
      <c r="H8499" s="13"/>
      <c r="I8499" s="13"/>
      <c r="J8499" s="13"/>
      <c r="K8499" s="13"/>
      <c r="L8499" s="13"/>
      <c r="M8499" s="13"/>
      <c r="N8499" s="13"/>
      <c r="O8499" s="13"/>
      <c r="P8499" s="13"/>
      <c r="Q8499" s="13"/>
      <c r="R8499" s="13"/>
      <c r="S8499" s="13"/>
      <c r="T8499" s="13"/>
      <c r="U8499" s="13"/>
      <c r="V8499" s="13"/>
      <c r="W8499" s="13"/>
      <c r="X8499" s="13"/>
      <c r="Y8499" s="13"/>
      <c r="Z8499" s="13"/>
    </row>
    <row r="8500">
      <c r="A8500" s="24" t="s">
        <v>25552</v>
      </c>
      <c r="B8500" s="24" t="s">
        <v>20857</v>
      </c>
      <c r="C8500" s="13"/>
      <c r="D8500" s="13"/>
      <c r="E8500" s="13"/>
      <c r="F8500" s="13"/>
      <c r="G8500" s="13"/>
      <c r="H8500" s="13"/>
      <c r="I8500" s="13"/>
      <c r="J8500" s="13"/>
      <c r="K8500" s="13"/>
      <c r="L8500" s="13"/>
      <c r="M8500" s="13"/>
      <c r="N8500" s="13"/>
      <c r="O8500" s="13"/>
      <c r="P8500" s="13"/>
      <c r="Q8500" s="13"/>
      <c r="R8500" s="13"/>
      <c r="S8500" s="13"/>
      <c r="T8500" s="13"/>
      <c r="U8500" s="13"/>
      <c r="V8500" s="13"/>
      <c r="W8500" s="13"/>
      <c r="X8500" s="13"/>
      <c r="Y8500" s="13"/>
      <c r="Z8500" s="13"/>
    </row>
    <row r="8501">
      <c r="A8501" s="24" t="s">
        <v>25556</v>
      </c>
      <c r="B8501" s="24" t="s">
        <v>20857</v>
      </c>
      <c r="C8501" s="13"/>
      <c r="D8501" s="13"/>
      <c r="E8501" s="13"/>
      <c r="F8501" s="13"/>
      <c r="G8501" s="13"/>
      <c r="H8501" s="13"/>
      <c r="I8501" s="13"/>
      <c r="J8501" s="13"/>
      <c r="K8501" s="13"/>
      <c r="L8501" s="13"/>
      <c r="M8501" s="13"/>
      <c r="N8501" s="13"/>
      <c r="O8501" s="13"/>
      <c r="P8501" s="13"/>
      <c r="Q8501" s="13"/>
      <c r="R8501" s="13"/>
      <c r="S8501" s="13"/>
      <c r="T8501" s="13"/>
      <c r="U8501" s="13"/>
      <c r="V8501" s="13"/>
      <c r="W8501" s="13"/>
      <c r="X8501" s="13"/>
      <c r="Y8501" s="13"/>
      <c r="Z8501" s="13"/>
    </row>
    <row r="8502">
      <c r="A8502" s="24" t="s">
        <v>25559</v>
      </c>
      <c r="B8502" s="24" t="s">
        <v>20857</v>
      </c>
      <c r="C8502" s="13"/>
      <c r="D8502" s="13"/>
      <c r="E8502" s="13"/>
      <c r="F8502" s="13"/>
      <c r="G8502" s="13"/>
      <c r="H8502" s="13"/>
      <c r="I8502" s="13"/>
      <c r="J8502" s="13"/>
      <c r="K8502" s="13"/>
      <c r="L8502" s="13"/>
      <c r="M8502" s="13"/>
      <c r="N8502" s="13"/>
      <c r="O8502" s="13"/>
      <c r="P8502" s="13"/>
      <c r="Q8502" s="13"/>
      <c r="R8502" s="13"/>
      <c r="S8502" s="13"/>
      <c r="T8502" s="13"/>
      <c r="U8502" s="13"/>
      <c r="V8502" s="13"/>
      <c r="W8502" s="13"/>
      <c r="X8502" s="13"/>
      <c r="Y8502" s="13"/>
      <c r="Z8502" s="13"/>
    </row>
    <row r="8503">
      <c r="A8503" s="24" t="s">
        <v>25562</v>
      </c>
      <c r="B8503" s="24" t="s">
        <v>20857</v>
      </c>
      <c r="C8503" s="13"/>
      <c r="D8503" s="13"/>
      <c r="E8503" s="13"/>
      <c r="F8503" s="13"/>
      <c r="G8503" s="13"/>
      <c r="H8503" s="13"/>
      <c r="I8503" s="13"/>
      <c r="J8503" s="13"/>
      <c r="K8503" s="13"/>
      <c r="L8503" s="13"/>
      <c r="M8503" s="13"/>
      <c r="N8503" s="13"/>
      <c r="O8503" s="13"/>
      <c r="P8503" s="13"/>
      <c r="Q8503" s="13"/>
      <c r="R8503" s="13"/>
      <c r="S8503" s="13"/>
      <c r="T8503" s="13"/>
      <c r="U8503" s="13"/>
      <c r="V8503" s="13"/>
      <c r="W8503" s="13"/>
      <c r="X8503" s="13"/>
      <c r="Y8503" s="13"/>
      <c r="Z8503" s="13"/>
    </row>
    <row r="8504">
      <c r="A8504" s="24" t="s">
        <v>25566</v>
      </c>
      <c r="B8504" s="24" t="s">
        <v>20857</v>
      </c>
      <c r="C8504" s="13"/>
      <c r="D8504" s="13"/>
      <c r="E8504" s="13"/>
      <c r="F8504" s="13"/>
      <c r="G8504" s="13"/>
      <c r="H8504" s="13"/>
      <c r="I8504" s="13"/>
      <c r="J8504" s="13"/>
      <c r="K8504" s="13"/>
      <c r="L8504" s="13"/>
      <c r="M8504" s="13"/>
      <c r="N8504" s="13"/>
      <c r="O8504" s="13"/>
      <c r="P8504" s="13"/>
      <c r="Q8504" s="13"/>
      <c r="R8504" s="13"/>
      <c r="S8504" s="13"/>
      <c r="T8504" s="13"/>
      <c r="U8504" s="13"/>
      <c r="V8504" s="13"/>
      <c r="W8504" s="13"/>
      <c r="X8504" s="13"/>
      <c r="Y8504" s="13"/>
      <c r="Z8504" s="13"/>
    </row>
    <row r="8505">
      <c r="A8505" s="24" t="s">
        <v>25570</v>
      </c>
      <c r="B8505" s="24" t="s">
        <v>20857</v>
      </c>
      <c r="C8505" s="13"/>
      <c r="D8505" s="13"/>
      <c r="E8505" s="13"/>
      <c r="F8505" s="13"/>
      <c r="G8505" s="13"/>
      <c r="H8505" s="13"/>
      <c r="I8505" s="13"/>
      <c r="J8505" s="13"/>
      <c r="K8505" s="13"/>
      <c r="L8505" s="13"/>
      <c r="M8505" s="13"/>
      <c r="N8505" s="13"/>
      <c r="O8505" s="13"/>
      <c r="P8505" s="13"/>
      <c r="Q8505" s="13"/>
      <c r="R8505" s="13"/>
      <c r="S8505" s="13"/>
      <c r="T8505" s="13"/>
      <c r="U8505" s="13"/>
      <c r="V8505" s="13"/>
      <c r="W8505" s="13"/>
      <c r="X8505" s="13"/>
      <c r="Y8505" s="13"/>
      <c r="Z8505" s="13"/>
    </row>
    <row r="8506">
      <c r="A8506" s="24" t="s">
        <v>25574</v>
      </c>
      <c r="B8506" s="24" t="s">
        <v>20857</v>
      </c>
      <c r="C8506" s="13"/>
      <c r="D8506" s="13"/>
      <c r="E8506" s="13"/>
      <c r="F8506" s="13"/>
      <c r="G8506" s="13"/>
      <c r="H8506" s="13"/>
      <c r="I8506" s="13"/>
      <c r="J8506" s="13"/>
      <c r="K8506" s="13"/>
      <c r="L8506" s="13"/>
      <c r="M8506" s="13"/>
      <c r="N8506" s="13"/>
      <c r="O8506" s="13"/>
      <c r="P8506" s="13"/>
      <c r="Q8506" s="13"/>
      <c r="R8506" s="13"/>
      <c r="S8506" s="13"/>
      <c r="T8506" s="13"/>
      <c r="U8506" s="13"/>
      <c r="V8506" s="13"/>
      <c r="W8506" s="13"/>
      <c r="X8506" s="13"/>
      <c r="Y8506" s="13"/>
      <c r="Z8506" s="13"/>
    </row>
    <row r="8507">
      <c r="A8507" s="24" t="s">
        <v>25578</v>
      </c>
      <c r="B8507" s="24" t="s">
        <v>20857</v>
      </c>
      <c r="C8507" s="13"/>
      <c r="D8507" s="13"/>
      <c r="E8507" s="13"/>
      <c r="F8507" s="13"/>
      <c r="G8507" s="13"/>
      <c r="H8507" s="13"/>
      <c r="I8507" s="13"/>
      <c r="J8507" s="13"/>
      <c r="K8507" s="13"/>
      <c r="L8507" s="13"/>
      <c r="M8507" s="13"/>
      <c r="N8507" s="13"/>
      <c r="O8507" s="13"/>
      <c r="P8507" s="13"/>
      <c r="Q8507" s="13"/>
      <c r="R8507" s="13"/>
      <c r="S8507" s="13"/>
      <c r="T8507" s="13"/>
      <c r="U8507" s="13"/>
      <c r="V8507" s="13"/>
      <c r="W8507" s="13"/>
      <c r="X8507" s="13"/>
      <c r="Y8507" s="13"/>
      <c r="Z8507" s="13"/>
    </row>
    <row r="8508">
      <c r="A8508" s="24" t="s">
        <v>25582</v>
      </c>
      <c r="B8508" s="24" t="s">
        <v>20857</v>
      </c>
      <c r="C8508" s="13"/>
      <c r="D8508" s="13"/>
      <c r="E8508" s="13"/>
      <c r="F8508" s="13"/>
      <c r="G8508" s="13"/>
      <c r="H8508" s="13"/>
      <c r="I8508" s="13"/>
      <c r="J8508" s="13"/>
      <c r="K8508" s="13"/>
      <c r="L8508" s="13"/>
      <c r="M8508" s="13"/>
      <c r="N8508" s="13"/>
      <c r="O8508" s="13"/>
      <c r="P8508" s="13"/>
      <c r="Q8508" s="13"/>
      <c r="R8508" s="13"/>
      <c r="S8508" s="13"/>
      <c r="T8508" s="13"/>
      <c r="U8508" s="13"/>
      <c r="V8508" s="13"/>
      <c r="W8508" s="13"/>
      <c r="X8508" s="13"/>
      <c r="Y8508" s="13"/>
      <c r="Z8508" s="13"/>
    </row>
    <row r="8509">
      <c r="A8509" s="24" t="s">
        <v>25585</v>
      </c>
      <c r="B8509" s="24" t="s">
        <v>20857</v>
      </c>
      <c r="C8509" s="13"/>
      <c r="D8509" s="13"/>
      <c r="E8509" s="13"/>
      <c r="F8509" s="13"/>
      <c r="G8509" s="13"/>
      <c r="H8509" s="13"/>
      <c r="I8509" s="13"/>
      <c r="J8509" s="13"/>
      <c r="K8509" s="13"/>
      <c r="L8509" s="13"/>
      <c r="M8509" s="13"/>
      <c r="N8509" s="13"/>
      <c r="O8509" s="13"/>
      <c r="P8509" s="13"/>
      <c r="Q8509" s="13"/>
      <c r="R8509" s="13"/>
      <c r="S8509" s="13"/>
      <c r="T8509" s="13"/>
      <c r="U8509" s="13"/>
      <c r="V8509" s="13"/>
      <c r="W8509" s="13"/>
      <c r="X8509" s="13"/>
      <c r="Y8509" s="13"/>
      <c r="Z8509" s="13"/>
    </row>
    <row r="8510">
      <c r="A8510" s="24" t="s">
        <v>25589</v>
      </c>
      <c r="B8510" s="24" t="s">
        <v>20857</v>
      </c>
      <c r="C8510" s="13"/>
      <c r="D8510" s="13"/>
      <c r="E8510" s="13"/>
      <c r="F8510" s="13"/>
      <c r="G8510" s="13"/>
      <c r="H8510" s="13"/>
      <c r="I8510" s="13"/>
      <c r="J8510" s="13"/>
      <c r="K8510" s="13"/>
      <c r="L8510" s="13"/>
      <c r="M8510" s="13"/>
      <c r="N8510" s="13"/>
      <c r="O8510" s="13"/>
      <c r="P8510" s="13"/>
      <c r="Q8510" s="13"/>
      <c r="R8510" s="13"/>
      <c r="S8510" s="13"/>
      <c r="T8510" s="13"/>
      <c r="U8510" s="13"/>
      <c r="V8510" s="13"/>
      <c r="W8510" s="13"/>
      <c r="X8510" s="13"/>
      <c r="Y8510" s="13"/>
      <c r="Z8510" s="13"/>
    </row>
    <row r="8511">
      <c r="A8511" s="24" t="s">
        <v>25592</v>
      </c>
      <c r="B8511" s="24" t="s">
        <v>20857</v>
      </c>
      <c r="C8511" s="13"/>
      <c r="D8511" s="13"/>
      <c r="E8511" s="13"/>
      <c r="F8511" s="13"/>
      <c r="G8511" s="13"/>
      <c r="H8511" s="13"/>
      <c r="I8511" s="13"/>
      <c r="J8511" s="13"/>
      <c r="K8511" s="13"/>
      <c r="L8511" s="13"/>
      <c r="M8511" s="13"/>
      <c r="N8511" s="13"/>
      <c r="O8511" s="13"/>
      <c r="P8511" s="13"/>
      <c r="Q8511" s="13"/>
      <c r="R8511" s="13"/>
      <c r="S8511" s="13"/>
      <c r="T8511" s="13"/>
      <c r="U8511" s="13"/>
      <c r="V8511" s="13"/>
      <c r="W8511" s="13"/>
      <c r="X8511" s="13"/>
      <c r="Y8511" s="13"/>
      <c r="Z8511" s="13"/>
    </row>
    <row r="8512">
      <c r="A8512" s="24" t="s">
        <v>25596</v>
      </c>
      <c r="B8512" s="24" t="s">
        <v>20857</v>
      </c>
      <c r="C8512" s="13"/>
      <c r="D8512" s="13"/>
      <c r="E8512" s="13"/>
      <c r="F8512" s="13"/>
      <c r="G8512" s="13"/>
      <c r="H8512" s="13"/>
      <c r="I8512" s="13"/>
      <c r="J8512" s="13"/>
      <c r="K8512" s="13"/>
      <c r="L8512" s="13"/>
      <c r="M8512" s="13"/>
      <c r="N8512" s="13"/>
      <c r="O8512" s="13"/>
      <c r="P8512" s="13"/>
      <c r="Q8512" s="13"/>
      <c r="R8512" s="13"/>
      <c r="S8512" s="13"/>
      <c r="T8512" s="13"/>
      <c r="U8512" s="13"/>
      <c r="V8512" s="13"/>
      <c r="W8512" s="13"/>
      <c r="X8512" s="13"/>
      <c r="Y8512" s="13"/>
      <c r="Z8512" s="13"/>
    </row>
    <row r="8513">
      <c r="A8513" s="24" t="s">
        <v>25600</v>
      </c>
      <c r="B8513" s="24" t="s">
        <v>20857</v>
      </c>
      <c r="C8513" s="13"/>
      <c r="D8513" s="13"/>
      <c r="E8513" s="13"/>
      <c r="F8513" s="13"/>
      <c r="G8513" s="13"/>
      <c r="H8513" s="13"/>
      <c r="I8513" s="13"/>
      <c r="J8513" s="13"/>
      <c r="K8513" s="13"/>
      <c r="L8513" s="13"/>
      <c r="M8513" s="13"/>
      <c r="N8513" s="13"/>
      <c r="O8513" s="13"/>
      <c r="P8513" s="13"/>
      <c r="Q8513" s="13"/>
      <c r="R8513" s="13"/>
      <c r="S8513" s="13"/>
      <c r="T8513" s="13"/>
      <c r="U8513" s="13"/>
      <c r="V8513" s="13"/>
      <c r="W8513" s="13"/>
      <c r="X8513" s="13"/>
      <c r="Y8513" s="13"/>
      <c r="Z8513" s="13"/>
    </row>
    <row r="8514">
      <c r="A8514" s="24" t="s">
        <v>25603</v>
      </c>
      <c r="B8514" s="24" t="s">
        <v>20857</v>
      </c>
      <c r="C8514" s="13"/>
      <c r="D8514" s="13"/>
      <c r="E8514" s="13"/>
      <c r="F8514" s="13"/>
      <c r="G8514" s="13"/>
      <c r="H8514" s="13"/>
      <c r="I8514" s="13"/>
      <c r="J8514" s="13"/>
      <c r="K8514" s="13"/>
      <c r="L8514" s="13"/>
      <c r="M8514" s="13"/>
      <c r="N8514" s="13"/>
      <c r="O8514" s="13"/>
      <c r="P8514" s="13"/>
      <c r="Q8514" s="13"/>
      <c r="R8514" s="13"/>
      <c r="S8514" s="13"/>
      <c r="T8514" s="13"/>
      <c r="U8514" s="13"/>
      <c r="V8514" s="13"/>
      <c r="W8514" s="13"/>
      <c r="X8514" s="13"/>
      <c r="Y8514" s="13"/>
      <c r="Z8514" s="13"/>
    </row>
    <row r="8515">
      <c r="A8515" s="24" t="s">
        <v>25607</v>
      </c>
      <c r="B8515" s="24" t="s">
        <v>20857</v>
      </c>
      <c r="C8515" s="13"/>
      <c r="D8515" s="13"/>
      <c r="E8515" s="13"/>
      <c r="F8515" s="13"/>
      <c r="G8515" s="13"/>
      <c r="H8515" s="13"/>
      <c r="I8515" s="13"/>
      <c r="J8515" s="13"/>
      <c r="K8515" s="13"/>
      <c r="L8515" s="13"/>
      <c r="M8515" s="13"/>
      <c r="N8515" s="13"/>
      <c r="O8515" s="13"/>
      <c r="P8515" s="13"/>
      <c r="Q8515" s="13"/>
      <c r="R8515" s="13"/>
      <c r="S8515" s="13"/>
      <c r="T8515" s="13"/>
      <c r="U8515" s="13"/>
      <c r="V8515" s="13"/>
      <c r="W8515" s="13"/>
      <c r="X8515" s="13"/>
      <c r="Y8515" s="13"/>
      <c r="Z8515" s="13"/>
    </row>
    <row r="8516">
      <c r="A8516" s="24" t="s">
        <v>25611</v>
      </c>
      <c r="B8516" s="24" t="s">
        <v>20857</v>
      </c>
      <c r="C8516" s="13"/>
      <c r="D8516" s="13"/>
      <c r="E8516" s="13"/>
      <c r="F8516" s="13"/>
      <c r="G8516" s="13"/>
      <c r="H8516" s="13"/>
      <c r="I8516" s="13"/>
      <c r="J8516" s="13"/>
      <c r="K8516" s="13"/>
      <c r="L8516" s="13"/>
      <c r="M8516" s="13"/>
      <c r="N8516" s="13"/>
      <c r="O8516" s="13"/>
      <c r="P8516" s="13"/>
      <c r="Q8516" s="13"/>
      <c r="R8516" s="13"/>
      <c r="S8516" s="13"/>
      <c r="T8516" s="13"/>
      <c r="U8516" s="13"/>
      <c r="V8516" s="13"/>
      <c r="W8516" s="13"/>
      <c r="X8516" s="13"/>
      <c r="Y8516" s="13"/>
      <c r="Z8516" s="13"/>
    </row>
    <row r="8517">
      <c r="A8517" s="24" t="s">
        <v>25615</v>
      </c>
      <c r="B8517" s="24" t="s">
        <v>20857</v>
      </c>
      <c r="C8517" s="13"/>
      <c r="D8517" s="13"/>
      <c r="E8517" s="13"/>
      <c r="F8517" s="13"/>
      <c r="G8517" s="13"/>
      <c r="H8517" s="13"/>
      <c r="I8517" s="13"/>
      <c r="J8517" s="13"/>
      <c r="K8517" s="13"/>
      <c r="L8517" s="13"/>
      <c r="M8517" s="13"/>
      <c r="N8517" s="13"/>
      <c r="O8517" s="13"/>
      <c r="P8517" s="13"/>
      <c r="Q8517" s="13"/>
      <c r="R8517" s="13"/>
      <c r="S8517" s="13"/>
      <c r="T8517" s="13"/>
      <c r="U8517" s="13"/>
      <c r="V8517" s="13"/>
      <c r="W8517" s="13"/>
      <c r="X8517" s="13"/>
      <c r="Y8517" s="13"/>
      <c r="Z8517" s="13"/>
    </row>
    <row r="8518">
      <c r="A8518" s="24" t="s">
        <v>25618</v>
      </c>
      <c r="B8518" s="24" t="s">
        <v>20857</v>
      </c>
      <c r="C8518" s="13"/>
      <c r="D8518" s="13"/>
      <c r="E8518" s="13"/>
      <c r="F8518" s="13"/>
      <c r="G8518" s="13"/>
      <c r="H8518" s="13"/>
      <c r="I8518" s="13"/>
      <c r="J8518" s="13"/>
      <c r="K8518" s="13"/>
      <c r="L8518" s="13"/>
      <c r="M8518" s="13"/>
      <c r="N8518" s="13"/>
      <c r="O8518" s="13"/>
      <c r="P8518" s="13"/>
      <c r="Q8518" s="13"/>
      <c r="R8518" s="13"/>
      <c r="S8518" s="13"/>
      <c r="T8518" s="13"/>
      <c r="U8518" s="13"/>
      <c r="V8518" s="13"/>
      <c r="W8518" s="13"/>
      <c r="X8518" s="13"/>
      <c r="Y8518" s="13"/>
      <c r="Z8518" s="13"/>
    </row>
    <row r="8519">
      <c r="A8519" s="24" t="s">
        <v>25622</v>
      </c>
      <c r="B8519" s="24" t="s">
        <v>20857</v>
      </c>
      <c r="C8519" s="13"/>
      <c r="D8519" s="13"/>
      <c r="E8519" s="13"/>
      <c r="F8519" s="13"/>
      <c r="G8519" s="13"/>
      <c r="H8519" s="13"/>
      <c r="I8519" s="13"/>
      <c r="J8519" s="13"/>
      <c r="K8519" s="13"/>
      <c r="L8519" s="13"/>
      <c r="M8519" s="13"/>
      <c r="N8519" s="13"/>
      <c r="O8519" s="13"/>
      <c r="P8519" s="13"/>
      <c r="Q8519" s="13"/>
      <c r="R8519" s="13"/>
      <c r="S8519" s="13"/>
      <c r="T8519" s="13"/>
      <c r="U8519" s="13"/>
      <c r="V8519" s="13"/>
      <c r="W8519" s="13"/>
      <c r="X8519" s="13"/>
      <c r="Y8519" s="13"/>
      <c r="Z8519" s="13"/>
    </row>
    <row r="8520">
      <c r="A8520" s="24" t="s">
        <v>25626</v>
      </c>
      <c r="B8520" s="24" t="s">
        <v>20857</v>
      </c>
      <c r="C8520" s="13"/>
      <c r="D8520" s="13"/>
      <c r="E8520" s="13"/>
      <c r="F8520" s="13"/>
      <c r="G8520" s="13"/>
      <c r="H8520" s="13"/>
      <c r="I8520" s="13"/>
      <c r="J8520" s="13"/>
      <c r="K8520" s="13"/>
      <c r="L8520" s="13"/>
      <c r="M8520" s="13"/>
      <c r="N8520" s="13"/>
      <c r="O8520" s="13"/>
      <c r="P8520" s="13"/>
      <c r="Q8520" s="13"/>
      <c r="R8520" s="13"/>
      <c r="S8520" s="13"/>
      <c r="T8520" s="13"/>
      <c r="U8520" s="13"/>
      <c r="V8520" s="13"/>
      <c r="W8520" s="13"/>
      <c r="X8520" s="13"/>
      <c r="Y8520" s="13"/>
      <c r="Z8520" s="13"/>
    </row>
    <row r="8521">
      <c r="A8521" s="24" t="s">
        <v>25629</v>
      </c>
      <c r="B8521" s="24" t="s">
        <v>20857</v>
      </c>
      <c r="C8521" s="13"/>
      <c r="D8521" s="13"/>
      <c r="E8521" s="13"/>
      <c r="F8521" s="13"/>
      <c r="G8521" s="13"/>
      <c r="H8521" s="13"/>
      <c r="I8521" s="13"/>
      <c r="J8521" s="13"/>
      <c r="K8521" s="13"/>
      <c r="L8521" s="13"/>
      <c r="M8521" s="13"/>
      <c r="N8521" s="13"/>
      <c r="O8521" s="13"/>
      <c r="P8521" s="13"/>
      <c r="Q8521" s="13"/>
      <c r="R8521" s="13"/>
      <c r="S8521" s="13"/>
      <c r="T8521" s="13"/>
      <c r="U8521" s="13"/>
      <c r="V8521" s="13"/>
      <c r="W8521" s="13"/>
      <c r="X8521" s="13"/>
      <c r="Y8521" s="13"/>
      <c r="Z8521" s="13"/>
    </row>
    <row r="8522">
      <c r="A8522" s="24" t="s">
        <v>25633</v>
      </c>
      <c r="B8522" s="24" t="s">
        <v>20857</v>
      </c>
      <c r="C8522" s="13"/>
      <c r="D8522" s="13"/>
      <c r="E8522" s="13"/>
      <c r="F8522" s="13"/>
      <c r="G8522" s="13"/>
      <c r="H8522" s="13"/>
      <c r="I8522" s="13"/>
      <c r="J8522" s="13"/>
      <c r="K8522" s="13"/>
      <c r="L8522" s="13"/>
      <c r="M8522" s="13"/>
      <c r="N8522" s="13"/>
      <c r="O8522" s="13"/>
      <c r="P8522" s="13"/>
      <c r="Q8522" s="13"/>
      <c r="R8522" s="13"/>
      <c r="S8522" s="13"/>
      <c r="T8522" s="13"/>
      <c r="U8522" s="13"/>
      <c r="V8522" s="13"/>
      <c r="W8522" s="13"/>
      <c r="X8522" s="13"/>
      <c r="Y8522" s="13"/>
      <c r="Z8522" s="13"/>
    </row>
    <row r="8523">
      <c r="A8523" s="24" t="s">
        <v>25637</v>
      </c>
      <c r="B8523" s="24" t="s">
        <v>20857</v>
      </c>
      <c r="C8523" s="13"/>
      <c r="D8523" s="13"/>
      <c r="E8523" s="13"/>
      <c r="F8523" s="13"/>
      <c r="G8523" s="13"/>
      <c r="H8523" s="13"/>
      <c r="I8523" s="13"/>
      <c r="J8523" s="13"/>
      <c r="K8523" s="13"/>
      <c r="L8523" s="13"/>
      <c r="M8523" s="13"/>
      <c r="N8523" s="13"/>
      <c r="O8523" s="13"/>
      <c r="P8523" s="13"/>
      <c r="Q8523" s="13"/>
      <c r="R8523" s="13"/>
      <c r="S8523" s="13"/>
      <c r="T8523" s="13"/>
      <c r="U8523" s="13"/>
      <c r="V8523" s="13"/>
      <c r="W8523" s="13"/>
      <c r="X8523" s="13"/>
      <c r="Y8523" s="13"/>
      <c r="Z8523" s="13"/>
    </row>
    <row r="8524">
      <c r="A8524" s="24" t="s">
        <v>25641</v>
      </c>
      <c r="B8524" s="24" t="s">
        <v>20857</v>
      </c>
      <c r="C8524" s="13"/>
      <c r="D8524" s="13"/>
      <c r="E8524" s="13"/>
      <c r="F8524" s="13"/>
      <c r="G8524" s="13"/>
      <c r="H8524" s="13"/>
      <c r="I8524" s="13"/>
      <c r="J8524" s="13"/>
      <c r="K8524" s="13"/>
      <c r="L8524" s="13"/>
      <c r="M8524" s="13"/>
      <c r="N8524" s="13"/>
      <c r="O8524" s="13"/>
      <c r="P8524" s="13"/>
      <c r="Q8524" s="13"/>
      <c r="R8524" s="13"/>
      <c r="S8524" s="13"/>
      <c r="T8524" s="13"/>
      <c r="U8524" s="13"/>
      <c r="V8524" s="13"/>
      <c r="W8524" s="13"/>
      <c r="X8524" s="13"/>
      <c r="Y8524" s="13"/>
      <c r="Z8524" s="13"/>
    </row>
    <row r="8525">
      <c r="A8525" s="24" t="s">
        <v>25645</v>
      </c>
      <c r="B8525" s="24" t="s">
        <v>20857</v>
      </c>
      <c r="C8525" s="13"/>
      <c r="D8525" s="13"/>
      <c r="E8525" s="13"/>
      <c r="F8525" s="13"/>
      <c r="G8525" s="13"/>
      <c r="H8525" s="13"/>
      <c r="I8525" s="13"/>
      <c r="J8525" s="13"/>
      <c r="K8525" s="13"/>
      <c r="L8525" s="13"/>
      <c r="M8525" s="13"/>
      <c r="N8525" s="13"/>
      <c r="O8525" s="13"/>
      <c r="P8525" s="13"/>
      <c r="Q8525" s="13"/>
      <c r="R8525" s="13"/>
      <c r="S8525" s="13"/>
      <c r="T8525" s="13"/>
      <c r="U8525" s="13"/>
      <c r="V8525" s="13"/>
      <c r="W8525" s="13"/>
      <c r="X8525" s="13"/>
      <c r="Y8525" s="13"/>
      <c r="Z8525" s="13"/>
    </row>
    <row r="8526">
      <c r="A8526" s="24" t="s">
        <v>25648</v>
      </c>
      <c r="B8526" s="24" t="s">
        <v>20857</v>
      </c>
      <c r="C8526" s="13"/>
      <c r="D8526" s="13"/>
      <c r="E8526" s="13"/>
      <c r="F8526" s="13"/>
      <c r="G8526" s="13"/>
      <c r="H8526" s="13"/>
      <c r="I8526" s="13"/>
      <c r="J8526" s="13"/>
      <c r="K8526" s="13"/>
      <c r="L8526" s="13"/>
      <c r="M8526" s="13"/>
      <c r="N8526" s="13"/>
      <c r="O8526" s="13"/>
      <c r="P8526" s="13"/>
      <c r="Q8526" s="13"/>
      <c r="R8526" s="13"/>
      <c r="S8526" s="13"/>
      <c r="T8526" s="13"/>
      <c r="U8526" s="13"/>
      <c r="V8526" s="13"/>
      <c r="W8526" s="13"/>
      <c r="X8526" s="13"/>
      <c r="Y8526" s="13"/>
      <c r="Z8526" s="13"/>
    </row>
    <row r="8527">
      <c r="A8527" s="24" t="s">
        <v>25652</v>
      </c>
      <c r="B8527" s="24" t="s">
        <v>20857</v>
      </c>
      <c r="C8527" s="13"/>
      <c r="D8527" s="13"/>
      <c r="E8527" s="13"/>
      <c r="F8527" s="13"/>
      <c r="G8527" s="13"/>
      <c r="H8527" s="13"/>
      <c r="I8527" s="13"/>
      <c r="J8527" s="13"/>
      <c r="K8527" s="13"/>
      <c r="L8527" s="13"/>
      <c r="M8527" s="13"/>
      <c r="N8527" s="13"/>
      <c r="O8527" s="13"/>
      <c r="P8527" s="13"/>
      <c r="Q8527" s="13"/>
      <c r="R8527" s="13"/>
      <c r="S8527" s="13"/>
      <c r="T8527" s="13"/>
      <c r="U8527" s="13"/>
      <c r="V8527" s="13"/>
      <c r="W8527" s="13"/>
      <c r="X8527" s="13"/>
      <c r="Y8527" s="13"/>
      <c r="Z8527" s="13"/>
    </row>
    <row r="8528">
      <c r="A8528" s="24" t="s">
        <v>25656</v>
      </c>
      <c r="B8528" s="24" t="s">
        <v>20857</v>
      </c>
      <c r="C8528" s="13"/>
      <c r="D8528" s="13"/>
      <c r="E8528" s="13"/>
      <c r="F8528" s="13"/>
      <c r="G8528" s="13"/>
      <c r="H8528" s="13"/>
      <c r="I8528" s="13"/>
      <c r="J8528" s="13"/>
      <c r="K8528" s="13"/>
      <c r="L8528" s="13"/>
      <c r="M8528" s="13"/>
      <c r="N8528" s="13"/>
      <c r="O8528" s="13"/>
      <c r="P8528" s="13"/>
      <c r="Q8528" s="13"/>
      <c r="R8528" s="13"/>
      <c r="S8528" s="13"/>
      <c r="T8528" s="13"/>
      <c r="U8528" s="13"/>
      <c r="V8528" s="13"/>
      <c r="W8528" s="13"/>
      <c r="X8528" s="13"/>
      <c r="Y8528" s="13"/>
      <c r="Z8528" s="13"/>
    </row>
    <row r="8529">
      <c r="A8529" s="24" t="s">
        <v>25658</v>
      </c>
      <c r="B8529" s="24" t="s">
        <v>20857</v>
      </c>
      <c r="C8529" s="13"/>
      <c r="D8529" s="13"/>
      <c r="E8529" s="13"/>
      <c r="F8529" s="13"/>
      <c r="G8529" s="13"/>
      <c r="H8529" s="13"/>
      <c r="I8529" s="13"/>
      <c r="J8529" s="13"/>
      <c r="K8529" s="13"/>
      <c r="L8529" s="13"/>
      <c r="M8529" s="13"/>
      <c r="N8529" s="13"/>
      <c r="O8529" s="13"/>
      <c r="P8529" s="13"/>
      <c r="Q8529" s="13"/>
      <c r="R8529" s="13"/>
      <c r="S8529" s="13"/>
      <c r="T8529" s="13"/>
      <c r="U8529" s="13"/>
      <c r="V8529" s="13"/>
      <c r="W8529" s="13"/>
      <c r="X8529" s="13"/>
      <c r="Y8529" s="13"/>
      <c r="Z8529" s="13"/>
    </row>
    <row r="8530">
      <c r="A8530" s="24" t="s">
        <v>25662</v>
      </c>
      <c r="B8530" s="24" t="s">
        <v>20857</v>
      </c>
      <c r="C8530" s="13"/>
      <c r="D8530" s="13"/>
      <c r="E8530" s="13"/>
      <c r="F8530" s="13"/>
      <c r="G8530" s="13"/>
      <c r="H8530" s="13"/>
      <c r="I8530" s="13"/>
      <c r="J8530" s="13"/>
      <c r="K8530" s="13"/>
      <c r="L8530" s="13"/>
      <c r="M8530" s="13"/>
      <c r="N8530" s="13"/>
      <c r="O8530" s="13"/>
      <c r="P8530" s="13"/>
      <c r="Q8530" s="13"/>
      <c r="R8530" s="13"/>
      <c r="S8530" s="13"/>
      <c r="T8530" s="13"/>
      <c r="U8530" s="13"/>
      <c r="V8530" s="13"/>
      <c r="W8530" s="13"/>
      <c r="X8530" s="13"/>
      <c r="Y8530" s="13"/>
      <c r="Z8530" s="13"/>
    </row>
    <row r="8531">
      <c r="A8531" s="24" t="s">
        <v>25666</v>
      </c>
      <c r="B8531" s="24" t="s">
        <v>20857</v>
      </c>
      <c r="C8531" s="13"/>
      <c r="D8531" s="13"/>
      <c r="E8531" s="13"/>
      <c r="F8531" s="13"/>
      <c r="G8531" s="13"/>
      <c r="H8531" s="13"/>
      <c r="I8531" s="13"/>
      <c r="J8531" s="13"/>
      <c r="K8531" s="13"/>
      <c r="L8531" s="13"/>
      <c r="M8531" s="13"/>
      <c r="N8531" s="13"/>
      <c r="O8531" s="13"/>
      <c r="P8531" s="13"/>
      <c r="Q8531" s="13"/>
      <c r="R8531" s="13"/>
      <c r="S8531" s="13"/>
      <c r="T8531" s="13"/>
      <c r="U8531" s="13"/>
      <c r="V8531" s="13"/>
      <c r="W8531" s="13"/>
      <c r="X8531" s="13"/>
      <c r="Y8531" s="13"/>
      <c r="Z8531" s="13"/>
    </row>
    <row r="8532">
      <c r="A8532" s="24" t="s">
        <v>25669</v>
      </c>
      <c r="B8532" s="24" t="s">
        <v>20857</v>
      </c>
      <c r="C8532" s="13"/>
      <c r="D8532" s="13"/>
      <c r="E8532" s="13"/>
      <c r="F8532" s="13"/>
      <c r="G8532" s="13"/>
      <c r="H8532" s="13"/>
      <c r="I8532" s="13"/>
      <c r="J8532" s="13"/>
      <c r="K8532" s="13"/>
      <c r="L8532" s="13"/>
      <c r="M8532" s="13"/>
      <c r="N8532" s="13"/>
      <c r="O8532" s="13"/>
      <c r="P8532" s="13"/>
      <c r="Q8532" s="13"/>
      <c r="R8532" s="13"/>
      <c r="S8532" s="13"/>
      <c r="T8532" s="13"/>
      <c r="U8532" s="13"/>
      <c r="V8532" s="13"/>
      <c r="W8532" s="13"/>
      <c r="X8532" s="13"/>
      <c r="Y8532" s="13"/>
      <c r="Z8532" s="13"/>
    </row>
    <row r="8533">
      <c r="A8533" s="24" t="s">
        <v>25672</v>
      </c>
      <c r="B8533" s="24" t="s">
        <v>20857</v>
      </c>
      <c r="C8533" s="13"/>
      <c r="D8533" s="13"/>
      <c r="E8533" s="13"/>
      <c r="F8533" s="13"/>
      <c r="G8533" s="13"/>
      <c r="H8533" s="13"/>
      <c r="I8533" s="13"/>
      <c r="J8533" s="13"/>
      <c r="K8533" s="13"/>
      <c r="L8533" s="13"/>
      <c r="M8533" s="13"/>
      <c r="N8533" s="13"/>
      <c r="O8533" s="13"/>
      <c r="P8533" s="13"/>
      <c r="Q8533" s="13"/>
      <c r="R8533" s="13"/>
      <c r="S8533" s="13"/>
      <c r="T8533" s="13"/>
      <c r="U8533" s="13"/>
      <c r="V8533" s="13"/>
      <c r="W8533" s="13"/>
      <c r="X8533" s="13"/>
      <c r="Y8533" s="13"/>
      <c r="Z8533" s="13"/>
    </row>
    <row r="8534">
      <c r="A8534" s="24" t="s">
        <v>25675</v>
      </c>
      <c r="B8534" s="24" t="s">
        <v>20857</v>
      </c>
      <c r="C8534" s="13"/>
      <c r="D8534" s="13"/>
      <c r="E8534" s="13"/>
      <c r="F8534" s="13"/>
      <c r="G8534" s="13"/>
      <c r="H8534" s="13"/>
      <c r="I8534" s="13"/>
      <c r="J8534" s="13"/>
      <c r="K8534" s="13"/>
      <c r="L8534" s="13"/>
      <c r="M8534" s="13"/>
      <c r="N8534" s="13"/>
      <c r="O8534" s="13"/>
      <c r="P8534" s="13"/>
      <c r="Q8534" s="13"/>
      <c r="R8534" s="13"/>
      <c r="S8534" s="13"/>
      <c r="T8534" s="13"/>
      <c r="U8534" s="13"/>
      <c r="V8534" s="13"/>
      <c r="W8534" s="13"/>
      <c r="X8534" s="13"/>
      <c r="Y8534" s="13"/>
      <c r="Z8534" s="13"/>
    </row>
    <row r="8535">
      <c r="A8535" s="24" t="s">
        <v>25679</v>
      </c>
      <c r="B8535" s="24" t="s">
        <v>20857</v>
      </c>
      <c r="C8535" s="13"/>
      <c r="D8535" s="13"/>
      <c r="E8535" s="13"/>
      <c r="F8535" s="13"/>
      <c r="G8535" s="13"/>
      <c r="H8535" s="13"/>
      <c r="I8535" s="13"/>
      <c r="J8535" s="13"/>
      <c r="K8535" s="13"/>
      <c r="L8535" s="13"/>
      <c r="M8535" s="13"/>
      <c r="N8535" s="13"/>
      <c r="O8535" s="13"/>
      <c r="P8535" s="13"/>
      <c r="Q8535" s="13"/>
      <c r="R8535" s="13"/>
      <c r="S8535" s="13"/>
      <c r="T8535" s="13"/>
      <c r="U8535" s="13"/>
      <c r="V8535" s="13"/>
      <c r="W8535" s="13"/>
      <c r="X8535" s="13"/>
      <c r="Y8535" s="13"/>
      <c r="Z8535" s="13"/>
    </row>
    <row r="8536">
      <c r="A8536" s="24" t="s">
        <v>25683</v>
      </c>
      <c r="B8536" s="24" t="s">
        <v>20857</v>
      </c>
      <c r="C8536" s="13"/>
      <c r="D8536" s="13"/>
      <c r="E8536" s="13"/>
      <c r="F8536" s="13"/>
      <c r="G8536" s="13"/>
      <c r="H8536" s="13"/>
      <c r="I8536" s="13"/>
      <c r="J8536" s="13"/>
      <c r="K8536" s="13"/>
      <c r="L8536" s="13"/>
      <c r="M8536" s="13"/>
      <c r="N8536" s="13"/>
      <c r="O8536" s="13"/>
      <c r="P8536" s="13"/>
      <c r="Q8536" s="13"/>
      <c r="R8536" s="13"/>
      <c r="S8536" s="13"/>
      <c r="T8536" s="13"/>
      <c r="U8536" s="13"/>
      <c r="V8536" s="13"/>
      <c r="W8536" s="13"/>
      <c r="X8536" s="13"/>
      <c r="Y8536" s="13"/>
      <c r="Z8536" s="13"/>
    </row>
    <row r="8537">
      <c r="A8537" s="24" t="s">
        <v>25687</v>
      </c>
      <c r="B8537" s="24" t="s">
        <v>20857</v>
      </c>
      <c r="C8537" s="13"/>
      <c r="D8537" s="13"/>
      <c r="E8537" s="13"/>
      <c r="F8537" s="13"/>
      <c r="G8537" s="13"/>
      <c r="H8537" s="13"/>
      <c r="I8537" s="13"/>
      <c r="J8537" s="13"/>
      <c r="K8537" s="13"/>
      <c r="L8537" s="13"/>
      <c r="M8537" s="13"/>
      <c r="N8537" s="13"/>
      <c r="O8537" s="13"/>
      <c r="P8537" s="13"/>
      <c r="Q8537" s="13"/>
      <c r="R8537" s="13"/>
      <c r="S8537" s="13"/>
      <c r="T8537" s="13"/>
      <c r="U8537" s="13"/>
      <c r="V8537" s="13"/>
      <c r="W8537" s="13"/>
      <c r="X8537" s="13"/>
      <c r="Y8537" s="13"/>
      <c r="Z8537" s="13"/>
    </row>
    <row r="8538">
      <c r="A8538" s="24" t="s">
        <v>25690</v>
      </c>
      <c r="B8538" s="24" t="s">
        <v>20857</v>
      </c>
      <c r="C8538" s="13"/>
      <c r="D8538" s="13"/>
      <c r="E8538" s="13"/>
      <c r="F8538" s="13"/>
      <c r="G8538" s="13"/>
      <c r="H8538" s="13"/>
      <c r="I8538" s="13"/>
      <c r="J8538" s="13"/>
      <c r="K8538" s="13"/>
      <c r="L8538" s="13"/>
      <c r="M8538" s="13"/>
      <c r="N8538" s="13"/>
      <c r="O8538" s="13"/>
      <c r="P8538" s="13"/>
      <c r="Q8538" s="13"/>
      <c r="R8538" s="13"/>
      <c r="S8538" s="13"/>
      <c r="T8538" s="13"/>
      <c r="U8538" s="13"/>
      <c r="V8538" s="13"/>
      <c r="W8538" s="13"/>
      <c r="X8538" s="13"/>
      <c r="Y8538" s="13"/>
      <c r="Z8538" s="13"/>
    </row>
    <row r="8539">
      <c r="A8539" s="24" t="s">
        <v>25694</v>
      </c>
      <c r="B8539" s="24" t="s">
        <v>20857</v>
      </c>
      <c r="C8539" s="13"/>
      <c r="D8539" s="13"/>
      <c r="E8539" s="13"/>
      <c r="F8539" s="13"/>
      <c r="G8539" s="13"/>
      <c r="H8539" s="13"/>
      <c r="I8539" s="13"/>
      <c r="J8539" s="13"/>
      <c r="K8539" s="13"/>
      <c r="L8539" s="13"/>
      <c r="M8539" s="13"/>
      <c r="N8539" s="13"/>
      <c r="O8539" s="13"/>
      <c r="P8539" s="13"/>
      <c r="Q8539" s="13"/>
      <c r="R8539" s="13"/>
      <c r="S8539" s="13"/>
      <c r="T8539" s="13"/>
      <c r="U8539" s="13"/>
      <c r="V8539" s="13"/>
      <c r="W8539" s="13"/>
      <c r="X8539" s="13"/>
      <c r="Y8539" s="13"/>
      <c r="Z8539" s="13"/>
    </row>
    <row r="8540">
      <c r="A8540" s="24" t="s">
        <v>25698</v>
      </c>
      <c r="B8540" s="24" t="s">
        <v>20857</v>
      </c>
      <c r="C8540" s="13"/>
      <c r="D8540" s="13"/>
      <c r="E8540" s="13"/>
      <c r="F8540" s="13"/>
      <c r="G8540" s="13"/>
      <c r="H8540" s="13"/>
      <c r="I8540" s="13"/>
      <c r="J8540" s="13"/>
      <c r="K8540" s="13"/>
      <c r="L8540" s="13"/>
      <c r="M8540" s="13"/>
      <c r="N8540" s="13"/>
      <c r="O8540" s="13"/>
      <c r="P8540" s="13"/>
      <c r="Q8540" s="13"/>
      <c r="R8540" s="13"/>
      <c r="S8540" s="13"/>
      <c r="T8540" s="13"/>
      <c r="U8540" s="13"/>
      <c r="V8540" s="13"/>
      <c r="W8540" s="13"/>
      <c r="X8540" s="13"/>
      <c r="Y8540" s="13"/>
      <c r="Z8540" s="13"/>
    </row>
    <row r="8541">
      <c r="A8541" s="24" t="s">
        <v>25702</v>
      </c>
      <c r="B8541" s="24" t="s">
        <v>20857</v>
      </c>
      <c r="C8541" s="13"/>
      <c r="D8541" s="13"/>
      <c r="E8541" s="13"/>
      <c r="F8541" s="13"/>
      <c r="G8541" s="13"/>
      <c r="H8541" s="13"/>
      <c r="I8541" s="13"/>
      <c r="J8541" s="13"/>
      <c r="K8541" s="13"/>
      <c r="L8541" s="13"/>
      <c r="M8541" s="13"/>
      <c r="N8541" s="13"/>
      <c r="O8541" s="13"/>
      <c r="P8541" s="13"/>
      <c r="Q8541" s="13"/>
      <c r="R8541" s="13"/>
      <c r="S8541" s="13"/>
      <c r="T8541" s="13"/>
      <c r="U8541" s="13"/>
      <c r="V8541" s="13"/>
      <c r="W8541" s="13"/>
      <c r="X8541" s="13"/>
      <c r="Y8541" s="13"/>
      <c r="Z8541" s="13"/>
    </row>
    <row r="8542">
      <c r="A8542" s="24" t="s">
        <v>25705</v>
      </c>
      <c r="B8542" s="24" t="s">
        <v>20857</v>
      </c>
      <c r="C8542" s="13"/>
      <c r="D8542" s="13"/>
      <c r="E8542" s="13"/>
      <c r="F8542" s="13"/>
      <c r="G8542" s="13"/>
      <c r="H8542" s="13"/>
      <c r="I8542" s="13"/>
      <c r="J8542" s="13"/>
      <c r="K8542" s="13"/>
      <c r="L8542" s="13"/>
      <c r="M8542" s="13"/>
      <c r="N8542" s="13"/>
      <c r="O8542" s="13"/>
      <c r="P8542" s="13"/>
      <c r="Q8542" s="13"/>
      <c r="R8542" s="13"/>
      <c r="S8542" s="13"/>
      <c r="T8542" s="13"/>
      <c r="U8542" s="13"/>
      <c r="V8542" s="13"/>
      <c r="W8542" s="13"/>
      <c r="X8542" s="13"/>
      <c r="Y8542" s="13"/>
      <c r="Z8542" s="13"/>
    </row>
    <row r="8543">
      <c r="A8543" s="24" t="s">
        <v>25709</v>
      </c>
      <c r="B8543" s="24" t="s">
        <v>20857</v>
      </c>
      <c r="C8543" s="13"/>
      <c r="D8543" s="13"/>
      <c r="E8543" s="13"/>
      <c r="F8543" s="13"/>
      <c r="G8543" s="13"/>
      <c r="H8543" s="13"/>
      <c r="I8543" s="13"/>
      <c r="J8543" s="13"/>
      <c r="K8543" s="13"/>
      <c r="L8543" s="13"/>
      <c r="M8543" s="13"/>
      <c r="N8543" s="13"/>
      <c r="O8543" s="13"/>
      <c r="P8543" s="13"/>
      <c r="Q8543" s="13"/>
      <c r="R8543" s="13"/>
      <c r="S8543" s="13"/>
      <c r="T8543" s="13"/>
      <c r="U8543" s="13"/>
      <c r="V8543" s="13"/>
      <c r="W8543" s="13"/>
      <c r="X8543" s="13"/>
      <c r="Y8543" s="13"/>
      <c r="Z8543" s="13"/>
    </row>
    <row r="8544">
      <c r="A8544" s="24" t="s">
        <v>25712</v>
      </c>
      <c r="B8544" s="24" t="s">
        <v>20857</v>
      </c>
      <c r="C8544" s="13"/>
      <c r="D8544" s="13"/>
      <c r="E8544" s="13"/>
      <c r="F8544" s="13"/>
      <c r="G8544" s="13"/>
      <c r="H8544" s="13"/>
      <c r="I8544" s="13"/>
      <c r="J8544" s="13"/>
      <c r="K8544" s="13"/>
      <c r="L8544" s="13"/>
      <c r="M8544" s="13"/>
      <c r="N8544" s="13"/>
      <c r="O8544" s="13"/>
      <c r="P8544" s="13"/>
      <c r="Q8544" s="13"/>
      <c r="R8544" s="13"/>
      <c r="S8544" s="13"/>
      <c r="T8544" s="13"/>
      <c r="U8544" s="13"/>
      <c r="V8544" s="13"/>
      <c r="W8544" s="13"/>
      <c r="X8544" s="13"/>
      <c r="Y8544" s="13"/>
      <c r="Z8544" s="13"/>
    </row>
    <row r="8545">
      <c r="A8545" s="24" t="s">
        <v>25715</v>
      </c>
      <c r="B8545" s="24" t="s">
        <v>20857</v>
      </c>
      <c r="C8545" s="13"/>
      <c r="D8545" s="13"/>
      <c r="E8545" s="13"/>
      <c r="F8545" s="13"/>
      <c r="G8545" s="13"/>
      <c r="H8545" s="13"/>
      <c r="I8545" s="13"/>
      <c r="J8545" s="13"/>
      <c r="K8545" s="13"/>
      <c r="L8545" s="13"/>
      <c r="M8545" s="13"/>
      <c r="N8545" s="13"/>
      <c r="O8545" s="13"/>
      <c r="P8545" s="13"/>
      <c r="Q8545" s="13"/>
      <c r="R8545" s="13"/>
      <c r="S8545" s="13"/>
      <c r="T8545" s="13"/>
      <c r="U8545" s="13"/>
      <c r="V8545" s="13"/>
      <c r="W8545" s="13"/>
      <c r="X8545" s="13"/>
      <c r="Y8545" s="13"/>
      <c r="Z8545" s="13"/>
    </row>
    <row r="8546">
      <c r="A8546" s="24" t="s">
        <v>25719</v>
      </c>
      <c r="B8546" s="24" t="s">
        <v>20857</v>
      </c>
      <c r="C8546" s="13"/>
      <c r="D8546" s="13"/>
      <c r="E8546" s="13"/>
      <c r="F8546" s="13"/>
      <c r="G8546" s="13"/>
      <c r="H8546" s="13"/>
      <c r="I8546" s="13"/>
      <c r="J8546" s="13"/>
      <c r="K8546" s="13"/>
      <c r="L8546" s="13"/>
      <c r="M8546" s="13"/>
      <c r="N8546" s="13"/>
      <c r="O8546" s="13"/>
      <c r="P8546" s="13"/>
      <c r="Q8546" s="13"/>
      <c r="R8546" s="13"/>
      <c r="S8546" s="13"/>
      <c r="T8546" s="13"/>
      <c r="U8546" s="13"/>
      <c r="V8546" s="13"/>
      <c r="W8546" s="13"/>
      <c r="X8546" s="13"/>
      <c r="Y8546" s="13"/>
      <c r="Z8546" s="13"/>
    </row>
    <row r="8547">
      <c r="A8547" s="24" t="s">
        <v>25723</v>
      </c>
      <c r="B8547" s="24" t="s">
        <v>20857</v>
      </c>
      <c r="C8547" s="13"/>
      <c r="D8547" s="13"/>
      <c r="E8547" s="13"/>
      <c r="F8547" s="13"/>
      <c r="G8547" s="13"/>
      <c r="H8547" s="13"/>
      <c r="I8547" s="13"/>
      <c r="J8547" s="13"/>
      <c r="K8547" s="13"/>
      <c r="L8547" s="13"/>
      <c r="M8547" s="13"/>
      <c r="N8547" s="13"/>
      <c r="O8547" s="13"/>
      <c r="P8547" s="13"/>
      <c r="Q8547" s="13"/>
      <c r="R8547" s="13"/>
      <c r="S8547" s="13"/>
      <c r="T8547" s="13"/>
      <c r="U8547" s="13"/>
      <c r="V8547" s="13"/>
      <c r="W8547" s="13"/>
      <c r="X8547" s="13"/>
      <c r="Y8547" s="13"/>
      <c r="Z8547" s="13"/>
    </row>
    <row r="8548">
      <c r="A8548" s="24" t="s">
        <v>25727</v>
      </c>
      <c r="B8548" s="24" t="s">
        <v>20857</v>
      </c>
      <c r="C8548" s="13"/>
      <c r="D8548" s="13"/>
      <c r="E8548" s="13"/>
      <c r="F8548" s="13"/>
      <c r="G8548" s="13"/>
      <c r="H8548" s="13"/>
      <c r="I8548" s="13"/>
      <c r="J8548" s="13"/>
      <c r="K8548" s="13"/>
      <c r="L8548" s="13"/>
      <c r="M8548" s="13"/>
      <c r="N8548" s="13"/>
      <c r="O8548" s="13"/>
      <c r="P8548" s="13"/>
      <c r="Q8548" s="13"/>
      <c r="R8548" s="13"/>
      <c r="S8548" s="13"/>
      <c r="T8548" s="13"/>
      <c r="U8548" s="13"/>
      <c r="V8548" s="13"/>
      <c r="W8548" s="13"/>
      <c r="X8548" s="13"/>
      <c r="Y8548" s="13"/>
      <c r="Z8548" s="13"/>
    </row>
    <row r="8549">
      <c r="A8549" s="24" t="s">
        <v>25730</v>
      </c>
      <c r="B8549" s="24" t="s">
        <v>20857</v>
      </c>
      <c r="C8549" s="13"/>
      <c r="D8549" s="13"/>
      <c r="E8549" s="13"/>
      <c r="F8549" s="13"/>
      <c r="G8549" s="13"/>
      <c r="H8549" s="13"/>
      <c r="I8549" s="13"/>
      <c r="J8549" s="13"/>
      <c r="K8549" s="13"/>
      <c r="L8549" s="13"/>
      <c r="M8549" s="13"/>
      <c r="N8549" s="13"/>
      <c r="O8549" s="13"/>
      <c r="P8549" s="13"/>
      <c r="Q8549" s="13"/>
      <c r="R8549" s="13"/>
      <c r="S8549" s="13"/>
      <c r="T8549" s="13"/>
      <c r="U8549" s="13"/>
      <c r="V8549" s="13"/>
      <c r="W8549" s="13"/>
      <c r="X8549" s="13"/>
      <c r="Y8549" s="13"/>
      <c r="Z8549" s="13"/>
    </row>
    <row r="8550">
      <c r="A8550" s="24" t="s">
        <v>25734</v>
      </c>
      <c r="B8550" s="24" t="s">
        <v>20857</v>
      </c>
      <c r="C8550" s="13"/>
      <c r="D8550" s="13"/>
      <c r="E8550" s="13"/>
      <c r="F8550" s="13"/>
      <c r="G8550" s="13"/>
      <c r="H8550" s="13"/>
      <c r="I8550" s="13"/>
      <c r="J8550" s="13"/>
      <c r="K8550" s="13"/>
      <c r="L8550" s="13"/>
      <c r="M8550" s="13"/>
      <c r="N8550" s="13"/>
      <c r="O8550" s="13"/>
      <c r="P8550" s="13"/>
      <c r="Q8550" s="13"/>
      <c r="R8550" s="13"/>
      <c r="S8550" s="13"/>
      <c r="T8550" s="13"/>
      <c r="U8550" s="13"/>
      <c r="V8550" s="13"/>
      <c r="W8550" s="13"/>
      <c r="X8550" s="13"/>
      <c r="Y8550" s="13"/>
      <c r="Z8550" s="13"/>
    </row>
    <row r="8551">
      <c r="A8551" s="24" t="s">
        <v>25738</v>
      </c>
      <c r="B8551" s="24" t="s">
        <v>20857</v>
      </c>
      <c r="C8551" s="13"/>
      <c r="D8551" s="13"/>
      <c r="E8551" s="13"/>
      <c r="F8551" s="13"/>
      <c r="G8551" s="13"/>
      <c r="H8551" s="13"/>
      <c r="I8551" s="13"/>
      <c r="J8551" s="13"/>
      <c r="K8551" s="13"/>
      <c r="L8551" s="13"/>
      <c r="M8551" s="13"/>
      <c r="N8551" s="13"/>
      <c r="O8551" s="13"/>
      <c r="P8551" s="13"/>
      <c r="Q8551" s="13"/>
      <c r="R8551" s="13"/>
      <c r="S8551" s="13"/>
      <c r="T8551" s="13"/>
      <c r="U8551" s="13"/>
      <c r="V8551" s="13"/>
      <c r="W8551" s="13"/>
      <c r="X8551" s="13"/>
      <c r="Y8551" s="13"/>
      <c r="Z8551" s="13"/>
    </row>
    <row r="8552">
      <c r="A8552" s="24" t="s">
        <v>25741</v>
      </c>
      <c r="B8552" s="24" t="s">
        <v>20857</v>
      </c>
      <c r="C8552" s="13"/>
      <c r="D8552" s="13"/>
      <c r="E8552" s="13"/>
      <c r="F8552" s="13"/>
      <c r="G8552" s="13"/>
      <c r="H8552" s="13"/>
      <c r="I8552" s="13"/>
      <c r="J8552" s="13"/>
      <c r="K8552" s="13"/>
      <c r="L8552" s="13"/>
      <c r="M8552" s="13"/>
      <c r="N8552" s="13"/>
      <c r="O8552" s="13"/>
      <c r="P8552" s="13"/>
      <c r="Q8552" s="13"/>
      <c r="R8552" s="13"/>
      <c r="S8552" s="13"/>
      <c r="T8552" s="13"/>
      <c r="U8552" s="13"/>
      <c r="V8552" s="13"/>
      <c r="W8552" s="13"/>
      <c r="X8552" s="13"/>
      <c r="Y8552" s="13"/>
      <c r="Z8552" s="13"/>
    </row>
    <row r="8553">
      <c r="A8553" s="24" t="s">
        <v>25745</v>
      </c>
      <c r="B8553" s="24" t="s">
        <v>20857</v>
      </c>
      <c r="C8553" s="13"/>
      <c r="D8553" s="13"/>
      <c r="E8553" s="13"/>
      <c r="F8553" s="13"/>
      <c r="G8553" s="13"/>
      <c r="H8553" s="13"/>
      <c r="I8553" s="13"/>
      <c r="J8553" s="13"/>
      <c r="K8553" s="13"/>
      <c r="L8553" s="13"/>
      <c r="M8553" s="13"/>
      <c r="N8553" s="13"/>
      <c r="O8553" s="13"/>
      <c r="P8553" s="13"/>
      <c r="Q8553" s="13"/>
      <c r="R8553" s="13"/>
      <c r="S8553" s="13"/>
      <c r="T8553" s="13"/>
      <c r="U8553" s="13"/>
      <c r="V8553" s="13"/>
      <c r="W8553" s="13"/>
      <c r="X8553" s="13"/>
      <c r="Y8553" s="13"/>
      <c r="Z8553" s="13"/>
    </row>
    <row r="8554">
      <c r="A8554" s="24" t="s">
        <v>25749</v>
      </c>
      <c r="B8554" s="24" t="s">
        <v>20857</v>
      </c>
      <c r="C8554" s="13"/>
      <c r="D8554" s="13"/>
      <c r="E8554" s="13"/>
      <c r="F8554" s="13"/>
      <c r="G8554" s="13"/>
      <c r="H8554" s="13"/>
      <c r="I8554" s="13"/>
      <c r="J8554" s="13"/>
      <c r="K8554" s="13"/>
      <c r="L8554" s="13"/>
      <c r="M8554" s="13"/>
      <c r="N8554" s="13"/>
      <c r="O8554" s="13"/>
      <c r="P8554" s="13"/>
      <c r="Q8554" s="13"/>
      <c r="R8554" s="13"/>
      <c r="S8554" s="13"/>
      <c r="T8554" s="13"/>
      <c r="U8554" s="13"/>
      <c r="V8554" s="13"/>
      <c r="W8554" s="13"/>
      <c r="X8554" s="13"/>
      <c r="Y8554" s="13"/>
      <c r="Z8554" s="13"/>
    </row>
    <row r="8555">
      <c r="A8555" s="24" t="s">
        <v>25752</v>
      </c>
      <c r="B8555" s="24" t="s">
        <v>20857</v>
      </c>
      <c r="C8555" s="13"/>
      <c r="D8555" s="13"/>
      <c r="E8555" s="13"/>
      <c r="F8555" s="13"/>
      <c r="G8555" s="13"/>
      <c r="H8555" s="13"/>
      <c r="I8555" s="13"/>
      <c r="J8555" s="13"/>
      <c r="K8555" s="13"/>
      <c r="L8555" s="13"/>
      <c r="M8555" s="13"/>
      <c r="N8555" s="13"/>
      <c r="O8555" s="13"/>
      <c r="P8555" s="13"/>
      <c r="Q8555" s="13"/>
      <c r="R8555" s="13"/>
      <c r="S8555" s="13"/>
      <c r="T8555" s="13"/>
      <c r="U8555" s="13"/>
      <c r="V8555" s="13"/>
      <c r="W8555" s="13"/>
      <c r="X8555" s="13"/>
      <c r="Y8555" s="13"/>
      <c r="Z8555" s="13"/>
    </row>
    <row r="8556">
      <c r="A8556" s="24" t="s">
        <v>25755</v>
      </c>
      <c r="B8556" s="24" t="s">
        <v>20857</v>
      </c>
      <c r="C8556" s="13"/>
      <c r="D8556" s="13"/>
      <c r="E8556" s="13"/>
      <c r="F8556" s="13"/>
      <c r="G8556" s="13"/>
      <c r="H8556" s="13"/>
      <c r="I8556" s="13"/>
      <c r="J8556" s="13"/>
      <c r="K8556" s="13"/>
      <c r="L8556" s="13"/>
      <c r="M8556" s="13"/>
      <c r="N8556" s="13"/>
      <c r="O8556" s="13"/>
      <c r="P8556" s="13"/>
      <c r="Q8556" s="13"/>
      <c r="R8556" s="13"/>
      <c r="S8556" s="13"/>
      <c r="T8556" s="13"/>
      <c r="U8556" s="13"/>
      <c r="V8556" s="13"/>
      <c r="W8556" s="13"/>
      <c r="X8556" s="13"/>
      <c r="Y8556" s="13"/>
      <c r="Z8556" s="13"/>
    </row>
    <row r="8557">
      <c r="A8557" s="24" t="s">
        <v>25759</v>
      </c>
      <c r="B8557" s="24" t="s">
        <v>20857</v>
      </c>
      <c r="C8557" s="13"/>
      <c r="D8557" s="13"/>
      <c r="E8557" s="13"/>
      <c r="F8557" s="13"/>
      <c r="G8557" s="13"/>
      <c r="H8557" s="13"/>
      <c r="I8557" s="13"/>
      <c r="J8557" s="13"/>
      <c r="K8557" s="13"/>
      <c r="L8557" s="13"/>
      <c r="M8557" s="13"/>
      <c r="N8557" s="13"/>
      <c r="O8557" s="13"/>
      <c r="P8557" s="13"/>
      <c r="Q8557" s="13"/>
      <c r="R8557" s="13"/>
      <c r="S8557" s="13"/>
      <c r="T8557" s="13"/>
      <c r="U8557" s="13"/>
      <c r="V8557" s="13"/>
      <c r="W8557" s="13"/>
      <c r="X8557" s="13"/>
      <c r="Y8557" s="13"/>
      <c r="Z8557" s="13"/>
    </row>
    <row r="8558">
      <c r="A8558" s="24" t="s">
        <v>25763</v>
      </c>
      <c r="B8558" s="24" t="s">
        <v>20857</v>
      </c>
      <c r="C8558" s="13"/>
      <c r="D8558" s="13"/>
      <c r="E8558" s="13"/>
      <c r="F8558" s="13"/>
      <c r="G8558" s="13"/>
      <c r="H8558" s="13"/>
      <c r="I8558" s="13"/>
      <c r="J8558" s="13"/>
      <c r="K8558" s="13"/>
      <c r="L8558" s="13"/>
      <c r="M8558" s="13"/>
      <c r="N8558" s="13"/>
      <c r="O8558" s="13"/>
      <c r="P8558" s="13"/>
      <c r="Q8558" s="13"/>
      <c r="R8558" s="13"/>
      <c r="S8558" s="13"/>
      <c r="T8558" s="13"/>
      <c r="U8558" s="13"/>
      <c r="V8558" s="13"/>
      <c r="W8558" s="13"/>
      <c r="X8558" s="13"/>
      <c r="Y8558" s="13"/>
      <c r="Z8558" s="13"/>
    </row>
    <row r="8559">
      <c r="A8559" s="24" t="s">
        <v>25767</v>
      </c>
      <c r="B8559" s="24" t="s">
        <v>20857</v>
      </c>
      <c r="C8559" s="13"/>
      <c r="D8559" s="13"/>
      <c r="E8559" s="13"/>
      <c r="F8559" s="13"/>
      <c r="G8559" s="13"/>
      <c r="H8559" s="13"/>
      <c r="I8559" s="13"/>
      <c r="J8559" s="13"/>
      <c r="K8559" s="13"/>
      <c r="L8559" s="13"/>
      <c r="M8559" s="13"/>
      <c r="N8559" s="13"/>
      <c r="O8559" s="13"/>
      <c r="P8559" s="13"/>
      <c r="Q8559" s="13"/>
      <c r="R8559" s="13"/>
      <c r="S8559" s="13"/>
      <c r="T8559" s="13"/>
      <c r="U8559" s="13"/>
      <c r="V8559" s="13"/>
      <c r="W8559" s="13"/>
      <c r="X8559" s="13"/>
      <c r="Y8559" s="13"/>
      <c r="Z8559" s="13"/>
    </row>
    <row r="8560">
      <c r="A8560" s="24" t="s">
        <v>25771</v>
      </c>
      <c r="B8560" s="24" t="s">
        <v>20857</v>
      </c>
      <c r="C8560" s="13"/>
      <c r="D8560" s="13"/>
      <c r="E8560" s="13"/>
      <c r="F8560" s="13"/>
      <c r="G8560" s="13"/>
      <c r="H8560" s="13"/>
      <c r="I8560" s="13"/>
      <c r="J8560" s="13"/>
      <c r="K8560" s="13"/>
      <c r="L8560" s="13"/>
      <c r="M8560" s="13"/>
      <c r="N8560" s="13"/>
      <c r="O8560" s="13"/>
      <c r="P8560" s="13"/>
      <c r="Q8560" s="13"/>
      <c r="R8560" s="13"/>
      <c r="S8560" s="13"/>
      <c r="T8560" s="13"/>
      <c r="U8560" s="13"/>
      <c r="V8560" s="13"/>
      <c r="W8560" s="13"/>
      <c r="X8560" s="13"/>
      <c r="Y8560" s="13"/>
      <c r="Z8560" s="13"/>
    </row>
    <row r="8561">
      <c r="A8561" s="24" t="s">
        <v>25774</v>
      </c>
      <c r="B8561" s="24" t="s">
        <v>20857</v>
      </c>
      <c r="C8561" s="13"/>
      <c r="D8561" s="13"/>
      <c r="E8561" s="13"/>
      <c r="F8561" s="13"/>
      <c r="G8561" s="13"/>
      <c r="H8561" s="13"/>
      <c r="I8561" s="13"/>
      <c r="J8561" s="13"/>
      <c r="K8561" s="13"/>
      <c r="L8561" s="13"/>
      <c r="M8561" s="13"/>
      <c r="N8561" s="13"/>
      <c r="O8561" s="13"/>
      <c r="P8561" s="13"/>
      <c r="Q8561" s="13"/>
      <c r="R8561" s="13"/>
      <c r="S8561" s="13"/>
      <c r="T8561" s="13"/>
      <c r="U8561" s="13"/>
      <c r="V8561" s="13"/>
      <c r="W8561" s="13"/>
      <c r="X8561" s="13"/>
      <c r="Y8561" s="13"/>
      <c r="Z8561" s="13"/>
    </row>
    <row r="8562">
      <c r="A8562" s="24" t="s">
        <v>25778</v>
      </c>
      <c r="B8562" s="24" t="s">
        <v>20857</v>
      </c>
      <c r="C8562" s="13"/>
      <c r="D8562" s="13"/>
      <c r="E8562" s="13"/>
      <c r="F8562" s="13"/>
      <c r="G8562" s="13"/>
      <c r="H8562" s="13"/>
      <c r="I8562" s="13"/>
      <c r="J8562" s="13"/>
      <c r="K8562" s="13"/>
      <c r="L8562" s="13"/>
      <c r="M8562" s="13"/>
      <c r="N8562" s="13"/>
      <c r="O8562" s="13"/>
      <c r="P8562" s="13"/>
      <c r="Q8562" s="13"/>
      <c r="R8562" s="13"/>
      <c r="S8562" s="13"/>
      <c r="T8562" s="13"/>
      <c r="U8562" s="13"/>
      <c r="V8562" s="13"/>
      <c r="W8562" s="13"/>
      <c r="X8562" s="13"/>
      <c r="Y8562" s="13"/>
      <c r="Z8562" s="13"/>
    </row>
    <row r="8563">
      <c r="A8563" s="24" t="s">
        <v>25782</v>
      </c>
      <c r="B8563" s="24" t="s">
        <v>20857</v>
      </c>
      <c r="C8563" s="13"/>
      <c r="D8563" s="13"/>
      <c r="E8563" s="13"/>
      <c r="F8563" s="13"/>
      <c r="G8563" s="13"/>
      <c r="H8563" s="13"/>
      <c r="I8563" s="13"/>
      <c r="J8563" s="13"/>
      <c r="K8563" s="13"/>
      <c r="L8563" s="13"/>
      <c r="M8563" s="13"/>
      <c r="N8563" s="13"/>
      <c r="O8563" s="13"/>
      <c r="P8563" s="13"/>
      <c r="Q8563" s="13"/>
      <c r="R8563" s="13"/>
      <c r="S8563" s="13"/>
      <c r="T8563" s="13"/>
      <c r="U8563" s="13"/>
      <c r="V8563" s="13"/>
      <c r="W8563" s="13"/>
      <c r="X8563" s="13"/>
      <c r="Y8563" s="13"/>
      <c r="Z8563" s="13"/>
    </row>
    <row r="8564">
      <c r="A8564" s="24" t="s">
        <v>25786</v>
      </c>
      <c r="B8564" s="24" t="s">
        <v>20857</v>
      </c>
      <c r="C8564" s="13"/>
      <c r="D8564" s="13"/>
      <c r="E8564" s="13"/>
      <c r="F8564" s="13"/>
      <c r="G8564" s="13"/>
      <c r="H8564" s="13"/>
      <c r="I8564" s="13"/>
      <c r="J8564" s="13"/>
      <c r="K8564" s="13"/>
      <c r="L8564" s="13"/>
      <c r="M8564" s="13"/>
      <c r="N8564" s="13"/>
      <c r="O8564" s="13"/>
      <c r="P8564" s="13"/>
      <c r="Q8564" s="13"/>
      <c r="R8564" s="13"/>
      <c r="S8564" s="13"/>
      <c r="T8564" s="13"/>
      <c r="U8564" s="13"/>
      <c r="V8564" s="13"/>
      <c r="W8564" s="13"/>
      <c r="X8564" s="13"/>
      <c r="Y8564" s="13"/>
      <c r="Z8564" s="13"/>
    </row>
    <row r="8565">
      <c r="A8565" s="24" t="s">
        <v>25790</v>
      </c>
      <c r="B8565" s="24" t="s">
        <v>20857</v>
      </c>
      <c r="C8565" s="13"/>
      <c r="D8565" s="13"/>
      <c r="E8565" s="13"/>
      <c r="F8565" s="13"/>
      <c r="G8565" s="13"/>
      <c r="H8565" s="13"/>
      <c r="I8565" s="13"/>
      <c r="J8565" s="13"/>
      <c r="K8565" s="13"/>
      <c r="L8565" s="13"/>
      <c r="M8565" s="13"/>
      <c r="N8565" s="13"/>
      <c r="O8565" s="13"/>
      <c r="P8565" s="13"/>
      <c r="Q8565" s="13"/>
      <c r="R8565" s="13"/>
      <c r="S8565" s="13"/>
      <c r="T8565" s="13"/>
      <c r="U8565" s="13"/>
      <c r="V8565" s="13"/>
      <c r="W8565" s="13"/>
      <c r="X8565" s="13"/>
      <c r="Y8565" s="13"/>
      <c r="Z8565" s="13"/>
    </row>
    <row r="8566">
      <c r="A8566" s="24" t="s">
        <v>25794</v>
      </c>
      <c r="B8566" s="24" t="s">
        <v>20857</v>
      </c>
      <c r="C8566" s="13"/>
      <c r="D8566" s="13"/>
      <c r="E8566" s="13"/>
      <c r="F8566" s="13"/>
      <c r="G8566" s="13"/>
      <c r="H8566" s="13"/>
      <c r="I8566" s="13"/>
      <c r="J8566" s="13"/>
      <c r="K8566" s="13"/>
      <c r="L8566" s="13"/>
      <c r="M8566" s="13"/>
      <c r="N8566" s="13"/>
      <c r="O8566" s="13"/>
      <c r="P8566" s="13"/>
      <c r="Q8566" s="13"/>
      <c r="R8566" s="13"/>
      <c r="S8566" s="13"/>
      <c r="T8566" s="13"/>
      <c r="U8566" s="13"/>
      <c r="V8566" s="13"/>
      <c r="W8566" s="13"/>
      <c r="X8566" s="13"/>
      <c r="Y8566" s="13"/>
      <c r="Z8566" s="13"/>
    </row>
    <row r="8567">
      <c r="A8567" s="24" t="s">
        <v>25797</v>
      </c>
      <c r="B8567" s="24" t="s">
        <v>20857</v>
      </c>
      <c r="C8567" s="13"/>
      <c r="D8567" s="13"/>
      <c r="E8567" s="13"/>
      <c r="F8567" s="13"/>
      <c r="G8567" s="13"/>
      <c r="H8567" s="13"/>
      <c r="I8567" s="13"/>
      <c r="J8567" s="13"/>
      <c r="K8567" s="13"/>
      <c r="L8567" s="13"/>
      <c r="M8567" s="13"/>
      <c r="N8567" s="13"/>
      <c r="O8567" s="13"/>
      <c r="P8567" s="13"/>
      <c r="Q8567" s="13"/>
      <c r="R8567" s="13"/>
      <c r="S8567" s="13"/>
      <c r="T8567" s="13"/>
      <c r="U8567" s="13"/>
      <c r="V8567" s="13"/>
      <c r="W8567" s="13"/>
      <c r="X8567" s="13"/>
      <c r="Y8567" s="13"/>
      <c r="Z8567" s="13"/>
    </row>
    <row r="8568">
      <c r="A8568" s="24" t="s">
        <v>25801</v>
      </c>
      <c r="B8568" s="24" t="s">
        <v>20857</v>
      </c>
      <c r="C8568" s="13"/>
      <c r="D8568" s="13"/>
      <c r="E8568" s="13"/>
      <c r="F8568" s="13"/>
      <c r="G8568" s="13"/>
      <c r="H8568" s="13"/>
      <c r="I8568" s="13"/>
      <c r="J8568" s="13"/>
      <c r="K8568" s="13"/>
      <c r="L8568" s="13"/>
      <c r="M8568" s="13"/>
      <c r="N8568" s="13"/>
      <c r="O8568" s="13"/>
      <c r="P8568" s="13"/>
      <c r="Q8568" s="13"/>
      <c r="R8568" s="13"/>
      <c r="S8568" s="13"/>
      <c r="T8568" s="13"/>
      <c r="U8568" s="13"/>
      <c r="V8568" s="13"/>
      <c r="W8568" s="13"/>
      <c r="X8568" s="13"/>
      <c r="Y8568" s="13"/>
      <c r="Z8568" s="13"/>
    </row>
    <row r="8569">
      <c r="A8569" s="24" t="s">
        <v>25805</v>
      </c>
      <c r="B8569" s="24" t="s">
        <v>20857</v>
      </c>
      <c r="C8569" s="13"/>
      <c r="D8569" s="13"/>
      <c r="E8569" s="13"/>
      <c r="F8569" s="13"/>
      <c r="G8569" s="13"/>
      <c r="H8569" s="13"/>
      <c r="I8569" s="13"/>
      <c r="J8569" s="13"/>
      <c r="K8569" s="13"/>
      <c r="L8569" s="13"/>
      <c r="M8569" s="13"/>
      <c r="N8569" s="13"/>
      <c r="O8569" s="13"/>
      <c r="P8569" s="13"/>
      <c r="Q8569" s="13"/>
      <c r="R8569" s="13"/>
      <c r="S8569" s="13"/>
      <c r="T8569" s="13"/>
      <c r="U8569" s="13"/>
      <c r="V8569" s="13"/>
      <c r="W8569" s="13"/>
      <c r="X8569" s="13"/>
      <c r="Y8569" s="13"/>
      <c r="Z8569" s="13"/>
    </row>
    <row r="8570">
      <c r="A8570" s="24" t="s">
        <v>25809</v>
      </c>
      <c r="B8570" s="24" t="s">
        <v>20857</v>
      </c>
      <c r="C8570" s="13"/>
      <c r="D8570" s="13"/>
      <c r="E8570" s="13"/>
      <c r="F8570" s="13"/>
      <c r="G8570" s="13"/>
      <c r="H8570" s="13"/>
      <c r="I8570" s="13"/>
      <c r="J8570" s="13"/>
      <c r="K8570" s="13"/>
      <c r="L8570" s="13"/>
      <c r="M8570" s="13"/>
      <c r="N8570" s="13"/>
      <c r="O8570" s="13"/>
      <c r="P8570" s="13"/>
      <c r="Q8570" s="13"/>
      <c r="R8570" s="13"/>
      <c r="S8570" s="13"/>
      <c r="T8570" s="13"/>
      <c r="U8570" s="13"/>
      <c r="V8570" s="13"/>
      <c r="W8570" s="13"/>
      <c r="X8570" s="13"/>
      <c r="Y8570" s="13"/>
      <c r="Z8570" s="13"/>
    </row>
    <row r="8571">
      <c r="A8571" s="24" t="s">
        <v>25813</v>
      </c>
      <c r="B8571" s="24" t="s">
        <v>20857</v>
      </c>
      <c r="C8571" s="13"/>
      <c r="D8571" s="13"/>
      <c r="E8571" s="13"/>
      <c r="F8571" s="13"/>
      <c r="G8571" s="13"/>
      <c r="H8571" s="13"/>
      <c r="I8571" s="13"/>
      <c r="J8571" s="13"/>
      <c r="K8571" s="13"/>
      <c r="L8571" s="13"/>
      <c r="M8571" s="13"/>
      <c r="N8571" s="13"/>
      <c r="O8571" s="13"/>
      <c r="P8571" s="13"/>
      <c r="Q8571" s="13"/>
      <c r="R8571" s="13"/>
      <c r="S8571" s="13"/>
      <c r="T8571" s="13"/>
      <c r="U8571" s="13"/>
      <c r="V8571" s="13"/>
      <c r="W8571" s="13"/>
      <c r="X8571" s="13"/>
      <c r="Y8571" s="13"/>
      <c r="Z8571" s="13"/>
    </row>
    <row r="8572">
      <c r="A8572" s="24" t="s">
        <v>25816</v>
      </c>
      <c r="B8572" s="24" t="s">
        <v>20857</v>
      </c>
      <c r="C8572" s="13"/>
      <c r="D8572" s="13"/>
      <c r="E8572" s="13"/>
      <c r="F8572" s="13"/>
      <c r="G8572" s="13"/>
      <c r="H8572" s="13"/>
      <c r="I8572" s="13"/>
      <c r="J8572" s="13"/>
      <c r="K8572" s="13"/>
      <c r="L8572" s="13"/>
      <c r="M8572" s="13"/>
      <c r="N8572" s="13"/>
      <c r="O8572" s="13"/>
      <c r="P8572" s="13"/>
      <c r="Q8572" s="13"/>
      <c r="R8572" s="13"/>
      <c r="S8572" s="13"/>
      <c r="T8572" s="13"/>
      <c r="U8572" s="13"/>
      <c r="V8572" s="13"/>
      <c r="W8572" s="13"/>
      <c r="X8572" s="13"/>
      <c r="Y8572" s="13"/>
      <c r="Z8572" s="13"/>
    </row>
    <row r="8573">
      <c r="A8573" s="24" t="s">
        <v>25820</v>
      </c>
      <c r="B8573" s="24" t="s">
        <v>20857</v>
      </c>
      <c r="C8573" s="13"/>
      <c r="D8573" s="13"/>
      <c r="E8573" s="13"/>
      <c r="F8573" s="13"/>
      <c r="G8573" s="13"/>
      <c r="H8573" s="13"/>
      <c r="I8573" s="13"/>
      <c r="J8573" s="13"/>
      <c r="K8573" s="13"/>
      <c r="L8573" s="13"/>
      <c r="M8573" s="13"/>
      <c r="N8573" s="13"/>
      <c r="O8573" s="13"/>
      <c r="P8573" s="13"/>
      <c r="Q8573" s="13"/>
      <c r="R8573" s="13"/>
      <c r="S8573" s="13"/>
      <c r="T8573" s="13"/>
      <c r="U8573" s="13"/>
      <c r="V8573" s="13"/>
      <c r="W8573" s="13"/>
      <c r="X8573" s="13"/>
      <c r="Y8573" s="13"/>
      <c r="Z8573" s="13"/>
    </row>
    <row r="8574">
      <c r="A8574" s="24" t="s">
        <v>25823</v>
      </c>
      <c r="B8574" s="24" t="s">
        <v>20857</v>
      </c>
      <c r="C8574" s="13"/>
      <c r="D8574" s="13"/>
      <c r="E8574" s="13"/>
      <c r="F8574" s="13"/>
      <c r="G8574" s="13"/>
      <c r="H8574" s="13"/>
      <c r="I8574" s="13"/>
      <c r="J8574" s="13"/>
      <c r="K8574" s="13"/>
      <c r="L8574" s="13"/>
      <c r="M8574" s="13"/>
      <c r="N8574" s="13"/>
      <c r="O8574" s="13"/>
      <c r="P8574" s="13"/>
      <c r="Q8574" s="13"/>
      <c r="R8574" s="13"/>
      <c r="S8574" s="13"/>
      <c r="T8574" s="13"/>
      <c r="U8574" s="13"/>
      <c r="V8574" s="13"/>
      <c r="W8574" s="13"/>
      <c r="X8574" s="13"/>
      <c r="Y8574" s="13"/>
      <c r="Z8574" s="13"/>
    </row>
    <row r="8575">
      <c r="A8575" s="24" t="s">
        <v>25826</v>
      </c>
      <c r="B8575" s="24" t="s">
        <v>20857</v>
      </c>
      <c r="C8575" s="13"/>
      <c r="D8575" s="13"/>
      <c r="E8575" s="13"/>
      <c r="F8575" s="13"/>
      <c r="G8575" s="13"/>
      <c r="H8575" s="13"/>
      <c r="I8575" s="13"/>
      <c r="J8575" s="13"/>
      <c r="K8575" s="13"/>
      <c r="L8575" s="13"/>
      <c r="M8575" s="13"/>
      <c r="N8575" s="13"/>
      <c r="O8575" s="13"/>
      <c r="P8575" s="13"/>
      <c r="Q8575" s="13"/>
      <c r="R8575" s="13"/>
      <c r="S8575" s="13"/>
      <c r="T8575" s="13"/>
      <c r="U8575" s="13"/>
      <c r="V8575" s="13"/>
      <c r="W8575" s="13"/>
      <c r="X8575" s="13"/>
      <c r="Y8575" s="13"/>
      <c r="Z8575" s="13"/>
    </row>
    <row r="8576">
      <c r="A8576" s="24" t="s">
        <v>25830</v>
      </c>
      <c r="B8576" s="24" t="s">
        <v>20857</v>
      </c>
      <c r="C8576" s="13"/>
      <c r="D8576" s="13"/>
      <c r="E8576" s="13"/>
      <c r="F8576" s="13"/>
      <c r="G8576" s="13"/>
      <c r="H8576" s="13"/>
      <c r="I8576" s="13"/>
      <c r="J8576" s="13"/>
      <c r="K8576" s="13"/>
      <c r="L8576" s="13"/>
      <c r="M8576" s="13"/>
      <c r="N8576" s="13"/>
      <c r="O8576" s="13"/>
      <c r="P8576" s="13"/>
      <c r="Q8576" s="13"/>
      <c r="R8576" s="13"/>
      <c r="S8576" s="13"/>
      <c r="T8576" s="13"/>
      <c r="U8576" s="13"/>
      <c r="V8576" s="13"/>
      <c r="W8576" s="13"/>
      <c r="X8576" s="13"/>
      <c r="Y8576" s="13"/>
      <c r="Z8576" s="13"/>
    </row>
    <row r="8577">
      <c r="A8577" s="24" t="s">
        <v>25833</v>
      </c>
      <c r="B8577" s="24" t="s">
        <v>20857</v>
      </c>
      <c r="C8577" s="13"/>
      <c r="D8577" s="13"/>
      <c r="E8577" s="13"/>
      <c r="F8577" s="13"/>
      <c r="G8577" s="13"/>
      <c r="H8577" s="13"/>
      <c r="I8577" s="13"/>
      <c r="J8577" s="13"/>
      <c r="K8577" s="13"/>
      <c r="L8577" s="13"/>
      <c r="M8577" s="13"/>
      <c r="N8577" s="13"/>
      <c r="O8577" s="13"/>
      <c r="P8577" s="13"/>
      <c r="Q8577" s="13"/>
      <c r="R8577" s="13"/>
      <c r="S8577" s="13"/>
      <c r="T8577" s="13"/>
      <c r="U8577" s="13"/>
      <c r="V8577" s="13"/>
      <c r="W8577" s="13"/>
      <c r="X8577" s="13"/>
      <c r="Y8577" s="13"/>
      <c r="Z8577" s="13"/>
    </row>
    <row r="8578">
      <c r="A8578" s="24" t="s">
        <v>25837</v>
      </c>
      <c r="B8578" s="24" t="s">
        <v>20857</v>
      </c>
      <c r="C8578" s="13"/>
      <c r="D8578" s="13"/>
      <c r="E8578" s="13"/>
      <c r="F8578" s="13"/>
      <c r="G8578" s="13"/>
      <c r="H8578" s="13"/>
      <c r="I8578" s="13"/>
      <c r="J8578" s="13"/>
      <c r="K8578" s="13"/>
      <c r="L8578" s="13"/>
      <c r="M8578" s="13"/>
      <c r="N8578" s="13"/>
      <c r="O8578" s="13"/>
      <c r="P8578" s="13"/>
      <c r="Q8578" s="13"/>
      <c r="R8578" s="13"/>
      <c r="S8578" s="13"/>
      <c r="T8578" s="13"/>
      <c r="U8578" s="13"/>
      <c r="V8578" s="13"/>
      <c r="W8578" s="13"/>
      <c r="X8578" s="13"/>
      <c r="Y8578" s="13"/>
      <c r="Z8578" s="13"/>
    </row>
    <row r="8579">
      <c r="A8579" s="24" t="s">
        <v>1007</v>
      </c>
      <c r="B8579" s="24" t="s">
        <v>20857</v>
      </c>
      <c r="C8579" s="13"/>
      <c r="D8579" s="13"/>
      <c r="E8579" s="13"/>
      <c r="F8579" s="13"/>
      <c r="G8579" s="13"/>
      <c r="H8579" s="13"/>
      <c r="I8579" s="13"/>
      <c r="J8579" s="13"/>
      <c r="K8579" s="13"/>
      <c r="L8579" s="13"/>
      <c r="M8579" s="13"/>
      <c r="N8579" s="13"/>
      <c r="O8579" s="13"/>
      <c r="P8579" s="13"/>
      <c r="Q8579" s="13"/>
      <c r="R8579" s="13"/>
      <c r="S8579" s="13"/>
      <c r="T8579" s="13"/>
      <c r="U8579" s="13"/>
      <c r="V8579" s="13"/>
      <c r="W8579" s="13"/>
      <c r="X8579" s="13"/>
      <c r="Y8579" s="13"/>
      <c r="Z8579" s="13"/>
    </row>
    <row r="8580">
      <c r="A8580" s="24" t="s">
        <v>25842</v>
      </c>
      <c r="B8580" s="24" t="s">
        <v>20857</v>
      </c>
      <c r="C8580" s="13"/>
      <c r="D8580" s="13"/>
      <c r="E8580" s="13"/>
      <c r="F8580" s="13"/>
      <c r="G8580" s="13"/>
      <c r="H8580" s="13"/>
      <c r="I8580" s="13"/>
      <c r="J8580" s="13"/>
      <c r="K8580" s="13"/>
      <c r="L8580" s="13"/>
      <c r="M8580" s="13"/>
      <c r="N8580" s="13"/>
      <c r="O8580" s="13"/>
      <c r="P8580" s="13"/>
      <c r="Q8580" s="13"/>
      <c r="R8580" s="13"/>
      <c r="S8580" s="13"/>
      <c r="T8580" s="13"/>
      <c r="U8580" s="13"/>
      <c r="V8580" s="13"/>
      <c r="W8580" s="13"/>
      <c r="X8580" s="13"/>
      <c r="Y8580" s="13"/>
      <c r="Z8580" s="13"/>
    </row>
    <row r="8581">
      <c r="A8581" s="24" t="s">
        <v>25846</v>
      </c>
      <c r="B8581" s="24" t="s">
        <v>20857</v>
      </c>
      <c r="C8581" s="13"/>
      <c r="D8581" s="13"/>
      <c r="E8581" s="13"/>
      <c r="F8581" s="13"/>
      <c r="G8581" s="13"/>
      <c r="H8581" s="13"/>
      <c r="I8581" s="13"/>
      <c r="J8581" s="13"/>
      <c r="K8581" s="13"/>
      <c r="L8581" s="13"/>
      <c r="M8581" s="13"/>
      <c r="N8581" s="13"/>
      <c r="O8581" s="13"/>
      <c r="P8581" s="13"/>
      <c r="Q8581" s="13"/>
      <c r="R8581" s="13"/>
      <c r="S8581" s="13"/>
      <c r="T8581" s="13"/>
      <c r="U8581" s="13"/>
      <c r="V8581" s="13"/>
      <c r="W8581" s="13"/>
      <c r="X8581" s="13"/>
      <c r="Y8581" s="13"/>
      <c r="Z8581" s="13"/>
    </row>
    <row r="8582">
      <c r="A8582" s="24" t="s">
        <v>25850</v>
      </c>
      <c r="B8582" s="24" t="s">
        <v>20857</v>
      </c>
      <c r="C8582" s="13"/>
      <c r="D8582" s="13"/>
      <c r="E8582" s="13"/>
      <c r="F8582" s="13"/>
      <c r="G8582" s="13"/>
      <c r="H8582" s="13"/>
      <c r="I8582" s="13"/>
      <c r="J8582" s="13"/>
      <c r="K8582" s="13"/>
      <c r="L8582" s="13"/>
      <c r="M8582" s="13"/>
      <c r="N8582" s="13"/>
      <c r="O8582" s="13"/>
      <c r="P8582" s="13"/>
      <c r="Q8582" s="13"/>
      <c r="R8582" s="13"/>
      <c r="S8582" s="13"/>
      <c r="T8582" s="13"/>
      <c r="U8582" s="13"/>
      <c r="V8582" s="13"/>
      <c r="W8582" s="13"/>
      <c r="X8582" s="13"/>
      <c r="Y8582" s="13"/>
      <c r="Z8582" s="13"/>
    </row>
    <row r="8583">
      <c r="A8583" s="24" t="s">
        <v>25854</v>
      </c>
      <c r="B8583" s="24" t="s">
        <v>20857</v>
      </c>
      <c r="C8583" s="13"/>
      <c r="D8583" s="13"/>
      <c r="E8583" s="13"/>
      <c r="F8583" s="13"/>
      <c r="G8583" s="13"/>
      <c r="H8583" s="13"/>
      <c r="I8583" s="13"/>
      <c r="J8583" s="13"/>
      <c r="K8583" s="13"/>
      <c r="L8583" s="13"/>
      <c r="M8583" s="13"/>
      <c r="N8583" s="13"/>
      <c r="O8583" s="13"/>
      <c r="P8583" s="13"/>
      <c r="Q8583" s="13"/>
      <c r="R8583" s="13"/>
      <c r="S8583" s="13"/>
      <c r="T8583" s="13"/>
      <c r="U8583" s="13"/>
      <c r="V8583" s="13"/>
      <c r="W8583" s="13"/>
      <c r="X8583" s="13"/>
      <c r="Y8583" s="13"/>
      <c r="Z8583" s="13"/>
    </row>
    <row r="8584">
      <c r="A8584" s="24" t="s">
        <v>25858</v>
      </c>
      <c r="B8584" s="24" t="s">
        <v>20857</v>
      </c>
      <c r="C8584" s="13"/>
      <c r="D8584" s="13"/>
      <c r="E8584" s="13"/>
      <c r="F8584" s="13"/>
      <c r="G8584" s="13"/>
      <c r="H8584" s="13"/>
      <c r="I8584" s="13"/>
      <c r="J8584" s="13"/>
      <c r="K8584" s="13"/>
      <c r="L8584" s="13"/>
      <c r="M8584" s="13"/>
      <c r="N8584" s="13"/>
      <c r="O8584" s="13"/>
      <c r="P8584" s="13"/>
      <c r="Q8584" s="13"/>
      <c r="R8584" s="13"/>
      <c r="S8584" s="13"/>
      <c r="T8584" s="13"/>
      <c r="U8584" s="13"/>
      <c r="V8584" s="13"/>
      <c r="W8584" s="13"/>
      <c r="X8584" s="13"/>
      <c r="Y8584" s="13"/>
      <c r="Z8584" s="13"/>
    </row>
    <row r="8585">
      <c r="A8585" s="24" t="s">
        <v>25862</v>
      </c>
      <c r="B8585" s="24" t="s">
        <v>20857</v>
      </c>
      <c r="C8585" s="13"/>
      <c r="D8585" s="13"/>
      <c r="E8585" s="13"/>
      <c r="F8585" s="13"/>
      <c r="G8585" s="13"/>
      <c r="H8585" s="13"/>
      <c r="I8585" s="13"/>
      <c r="J8585" s="13"/>
      <c r="K8585" s="13"/>
      <c r="L8585" s="13"/>
      <c r="M8585" s="13"/>
      <c r="N8585" s="13"/>
      <c r="O8585" s="13"/>
      <c r="P8585" s="13"/>
      <c r="Q8585" s="13"/>
      <c r="R8585" s="13"/>
      <c r="S8585" s="13"/>
      <c r="T8585" s="13"/>
      <c r="U8585" s="13"/>
      <c r="V8585" s="13"/>
      <c r="W8585" s="13"/>
      <c r="X8585" s="13"/>
      <c r="Y8585" s="13"/>
      <c r="Z8585" s="13"/>
    </row>
    <row r="8586">
      <c r="A8586" s="24" t="s">
        <v>1023</v>
      </c>
      <c r="B8586" s="24" t="s">
        <v>20857</v>
      </c>
      <c r="C8586" s="13"/>
      <c r="D8586" s="13"/>
      <c r="E8586" s="13"/>
      <c r="F8586" s="13"/>
      <c r="G8586" s="13"/>
      <c r="H8586" s="13"/>
      <c r="I8586" s="13"/>
      <c r="J8586" s="13"/>
      <c r="K8586" s="13"/>
      <c r="L8586" s="13"/>
      <c r="M8586" s="13"/>
      <c r="N8586" s="13"/>
      <c r="O8586" s="13"/>
      <c r="P8586" s="13"/>
      <c r="Q8586" s="13"/>
      <c r="R8586" s="13"/>
      <c r="S8586" s="13"/>
      <c r="T8586" s="13"/>
      <c r="U8586" s="13"/>
      <c r="V8586" s="13"/>
      <c r="W8586" s="13"/>
      <c r="X8586" s="13"/>
      <c r="Y8586" s="13"/>
      <c r="Z8586" s="13"/>
    </row>
    <row r="8587">
      <c r="A8587" s="24" t="s">
        <v>25866</v>
      </c>
      <c r="B8587" s="24" t="s">
        <v>20857</v>
      </c>
      <c r="C8587" s="13"/>
      <c r="D8587" s="13"/>
      <c r="E8587" s="13"/>
      <c r="F8587" s="13"/>
      <c r="G8587" s="13"/>
      <c r="H8587" s="13"/>
      <c r="I8587" s="13"/>
      <c r="J8587" s="13"/>
      <c r="K8587" s="13"/>
      <c r="L8587" s="13"/>
      <c r="M8587" s="13"/>
      <c r="N8587" s="13"/>
      <c r="O8587" s="13"/>
      <c r="P8587" s="13"/>
      <c r="Q8587" s="13"/>
      <c r="R8587" s="13"/>
      <c r="S8587" s="13"/>
      <c r="T8587" s="13"/>
      <c r="U8587" s="13"/>
      <c r="V8587" s="13"/>
      <c r="W8587" s="13"/>
      <c r="X8587" s="13"/>
      <c r="Y8587" s="13"/>
      <c r="Z8587" s="13"/>
    </row>
    <row r="8588">
      <c r="A8588" s="24" t="s">
        <v>25870</v>
      </c>
      <c r="B8588" s="24" t="s">
        <v>20857</v>
      </c>
      <c r="C8588" s="13"/>
      <c r="D8588" s="13"/>
      <c r="E8588" s="13"/>
      <c r="F8588" s="13"/>
      <c r="G8588" s="13"/>
      <c r="H8588" s="13"/>
      <c r="I8588" s="13"/>
      <c r="J8588" s="13"/>
      <c r="K8588" s="13"/>
      <c r="L8588" s="13"/>
      <c r="M8588" s="13"/>
      <c r="N8588" s="13"/>
      <c r="O8588" s="13"/>
      <c r="P8588" s="13"/>
      <c r="Q8588" s="13"/>
      <c r="R8588" s="13"/>
      <c r="S8588" s="13"/>
      <c r="T8588" s="13"/>
      <c r="U8588" s="13"/>
      <c r="V8588" s="13"/>
      <c r="W8588" s="13"/>
      <c r="X8588" s="13"/>
      <c r="Y8588" s="13"/>
      <c r="Z8588" s="13"/>
    </row>
    <row r="8589">
      <c r="A8589" s="24" t="s">
        <v>25874</v>
      </c>
      <c r="B8589" s="24" t="s">
        <v>20857</v>
      </c>
      <c r="C8589" s="13"/>
      <c r="D8589" s="13"/>
      <c r="E8589" s="13"/>
      <c r="F8589" s="13"/>
      <c r="G8589" s="13"/>
      <c r="H8589" s="13"/>
      <c r="I8589" s="13"/>
      <c r="J8589" s="13"/>
      <c r="K8589" s="13"/>
      <c r="L8589" s="13"/>
      <c r="M8589" s="13"/>
      <c r="N8589" s="13"/>
      <c r="O8589" s="13"/>
      <c r="P8589" s="13"/>
      <c r="Q8589" s="13"/>
      <c r="R8589" s="13"/>
      <c r="S8589" s="13"/>
      <c r="T8589" s="13"/>
      <c r="U8589" s="13"/>
      <c r="V8589" s="13"/>
      <c r="W8589" s="13"/>
      <c r="X8589" s="13"/>
      <c r="Y8589" s="13"/>
      <c r="Z8589" s="13"/>
    </row>
    <row r="8590">
      <c r="A8590" s="24" t="s">
        <v>25876</v>
      </c>
      <c r="B8590" s="24" t="s">
        <v>20857</v>
      </c>
      <c r="C8590" s="13"/>
      <c r="D8590" s="13"/>
      <c r="E8590" s="13"/>
      <c r="F8590" s="13"/>
      <c r="G8590" s="13"/>
      <c r="H8590" s="13"/>
      <c r="I8590" s="13"/>
      <c r="J8590" s="13"/>
      <c r="K8590" s="13"/>
      <c r="L8590" s="13"/>
      <c r="M8590" s="13"/>
      <c r="N8590" s="13"/>
      <c r="O8590" s="13"/>
      <c r="P8590" s="13"/>
      <c r="Q8590" s="13"/>
      <c r="R8590" s="13"/>
      <c r="S8590" s="13"/>
      <c r="T8590" s="13"/>
      <c r="U8590" s="13"/>
      <c r="V8590" s="13"/>
      <c r="W8590" s="13"/>
      <c r="X8590" s="13"/>
      <c r="Y8590" s="13"/>
      <c r="Z8590" s="13"/>
    </row>
    <row r="8591">
      <c r="A8591" s="24" t="s">
        <v>25880</v>
      </c>
      <c r="B8591" s="24" t="s">
        <v>20857</v>
      </c>
      <c r="C8591" s="13"/>
      <c r="D8591" s="13"/>
      <c r="E8591" s="13"/>
      <c r="F8591" s="13"/>
      <c r="G8591" s="13"/>
      <c r="H8591" s="13"/>
      <c r="I8591" s="13"/>
      <c r="J8591" s="13"/>
      <c r="K8591" s="13"/>
      <c r="L8591" s="13"/>
      <c r="M8591" s="13"/>
      <c r="N8591" s="13"/>
      <c r="O8591" s="13"/>
      <c r="P8591" s="13"/>
      <c r="Q8591" s="13"/>
      <c r="R8591" s="13"/>
      <c r="S8591" s="13"/>
      <c r="T8591" s="13"/>
      <c r="U8591" s="13"/>
      <c r="V8591" s="13"/>
      <c r="W8591" s="13"/>
      <c r="X8591" s="13"/>
      <c r="Y8591" s="13"/>
      <c r="Z8591" s="13"/>
    </row>
    <row r="8592">
      <c r="A8592" s="24" t="s">
        <v>25884</v>
      </c>
      <c r="B8592" s="24" t="s">
        <v>20857</v>
      </c>
      <c r="C8592" s="13"/>
      <c r="D8592" s="13"/>
      <c r="E8592" s="13"/>
      <c r="F8592" s="13"/>
      <c r="G8592" s="13"/>
      <c r="H8592" s="13"/>
      <c r="I8592" s="13"/>
      <c r="J8592" s="13"/>
      <c r="K8592" s="13"/>
      <c r="L8592" s="13"/>
      <c r="M8592" s="13"/>
      <c r="N8592" s="13"/>
      <c r="O8592" s="13"/>
      <c r="P8592" s="13"/>
      <c r="Q8592" s="13"/>
      <c r="R8592" s="13"/>
      <c r="S8592" s="13"/>
      <c r="T8592" s="13"/>
      <c r="U8592" s="13"/>
      <c r="V8592" s="13"/>
      <c r="W8592" s="13"/>
      <c r="X8592" s="13"/>
      <c r="Y8592" s="13"/>
      <c r="Z8592" s="13"/>
    </row>
    <row r="8593">
      <c r="A8593" s="24" t="s">
        <v>25888</v>
      </c>
      <c r="B8593" s="24" t="s">
        <v>20857</v>
      </c>
      <c r="C8593" s="13"/>
      <c r="D8593" s="13"/>
      <c r="E8593" s="13"/>
      <c r="F8593" s="13"/>
      <c r="G8593" s="13"/>
      <c r="H8593" s="13"/>
      <c r="I8593" s="13"/>
      <c r="J8593" s="13"/>
      <c r="K8593" s="13"/>
      <c r="L8593" s="13"/>
      <c r="M8593" s="13"/>
      <c r="N8593" s="13"/>
      <c r="O8593" s="13"/>
      <c r="P8593" s="13"/>
      <c r="Q8593" s="13"/>
      <c r="R8593" s="13"/>
      <c r="S8593" s="13"/>
      <c r="T8593" s="13"/>
      <c r="U8593" s="13"/>
      <c r="V8593" s="13"/>
      <c r="W8593" s="13"/>
      <c r="X8593" s="13"/>
      <c r="Y8593" s="13"/>
      <c r="Z8593" s="13"/>
    </row>
    <row r="8594">
      <c r="A8594" s="24" t="s">
        <v>25892</v>
      </c>
      <c r="B8594" s="24" t="s">
        <v>20857</v>
      </c>
      <c r="C8594" s="13"/>
      <c r="D8594" s="13"/>
      <c r="E8594" s="13"/>
      <c r="F8594" s="13"/>
      <c r="G8594" s="13"/>
      <c r="H8594" s="13"/>
      <c r="I8594" s="13"/>
      <c r="J8594" s="13"/>
      <c r="K8594" s="13"/>
      <c r="L8594" s="13"/>
      <c r="M8594" s="13"/>
      <c r="N8594" s="13"/>
      <c r="O8594" s="13"/>
      <c r="P8594" s="13"/>
      <c r="Q8594" s="13"/>
      <c r="R8594" s="13"/>
      <c r="S8594" s="13"/>
      <c r="T8594" s="13"/>
      <c r="U8594" s="13"/>
      <c r="V8594" s="13"/>
      <c r="W8594" s="13"/>
      <c r="X8594" s="13"/>
      <c r="Y8594" s="13"/>
      <c r="Z8594" s="13"/>
    </row>
    <row r="8595">
      <c r="A8595" s="24" t="s">
        <v>25896</v>
      </c>
      <c r="B8595" s="24" t="s">
        <v>20857</v>
      </c>
      <c r="C8595" s="13"/>
      <c r="D8595" s="13"/>
      <c r="E8595" s="13"/>
      <c r="F8595" s="13"/>
      <c r="G8595" s="13"/>
      <c r="H8595" s="13"/>
      <c r="I8595" s="13"/>
      <c r="J8595" s="13"/>
      <c r="K8595" s="13"/>
      <c r="L8595" s="13"/>
      <c r="M8595" s="13"/>
      <c r="N8595" s="13"/>
      <c r="O8595" s="13"/>
      <c r="P8595" s="13"/>
      <c r="Q8595" s="13"/>
      <c r="R8595" s="13"/>
      <c r="S8595" s="13"/>
      <c r="T8595" s="13"/>
      <c r="U8595" s="13"/>
      <c r="V8595" s="13"/>
      <c r="W8595" s="13"/>
      <c r="X8595" s="13"/>
      <c r="Y8595" s="13"/>
      <c r="Z8595" s="13"/>
    </row>
    <row r="8596">
      <c r="A8596" s="24" t="s">
        <v>25899</v>
      </c>
      <c r="B8596" s="24" t="s">
        <v>20857</v>
      </c>
      <c r="C8596" s="13"/>
      <c r="D8596" s="13"/>
      <c r="E8596" s="13"/>
      <c r="F8596" s="13"/>
      <c r="G8596" s="13"/>
      <c r="H8596" s="13"/>
      <c r="I8596" s="13"/>
      <c r="J8596" s="13"/>
      <c r="K8596" s="13"/>
      <c r="L8596" s="13"/>
      <c r="M8596" s="13"/>
      <c r="N8596" s="13"/>
      <c r="O8596" s="13"/>
      <c r="P8596" s="13"/>
      <c r="Q8596" s="13"/>
      <c r="R8596" s="13"/>
      <c r="S8596" s="13"/>
      <c r="T8596" s="13"/>
      <c r="U8596" s="13"/>
      <c r="V8596" s="13"/>
      <c r="W8596" s="13"/>
      <c r="X8596" s="13"/>
      <c r="Y8596" s="13"/>
      <c r="Z8596" s="13"/>
    </row>
    <row r="8597">
      <c r="A8597" s="24" t="s">
        <v>25901</v>
      </c>
      <c r="B8597" s="24" t="s">
        <v>20857</v>
      </c>
      <c r="C8597" s="13"/>
      <c r="D8597" s="13"/>
      <c r="E8597" s="13"/>
      <c r="F8597" s="13"/>
      <c r="G8597" s="13"/>
      <c r="H8597" s="13"/>
      <c r="I8597" s="13"/>
      <c r="J8597" s="13"/>
      <c r="K8597" s="13"/>
      <c r="L8597" s="13"/>
      <c r="M8597" s="13"/>
      <c r="N8597" s="13"/>
      <c r="O8597" s="13"/>
      <c r="P8597" s="13"/>
      <c r="Q8597" s="13"/>
      <c r="R8597" s="13"/>
      <c r="S8597" s="13"/>
      <c r="T8597" s="13"/>
      <c r="U8597" s="13"/>
      <c r="V8597" s="13"/>
      <c r="W8597" s="13"/>
      <c r="X8597" s="13"/>
      <c r="Y8597" s="13"/>
      <c r="Z8597" s="13"/>
    </row>
    <row r="8598">
      <c r="A8598" s="24" t="s">
        <v>25905</v>
      </c>
      <c r="B8598" s="24" t="s">
        <v>20857</v>
      </c>
      <c r="C8598" s="13"/>
      <c r="D8598" s="13"/>
      <c r="E8598" s="13"/>
      <c r="F8598" s="13"/>
      <c r="G8598" s="13"/>
      <c r="H8598" s="13"/>
      <c r="I8598" s="13"/>
      <c r="J8598" s="13"/>
      <c r="K8598" s="13"/>
      <c r="L8598" s="13"/>
      <c r="M8598" s="13"/>
      <c r="N8598" s="13"/>
      <c r="O8598" s="13"/>
      <c r="P8598" s="13"/>
      <c r="Q8598" s="13"/>
      <c r="R8598" s="13"/>
      <c r="S8598" s="13"/>
      <c r="T8598" s="13"/>
      <c r="U8598" s="13"/>
      <c r="V8598" s="13"/>
      <c r="W8598" s="13"/>
      <c r="X8598" s="13"/>
      <c r="Y8598" s="13"/>
      <c r="Z8598" s="13"/>
    </row>
    <row r="8599">
      <c r="A8599" s="24" t="s">
        <v>25909</v>
      </c>
      <c r="B8599" s="24" t="s">
        <v>20857</v>
      </c>
      <c r="C8599" s="13"/>
      <c r="D8599" s="13"/>
      <c r="E8599" s="13"/>
      <c r="F8599" s="13"/>
      <c r="G8599" s="13"/>
      <c r="H8599" s="13"/>
      <c r="I8599" s="13"/>
      <c r="J8599" s="13"/>
      <c r="K8599" s="13"/>
      <c r="L8599" s="13"/>
      <c r="M8599" s="13"/>
      <c r="N8599" s="13"/>
      <c r="O8599" s="13"/>
      <c r="P8599" s="13"/>
      <c r="Q8599" s="13"/>
      <c r="R8599" s="13"/>
      <c r="S8599" s="13"/>
      <c r="T8599" s="13"/>
      <c r="U8599" s="13"/>
      <c r="V8599" s="13"/>
      <c r="W8599" s="13"/>
      <c r="X8599" s="13"/>
      <c r="Y8599" s="13"/>
      <c r="Z8599" s="13"/>
    </row>
    <row r="8600">
      <c r="A8600" s="24" t="s">
        <v>25913</v>
      </c>
      <c r="B8600" s="24" t="s">
        <v>20857</v>
      </c>
      <c r="C8600" s="13"/>
      <c r="D8600" s="13"/>
      <c r="E8600" s="13"/>
      <c r="F8600" s="13"/>
      <c r="G8600" s="13"/>
      <c r="H8600" s="13"/>
      <c r="I8600" s="13"/>
      <c r="J8600" s="13"/>
      <c r="K8600" s="13"/>
      <c r="L8600" s="13"/>
      <c r="M8600" s="13"/>
      <c r="N8600" s="13"/>
      <c r="O8600" s="13"/>
      <c r="P8600" s="13"/>
      <c r="Q8600" s="13"/>
      <c r="R8600" s="13"/>
      <c r="S8600" s="13"/>
      <c r="T8600" s="13"/>
      <c r="U8600" s="13"/>
      <c r="V8600" s="13"/>
      <c r="W8600" s="13"/>
      <c r="X8600" s="13"/>
      <c r="Y8600" s="13"/>
      <c r="Z8600" s="13"/>
    </row>
    <row r="8601">
      <c r="A8601" s="24" t="s">
        <v>25917</v>
      </c>
      <c r="B8601" s="24" t="s">
        <v>20857</v>
      </c>
      <c r="C8601" s="13"/>
      <c r="D8601" s="13"/>
      <c r="E8601" s="13"/>
      <c r="F8601" s="13"/>
      <c r="G8601" s="13"/>
      <c r="H8601" s="13"/>
      <c r="I8601" s="13"/>
      <c r="J8601" s="13"/>
      <c r="K8601" s="13"/>
      <c r="L8601" s="13"/>
      <c r="M8601" s="13"/>
      <c r="N8601" s="13"/>
      <c r="O8601" s="13"/>
      <c r="P8601" s="13"/>
      <c r="Q8601" s="13"/>
      <c r="R8601" s="13"/>
      <c r="S8601" s="13"/>
      <c r="T8601" s="13"/>
      <c r="U8601" s="13"/>
      <c r="V8601" s="13"/>
      <c r="W8601" s="13"/>
      <c r="X8601" s="13"/>
      <c r="Y8601" s="13"/>
      <c r="Z8601" s="13"/>
    </row>
    <row r="8602">
      <c r="A8602" s="24" t="s">
        <v>25921</v>
      </c>
      <c r="B8602" s="24" t="s">
        <v>20857</v>
      </c>
      <c r="C8602" s="13"/>
      <c r="D8602" s="13"/>
      <c r="E8602" s="13"/>
      <c r="F8602" s="13"/>
      <c r="G8602" s="13"/>
      <c r="H8602" s="13"/>
      <c r="I8602" s="13"/>
      <c r="J8602" s="13"/>
      <c r="K8602" s="13"/>
      <c r="L8602" s="13"/>
      <c r="M8602" s="13"/>
      <c r="N8602" s="13"/>
      <c r="O8602" s="13"/>
      <c r="P8602" s="13"/>
      <c r="Q8602" s="13"/>
      <c r="R8602" s="13"/>
      <c r="S8602" s="13"/>
      <c r="T8602" s="13"/>
      <c r="U8602" s="13"/>
      <c r="V8602" s="13"/>
      <c r="W8602" s="13"/>
      <c r="X8602" s="13"/>
      <c r="Y8602" s="13"/>
      <c r="Z8602" s="13"/>
    </row>
    <row r="8603">
      <c r="A8603" s="24" t="s">
        <v>25925</v>
      </c>
      <c r="B8603" s="24" t="s">
        <v>20857</v>
      </c>
      <c r="C8603" s="13"/>
      <c r="D8603" s="13"/>
      <c r="E8603" s="13"/>
      <c r="F8603" s="13"/>
      <c r="G8603" s="13"/>
      <c r="H8603" s="13"/>
      <c r="I8603" s="13"/>
      <c r="J8603" s="13"/>
      <c r="K8603" s="13"/>
      <c r="L8603" s="13"/>
      <c r="M8603" s="13"/>
      <c r="N8603" s="13"/>
      <c r="O8603" s="13"/>
      <c r="P8603" s="13"/>
      <c r="Q8603" s="13"/>
      <c r="R8603" s="13"/>
      <c r="S8603" s="13"/>
      <c r="T8603" s="13"/>
      <c r="U8603" s="13"/>
      <c r="V8603" s="13"/>
      <c r="W8603" s="13"/>
      <c r="X8603" s="13"/>
      <c r="Y8603" s="13"/>
      <c r="Z8603" s="13"/>
    </row>
    <row r="8604">
      <c r="A8604" s="24" t="s">
        <v>25929</v>
      </c>
      <c r="B8604" s="24" t="s">
        <v>20857</v>
      </c>
      <c r="C8604" s="13"/>
      <c r="D8604" s="13"/>
      <c r="E8604" s="13"/>
      <c r="F8604" s="13"/>
      <c r="G8604" s="13"/>
      <c r="H8604" s="13"/>
      <c r="I8604" s="13"/>
      <c r="J8604" s="13"/>
      <c r="K8604" s="13"/>
      <c r="L8604" s="13"/>
      <c r="M8604" s="13"/>
      <c r="N8604" s="13"/>
      <c r="O8604" s="13"/>
      <c r="P8604" s="13"/>
      <c r="Q8604" s="13"/>
      <c r="R8604" s="13"/>
      <c r="S8604" s="13"/>
      <c r="T8604" s="13"/>
      <c r="U8604" s="13"/>
      <c r="V8604" s="13"/>
      <c r="W8604" s="13"/>
      <c r="X8604" s="13"/>
      <c r="Y8604" s="13"/>
      <c r="Z8604" s="13"/>
    </row>
    <row r="8605">
      <c r="A8605" s="24" t="s">
        <v>25933</v>
      </c>
      <c r="B8605" s="24" t="s">
        <v>20857</v>
      </c>
      <c r="C8605" s="13"/>
      <c r="D8605" s="13"/>
      <c r="E8605" s="13"/>
      <c r="F8605" s="13"/>
      <c r="G8605" s="13"/>
      <c r="H8605" s="13"/>
      <c r="I8605" s="13"/>
      <c r="J8605" s="13"/>
      <c r="K8605" s="13"/>
      <c r="L8605" s="13"/>
      <c r="M8605" s="13"/>
      <c r="N8605" s="13"/>
      <c r="O8605" s="13"/>
      <c r="P8605" s="13"/>
      <c r="Q8605" s="13"/>
      <c r="R8605" s="13"/>
      <c r="S8605" s="13"/>
      <c r="T8605" s="13"/>
      <c r="U8605" s="13"/>
      <c r="V8605" s="13"/>
      <c r="W8605" s="13"/>
      <c r="X8605" s="13"/>
      <c r="Y8605" s="13"/>
      <c r="Z8605" s="13"/>
    </row>
    <row r="8606">
      <c r="A8606" s="24" t="s">
        <v>25937</v>
      </c>
      <c r="B8606" s="24" t="s">
        <v>20857</v>
      </c>
      <c r="C8606" s="13"/>
      <c r="D8606" s="13"/>
      <c r="E8606" s="13"/>
      <c r="F8606" s="13"/>
      <c r="G8606" s="13"/>
      <c r="H8606" s="13"/>
      <c r="I8606" s="13"/>
      <c r="J8606" s="13"/>
      <c r="K8606" s="13"/>
      <c r="L8606" s="13"/>
      <c r="M8606" s="13"/>
      <c r="N8606" s="13"/>
      <c r="O8606" s="13"/>
      <c r="P8606" s="13"/>
      <c r="Q8606" s="13"/>
      <c r="R8606" s="13"/>
      <c r="S8606" s="13"/>
      <c r="T8606" s="13"/>
      <c r="U8606" s="13"/>
      <c r="V8606" s="13"/>
      <c r="W8606" s="13"/>
      <c r="X8606" s="13"/>
      <c r="Y8606" s="13"/>
      <c r="Z8606" s="13"/>
    </row>
    <row r="8607">
      <c r="A8607" s="24" t="s">
        <v>25940</v>
      </c>
      <c r="B8607" s="24" t="s">
        <v>20857</v>
      </c>
      <c r="C8607" s="13"/>
      <c r="D8607" s="13"/>
      <c r="E8607" s="13"/>
      <c r="F8607" s="13"/>
      <c r="G8607" s="13"/>
      <c r="H8607" s="13"/>
      <c r="I8607" s="13"/>
      <c r="J8607" s="13"/>
      <c r="K8607" s="13"/>
      <c r="L8607" s="13"/>
      <c r="M8607" s="13"/>
      <c r="N8607" s="13"/>
      <c r="O8607" s="13"/>
      <c r="P8607" s="13"/>
      <c r="Q8607" s="13"/>
      <c r="R8607" s="13"/>
      <c r="S8607" s="13"/>
      <c r="T8607" s="13"/>
      <c r="U8607" s="13"/>
      <c r="V8607" s="13"/>
      <c r="W8607" s="13"/>
      <c r="X8607" s="13"/>
      <c r="Y8607" s="13"/>
      <c r="Z8607" s="13"/>
    </row>
    <row r="8608">
      <c r="A8608" s="24" t="s">
        <v>25944</v>
      </c>
      <c r="B8608" s="24" t="s">
        <v>20857</v>
      </c>
      <c r="C8608" s="13"/>
      <c r="D8608" s="13"/>
      <c r="E8608" s="13"/>
      <c r="F8608" s="13"/>
      <c r="G8608" s="13"/>
      <c r="H8608" s="13"/>
      <c r="I8608" s="13"/>
      <c r="J8608" s="13"/>
      <c r="K8608" s="13"/>
      <c r="L8608" s="13"/>
      <c r="M8608" s="13"/>
      <c r="N8608" s="13"/>
      <c r="O8608" s="13"/>
      <c r="P8608" s="13"/>
      <c r="Q8608" s="13"/>
      <c r="R8608" s="13"/>
      <c r="S8608" s="13"/>
      <c r="T8608" s="13"/>
      <c r="U8608" s="13"/>
      <c r="V8608" s="13"/>
      <c r="W8608" s="13"/>
      <c r="X8608" s="13"/>
      <c r="Y8608" s="13"/>
      <c r="Z8608" s="13"/>
    </row>
    <row r="8609">
      <c r="A8609" s="24" t="s">
        <v>25948</v>
      </c>
      <c r="B8609" s="24" t="s">
        <v>20857</v>
      </c>
      <c r="C8609" s="13"/>
      <c r="D8609" s="13"/>
      <c r="E8609" s="13"/>
      <c r="F8609" s="13"/>
      <c r="G8609" s="13"/>
      <c r="H8609" s="13"/>
      <c r="I8609" s="13"/>
      <c r="J8609" s="13"/>
      <c r="K8609" s="13"/>
      <c r="L8609" s="13"/>
      <c r="M8609" s="13"/>
      <c r="N8609" s="13"/>
      <c r="O8609" s="13"/>
      <c r="P8609" s="13"/>
      <c r="Q8609" s="13"/>
      <c r="R8609" s="13"/>
      <c r="S8609" s="13"/>
      <c r="T8609" s="13"/>
      <c r="U8609" s="13"/>
      <c r="V8609" s="13"/>
      <c r="W8609" s="13"/>
      <c r="X8609" s="13"/>
      <c r="Y8609" s="13"/>
      <c r="Z8609" s="13"/>
    </row>
    <row r="8610">
      <c r="A8610" s="24" t="s">
        <v>25952</v>
      </c>
      <c r="B8610" s="24" t="s">
        <v>20857</v>
      </c>
      <c r="C8610" s="13"/>
      <c r="D8610" s="13"/>
      <c r="E8610" s="13"/>
      <c r="F8610" s="13"/>
      <c r="G8610" s="13"/>
      <c r="H8610" s="13"/>
      <c r="I8610" s="13"/>
      <c r="J8610" s="13"/>
      <c r="K8610" s="13"/>
      <c r="L8610" s="13"/>
      <c r="M8610" s="13"/>
      <c r="N8610" s="13"/>
      <c r="O8610" s="13"/>
      <c r="P8610" s="13"/>
      <c r="Q8610" s="13"/>
      <c r="R8610" s="13"/>
      <c r="S8610" s="13"/>
      <c r="T8610" s="13"/>
      <c r="U8610" s="13"/>
      <c r="V8610" s="13"/>
      <c r="W8610" s="13"/>
      <c r="X8610" s="13"/>
      <c r="Y8610" s="13"/>
      <c r="Z8610" s="13"/>
    </row>
    <row r="8611">
      <c r="A8611" s="24" t="s">
        <v>25955</v>
      </c>
      <c r="B8611" s="24" t="s">
        <v>20857</v>
      </c>
      <c r="C8611" s="13"/>
      <c r="D8611" s="13"/>
      <c r="E8611" s="13"/>
      <c r="F8611" s="13"/>
      <c r="G8611" s="13"/>
      <c r="H8611" s="13"/>
      <c r="I8611" s="13"/>
      <c r="J8611" s="13"/>
      <c r="K8611" s="13"/>
      <c r="L8611" s="13"/>
      <c r="M8611" s="13"/>
      <c r="N8611" s="13"/>
      <c r="O8611" s="13"/>
      <c r="P8611" s="13"/>
      <c r="Q8611" s="13"/>
      <c r="R8611" s="13"/>
      <c r="S8611" s="13"/>
      <c r="T8611" s="13"/>
      <c r="U8611" s="13"/>
      <c r="V8611" s="13"/>
      <c r="W8611" s="13"/>
      <c r="X8611" s="13"/>
      <c r="Y8611" s="13"/>
      <c r="Z8611" s="13"/>
    </row>
    <row r="8612">
      <c r="A8612" s="24" t="s">
        <v>25957</v>
      </c>
      <c r="B8612" s="24" t="s">
        <v>20857</v>
      </c>
      <c r="C8612" s="13"/>
      <c r="D8612" s="13"/>
      <c r="E8612" s="13"/>
      <c r="F8612" s="13"/>
      <c r="G8612" s="13"/>
      <c r="H8612" s="13"/>
      <c r="I8612" s="13"/>
      <c r="J8612" s="13"/>
      <c r="K8612" s="13"/>
      <c r="L8612" s="13"/>
      <c r="M8612" s="13"/>
      <c r="N8612" s="13"/>
      <c r="O8612" s="13"/>
      <c r="P8612" s="13"/>
      <c r="Q8612" s="13"/>
      <c r="R8612" s="13"/>
      <c r="S8612" s="13"/>
      <c r="T8612" s="13"/>
      <c r="U8612" s="13"/>
      <c r="V8612" s="13"/>
      <c r="W8612" s="13"/>
      <c r="X8612" s="13"/>
      <c r="Y8612" s="13"/>
      <c r="Z8612" s="13"/>
    </row>
    <row r="8613">
      <c r="A8613" s="24" t="s">
        <v>25961</v>
      </c>
      <c r="B8613" s="24" t="s">
        <v>20857</v>
      </c>
      <c r="C8613" s="13"/>
      <c r="D8613" s="13"/>
      <c r="E8613" s="13"/>
      <c r="F8613" s="13"/>
      <c r="G8613" s="13"/>
      <c r="H8613" s="13"/>
      <c r="I8613" s="13"/>
      <c r="J8613" s="13"/>
      <c r="K8613" s="13"/>
      <c r="L8613" s="13"/>
      <c r="M8613" s="13"/>
      <c r="N8613" s="13"/>
      <c r="O8613" s="13"/>
      <c r="P8613" s="13"/>
      <c r="Q8613" s="13"/>
      <c r="R8613" s="13"/>
      <c r="S8613" s="13"/>
      <c r="T8613" s="13"/>
      <c r="U8613" s="13"/>
      <c r="V8613" s="13"/>
      <c r="W8613" s="13"/>
      <c r="X8613" s="13"/>
      <c r="Y8613" s="13"/>
      <c r="Z8613" s="13"/>
    </row>
    <row r="8614">
      <c r="A8614" s="24" t="s">
        <v>25964</v>
      </c>
      <c r="B8614" s="24" t="s">
        <v>20857</v>
      </c>
      <c r="C8614" s="13"/>
      <c r="D8614" s="13"/>
      <c r="E8614" s="13"/>
      <c r="F8614" s="13"/>
      <c r="G8614" s="13"/>
      <c r="H8614" s="13"/>
      <c r="I8614" s="13"/>
      <c r="J8614" s="13"/>
      <c r="K8614" s="13"/>
      <c r="L8614" s="13"/>
      <c r="M8614" s="13"/>
      <c r="N8614" s="13"/>
      <c r="O8614" s="13"/>
      <c r="P8614" s="13"/>
      <c r="Q8614" s="13"/>
      <c r="R8614" s="13"/>
      <c r="S8614" s="13"/>
      <c r="T8614" s="13"/>
      <c r="U8614" s="13"/>
      <c r="V8614" s="13"/>
      <c r="W8614" s="13"/>
      <c r="X8614" s="13"/>
      <c r="Y8614" s="13"/>
      <c r="Z8614" s="13"/>
    </row>
    <row r="8615">
      <c r="A8615" s="24" t="s">
        <v>25967</v>
      </c>
      <c r="B8615" s="24" t="s">
        <v>20857</v>
      </c>
      <c r="C8615" s="13"/>
      <c r="D8615" s="13"/>
      <c r="E8615" s="13"/>
      <c r="F8615" s="13"/>
      <c r="G8615" s="13"/>
      <c r="H8615" s="13"/>
      <c r="I8615" s="13"/>
      <c r="J8615" s="13"/>
      <c r="K8615" s="13"/>
      <c r="L8615" s="13"/>
      <c r="M8615" s="13"/>
      <c r="N8615" s="13"/>
      <c r="O8615" s="13"/>
      <c r="P8615" s="13"/>
      <c r="Q8615" s="13"/>
      <c r="R8615" s="13"/>
      <c r="S8615" s="13"/>
      <c r="T8615" s="13"/>
      <c r="U8615" s="13"/>
      <c r="V8615" s="13"/>
      <c r="W8615" s="13"/>
      <c r="X8615" s="13"/>
      <c r="Y8615" s="13"/>
      <c r="Z8615" s="13"/>
    </row>
    <row r="8616">
      <c r="A8616" s="24" t="s">
        <v>25971</v>
      </c>
      <c r="B8616" s="24" t="s">
        <v>20857</v>
      </c>
      <c r="C8616" s="13"/>
      <c r="D8616" s="13"/>
      <c r="E8616" s="13"/>
      <c r="F8616" s="13"/>
      <c r="G8616" s="13"/>
      <c r="H8616" s="13"/>
      <c r="I8616" s="13"/>
      <c r="J8616" s="13"/>
      <c r="K8616" s="13"/>
      <c r="L8616" s="13"/>
      <c r="M8616" s="13"/>
      <c r="N8616" s="13"/>
      <c r="O8616" s="13"/>
      <c r="P8616" s="13"/>
      <c r="Q8616" s="13"/>
      <c r="R8616" s="13"/>
      <c r="S8616" s="13"/>
      <c r="T8616" s="13"/>
      <c r="U8616" s="13"/>
      <c r="V8616" s="13"/>
      <c r="W8616" s="13"/>
      <c r="X8616" s="13"/>
      <c r="Y8616" s="13"/>
      <c r="Z8616" s="13"/>
    </row>
    <row r="8617">
      <c r="A8617" s="24" t="s">
        <v>25975</v>
      </c>
      <c r="B8617" s="24" t="s">
        <v>20857</v>
      </c>
      <c r="C8617" s="13"/>
      <c r="D8617" s="13"/>
      <c r="E8617" s="13"/>
      <c r="F8617" s="13"/>
      <c r="G8617" s="13"/>
      <c r="H8617" s="13"/>
      <c r="I8617" s="13"/>
      <c r="J8617" s="13"/>
      <c r="K8617" s="13"/>
      <c r="L8617" s="13"/>
      <c r="M8617" s="13"/>
      <c r="N8617" s="13"/>
      <c r="O8617" s="13"/>
      <c r="P8617" s="13"/>
      <c r="Q8617" s="13"/>
      <c r="R8617" s="13"/>
      <c r="S8617" s="13"/>
      <c r="T8617" s="13"/>
      <c r="U8617" s="13"/>
      <c r="V8617" s="13"/>
      <c r="W8617" s="13"/>
      <c r="X8617" s="13"/>
      <c r="Y8617" s="13"/>
      <c r="Z8617" s="13"/>
    </row>
    <row r="8618">
      <c r="A8618" s="24" t="s">
        <v>25979</v>
      </c>
      <c r="B8618" s="24" t="s">
        <v>20857</v>
      </c>
      <c r="C8618" s="13"/>
      <c r="D8618" s="13"/>
      <c r="E8618" s="13"/>
      <c r="F8618" s="13"/>
      <c r="G8618" s="13"/>
      <c r="H8618" s="13"/>
      <c r="I8618" s="13"/>
      <c r="J8618" s="13"/>
      <c r="K8618" s="13"/>
      <c r="L8618" s="13"/>
      <c r="M8618" s="13"/>
      <c r="N8618" s="13"/>
      <c r="O8618" s="13"/>
      <c r="P8618" s="13"/>
      <c r="Q8618" s="13"/>
      <c r="R8618" s="13"/>
      <c r="S8618" s="13"/>
      <c r="T8618" s="13"/>
      <c r="U8618" s="13"/>
      <c r="V8618" s="13"/>
      <c r="W8618" s="13"/>
      <c r="X8618" s="13"/>
      <c r="Y8618" s="13"/>
      <c r="Z8618" s="13"/>
    </row>
    <row r="8619">
      <c r="A8619" s="24" t="s">
        <v>25983</v>
      </c>
      <c r="B8619" s="24" t="s">
        <v>20857</v>
      </c>
      <c r="C8619" s="13"/>
      <c r="D8619" s="13"/>
      <c r="E8619" s="13"/>
      <c r="F8619" s="13"/>
      <c r="G8619" s="13"/>
      <c r="H8619" s="13"/>
      <c r="I8619" s="13"/>
      <c r="J8619" s="13"/>
      <c r="K8619" s="13"/>
      <c r="L8619" s="13"/>
      <c r="M8619" s="13"/>
      <c r="N8619" s="13"/>
      <c r="O8619" s="13"/>
      <c r="P8619" s="13"/>
      <c r="Q8619" s="13"/>
      <c r="R8619" s="13"/>
      <c r="S8619" s="13"/>
      <c r="T8619" s="13"/>
      <c r="U8619" s="13"/>
      <c r="V8619" s="13"/>
      <c r="W8619" s="13"/>
      <c r="X8619" s="13"/>
      <c r="Y8619" s="13"/>
      <c r="Z8619" s="13"/>
    </row>
    <row r="8620">
      <c r="A8620" s="24" t="s">
        <v>25987</v>
      </c>
      <c r="B8620" s="24" t="s">
        <v>20857</v>
      </c>
      <c r="C8620" s="13"/>
      <c r="D8620" s="13"/>
      <c r="E8620" s="13"/>
      <c r="F8620" s="13"/>
      <c r="G8620" s="13"/>
      <c r="H8620" s="13"/>
      <c r="I8620" s="13"/>
      <c r="J8620" s="13"/>
      <c r="K8620" s="13"/>
      <c r="L8620" s="13"/>
      <c r="M8620" s="13"/>
      <c r="N8620" s="13"/>
      <c r="O8620" s="13"/>
      <c r="P8620" s="13"/>
      <c r="Q8620" s="13"/>
      <c r="R8620" s="13"/>
      <c r="S8620" s="13"/>
      <c r="T8620" s="13"/>
      <c r="U8620" s="13"/>
      <c r="V8620" s="13"/>
      <c r="W8620" s="13"/>
      <c r="X8620" s="13"/>
      <c r="Y8620" s="13"/>
      <c r="Z8620" s="13"/>
    </row>
    <row r="8621">
      <c r="A8621" s="24" t="s">
        <v>25991</v>
      </c>
      <c r="B8621" s="24" t="s">
        <v>20857</v>
      </c>
      <c r="C8621" s="13"/>
      <c r="D8621" s="13"/>
      <c r="E8621" s="13"/>
      <c r="F8621" s="13"/>
      <c r="G8621" s="13"/>
      <c r="H8621" s="13"/>
      <c r="I8621" s="13"/>
      <c r="J8621" s="13"/>
      <c r="K8621" s="13"/>
      <c r="L8621" s="13"/>
      <c r="M8621" s="13"/>
      <c r="N8621" s="13"/>
      <c r="O8621" s="13"/>
      <c r="P8621" s="13"/>
      <c r="Q8621" s="13"/>
      <c r="R8621" s="13"/>
      <c r="S8621" s="13"/>
      <c r="T8621" s="13"/>
      <c r="U8621" s="13"/>
      <c r="V8621" s="13"/>
      <c r="W8621" s="13"/>
      <c r="X8621" s="13"/>
      <c r="Y8621" s="13"/>
      <c r="Z8621" s="13"/>
    </row>
    <row r="8622">
      <c r="A8622" s="24" t="s">
        <v>25994</v>
      </c>
      <c r="B8622" s="24" t="s">
        <v>20857</v>
      </c>
      <c r="C8622" s="13"/>
      <c r="D8622" s="13"/>
      <c r="E8622" s="13"/>
      <c r="F8622" s="13"/>
      <c r="G8622" s="13"/>
      <c r="H8622" s="13"/>
      <c r="I8622" s="13"/>
      <c r="J8622" s="13"/>
      <c r="K8622" s="13"/>
      <c r="L8622" s="13"/>
      <c r="M8622" s="13"/>
      <c r="N8622" s="13"/>
      <c r="O8622" s="13"/>
      <c r="P8622" s="13"/>
      <c r="Q8622" s="13"/>
      <c r="R8622" s="13"/>
      <c r="S8622" s="13"/>
      <c r="T8622" s="13"/>
      <c r="U8622" s="13"/>
      <c r="V8622" s="13"/>
      <c r="W8622" s="13"/>
      <c r="X8622" s="13"/>
      <c r="Y8622" s="13"/>
      <c r="Z8622" s="13"/>
    </row>
    <row r="8623">
      <c r="A8623" s="24" t="s">
        <v>25998</v>
      </c>
      <c r="B8623" s="24" t="s">
        <v>20857</v>
      </c>
      <c r="C8623" s="13"/>
      <c r="D8623" s="13"/>
      <c r="E8623" s="13"/>
      <c r="F8623" s="13"/>
      <c r="G8623" s="13"/>
      <c r="H8623" s="13"/>
      <c r="I8623" s="13"/>
      <c r="J8623" s="13"/>
      <c r="K8623" s="13"/>
      <c r="L8623" s="13"/>
      <c r="M8623" s="13"/>
      <c r="N8623" s="13"/>
      <c r="O8623" s="13"/>
      <c r="P8623" s="13"/>
      <c r="Q8623" s="13"/>
      <c r="R8623" s="13"/>
      <c r="S8623" s="13"/>
      <c r="T8623" s="13"/>
      <c r="U8623" s="13"/>
      <c r="V8623" s="13"/>
      <c r="W8623" s="13"/>
      <c r="X8623" s="13"/>
      <c r="Y8623" s="13"/>
      <c r="Z8623" s="13"/>
    </row>
    <row r="8624">
      <c r="A8624" s="24" t="s">
        <v>26001</v>
      </c>
      <c r="B8624" s="24" t="s">
        <v>20857</v>
      </c>
      <c r="C8624" s="13"/>
      <c r="D8624" s="13"/>
      <c r="E8624" s="13"/>
      <c r="F8624" s="13"/>
      <c r="G8624" s="13"/>
      <c r="H8624" s="13"/>
      <c r="I8624" s="13"/>
      <c r="J8624" s="13"/>
      <c r="K8624" s="13"/>
      <c r="L8624" s="13"/>
      <c r="M8624" s="13"/>
      <c r="N8624" s="13"/>
      <c r="O8624" s="13"/>
      <c r="P8624" s="13"/>
      <c r="Q8624" s="13"/>
      <c r="R8624" s="13"/>
      <c r="S8624" s="13"/>
      <c r="T8624" s="13"/>
      <c r="U8624" s="13"/>
      <c r="V8624" s="13"/>
      <c r="W8624" s="13"/>
      <c r="X8624" s="13"/>
      <c r="Y8624" s="13"/>
      <c r="Z8624" s="13"/>
    </row>
    <row r="8625">
      <c r="A8625" s="24" t="s">
        <v>26005</v>
      </c>
      <c r="B8625" s="24" t="s">
        <v>20857</v>
      </c>
      <c r="C8625" s="13"/>
      <c r="D8625" s="13"/>
      <c r="E8625" s="13"/>
      <c r="F8625" s="13"/>
      <c r="G8625" s="13"/>
      <c r="H8625" s="13"/>
      <c r="I8625" s="13"/>
      <c r="J8625" s="13"/>
      <c r="K8625" s="13"/>
      <c r="L8625" s="13"/>
      <c r="M8625" s="13"/>
      <c r="N8625" s="13"/>
      <c r="O8625" s="13"/>
      <c r="P8625" s="13"/>
      <c r="Q8625" s="13"/>
      <c r="R8625" s="13"/>
      <c r="S8625" s="13"/>
      <c r="T8625" s="13"/>
      <c r="U8625" s="13"/>
      <c r="V8625" s="13"/>
      <c r="W8625" s="13"/>
      <c r="X8625" s="13"/>
      <c r="Y8625" s="13"/>
      <c r="Z8625" s="13"/>
    </row>
    <row r="8626">
      <c r="A8626" s="24" t="s">
        <v>26009</v>
      </c>
      <c r="B8626" s="24" t="s">
        <v>20857</v>
      </c>
      <c r="C8626" s="13"/>
      <c r="D8626" s="13"/>
      <c r="E8626" s="13"/>
      <c r="F8626" s="13"/>
      <c r="G8626" s="13"/>
      <c r="H8626" s="13"/>
      <c r="I8626" s="13"/>
      <c r="J8626" s="13"/>
      <c r="K8626" s="13"/>
      <c r="L8626" s="13"/>
      <c r="M8626" s="13"/>
      <c r="N8626" s="13"/>
      <c r="O8626" s="13"/>
      <c r="P8626" s="13"/>
      <c r="Q8626" s="13"/>
      <c r="R8626" s="13"/>
      <c r="S8626" s="13"/>
      <c r="T8626" s="13"/>
      <c r="U8626" s="13"/>
      <c r="V8626" s="13"/>
      <c r="W8626" s="13"/>
      <c r="X8626" s="13"/>
      <c r="Y8626" s="13"/>
      <c r="Z8626" s="13"/>
    </row>
    <row r="8627">
      <c r="A8627" s="24" t="s">
        <v>26013</v>
      </c>
      <c r="B8627" s="24" t="s">
        <v>20857</v>
      </c>
      <c r="C8627" s="13"/>
      <c r="D8627" s="13"/>
      <c r="E8627" s="13"/>
      <c r="F8627" s="13"/>
      <c r="G8627" s="13"/>
      <c r="H8627" s="13"/>
      <c r="I8627" s="13"/>
      <c r="J8627" s="13"/>
      <c r="K8627" s="13"/>
      <c r="L8627" s="13"/>
      <c r="M8627" s="13"/>
      <c r="N8627" s="13"/>
      <c r="O8627" s="13"/>
      <c r="P8627" s="13"/>
      <c r="Q8627" s="13"/>
      <c r="R8627" s="13"/>
      <c r="S8627" s="13"/>
      <c r="T8627" s="13"/>
      <c r="U8627" s="13"/>
      <c r="V8627" s="13"/>
      <c r="W8627" s="13"/>
      <c r="X8627" s="13"/>
      <c r="Y8627" s="13"/>
      <c r="Z8627" s="13"/>
    </row>
    <row r="8628">
      <c r="A8628" s="24" t="s">
        <v>26016</v>
      </c>
      <c r="B8628" s="24" t="s">
        <v>20857</v>
      </c>
      <c r="C8628" s="13"/>
      <c r="D8628" s="13"/>
      <c r="E8628" s="13"/>
      <c r="F8628" s="13"/>
      <c r="G8628" s="13"/>
      <c r="H8628" s="13"/>
      <c r="I8628" s="13"/>
      <c r="J8628" s="13"/>
      <c r="K8628" s="13"/>
      <c r="L8628" s="13"/>
      <c r="M8628" s="13"/>
      <c r="N8628" s="13"/>
      <c r="O8628" s="13"/>
      <c r="P8628" s="13"/>
      <c r="Q8628" s="13"/>
      <c r="R8628" s="13"/>
      <c r="S8628" s="13"/>
      <c r="T8628" s="13"/>
      <c r="U8628" s="13"/>
      <c r="V8628" s="13"/>
      <c r="W8628" s="13"/>
      <c r="X8628" s="13"/>
      <c r="Y8628" s="13"/>
      <c r="Z8628" s="13"/>
    </row>
    <row r="8629">
      <c r="A8629" s="24" t="s">
        <v>26020</v>
      </c>
      <c r="B8629" s="24" t="s">
        <v>20857</v>
      </c>
      <c r="C8629" s="13"/>
      <c r="D8629" s="13"/>
      <c r="E8629" s="13"/>
      <c r="F8629" s="13"/>
      <c r="G8629" s="13"/>
      <c r="H8629" s="13"/>
      <c r="I8629" s="13"/>
      <c r="J8629" s="13"/>
      <c r="K8629" s="13"/>
      <c r="L8629" s="13"/>
      <c r="M8629" s="13"/>
      <c r="N8629" s="13"/>
      <c r="O8629" s="13"/>
      <c r="P8629" s="13"/>
      <c r="Q8629" s="13"/>
      <c r="R8629" s="13"/>
      <c r="S8629" s="13"/>
      <c r="T8629" s="13"/>
      <c r="U8629" s="13"/>
      <c r="V8629" s="13"/>
      <c r="W8629" s="13"/>
      <c r="X8629" s="13"/>
      <c r="Y8629" s="13"/>
      <c r="Z8629" s="13"/>
    </row>
    <row r="8630">
      <c r="A8630" s="24" t="s">
        <v>26024</v>
      </c>
      <c r="B8630" s="24" t="s">
        <v>20857</v>
      </c>
      <c r="C8630" s="13"/>
      <c r="D8630" s="13"/>
      <c r="E8630" s="13"/>
      <c r="F8630" s="13"/>
      <c r="G8630" s="13"/>
      <c r="H8630" s="13"/>
      <c r="I8630" s="13"/>
      <c r="J8630" s="13"/>
      <c r="K8630" s="13"/>
      <c r="L8630" s="13"/>
      <c r="M8630" s="13"/>
      <c r="N8630" s="13"/>
      <c r="O8630" s="13"/>
      <c r="P8630" s="13"/>
      <c r="Q8630" s="13"/>
      <c r="R8630" s="13"/>
      <c r="S8630" s="13"/>
      <c r="T8630" s="13"/>
      <c r="U8630" s="13"/>
      <c r="V8630" s="13"/>
      <c r="W8630" s="13"/>
      <c r="X8630" s="13"/>
      <c r="Y8630" s="13"/>
      <c r="Z8630" s="13"/>
    </row>
    <row r="8631">
      <c r="A8631" s="24" t="s">
        <v>26028</v>
      </c>
      <c r="B8631" s="24" t="s">
        <v>20857</v>
      </c>
      <c r="C8631" s="13"/>
      <c r="D8631" s="13"/>
      <c r="E8631" s="13"/>
      <c r="F8631" s="13"/>
      <c r="G8631" s="13"/>
      <c r="H8631" s="13"/>
      <c r="I8631" s="13"/>
      <c r="J8631" s="13"/>
      <c r="K8631" s="13"/>
      <c r="L8631" s="13"/>
      <c r="M8631" s="13"/>
      <c r="N8631" s="13"/>
      <c r="O8631" s="13"/>
      <c r="P8631" s="13"/>
      <c r="Q8631" s="13"/>
      <c r="R8631" s="13"/>
      <c r="S8631" s="13"/>
      <c r="T8631" s="13"/>
      <c r="U8631" s="13"/>
      <c r="V8631" s="13"/>
      <c r="W8631" s="13"/>
      <c r="X8631" s="13"/>
      <c r="Y8631" s="13"/>
      <c r="Z8631" s="13"/>
    </row>
    <row r="8632">
      <c r="A8632" s="24" t="s">
        <v>26031</v>
      </c>
      <c r="B8632" s="24" t="s">
        <v>20857</v>
      </c>
      <c r="C8632" s="13"/>
      <c r="D8632" s="13"/>
      <c r="E8632" s="13"/>
      <c r="F8632" s="13"/>
      <c r="G8632" s="13"/>
      <c r="H8632" s="13"/>
      <c r="I8632" s="13"/>
      <c r="J8632" s="13"/>
      <c r="K8632" s="13"/>
      <c r="L8632" s="13"/>
      <c r="M8632" s="13"/>
      <c r="N8632" s="13"/>
      <c r="O8632" s="13"/>
      <c r="P8632" s="13"/>
      <c r="Q8632" s="13"/>
      <c r="R8632" s="13"/>
      <c r="S8632" s="13"/>
      <c r="T8632" s="13"/>
      <c r="U8632" s="13"/>
      <c r="V8632" s="13"/>
      <c r="W8632" s="13"/>
      <c r="X8632" s="13"/>
      <c r="Y8632" s="13"/>
      <c r="Z8632" s="13"/>
    </row>
    <row r="8633">
      <c r="A8633" s="24" t="s">
        <v>26035</v>
      </c>
      <c r="B8633" s="24" t="s">
        <v>20857</v>
      </c>
      <c r="C8633" s="13"/>
      <c r="D8633" s="13"/>
      <c r="E8633" s="13"/>
      <c r="F8633" s="13"/>
      <c r="G8633" s="13"/>
      <c r="H8633" s="13"/>
      <c r="I8633" s="13"/>
      <c r="J8633" s="13"/>
      <c r="K8633" s="13"/>
      <c r="L8633" s="13"/>
      <c r="M8633" s="13"/>
      <c r="N8633" s="13"/>
      <c r="O8633" s="13"/>
      <c r="P8633" s="13"/>
      <c r="Q8633" s="13"/>
      <c r="R8633" s="13"/>
      <c r="S8633" s="13"/>
      <c r="T8633" s="13"/>
      <c r="U8633" s="13"/>
      <c r="V8633" s="13"/>
      <c r="W8633" s="13"/>
      <c r="X8633" s="13"/>
      <c r="Y8633" s="13"/>
      <c r="Z8633" s="13"/>
    </row>
    <row r="8634">
      <c r="A8634" s="24" t="s">
        <v>26039</v>
      </c>
      <c r="B8634" s="24" t="s">
        <v>20857</v>
      </c>
      <c r="C8634" s="13"/>
      <c r="D8634" s="13"/>
      <c r="E8634" s="13"/>
      <c r="F8634" s="13"/>
      <c r="G8634" s="13"/>
      <c r="H8634" s="13"/>
      <c r="I8634" s="13"/>
      <c r="J8634" s="13"/>
      <c r="K8634" s="13"/>
      <c r="L8634" s="13"/>
      <c r="M8634" s="13"/>
      <c r="N8634" s="13"/>
      <c r="O8634" s="13"/>
      <c r="P8634" s="13"/>
      <c r="Q8634" s="13"/>
      <c r="R8634" s="13"/>
      <c r="S8634" s="13"/>
      <c r="T8634" s="13"/>
      <c r="U8634" s="13"/>
      <c r="V8634" s="13"/>
      <c r="W8634" s="13"/>
      <c r="X8634" s="13"/>
      <c r="Y8634" s="13"/>
      <c r="Z8634" s="13"/>
    </row>
    <row r="8635">
      <c r="A8635" s="24" t="s">
        <v>26041</v>
      </c>
      <c r="B8635" s="24" t="s">
        <v>20857</v>
      </c>
      <c r="C8635" s="13"/>
      <c r="D8635" s="13"/>
      <c r="E8635" s="13"/>
      <c r="F8635" s="13"/>
      <c r="G8635" s="13"/>
      <c r="H8635" s="13"/>
      <c r="I8635" s="13"/>
      <c r="J8635" s="13"/>
      <c r="K8635" s="13"/>
      <c r="L8635" s="13"/>
      <c r="M8635" s="13"/>
      <c r="N8635" s="13"/>
      <c r="O8635" s="13"/>
      <c r="P8635" s="13"/>
      <c r="Q8635" s="13"/>
      <c r="R8635" s="13"/>
      <c r="S8635" s="13"/>
      <c r="T8635" s="13"/>
      <c r="U8635" s="13"/>
      <c r="V8635" s="13"/>
      <c r="W8635" s="13"/>
      <c r="X8635" s="13"/>
      <c r="Y8635" s="13"/>
      <c r="Z8635" s="13"/>
    </row>
    <row r="8636">
      <c r="A8636" s="24" t="s">
        <v>26045</v>
      </c>
      <c r="B8636" s="24" t="s">
        <v>20857</v>
      </c>
      <c r="C8636" s="13"/>
      <c r="D8636" s="13"/>
      <c r="E8636" s="13"/>
      <c r="F8636" s="13"/>
      <c r="G8636" s="13"/>
      <c r="H8636" s="13"/>
      <c r="I8636" s="13"/>
      <c r="J8636" s="13"/>
      <c r="K8636" s="13"/>
      <c r="L8636" s="13"/>
      <c r="M8636" s="13"/>
      <c r="N8636" s="13"/>
      <c r="O8636" s="13"/>
      <c r="P8636" s="13"/>
      <c r="Q8636" s="13"/>
      <c r="R8636" s="13"/>
      <c r="S8636" s="13"/>
      <c r="T8636" s="13"/>
      <c r="U8636" s="13"/>
      <c r="V8636" s="13"/>
      <c r="W8636" s="13"/>
      <c r="X8636" s="13"/>
      <c r="Y8636" s="13"/>
      <c r="Z8636" s="13"/>
    </row>
    <row r="8637">
      <c r="A8637" s="24" t="s">
        <v>26049</v>
      </c>
      <c r="B8637" s="24" t="s">
        <v>20857</v>
      </c>
      <c r="C8637" s="13"/>
      <c r="D8637" s="13"/>
      <c r="E8637" s="13"/>
      <c r="F8637" s="13"/>
      <c r="G8637" s="13"/>
      <c r="H8637" s="13"/>
      <c r="I8637" s="13"/>
      <c r="J8637" s="13"/>
      <c r="K8637" s="13"/>
      <c r="L8637" s="13"/>
      <c r="M8637" s="13"/>
      <c r="N8637" s="13"/>
      <c r="O8637" s="13"/>
      <c r="P8637" s="13"/>
      <c r="Q8637" s="13"/>
      <c r="R8637" s="13"/>
      <c r="S8637" s="13"/>
      <c r="T8637" s="13"/>
      <c r="U8637" s="13"/>
      <c r="V8637" s="13"/>
      <c r="W8637" s="13"/>
      <c r="X8637" s="13"/>
      <c r="Y8637" s="13"/>
      <c r="Z8637" s="13"/>
    </row>
    <row r="8638">
      <c r="A8638" s="24" t="s">
        <v>26052</v>
      </c>
      <c r="B8638" s="24" t="s">
        <v>20857</v>
      </c>
      <c r="C8638" s="13"/>
      <c r="D8638" s="13"/>
      <c r="E8638" s="13"/>
      <c r="F8638" s="13"/>
      <c r="G8638" s="13"/>
      <c r="H8638" s="13"/>
      <c r="I8638" s="13"/>
      <c r="J8638" s="13"/>
      <c r="K8638" s="13"/>
      <c r="L8638" s="13"/>
      <c r="M8638" s="13"/>
      <c r="N8638" s="13"/>
      <c r="O8638" s="13"/>
      <c r="P8638" s="13"/>
      <c r="Q8638" s="13"/>
      <c r="R8638" s="13"/>
      <c r="S8638" s="13"/>
      <c r="T8638" s="13"/>
      <c r="U8638" s="13"/>
      <c r="V8638" s="13"/>
      <c r="W8638" s="13"/>
      <c r="X8638" s="13"/>
      <c r="Y8638" s="13"/>
      <c r="Z8638" s="13"/>
    </row>
    <row r="8639">
      <c r="A8639" s="24" t="s">
        <v>26056</v>
      </c>
      <c r="B8639" s="24" t="s">
        <v>20857</v>
      </c>
      <c r="C8639" s="13"/>
      <c r="D8639" s="13"/>
      <c r="E8639" s="13"/>
      <c r="F8639" s="13"/>
      <c r="G8639" s="13"/>
      <c r="H8639" s="13"/>
      <c r="I8639" s="13"/>
      <c r="J8639" s="13"/>
      <c r="K8639" s="13"/>
      <c r="L8639" s="13"/>
      <c r="M8639" s="13"/>
      <c r="N8639" s="13"/>
      <c r="O8639" s="13"/>
      <c r="P8639" s="13"/>
      <c r="Q8639" s="13"/>
      <c r="R8639" s="13"/>
      <c r="S8639" s="13"/>
      <c r="T8639" s="13"/>
      <c r="U8639" s="13"/>
      <c r="V8639" s="13"/>
      <c r="W8639" s="13"/>
      <c r="X8639" s="13"/>
      <c r="Y8639" s="13"/>
      <c r="Z8639" s="13"/>
    </row>
    <row r="8640">
      <c r="A8640" s="24" t="s">
        <v>26060</v>
      </c>
      <c r="B8640" s="24" t="s">
        <v>20857</v>
      </c>
      <c r="C8640" s="13"/>
      <c r="D8640" s="13"/>
      <c r="E8640" s="13"/>
      <c r="F8640" s="13"/>
      <c r="G8640" s="13"/>
      <c r="H8640" s="13"/>
      <c r="I8640" s="13"/>
      <c r="J8640" s="13"/>
      <c r="K8640" s="13"/>
      <c r="L8640" s="13"/>
      <c r="M8640" s="13"/>
      <c r="N8640" s="13"/>
      <c r="O8640" s="13"/>
      <c r="P8640" s="13"/>
      <c r="Q8640" s="13"/>
      <c r="R8640" s="13"/>
      <c r="S8640" s="13"/>
      <c r="T8640" s="13"/>
      <c r="U8640" s="13"/>
      <c r="V8640" s="13"/>
      <c r="W8640" s="13"/>
      <c r="X8640" s="13"/>
      <c r="Y8640" s="13"/>
      <c r="Z8640" s="13"/>
    </row>
    <row r="8641">
      <c r="A8641" s="24" t="s">
        <v>26064</v>
      </c>
      <c r="B8641" s="24" t="s">
        <v>20857</v>
      </c>
      <c r="C8641" s="13"/>
      <c r="D8641" s="13"/>
      <c r="E8641" s="13"/>
      <c r="F8641" s="13"/>
      <c r="G8641" s="13"/>
      <c r="H8641" s="13"/>
      <c r="I8641" s="13"/>
      <c r="J8641" s="13"/>
      <c r="K8641" s="13"/>
      <c r="L8641" s="13"/>
      <c r="M8641" s="13"/>
      <c r="N8641" s="13"/>
      <c r="O8641" s="13"/>
      <c r="P8641" s="13"/>
      <c r="Q8641" s="13"/>
      <c r="R8641" s="13"/>
      <c r="S8641" s="13"/>
      <c r="T8641" s="13"/>
      <c r="U8641" s="13"/>
      <c r="V8641" s="13"/>
      <c r="W8641" s="13"/>
      <c r="X8641" s="13"/>
      <c r="Y8641" s="13"/>
      <c r="Z8641" s="13"/>
    </row>
    <row r="8642">
      <c r="A8642" s="24" t="s">
        <v>26068</v>
      </c>
      <c r="B8642" s="24" t="s">
        <v>20857</v>
      </c>
      <c r="C8642" s="13"/>
      <c r="D8642" s="13"/>
      <c r="E8642" s="13"/>
      <c r="F8642" s="13"/>
      <c r="G8642" s="13"/>
      <c r="H8642" s="13"/>
      <c r="I8642" s="13"/>
      <c r="J8642" s="13"/>
      <c r="K8642" s="13"/>
      <c r="L8642" s="13"/>
      <c r="M8642" s="13"/>
      <c r="N8642" s="13"/>
      <c r="O8642" s="13"/>
      <c r="P8642" s="13"/>
      <c r="Q8642" s="13"/>
      <c r="R8642" s="13"/>
      <c r="S8642" s="13"/>
      <c r="T8642" s="13"/>
      <c r="U8642" s="13"/>
      <c r="V8642" s="13"/>
      <c r="W8642" s="13"/>
      <c r="X8642" s="13"/>
      <c r="Y8642" s="13"/>
      <c r="Z8642" s="13"/>
    </row>
    <row r="8643">
      <c r="A8643" s="24" t="s">
        <v>26072</v>
      </c>
      <c r="B8643" s="24" t="s">
        <v>20857</v>
      </c>
      <c r="C8643" s="13"/>
      <c r="D8643" s="13"/>
      <c r="E8643" s="13"/>
      <c r="F8643" s="13"/>
      <c r="G8643" s="13"/>
      <c r="H8643" s="13"/>
      <c r="I8643" s="13"/>
      <c r="J8643" s="13"/>
      <c r="K8643" s="13"/>
      <c r="L8643" s="13"/>
      <c r="M8643" s="13"/>
      <c r="N8643" s="13"/>
      <c r="O8643" s="13"/>
      <c r="P8643" s="13"/>
      <c r="Q8643" s="13"/>
      <c r="R8643" s="13"/>
      <c r="S8643" s="13"/>
      <c r="T8643" s="13"/>
      <c r="U8643" s="13"/>
      <c r="V8643" s="13"/>
      <c r="W8643" s="13"/>
      <c r="X8643" s="13"/>
      <c r="Y8643" s="13"/>
      <c r="Z8643" s="13"/>
    </row>
    <row r="8644">
      <c r="A8644" s="24" t="s">
        <v>26076</v>
      </c>
      <c r="B8644" s="24" t="s">
        <v>20857</v>
      </c>
      <c r="C8644" s="13"/>
      <c r="D8644" s="13"/>
      <c r="E8644" s="13"/>
      <c r="F8644" s="13"/>
      <c r="G8644" s="13"/>
      <c r="H8644" s="13"/>
      <c r="I8644" s="13"/>
      <c r="J8644" s="13"/>
      <c r="K8644" s="13"/>
      <c r="L8644" s="13"/>
      <c r="M8644" s="13"/>
      <c r="N8644" s="13"/>
      <c r="O8644" s="13"/>
      <c r="P8644" s="13"/>
      <c r="Q8644" s="13"/>
      <c r="R8644" s="13"/>
      <c r="S8644" s="13"/>
      <c r="T8644" s="13"/>
      <c r="U8644" s="13"/>
      <c r="V8644" s="13"/>
      <c r="W8644" s="13"/>
      <c r="X8644" s="13"/>
      <c r="Y8644" s="13"/>
      <c r="Z8644" s="13"/>
    </row>
    <row r="8645">
      <c r="A8645" s="24" t="s">
        <v>26079</v>
      </c>
      <c r="B8645" s="24" t="s">
        <v>20857</v>
      </c>
      <c r="C8645" s="13"/>
      <c r="D8645" s="13"/>
      <c r="E8645" s="13"/>
      <c r="F8645" s="13"/>
      <c r="G8645" s="13"/>
      <c r="H8645" s="13"/>
      <c r="I8645" s="13"/>
      <c r="J8645" s="13"/>
      <c r="K8645" s="13"/>
      <c r="L8645" s="13"/>
      <c r="M8645" s="13"/>
      <c r="N8645" s="13"/>
      <c r="O8645" s="13"/>
      <c r="P8645" s="13"/>
      <c r="Q8645" s="13"/>
      <c r="R8645" s="13"/>
      <c r="S8645" s="13"/>
      <c r="T8645" s="13"/>
      <c r="U8645" s="13"/>
      <c r="V8645" s="13"/>
      <c r="W8645" s="13"/>
      <c r="X8645" s="13"/>
      <c r="Y8645" s="13"/>
      <c r="Z8645" s="13"/>
    </row>
    <row r="8646">
      <c r="A8646" s="24" t="s">
        <v>26083</v>
      </c>
      <c r="B8646" s="24" t="s">
        <v>20857</v>
      </c>
      <c r="C8646" s="13"/>
      <c r="D8646" s="13"/>
      <c r="E8646" s="13"/>
      <c r="F8646" s="13"/>
      <c r="G8646" s="13"/>
      <c r="H8646" s="13"/>
      <c r="I8646" s="13"/>
      <c r="J8646" s="13"/>
      <c r="K8646" s="13"/>
      <c r="L8646" s="13"/>
      <c r="M8646" s="13"/>
      <c r="N8646" s="13"/>
      <c r="O8646" s="13"/>
      <c r="P8646" s="13"/>
      <c r="Q8646" s="13"/>
      <c r="R8646" s="13"/>
      <c r="S8646" s="13"/>
      <c r="T8646" s="13"/>
      <c r="U8646" s="13"/>
      <c r="V8646" s="13"/>
      <c r="W8646" s="13"/>
      <c r="X8646" s="13"/>
      <c r="Y8646" s="13"/>
      <c r="Z8646" s="13"/>
    </row>
    <row r="8647">
      <c r="A8647" s="24" t="s">
        <v>26087</v>
      </c>
      <c r="B8647" s="24" t="s">
        <v>20857</v>
      </c>
      <c r="C8647" s="13"/>
      <c r="D8647" s="13"/>
      <c r="E8647" s="13"/>
      <c r="F8647" s="13"/>
      <c r="G8647" s="13"/>
      <c r="H8647" s="13"/>
      <c r="I8647" s="13"/>
      <c r="J8647" s="13"/>
      <c r="K8647" s="13"/>
      <c r="L8647" s="13"/>
      <c r="M8647" s="13"/>
      <c r="N8647" s="13"/>
      <c r="O8647" s="13"/>
      <c r="P8647" s="13"/>
      <c r="Q8647" s="13"/>
      <c r="R8647" s="13"/>
      <c r="S8647" s="13"/>
      <c r="T8647" s="13"/>
      <c r="U8647" s="13"/>
      <c r="V8647" s="13"/>
      <c r="W8647" s="13"/>
      <c r="X8647" s="13"/>
      <c r="Y8647" s="13"/>
      <c r="Z8647" s="13"/>
    </row>
    <row r="8648">
      <c r="A8648" s="24" t="s">
        <v>26091</v>
      </c>
      <c r="B8648" s="24" t="s">
        <v>20857</v>
      </c>
      <c r="C8648" s="13"/>
      <c r="D8648" s="13"/>
      <c r="E8648" s="13"/>
      <c r="F8648" s="13"/>
      <c r="G8648" s="13"/>
      <c r="H8648" s="13"/>
      <c r="I8648" s="13"/>
      <c r="J8648" s="13"/>
      <c r="K8648" s="13"/>
      <c r="L8648" s="13"/>
      <c r="M8648" s="13"/>
      <c r="N8648" s="13"/>
      <c r="O8648" s="13"/>
      <c r="P8648" s="13"/>
      <c r="Q8648" s="13"/>
      <c r="R8648" s="13"/>
      <c r="S8648" s="13"/>
      <c r="T8648" s="13"/>
      <c r="U8648" s="13"/>
      <c r="V8648" s="13"/>
      <c r="W8648" s="13"/>
      <c r="X8648" s="13"/>
      <c r="Y8648" s="13"/>
      <c r="Z8648" s="13"/>
    </row>
    <row r="8649">
      <c r="A8649" s="24" t="s">
        <v>26093</v>
      </c>
      <c r="B8649" s="24" t="s">
        <v>20857</v>
      </c>
      <c r="C8649" s="13"/>
      <c r="D8649" s="13"/>
      <c r="E8649" s="13"/>
      <c r="F8649" s="13"/>
      <c r="G8649" s="13"/>
      <c r="H8649" s="13"/>
      <c r="I8649" s="13"/>
      <c r="J8649" s="13"/>
      <c r="K8649" s="13"/>
      <c r="L8649" s="13"/>
      <c r="M8649" s="13"/>
      <c r="N8649" s="13"/>
      <c r="O8649" s="13"/>
      <c r="P8649" s="13"/>
      <c r="Q8649" s="13"/>
      <c r="R8649" s="13"/>
      <c r="S8649" s="13"/>
      <c r="T8649" s="13"/>
      <c r="U8649" s="13"/>
      <c r="V8649" s="13"/>
      <c r="W8649" s="13"/>
      <c r="X8649" s="13"/>
      <c r="Y8649" s="13"/>
      <c r="Z8649" s="13"/>
    </row>
    <row r="8650">
      <c r="A8650" s="24" t="s">
        <v>26096</v>
      </c>
      <c r="B8650" s="24" t="s">
        <v>20857</v>
      </c>
      <c r="C8650" s="13"/>
      <c r="D8650" s="13"/>
      <c r="E8650" s="13"/>
      <c r="F8650" s="13"/>
      <c r="G8650" s="13"/>
      <c r="H8650" s="13"/>
      <c r="I8650" s="13"/>
      <c r="J8650" s="13"/>
      <c r="K8650" s="13"/>
      <c r="L8650" s="13"/>
      <c r="M8650" s="13"/>
      <c r="N8650" s="13"/>
      <c r="O8650" s="13"/>
      <c r="P8650" s="13"/>
      <c r="Q8650" s="13"/>
      <c r="R8650" s="13"/>
      <c r="S8650" s="13"/>
      <c r="T8650" s="13"/>
      <c r="U8650" s="13"/>
      <c r="V8650" s="13"/>
      <c r="W8650" s="13"/>
      <c r="X8650" s="13"/>
      <c r="Y8650" s="13"/>
      <c r="Z8650" s="13"/>
    </row>
    <row r="8651">
      <c r="A8651" s="24" t="s">
        <v>26100</v>
      </c>
      <c r="B8651" s="24" t="s">
        <v>20857</v>
      </c>
      <c r="C8651" s="13"/>
      <c r="D8651" s="13"/>
      <c r="E8651" s="13"/>
      <c r="F8651" s="13"/>
      <c r="G8651" s="13"/>
      <c r="H8651" s="13"/>
      <c r="I8651" s="13"/>
      <c r="J8651" s="13"/>
      <c r="K8651" s="13"/>
      <c r="L8651" s="13"/>
      <c r="M8651" s="13"/>
      <c r="N8651" s="13"/>
      <c r="O8651" s="13"/>
      <c r="P8651" s="13"/>
      <c r="Q8651" s="13"/>
      <c r="R8651" s="13"/>
      <c r="S8651" s="13"/>
      <c r="T8651" s="13"/>
      <c r="U8651" s="13"/>
      <c r="V8651" s="13"/>
      <c r="W8651" s="13"/>
      <c r="X8651" s="13"/>
      <c r="Y8651" s="13"/>
      <c r="Z8651" s="13"/>
    </row>
    <row r="8652">
      <c r="A8652" s="24" t="s">
        <v>26104</v>
      </c>
      <c r="B8652" s="24" t="s">
        <v>20857</v>
      </c>
      <c r="C8652" s="13"/>
      <c r="D8652" s="13"/>
      <c r="E8652" s="13"/>
      <c r="F8652" s="13"/>
      <c r="G8652" s="13"/>
      <c r="H8652" s="13"/>
      <c r="I8652" s="13"/>
      <c r="J8652" s="13"/>
      <c r="K8652" s="13"/>
      <c r="L8652" s="13"/>
      <c r="M8652" s="13"/>
      <c r="N8652" s="13"/>
      <c r="O8652" s="13"/>
      <c r="P8652" s="13"/>
      <c r="Q8652" s="13"/>
      <c r="R8652" s="13"/>
      <c r="S8652" s="13"/>
      <c r="T8652" s="13"/>
      <c r="U8652" s="13"/>
      <c r="V8652" s="13"/>
      <c r="W8652" s="13"/>
      <c r="X8652" s="13"/>
      <c r="Y8652" s="13"/>
      <c r="Z8652" s="13"/>
    </row>
    <row r="8653">
      <c r="A8653" s="24" t="s">
        <v>26107</v>
      </c>
      <c r="B8653" s="24" t="s">
        <v>20857</v>
      </c>
      <c r="C8653" s="13"/>
      <c r="D8653" s="13"/>
      <c r="E8653" s="13"/>
      <c r="F8653" s="13"/>
      <c r="G8653" s="13"/>
      <c r="H8653" s="13"/>
      <c r="I8653" s="13"/>
      <c r="J8653" s="13"/>
      <c r="K8653" s="13"/>
      <c r="L8653" s="13"/>
      <c r="M8653" s="13"/>
      <c r="N8653" s="13"/>
      <c r="O8653" s="13"/>
      <c r="P8653" s="13"/>
      <c r="Q8653" s="13"/>
      <c r="R8653" s="13"/>
      <c r="S8653" s="13"/>
      <c r="T8653" s="13"/>
      <c r="U8653" s="13"/>
      <c r="V8653" s="13"/>
      <c r="W8653" s="13"/>
      <c r="X8653" s="13"/>
      <c r="Y8653" s="13"/>
      <c r="Z8653" s="13"/>
    </row>
    <row r="8654">
      <c r="A8654" s="24" t="s">
        <v>26111</v>
      </c>
      <c r="B8654" s="24" t="s">
        <v>20857</v>
      </c>
      <c r="C8654" s="13"/>
      <c r="D8654" s="13"/>
      <c r="E8654" s="13"/>
      <c r="F8654" s="13"/>
      <c r="G8654" s="13"/>
      <c r="H8654" s="13"/>
      <c r="I8654" s="13"/>
      <c r="J8654" s="13"/>
      <c r="K8654" s="13"/>
      <c r="L8654" s="13"/>
      <c r="M8654" s="13"/>
      <c r="N8654" s="13"/>
      <c r="O8654" s="13"/>
      <c r="P8654" s="13"/>
      <c r="Q8654" s="13"/>
      <c r="R8654" s="13"/>
      <c r="S8654" s="13"/>
      <c r="T8654" s="13"/>
      <c r="U8654" s="13"/>
      <c r="V8654" s="13"/>
      <c r="W8654" s="13"/>
      <c r="X8654" s="13"/>
      <c r="Y8654" s="13"/>
      <c r="Z8654" s="13"/>
    </row>
    <row r="8655">
      <c r="A8655" s="24" t="s">
        <v>26115</v>
      </c>
      <c r="B8655" s="24" t="s">
        <v>20857</v>
      </c>
      <c r="C8655" s="13"/>
      <c r="D8655" s="13"/>
      <c r="E8655" s="13"/>
      <c r="F8655" s="13"/>
      <c r="G8655" s="13"/>
      <c r="H8655" s="13"/>
      <c r="I8655" s="13"/>
      <c r="J8655" s="13"/>
      <c r="K8655" s="13"/>
      <c r="L8655" s="13"/>
      <c r="M8655" s="13"/>
      <c r="N8655" s="13"/>
      <c r="O8655" s="13"/>
      <c r="P8655" s="13"/>
      <c r="Q8655" s="13"/>
      <c r="R8655" s="13"/>
      <c r="S8655" s="13"/>
      <c r="T8655" s="13"/>
      <c r="U8655" s="13"/>
      <c r="V8655" s="13"/>
      <c r="W8655" s="13"/>
      <c r="X8655" s="13"/>
      <c r="Y8655" s="13"/>
      <c r="Z8655" s="13"/>
    </row>
    <row r="8656">
      <c r="A8656" s="24" t="s">
        <v>26118</v>
      </c>
      <c r="B8656" s="24" t="s">
        <v>20857</v>
      </c>
      <c r="C8656" s="13"/>
      <c r="D8656" s="13"/>
      <c r="E8656" s="13"/>
      <c r="F8656" s="13"/>
      <c r="G8656" s="13"/>
      <c r="H8656" s="13"/>
      <c r="I8656" s="13"/>
      <c r="J8656" s="13"/>
      <c r="K8656" s="13"/>
      <c r="L8656" s="13"/>
      <c r="M8656" s="13"/>
      <c r="N8656" s="13"/>
      <c r="O8656" s="13"/>
      <c r="P8656" s="13"/>
      <c r="Q8656" s="13"/>
      <c r="R8656" s="13"/>
      <c r="S8656" s="13"/>
      <c r="T8656" s="13"/>
      <c r="U8656" s="13"/>
      <c r="V8656" s="13"/>
      <c r="W8656" s="13"/>
      <c r="X8656" s="13"/>
      <c r="Y8656" s="13"/>
      <c r="Z8656" s="13"/>
    </row>
    <row r="8657">
      <c r="A8657" s="24" t="s">
        <v>26121</v>
      </c>
      <c r="B8657" s="24" t="s">
        <v>20857</v>
      </c>
      <c r="C8657" s="13"/>
      <c r="D8657" s="13"/>
      <c r="E8657" s="13"/>
      <c r="F8657" s="13"/>
      <c r="G8657" s="13"/>
      <c r="H8657" s="13"/>
      <c r="I8657" s="13"/>
      <c r="J8657" s="13"/>
      <c r="K8657" s="13"/>
      <c r="L8657" s="13"/>
      <c r="M8657" s="13"/>
      <c r="N8657" s="13"/>
      <c r="O8657" s="13"/>
      <c r="P8657" s="13"/>
      <c r="Q8657" s="13"/>
      <c r="R8657" s="13"/>
      <c r="S8657" s="13"/>
      <c r="T8657" s="13"/>
      <c r="U8657" s="13"/>
      <c r="V8657" s="13"/>
      <c r="W8657" s="13"/>
      <c r="X8657" s="13"/>
      <c r="Y8657" s="13"/>
      <c r="Z8657" s="13"/>
    </row>
    <row r="8658">
      <c r="A8658" s="24" t="s">
        <v>26125</v>
      </c>
      <c r="B8658" s="24" t="s">
        <v>20857</v>
      </c>
      <c r="C8658" s="13"/>
      <c r="D8658" s="13"/>
      <c r="E8658" s="13"/>
      <c r="F8658" s="13"/>
      <c r="G8658" s="13"/>
      <c r="H8658" s="13"/>
      <c r="I8658" s="13"/>
      <c r="J8658" s="13"/>
      <c r="K8658" s="13"/>
      <c r="L8658" s="13"/>
      <c r="M8658" s="13"/>
      <c r="N8658" s="13"/>
      <c r="O8658" s="13"/>
      <c r="P8658" s="13"/>
      <c r="Q8658" s="13"/>
      <c r="R8658" s="13"/>
      <c r="S8658" s="13"/>
      <c r="T8658" s="13"/>
      <c r="U8658" s="13"/>
      <c r="V8658" s="13"/>
      <c r="W8658" s="13"/>
      <c r="X8658" s="13"/>
      <c r="Y8658" s="13"/>
      <c r="Z8658" s="13"/>
    </row>
    <row r="8659">
      <c r="A8659" s="24" t="s">
        <v>26129</v>
      </c>
      <c r="B8659" s="24" t="s">
        <v>20857</v>
      </c>
      <c r="C8659" s="13"/>
      <c r="D8659" s="13"/>
      <c r="E8659" s="13"/>
      <c r="F8659" s="13"/>
      <c r="G8659" s="13"/>
      <c r="H8659" s="13"/>
      <c r="I8659" s="13"/>
      <c r="J8659" s="13"/>
      <c r="K8659" s="13"/>
      <c r="L8659" s="13"/>
      <c r="M8659" s="13"/>
      <c r="N8659" s="13"/>
      <c r="O8659" s="13"/>
      <c r="P8659" s="13"/>
      <c r="Q8659" s="13"/>
      <c r="R8659" s="13"/>
      <c r="S8659" s="13"/>
      <c r="T8659" s="13"/>
      <c r="U8659" s="13"/>
      <c r="V8659" s="13"/>
      <c r="W8659" s="13"/>
      <c r="X8659" s="13"/>
      <c r="Y8659" s="13"/>
      <c r="Z8659" s="13"/>
    </row>
    <row r="8660">
      <c r="A8660" s="24" t="s">
        <v>26132</v>
      </c>
      <c r="B8660" s="24" t="s">
        <v>20857</v>
      </c>
      <c r="C8660" s="13"/>
      <c r="D8660" s="13"/>
      <c r="E8660" s="13"/>
      <c r="F8660" s="13"/>
      <c r="G8660" s="13"/>
      <c r="H8660" s="13"/>
      <c r="I8660" s="13"/>
      <c r="J8660" s="13"/>
      <c r="K8660" s="13"/>
      <c r="L8660" s="13"/>
      <c r="M8660" s="13"/>
      <c r="N8660" s="13"/>
      <c r="O8660" s="13"/>
      <c r="P8660" s="13"/>
      <c r="Q8660" s="13"/>
      <c r="R8660" s="13"/>
      <c r="S8660" s="13"/>
      <c r="T8660" s="13"/>
      <c r="U8660" s="13"/>
      <c r="V8660" s="13"/>
      <c r="W8660" s="13"/>
      <c r="X8660" s="13"/>
      <c r="Y8660" s="13"/>
      <c r="Z8660" s="13"/>
    </row>
    <row r="8661">
      <c r="A8661" s="24" t="s">
        <v>26135</v>
      </c>
      <c r="B8661" s="24" t="s">
        <v>20857</v>
      </c>
      <c r="C8661" s="13"/>
      <c r="D8661" s="13"/>
      <c r="E8661" s="13"/>
      <c r="F8661" s="13"/>
      <c r="G8661" s="13"/>
      <c r="H8661" s="13"/>
      <c r="I8661" s="13"/>
      <c r="J8661" s="13"/>
      <c r="K8661" s="13"/>
      <c r="L8661" s="13"/>
      <c r="M8661" s="13"/>
      <c r="N8661" s="13"/>
      <c r="O8661" s="13"/>
      <c r="P8661" s="13"/>
      <c r="Q8661" s="13"/>
      <c r="R8661" s="13"/>
      <c r="S8661" s="13"/>
      <c r="T8661" s="13"/>
      <c r="U8661" s="13"/>
      <c r="V8661" s="13"/>
      <c r="W8661" s="13"/>
      <c r="X8661" s="13"/>
      <c r="Y8661" s="13"/>
      <c r="Z8661" s="13"/>
    </row>
    <row r="8662">
      <c r="A8662" s="24" t="s">
        <v>26139</v>
      </c>
      <c r="B8662" s="24" t="s">
        <v>20857</v>
      </c>
      <c r="C8662" s="13"/>
      <c r="D8662" s="13"/>
      <c r="E8662" s="13"/>
      <c r="F8662" s="13"/>
      <c r="G8662" s="13"/>
      <c r="H8662" s="13"/>
      <c r="I8662" s="13"/>
      <c r="J8662" s="13"/>
      <c r="K8662" s="13"/>
      <c r="L8662" s="13"/>
      <c r="M8662" s="13"/>
      <c r="N8662" s="13"/>
      <c r="O8662" s="13"/>
      <c r="P8662" s="13"/>
      <c r="Q8662" s="13"/>
      <c r="R8662" s="13"/>
      <c r="S8662" s="13"/>
      <c r="T8662" s="13"/>
      <c r="U8662" s="13"/>
      <c r="V8662" s="13"/>
      <c r="W8662" s="13"/>
      <c r="X8662" s="13"/>
      <c r="Y8662" s="13"/>
      <c r="Z8662" s="13"/>
    </row>
    <row r="8663">
      <c r="A8663" s="24" t="s">
        <v>26141</v>
      </c>
      <c r="B8663" s="24" t="s">
        <v>20857</v>
      </c>
      <c r="C8663" s="13"/>
      <c r="D8663" s="13"/>
      <c r="E8663" s="13"/>
      <c r="F8663" s="13"/>
      <c r="G8663" s="13"/>
      <c r="H8663" s="13"/>
      <c r="I8663" s="13"/>
      <c r="J8663" s="13"/>
      <c r="K8663" s="13"/>
      <c r="L8663" s="13"/>
      <c r="M8663" s="13"/>
      <c r="N8663" s="13"/>
      <c r="O8663" s="13"/>
      <c r="P8663" s="13"/>
      <c r="Q8663" s="13"/>
      <c r="R8663" s="13"/>
      <c r="S8663" s="13"/>
      <c r="T8663" s="13"/>
      <c r="U8663" s="13"/>
      <c r="V8663" s="13"/>
      <c r="W8663" s="13"/>
      <c r="X8663" s="13"/>
      <c r="Y8663" s="13"/>
      <c r="Z8663" s="13"/>
    </row>
    <row r="8664">
      <c r="A8664" s="24" t="s">
        <v>26145</v>
      </c>
      <c r="B8664" s="24" t="s">
        <v>20857</v>
      </c>
      <c r="C8664" s="13"/>
      <c r="D8664" s="13"/>
      <c r="E8664" s="13"/>
      <c r="F8664" s="13"/>
      <c r="G8664" s="13"/>
      <c r="H8664" s="13"/>
      <c r="I8664" s="13"/>
      <c r="J8664" s="13"/>
      <c r="K8664" s="13"/>
      <c r="L8664" s="13"/>
      <c r="M8664" s="13"/>
      <c r="N8664" s="13"/>
      <c r="O8664" s="13"/>
      <c r="P8664" s="13"/>
      <c r="Q8664" s="13"/>
      <c r="R8664" s="13"/>
      <c r="S8664" s="13"/>
      <c r="T8664" s="13"/>
      <c r="U8664" s="13"/>
      <c r="V8664" s="13"/>
      <c r="W8664" s="13"/>
      <c r="X8664" s="13"/>
      <c r="Y8664" s="13"/>
      <c r="Z8664" s="13"/>
    </row>
    <row r="8665">
      <c r="A8665" s="24" t="s">
        <v>26149</v>
      </c>
      <c r="B8665" s="24" t="s">
        <v>20857</v>
      </c>
      <c r="C8665" s="13"/>
      <c r="D8665" s="13"/>
      <c r="E8665" s="13"/>
      <c r="F8665" s="13"/>
      <c r="G8665" s="13"/>
      <c r="H8665" s="13"/>
      <c r="I8665" s="13"/>
      <c r="J8665" s="13"/>
      <c r="K8665" s="13"/>
      <c r="L8665" s="13"/>
      <c r="M8665" s="13"/>
      <c r="N8665" s="13"/>
      <c r="O8665" s="13"/>
      <c r="P8665" s="13"/>
      <c r="Q8665" s="13"/>
      <c r="R8665" s="13"/>
      <c r="S8665" s="13"/>
      <c r="T8665" s="13"/>
      <c r="U8665" s="13"/>
      <c r="V8665" s="13"/>
      <c r="W8665" s="13"/>
      <c r="X8665" s="13"/>
      <c r="Y8665" s="13"/>
      <c r="Z8665" s="13"/>
    </row>
    <row r="8666">
      <c r="A8666" s="24" t="s">
        <v>26153</v>
      </c>
      <c r="B8666" s="24" t="s">
        <v>20857</v>
      </c>
      <c r="C8666" s="13"/>
      <c r="D8666" s="13"/>
      <c r="E8666" s="13"/>
      <c r="F8666" s="13"/>
      <c r="G8666" s="13"/>
      <c r="H8666" s="13"/>
      <c r="I8666" s="13"/>
      <c r="J8666" s="13"/>
      <c r="K8666" s="13"/>
      <c r="L8666" s="13"/>
      <c r="M8666" s="13"/>
      <c r="N8666" s="13"/>
      <c r="O8666" s="13"/>
      <c r="P8666" s="13"/>
      <c r="Q8666" s="13"/>
      <c r="R8666" s="13"/>
      <c r="S8666" s="13"/>
      <c r="T8666" s="13"/>
      <c r="U8666" s="13"/>
      <c r="V8666" s="13"/>
      <c r="W8666" s="13"/>
      <c r="X8666" s="13"/>
      <c r="Y8666" s="13"/>
      <c r="Z8666" s="13"/>
    </row>
    <row r="8667">
      <c r="A8667" s="24" t="s">
        <v>26154</v>
      </c>
      <c r="B8667" s="24" t="s">
        <v>20857</v>
      </c>
      <c r="C8667" s="13"/>
      <c r="D8667" s="13"/>
      <c r="E8667" s="13"/>
      <c r="F8667" s="13"/>
      <c r="G8667" s="13"/>
      <c r="H8667" s="13"/>
      <c r="I8667" s="13"/>
      <c r="J8667" s="13"/>
      <c r="K8667" s="13"/>
      <c r="L8667" s="13"/>
      <c r="M8667" s="13"/>
      <c r="N8667" s="13"/>
      <c r="O8667" s="13"/>
      <c r="P8667" s="13"/>
      <c r="Q8667" s="13"/>
      <c r="R8667" s="13"/>
      <c r="S8667" s="13"/>
      <c r="T8667" s="13"/>
      <c r="U8667" s="13"/>
      <c r="V8667" s="13"/>
      <c r="W8667" s="13"/>
      <c r="X8667" s="13"/>
      <c r="Y8667" s="13"/>
      <c r="Z8667" s="13"/>
    </row>
    <row r="8668">
      <c r="A8668" s="24" t="s">
        <v>26157</v>
      </c>
      <c r="B8668" s="24" t="s">
        <v>20857</v>
      </c>
      <c r="C8668" s="13"/>
      <c r="D8668" s="13"/>
      <c r="E8668" s="13"/>
      <c r="F8668" s="13"/>
      <c r="G8668" s="13"/>
      <c r="H8668" s="13"/>
      <c r="I8668" s="13"/>
      <c r="J8668" s="13"/>
      <c r="K8668" s="13"/>
      <c r="L8668" s="13"/>
      <c r="M8668" s="13"/>
      <c r="N8668" s="13"/>
      <c r="O8668" s="13"/>
      <c r="P8668" s="13"/>
      <c r="Q8668" s="13"/>
      <c r="R8668" s="13"/>
      <c r="S8668" s="13"/>
      <c r="T8668" s="13"/>
      <c r="U8668" s="13"/>
      <c r="V8668" s="13"/>
      <c r="W8668" s="13"/>
      <c r="X8668" s="13"/>
      <c r="Y8668" s="13"/>
      <c r="Z8668" s="13"/>
    </row>
    <row r="8669">
      <c r="A8669" s="24" t="s">
        <v>1291</v>
      </c>
      <c r="B8669" s="24" t="s">
        <v>20857</v>
      </c>
      <c r="C8669" s="13"/>
      <c r="D8669" s="13"/>
      <c r="E8669" s="13"/>
      <c r="F8669" s="13"/>
      <c r="G8669" s="13"/>
      <c r="H8669" s="13"/>
      <c r="I8669" s="13"/>
      <c r="J8669" s="13"/>
      <c r="K8669" s="13"/>
      <c r="L8669" s="13"/>
      <c r="M8669" s="13"/>
      <c r="N8669" s="13"/>
      <c r="O8669" s="13"/>
      <c r="P8669" s="13"/>
      <c r="Q8669" s="13"/>
      <c r="R8669" s="13"/>
      <c r="S8669" s="13"/>
      <c r="T8669" s="13"/>
      <c r="U8669" s="13"/>
      <c r="V8669" s="13"/>
      <c r="W8669" s="13"/>
      <c r="X8669" s="13"/>
      <c r="Y8669" s="13"/>
      <c r="Z8669" s="13"/>
    </row>
    <row r="8670">
      <c r="A8670" s="24" t="s">
        <v>26160</v>
      </c>
      <c r="B8670" s="24" t="s">
        <v>20857</v>
      </c>
      <c r="C8670" s="13"/>
      <c r="D8670" s="13"/>
      <c r="E8670" s="13"/>
      <c r="F8670" s="13"/>
      <c r="G8670" s="13"/>
      <c r="H8670" s="13"/>
      <c r="I8670" s="13"/>
      <c r="J8670" s="13"/>
      <c r="K8670" s="13"/>
      <c r="L8670" s="13"/>
      <c r="M8670" s="13"/>
      <c r="N8670" s="13"/>
      <c r="O8670" s="13"/>
      <c r="P8670" s="13"/>
      <c r="Q8670" s="13"/>
      <c r="R8670" s="13"/>
      <c r="S8670" s="13"/>
      <c r="T8670" s="13"/>
      <c r="U8670" s="13"/>
      <c r="V8670" s="13"/>
      <c r="W8670" s="13"/>
      <c r="X8670" s="13"/>
      <c r="Y8670" s="13"/>
      <c r="Z8670" s="13"/>
    </row>
    <row r="8671">
      <c r="A8671" s="24" t="s">
        <v>26164</v>
      </c>
      <c r="B8671" s="24" t="s">
        <v>20857</v>
      </c>
      <c r="C8671" s="13"/>
      <c r="D8671" s="13"/>
      <c r="E8671" s="13"/>
      <c r="F8671" s="13"/>
      <c r="G8671" s="13"/>
      <c r="H8671" s="13"/>
      <c r="I8671" s="13"/>
      <c r="J8671" s="13"/>
      <c r="K8671" s="13"/>
      <c r="L8671" s="13"/>
      <c r="M8671" s="13"/>
      <c r="N8671" s="13"/>
      <c r="O8671" s="13"/>
      <c r="P8671" s="13"/>
      <c r="Q8671" s="13"/>
      <c r="R8671" s="13"/>
      <c r="S8671" s="13"/>
      <c r="T8671" s="13"/>
      <c r="U8671" s="13"/>
      <c r="V8671" s="13"/>
      <c r="W8671" s="13"/>
      <c r="X8671" s="13"/>
      <c r="Y8671" s="13"/>
      <c r="Z8671" s="13"/>
    </row>
    <row r="8672">
      <c r="A8672" s="24" t="s">
        <v>26167</v>
      </c>
      <c r="B8672" s="24" t="s">
        <v>20857</v>
      </c>
      <c r="C8672" s="13"/>
      <c r="D8672" s="13"/>
      <c r="E8672" s="13"/>
      <c r="F8672" s="13"/>
      <c r="G8672" s="13"/>
      <c r="H8672" s="13"/>
      <c r="I8672" s="13"/>
      <c r="J8672" s="13"/>
      <c r="K8672" s="13"/>
      <c r="L8672" s="13"/>
      <c r="M8672" s="13"/>
      <c r="N8672" s="13"/>
      <c r="O8672" s="13"/>
      <c r="P8672" s="13"/>
      <c r="Q8672" s="13"/>
      <c r="R8672" s="13"/>
      <c r="S8672" s="13"/>
      <c r="T8672" s="13"/>
      <c r="U8672" s="13"/>
      <c r="V8672" s="13"/>
      <c r="W8672" s="13"/>
      <c r="X8672" s="13"/>
      <c r="Y8672" s="13"/>
      <c r="Z8672" s="13"/>
    </row>
    <row r="8673">
      <c r="A8673" s="24" t="s">
        <v>26171</v>
      </c>
      <c r="B8673" s="24" t="s">
        <v>20857</v>
      </c>
      <c r="C8673" s="13"/>
      <c r="D8673" s="13"/>
      <c r="E8673" s="13"/>
      <c r="F8673" s="13"/>
      <c r="G8673" s="13"/>
      <c r="H8673" s="13"/>
      <c r="I8673" s="13"/>
      <c r="J8673" s="13"/>
      <c r="K8673" s="13"/>
      <c r="L8673" s="13"/>
      <c r="M8673" s="13"/>
      <c r="N8673" s="13"/>
      <c r="O8673" s="13"/>
      <c r="P8673" s="13"/>
      <c r="Q8673" s="13"/>
      <c r="R8673" s="13"/>
      <c r="S8673" s="13"/>
      <c r="T8673" s="13"/>
      <c r="U8673" s="13"/>
      <c r="V8673" s="13"/>
      <c r="W8673" s="13"/>
      <c r="X8673" s="13"/>
      <c r="Y8673" s="13"/>
      <c r="Z8673" s="13"/>
    </row>
    <row r="8674">
      <c r="A8674" s="24" t="s">
        <v>26174</v>
      </c>
      <c r="B8674" s="24" t="s">
        <v>20857</v>
      </c>
      <c r="C8674" s="13"/>
      <c r="D8674" s="13"/>
      <c r="E8674" s="13"/>
      <c r="F8674" s="13"/>
      <c r="G8674" s="13"/>
      <c r="H8674" s="13"/>
      <c r="I8674" s="13"/>
      <c r="J8674" s="13"/>
      <c r="K8674" s="13"/>
      <c r="L8674" s="13"/>
      <c r="M8674" s="13"/>
      <c r="N8674" s="13"/>
      <c r="O8674" s="13"/>
      <c r="P8674" s="13"/>
      <c r="Q8674" s="13"/>
      <c r="R8674" s="13"/>
      <c r="S8674" s="13"/>
      <c r="T8674" s="13"/>
      <c r="U8674" s="13"/>
      <c r="V8674" s="13"/>
      <c r="W8674" s="13"/>
      <c r="X8674" s="13"/>
      <c r="Y8674" s="13"/>
      <c r="Z8674" s="13"/>
    </row>
    <row r="8675">
      <c r="A8675" s="24" t="s">
        <v>26178</v>
      </c>
      <c r="B8675" s="24" t="s">
        <v>20857</v>
      </c>
      <c r="C8675" s="13"/>
      <c r="D8675" s="13"/>
      <c r="E8675" s="13"/>
      <c r="F8675" s="13"/>
      <c r="G8675" s="13"/>
      <c r="H8675" s="13"/>
      <c r="I8675" s="13"/>
      <c r="J8675" s="13"/>
      <c r="K8675" s="13"/>
      <c r="L8675" s="13"/>
      <c r="M8675" s="13"/>
      <c r="N8675" s="13"/>
      <c r="O8675" s="13"/>
      <c r="P8675" s="13"/>
      <c r="Q8675" s="13"/>
      <c r="R8675" s="13"/>
      <c r="S8675" s="13"/>
      <c r="T8675" s="13"/>
      <c r="U8675" s="13"/>
      <c r="V8675" s="13"/>
      <c r="W8675" s="13"/>
      <c r="X8675" s="13"/>
      <c r="Y8675" s="13"/>
      <c r="Z8675" s="13"/>
    </row>
    <row r="8676">
      <c r="A8676" s="24" t="s">
        <v>26180</v>
      </c>
      <c r="B8676" s="24" t="s">
        <v>20857</v>
      </c>
      <c r="C8676" s="13"/>
      <c r="D8676" s="13"/>
      <c r="E8676" s="13"/>
      <c r="F8676" s="13"/>
      <c r="G8676" s="13"/>
      <c r="H8676" s="13"/>
      <c r="I8676" s="13"/>
      <c r="J8676" s="13"/>
      <c r="K8676" s="13"/>
      <c r="L8676" s="13"/>
      <c r="M8676" s="13"/>
      <c r="N8676" s="13"/>
      <c r="O8676" s="13"/>
      <c r="P8676" s="13"/>
      <c r="Q8676" s="13"/>
      <c r="R8676" s="13"/>
      <c r="S8676" s="13"/>
      <c r="T8676" s="13"/>
      <c r="U8676" s="13"/>
      <c r="V8676" s="13"/>
      <c r="W8676" s="13"/>
      <c r="X8676" s="13"/>
      <c r="Y8676" s="13"/>
      <c r="Z8676" s="13"/>
    </row>
    <row r="8677">
      <c r="A8677" s="24" t="s">
        <v>26183</v>
      </c>
      <c r="B8677" s="24" t="s">
        <v>20857</v>
      </c>
      <c r="C8677" s="13"/>
      <c r="D8677" s="13"/>
      <c r="E8677" s="13"/>
      <c r="F8677" s="13"/>
      <c r="G8677" s="13"/>
      <c r="H8677" s="13"/>
      <c r="I8677" s="13"/>
      <c r="J8677" s="13"/>
      <c r="K8677" s="13"/>
      <c r="L8677" s="13"/>
      <c r="M8677" s="13"/>
      <c r="N8677" s="13"/>
      <c r="O8677" s="13"/>
      <c r="P8677" s="13"/>
      <c r="Q8677" s="13"/>
      <c r="R8677" s="13"/>
      <c r="S8677" s="13"/>
      <c r="T8677" s="13"/>
      <c r="U8677" s="13"/>
      <c r="V8677" s="13"/>
      <c r="W8677" s="13"/>
      <c r="X8677" s="13"/>
      <c r="Y8677" s="13"/>
      <c r="Z8677" s="13"/>
    </row>
    <row r="8678">
      <c r="A8678" s="24" t="s">
        <v>26186</v>
      </c>
      <c r="B8678" s="24" t="s">
        <v>20857</v>
      </c>
      <c r="C8678" s="13"/>
      <c r="D8678" s="13"/>
      <c r="E8678" s="13"/>
      <c r="F8678" s="13"/>
      <c r="G8678" s="13"/>
      <c r="H8678" s="13"/>
      <c r="I8678" s="13"/>
      <c r="J8678" s="13"/>
      <c r="K8678" s="13"/>
      <c r="L8678" s="13"/>
      <c r="M8678" s="13"/>
      <c r="N8678" s="13"/>
      <c r="O8678" s="13"/>
      <c r="P8678" s="13"/>
      <c r="Q8678" s="13"/>
      <c r="R8678" s="13"/>
      <c r="S8678" s="13"/>
      <c r="T8678" s="13"/>
      <c r="U8678" s="13"/>
      <c r="V8678" s="13"/>
      <c r="W8678" s="13"/>
      <c r="X8678" s="13"/>
      <c r="Y8678" s="13"/>
      <c r="Z8678" s="13"/>
    </row>
    <row r="8679">
      <c r="A8679" s="24" t="s">
        <v>26188</v>
      </c>
      <c r="B8679" s="24" t="s">
        <v>20857</v>
      </c>
      <c r="C8679" s="13"/>
      <c r="D8679" s="13"/>
      <c r="E8679" s="13"/>
      <c r="F8679" s="13"/>
      <c r="G8679" s="13"/>
      <c r="H8679" s="13"/>
      <c r="I8679" s="13"/>
      <c r="J8679" s="13"/>
      <c r="K8679" s="13"/>
      <c r="L8679" s="13"/>
      <c r="M8679" s="13"/>
      <c r="N8679" s="13"/>
      <c r="O8679" s="13"/>
      <c r="P8679" s="13"/>
      <c r="Q8679" s="13"/>
      <c r="R8679" s="13"/>
      <c r="S8679" s="13"/>
      <c r="T8679" s="13"/>
      <c r="U8679" s="13"/>
      <c r="V8679" s="13"/>
      <c r="W8679" s="13"/>
      <c r="X8679" s="13"/>
      <c r="Y8679" s="13"/>
      <c r="Z8679" s="13"/>
    </row>
    <row r="8680">
      <c r="A8680" s="24" t="s">
        <v>26192</v>
      </c>
      <c r="B8680" s="24" t="s">
        <v>20857</v>
      </c>
      <c r="C8680" s="13"/>
      <c r="D8680" s="13"/>
      <c r="E8680" s="13"/>
      <c r="F8680" s="13"/>
      <c r="G8680" s="13"/>
      <c r="H8680" s="13"/>
      <c r="I8680" s="13"/>
      <c r="J8680" s="13"/>
      <c r="K8680" s="13"/>
      <c r="L8680" s="13"/>
      <c r="M8680" s="13"/>
      <c r="N8680" s="13"/>
      <c r="O8680" s="13"/>
      <c r="P8680" s="13"/>
      <c r="Q8680" s="13"/>
      <c r="R8680" s="13"/>
      <c r="S8680" s="13"/>
      <c r="T8680" s="13"/>
      <c r="U8680" s="13"/>
      <c r="V8680" s="13"/>
      <c r="W8680" s="13"/>
      <c r="X8680" s="13"/>
      <c r="Y8680" s="13"/>
      <c r="Z8680" s="13"/>
    </row>
    <row r="8681">
      <c r="A8681" s="24" t="s">
        <v>26196</v>
      </c>
      <c r="B8681" s="24" t="s">
        <v>20857</v>
      </c>
      <c r="C8681" s="13"/>
      <c r="D8681" s="13"/>
      <c r="E8681" s="13"/>
      <c r="F8681" s="13"/>
      <c r="G8681" s="13"/>
      <c r="H8681" s="13"/>
      <c r="I8681" s="13"/>
      <c r="J8681" s="13"/>
      <c r="K8681" s="13"/>
      <c r="L8681" s="13"/>
      <c r="M8681" s="13"/>
      <c r="N8681" s="13"/>
      <c r="O8681" s="13"/>
      <c r="P8681" s="13"/>
      <c r="Q8681" s="13"/>
      <c r="R8681" s="13"/>
      <c r="S8681" s="13"/>
      <c r="T8681" s="13"/>
      <c r="U8681" s="13"/>
      <c r="V8681" s="13"/>
      <c r="W8681" s="13"/>
      <c r="X8681" s="13"/>
      <c r="Y8681" s="13"/>
      <c r="Z8681" s="13"/>
    </row>
    <row r="8682">
      <c r="A8682" s="24" t="s">
        <v>26198</v>
      </c>
      <c r="B8682" s="24" t="s">
        <v>20857</v>
      </c>
      <c r="C8682" s="13"/>
      <c r="D8682" s="13"/>
      <c r="E8682" s="13"/>
      <c r="F8682" s="13"/>
      <c r="G8682" s="13"/>
      <c r="H8682" s="13"/>
      <c r="I8682" s="13"/>
      <c r="J8682" s="13"/>
      <c r="K8682" s="13"/>
      <c r="L8682" s="13"/>
      <c r="M8682" s="13"/>
      <c r="N8682" s="13"/>
      <c r="O8682" s="13"/>
      <c r="P8682" s="13"/>
      <c r="Q8682" s="13"/>
      <c r="R8682" s="13"/>
      <c r="S8682" s="13"/>
      <c r="T8682" s="13"/>
      <c r="U8682" s="13"/>
      <c r="V8682" s="13"/>
      <c r="W8682" s="13"/>
      <c r="X8682" s="13"/>
      <c r="Y8682" s="13"/>
      <c r="Z8682" s="13"/>
    </row>
    <row r="8683">
      <c r="A8683" s="24" t="s">
        <v>26202</v>
      </c>
      <c r="B8683" s="24" t="s">
        <v>20857</v>
      </c>
      <c r="C8683" s="13"/>
      <c r="D8683" s="13"/>
      <c r="E8683" s="13"/>
      <c r="F8683" s="13"/>
      <c r="G8683" s="13"/>
      <c r="H8683" s="13"/>
      <c r="I8683" s="13"/>
      <c r="J8683" s="13"/>
      <c r="K8683" s="13"/>
      <c r="L8683" s="13"/>
      <c r="M8683" s="13"/>
      <c r="N8683" s="13"/>
      <c r="O8683" s="13"/>
      <c r="P8683" s="13"/>
      <c r="Q8683" s="13"/>
      <c r="R8683" s="13"/>
      <c r="S8683" s="13"/>
      <c r="T8683" s="13"/>
      <c r="U8683" s="13"/>
      <c r="V8683" s="13"/>
      <c r="W8683" s="13"/>
      <c r="X8683" s="13"/>
      <c r="Y8683" s="13"/>
      <c r="Z8683" s="13"/>
    </row>
    <row r="8684">
      <c r="A8684" s="24" t="s">
        <v>26205</v>
      </c>
      <c r="B8684" s="24" t="s">
        <v>20857</v>
      </c>
      <c r="C8684" s="13"/>
      <c r="D8684" s="13"/>
      <c r="E8684" s="13"/>
      <c r="F8684" s="13"/>
      <c r="G8684" s="13"/>
      <c r="H8684" s="13"/>
      <c r="I8684" s="13"/>
      <c r="J8684" s="13"/>
      <c r="K8684" s="13"/>
      <c r="L8684" s="13"/>
      <c r="M8684" s="13"/>
      <c r="N8684" s="13"/>
      <c r="O8684" s="13"/>
      <c r="P8684" s="13"/>
      <c r="Q8684" s="13"/>
      <c r="R8684" s="13"/>
      <c r="S8684" s="13"/>
      <c r="T8684" s="13"/>
      <c r="U8684" s="13"/>
      <c r="V8684" s="13"/>
      <c r="W8684" s="13"/>
      <c r="X8684" s="13"/>
      <c r="Y8684" s="13"/>
      <c r="Z8684" s="13"/>
    </row>
    <row r="8685">
      <c r="A8685" s="24" t="s">
        <v>26208</v>
      </c>
      <c r="B8685" s="24" t="s">
        <v>20857</v>
      </c>
      <c r="C8685" s="13"/>
      <c r="D8685" s="13"/>
      <c r="E8685" s="13"/>
      <c r="F8685" s="13"/>
      <c r="G8685" s="13"/>
      <c r="H8685" s="13"/>
      <c r="I8685" s="13"/>
      <c r="J8685" s="13"/>
      <c r="K8685" s="13"/>
      <c r="L8685" s="13"/>
      <c r="M8685" s="13"/>
      <c r="N8685" s="13"/>
      <c r="O8685" s="13"/>
      <c r="P8685" s="13"/>
      <c r="Q8685" s="13"/>
      <c r="R8685" s="13"/>
      <c r="S8685" s="13"/>
      <c r="T8685" s="13"/>
      <c r="U8685" s="13"/>
      <c r="V8685" s="13"/>
      <c r="W8685" s="13"/>
      <c r="X8685" s="13"/>
      <c r="Y8685" s="13"/>
      <c r="Z8685" s="13"/>
    </row>
    <row r="8686">
      <c r="A8686" s="24" t="s">
        <v>26212</v>
      </c>
      <c r="B8686" s="24" t="s">
        <v>20857</v>
      </c>
      <c r="C8686" s="13"/>
      <c r="D8686" s="13"/>
      <c r="E8686" s="13"/>
      <c r="F8686" s="13"/>
      <c r="G8686" s="13"/>
      <c r="H8686" s="13"/>
      <c r="I8686" s="13"/>
      <c r="J8686" s="13"/>
      <c r="K8686" s="13"/>
      <c r="L8686" s="13"/>
      <c r="M8686" s="13"/>
      <c r="N8686" s="13"/>
      <c r="O8686" s="13"/>
      <c r="P8686" s="13"/>
      <c r="Q8686" s="13"/>
      <c r="R8686" s="13"/>
      <c r="S8686" s="13"/>
      <c r="T8686" s="13"/>
      <c r="U8686" s="13"/>
      <c r="V8686" s="13"/>
      <c r="W8686" s="13"/>
      <c r="X8686" s="13"/>
      <c r="Y8686" s="13"/>
      <c r="Z8686" s="13"/>
    </row>
    <row r="8687">
      <c r="A8687" s="24" t="s">
        <v>26216</v>
      </c>
      <c r="B8687" s="24" t="s">
        <v>20857</v>
      </c>
      <c r="C8687" s="13"/>
      <c r="D8687" s="13"/>
      <c r="E8687" s="13"/>
      <c r="F8687" s="13"/>
      <c r="G8687" s="13"/>
      <c r="H8687" s="13"/>
      <c r="I8687" s="13"/>
      <c r="J8687" s="13"/>
      <c r="K8687" s="13"/>
      <c r="L8687" s="13"/>
      <c r="M8687" s="13"/>
      <c r="N8687" s="13"/>
      <c r="O8687" s="13"/>
      <c r="P8687" s="13"/>
      <c r="Q8687" s="13"/>
      <c r="R8687" s="13"/>
      <c r="S8687" s="13"/>
      <c r="T8687" s="13"/>
      <c r="U8687" s="13"/>
      <c r="V8687" s="13"/>
      <c r="W8687" s="13"/>
      <c r="X8687" s="13"/>
      <c r="Y8687" s="13"/>
      <c r="Z8687" s="13"/>
    </row>
    <row r="8688">
      <c r="A8688" s="24" t="s">
        <v>26220</v>
      </c>
      <c r="B8688" s="24" t="s">
        <v>20857</v>
      </c>
      <c r="C8688" s="13"/>
      <c r="D8688" s="13"/>
      <c r="E8688" s="13"/>
      <c r="F8688" s="13"/>
      <c r="G8688" s="13"/>
      <c r="H8688" s="13"/>
      <c r="I8688" s="13"/>
      <c r="J8688" s="13"/>
      <c r="K8688" s="13"/>
      <c r="L8688" s="13"/>
      <c r="M8688" s="13"/>
      <c r="N8688" s="13"/>
      <c r="O8688" s="13"/>
      <c r="P8688" s="13"/>
      <c r="Q8688" s="13"/>
      <c r="R8688" s="13"/>
      <c r="S8688" s="13"/>
      <c r="T8688" s="13"/>
      <c r="U8688" s="13"/>
      <c r="V8688" s="13"/>
      <c r="W8688" s="13"/>
      <c r="X8688" s="13"/>
      <c r="Y8688" s="13"/>
      <c r="Z8688" s="13"/>
    </row>
    <row r="8689">
      <c r="A8689" s="24" t="s">
        <v>26224</v>
      </c>
      <c r="B8689" s="24" t="s">
        <v>20857</v>
      </c>
      <c r="C8689" s="13"/>
      <c r="D8689" s="13"/>
      <c r="E8689" s="13"/>
      <c r="F8689" s="13"/>
      <c r="G8689" s="13"/>
      <c r="H8689" s="13"/>
      <c r="I8689" s="13"/>
      <c r="J8689" s="13"/>
      <c r="K8689" s="13"/>
      <c r="L8689" s="13"/>
      <c r="M8689" s="13"/>
      <c r="N8689" s="13"/>
      <c r="O8689" s="13"/>
      <c r="P8689" s="13"/>
      <c r="Q8689" s="13"/>
      <c r="R8689" s="13"/>
      <c r="S8689" s="13"/>
      <c r="T8689" s="13"/>
      <c r="U8689" s="13"/>
      <c r="V8689" s="13"/>
      <c r="W8689" s="13"/>
      <c r="X8689" s="13"/>
      <c r="Y8689" s="13"/>
      <c r="Z8689" s="13"/>
    </row>
    <row r="8690">
      <c r="A8690" s="24" t="s">
        <v>26227</v>
      </c>
      <c r="B8690" s="24" t="s">
        <v>20857</v>
      </c>
      <c r="C8690" s="13"/>
      <c r="D8690" s="13"/>
      <c r="E8690" s="13"/>
      <c r="F8690" s="13"/>
      <c r="G8690" s="13"/>
      <c r="H8690" s="13"/>
      <c r="I8690" s="13"/>
      <c r="J8690" s="13"/>
      <c r="K8690" s="13"/>
      <c r="L8690" s="13"/>
      <c r="M8690" s="13"/>
      <c r="N8690" s="13"/>
      <c r="O8690" s="13"/>
      <c r="P8690" s="13"/>
      <c r="Q8690" s="13"/>
      <c r="R8690" s="13"/>
      <c r="S8690" s="13"/>
      <c r="T8690" s="13"/>
      <c r="U8690" s="13"/>
      <c r="V8690" s="13"/>
      <c r="W8690" s="13"/>
      <c r="X8690" s="13"/>
      <c r="Y8690" s="13"/>
      <c r="Z8690" s="13"/>
    </row>
    <row r="8691">
      <c r="A8691" s="24" t="s">
        <v>26231</v>
      </c>
      <c r="B8691" s="24" t="s">
        <v>20857</v>
      </c>
      <c r="C8691" s="13"/>
      <c r="D8691" s="13"/>
      <c r="E8691" s="13"/>
      <c r="F8691" s="13"/>
      <c r="G8691" s="13"/>
      <c r="H8691" s="13"/>
      <c r="I8691" s="13"/>
      <c r="J8691" s="13"/>
      <c r="K8691" s="13"/>
      <c r="L8691" s="13"/>
      <c r="M8691" s="13"/>
      <c r="N8691" s="13"/>
      <c r="O8691" s="13"/>
      <c r="P8691" s="13"/>
      <c r="Q8691" s="13"/>
      <c r="R8691" s="13"/>
      <c r="S8691" s="13"/>
      <c r="T8691" s="13"/>
      <c r="U8691" s="13"/>
      <c r="V8691" s="13"/>
      <c r="W8691" s="13"/>
      <c r="X8691" s="13"/>
      <c r="Y8691" s="13"/>
      <c r="Z8691" s="13"/>
    </row>
    <row r="8692">
      <c r="A8692" s="24" t="s">
        <v>26234</v>
      </c>
      <c r="B8692" s="24" t="s">
        <v>20857</v>
      </c>
      <c r="C8692" s="13"/>
      <c r="D8692" s="13"/>
      <c r="E8692" s="13"/>
      <c r="F8692" s="13"/>
      <c r="G8692" s="13"/>
      <c r="H8692" s="13"/>
      <c r="I8692" s="13"/>
      <c r="J8692" s="13"/>
      <c r="K8692" s="13"/>
      <c r="L8692" s="13"/>
      <c r="M8692" s="13"/>
      <c r="N8692" s="13"/>
      <c r="O8692" s="13"/>
      <c r="P8692" s="13"/>
      <c r="Q8692" s="13"/>
      <c r="R8692" s="13"/>
      <c r="S8692" s="13"/>
      <c r="T8692" s="13"/>
      <c r="U8692" s="13"/>
      <c r="V8692" s="13"/>
      <c r="W8692" s="13"/>
      <c r="X8692" s="13"/>
      <c r="Y8692" s="13"/>
      <c r="Z8692" s="13"/>
    </row>
    <row r="8693">
      <c r="A8693" s="24" t="s">
        <v>26237</v>
      </c>
      <c r="B8693" s="24" t="s">
        <v>20857</v>
      </c>
      <c r="C8693" s="13"/>
      <c r="D8693" s="13"/>
      <c r="E8693" s="13"/>
      <c r="F8693" s="13"/>
      <c r="G8693" s="13"/>
      <c r="H8693" s="13"/>
      <c r="I8693" s="13"/>
      <c r="J8693" s="13"/>
      <c r="K8693" s="13"/>
      <c r="L8693" s="13"/>
      <c r="M8693" s="13"/>
      <c r="N8693" s="13"/>
      <c r="O8693" s="13"/>
      <c r="P8693" s="13"/>
      <c r="Q8693" s="13"/>
      <c r="R8693" s="13"/>
      <c r="S8693" s="13"/>
      <c r="T8693" s="13"/>
      <c r="U8693" s="13"/>
      <c r="V8693" s="13"/>
      <c r="W8693" s="13"/>
      <c r="X8693" s="13"/>
      <c r="Y8693" s="13"/>
      <c r="Z8693" s="13"/>
    </row>
    <row r="8694">
      <c r="A8694" s="24" t="s">
        <v>26240</v>
      </c>
      <c r="B8694" s="24" t="s">
        <v>20857</v>
      </c>
      <c r="C8694" s="13"/>
      <c r="D8694" s="13"/>
      <c r="E8694" s="13"/>
      <c r="F8694" s="13"/>
      <c r="G8694" s="13"/>
      <c r="H8694" s="13"/>
      <c r="I8694" s="13"/>
      <c r="J8694" s="13"/>
      <c r="K8694" s="13"/>
      <c r="L8694" s="13"/>
      <c r="M8694" s="13"/>
      <c r="N8694" s="13"/>
      <c r="O8694" s="13"/>
      <c r="P8694" s="13"/>
      <c r="Q8694" s="13"/>
      <c r="R8694" s="13"/>
      <c r="S8694" s="13"/>
      <c r="T8694" s="13"/>
      <c r="U8694" s="13"/>
      <c r="V8694" s="13"/>
      <c r="W8694" s="13"/>
      <c r="X8694" s="13"/>
      <c r="Y8694" s="13"/>
      <c r="Z8694" s="13"/>
    </row>
    <row r="8695">
      <c r="A8695" s="24" t="s">
        <v>26244</v>
      </c>
      <c r="B8695" s="24" t="s">
        <v>20857</v>
      </c>
      <c r="C8695" s="13"/>
      <c r="D8695" s="13"/>
      <c r="E8695" s="13"/>
      <c r="F8695" s="13"/>
      <c r="G8695" s="13"/>
      <c r="H8695" s="13"/>
      <c r="I8695" s="13"/>
      <c r="J8695" s="13"/>
      <c r="K8695" s="13"/>
      <c r="L8695" s="13"/>
      <c r="M8695" s="13"/>
      <c r="N8695" s="13"/>
      <c r="O8695" s="13"/>
      <c r="P8695" s="13"/>
      <c r="Q8695" s="13"/>
      <c r="R8695" s="13"/>
      <c r="S8695" s="13"/>
      <c r="T8695" s="13"/>
      <c r="U8695" s="13"/>
      <c r="V8695" s="13"/>
      <c r="W8695" s="13"/>
      <c r="X8695" s="13"/>
      <c r="Y8695" s="13"/>
      <c r="Z8695" s="13"/>
    </row>
    <row r="8696">
      <c r="A8696" s="24" t="s">
        <v>26247</v>
      </c>
      <c r="B8696" s="24" t="s">
        <v>20857</v>
      </c>
      <c r="C8696" s="13"/>
      <c r="D8696" s="13"/>
      <c r="E8696" s="13"/>
      <c r="F8696" s="13"/>
      <c r="G8696" s="13"/>
      <c r="H8696" s="13"/>
      <c r="I8696" s="13"/>
      <c r="J8696" s="13"/>
      <c r="K8696" s="13"/>
      <c r="L8696" s="13"/>
      <c r="M8696" s="13"/>
      <c r="N8696" s="13"/>
      <c r="O8696" s="13"/>
      <c r="P8696" s="13"/>
      <c r="Q8696" s="13"/>
      <c r="R8696" s="13"/>
      <c r="S8696" s="13"/>
      <c r="T8696" s="13"/>
      <c r="U8696" s="13"/>
      <c r="V8696" s="13"/>
      <c r="W8696" s="13"/>
      <c r="X8696" s="13"/>
      <c r="Y8696" s="13"/>
      <c r="Z8696" s="13"/>
    </row>
    <row r="8697">
      <c r="A8697" s="24" t="s">
        <v>26251</v>
      </c>
      <c r="B8697" s="24" t="s">
        <v>20857</v>
      </c>
      <c r="C8697" s="13"/>
      <c r="D8697" s="13"/>
      <c r="E8697" s="13"/>
      <c r="F8697" s="13"/>
      <c r="G8697" s="13"/>
      <c r="H8697" s="13"/>
      <c r="I8697" s="13"/>
      <c r="J8697" s="13"/>
      <c r="K8697" s="13"/>
      <c r="L8697" s="13"/>
      <c r="M8697" s="13"/>
      <c r="N8697" s="13"/>
      <c r="O8697" s="13"/>
      <c r="P8697" s="13"/>
      <c r="Q8697" s="13"/>
      <c r="R8697" s="13"/>
      <c r="S8697" s="13"/>
      <c r="T8697" s="13"/>
      <c r="U8697" s="13"/>
      <c r="V8697" s="13"/>
      <c r="W8697" s="13"/>
      <c r="X8697" s="13"/>
      <c r="Y8697" s="13"/>
      <c r="Z8697" s="13"/>
    </row>
    <row r="8698">
      <c r="A8698" s="24" t="s">
        <v>26254</v>
      </c>
      <c r="B8698" s="24" t="s">
        <v>20857</v>
      </c>
      <c r="C8698" s="13"/>
      <c r="D8698" s="13"/>
      <c r="E8698" s="13"/>
      <c r="F8698" s="13"/>
      <c r="G8698" s="13"/>
      <c r="H8698" s="13"/>
      <c r="I8698" s="13"/>
      <c r="J8698" s="13"/>
      <c r="K8698" s="13"/>
      <c r="L8698" s="13"/>
      <c r="M8698" s="13"/>
      <c r="N8698" s="13"/>
      <c r="O8698" s="13"/>
      <c r="P8698" s="13"/>
      <c r="Q8698" s="13"/>
      <c r="R8698" s="13"/>
      <c r="S8698" s="13"/>
      <c r="T8698" s="13"/>
      <c r="U8698" s="13"/>
      <c r="V8698" s="13"/>
      <c r="W8698" s="13"/>
      <c r="X8698" s="13"/>
      <c r="Y8698" s="13"/>
      <c r="Z8698" s="13"/>
    </row>
    <row r="8699">
      <c r="A8699" s="24" t="s">
        <v>26258</v>
      </c>
      <c r="B8699" s="24" t="s">
        <v>20857</v>
      </c>
      <c r="C8699" s="13"/>
      <c r="D8699" s="13"/>
      <c r="E8699" s="13"/>
      <c r="F8699" s="13"/>
      <c r="G8699" s="13"/>
      <c r="H8699" s="13"/>
      <c r="I8699" s="13"/>
      <c r="J8699" s="13"/>
      <c r="K8699" s="13"/>
      <c r="L8699" s="13"/>
      <c r="M8699" s="13"/>
      <c r="N8699" s="13"/>
      <c r="O8699" s="13"/>
      <c r="P8699" s="13"/>
      <c r="Q8699" s="13"/>
      <c r="R8699" s="13"/>
      <c r="S8699" s="13"/>
      <c r="T8699" s="13"/>
      <c r="U8699" s="13"/>
      <c r="V8699" s="13"/>
      <c r="W8699" s="13"/>
      <c r="X8699" s="13"/>
      <c r="Y8699" s="13"/>
      <c r="Z8699" s="13"/>
    </row>
    <row r="8700">
      <c r="A8700" s="24" t="s">
        <v>26261</v>
      </c>
      <c r="B8700" s="24" t="s">
        <v>20857</v>
      </c>
      <c r="C8700" s="13"/>
      <c r="D8700" s="13"/>
      <c r="E8700" s="13"/>
      <c r="F8700" s="13"/>
      <c r="G8700" s="13"/>
      <c r="H8700" s="13"/>
      <c r="I8700" s="13"/>
      <c r="J8700" s="13"/>
      <c r="K8700" s="13"/>
      <c r="L8700" s="13"/>
      <c r="M8700" s="13"/>
      <c r="N8700" s="13"/>
      <c r="O8700" s="13"/>
      <c r="P8700" s="13"/>
      <c r="Q8700" s="13"/>
      <c r="R8700" s="13"/>
      <c r="S8700" s="13"/>
      <c r="T8700" s="13"/>
      <c r="U8700" s="13"/>
      <c r="V8700" s="13"/>
      <c r="W8700" s="13"/>
      <c r="X8700" s="13"/>
      <c r="Y8700" s="13"/>
      <c r="Z8700" s="13"/>
    </row>
    <row r="8701">
      <c r="A8701" s="24" t="s">
        <v>26265</v>
      </c>
      <c r="B8701" s="24" t="s">
        <v>20857</v>
      </c>
      <c r="C8701" s="13"/>
      <c r="D8701" s="13"/>
      <c r="E8701" s="13"/>
      <c r="F8701" s="13"/>
      <c r="G8701" s="13"/>
      <c r="H8701" s="13"/>
      <c r="I8701" s="13"/>
      <c r="J8701" s="13"/>
      <c r="K8701" s="13"/>
      <c r="L8701" s="13"/>
      <c r="M8701" s="13"/>
      <c r="N8701" s="13"/>
      <c r="O8701" s="13"/>
      <c r="P8701" s="13"/>
      <c r="Q8701" s="13"/>
      <c r="R8701" s="13"/>
      <c r="S8701" s="13"/>
      <c r="T8701" s="13"/>
      <c r="U8701" s="13"/>
      <c r="V8701" s="13"/>
      <c r="W8701" s="13"/>
      <c r="X8701" s="13"/>
      <c r="Y8701" s="13"/>
      <c r="Z8701" s="13"/>
    </row>
    <row r="8702">
      <c r="A8702" s="24" t="s">
        <v>26269</v>
      </c>
      <c r="B8702" s="24" t="s">
        <v>20857</v>
      </c>
      <c r="C8702" s="13"/>
      <c r="D8702" s="13"/>
      <c r="E8702" s="13"/>
      <c r="F8702" s="13"/>
      <c r="G8702" s="13"/>
      <c r="H8702" s="13"/>
      <c r="I8702" s="13"/>
      <c r="J8702" s="13"/>
      <c r="K8702" s="13"/>
      <c r="L8702" s="13"/>
      <c r="M8702" s="13"/>
      <c r="N8702" s="13"/>
      <c r="O8702" s="13"/>
      <c r="P8702" s="13"/>
      <c r="Q8702" s="13"/>
      <c r="R8702" s="13"/>
      <c r="S8702" s="13"/>
      <c r="T8702" s="13"/>
      <c r="U8702" s="13"/>
      <c r="V8702" s="13"/>
      <c r="W8702" s="13"/>
      <c r="X8702" s="13"/>
      <c r="Y8702" s="13"/>
      <c r="Z8702" s="13"/>
    </row>
    <row r="8703">
      <c r="A8703" s="24" t="s">
        <v>26273</v>
      </c>
      <c r="B8703" s="24" t="s">
        <v>20857</v>
      </c>
      <c r="C8703" s="13"/>
      <c r="D8703" s="13"/>
      <c r="E8703" s="13"/>
      <c r="F8703" s="13"/>
      <c r="G8703" s="13"/>
      <c r="H8703" s="13"/>
      <c r="I8703" s="13"/>
      <c r="J8703" s="13"/>
      <c r="K8703" s="13"/>
      <c r="L8703" s="13"/>
      <c r="M8703" s="13"/>
      <c r="N8703" s="13"/>
      <c r="O8703" s="13"/>
      <c r="P8703" s="13"/>
      <c r="Q8703" s="13"/>
      <c r="R8703" s="13"/>
      <c r="S8703" s="13"/>
      <c r="T8703" s="13"/>
      <c r="U8703" s="13"/>
      <c r="V8703" s="13"/>
      <c r="W8703" s="13"/>
      <c r="X8703" s="13"/>
      <c r="Y8703" s="13"/>
      <c r="Z8703" s="13"/>
    </row>
    <row r="8704">
      <c r="A8704" s="24" t="s">
        <v>26276</v>
      </c>
      <c r="B8704" s="24" t="s">
        <v>20857</v>
      </c>
      <c r="C8704" s="13"/>
      <c r="D8704" s="13"/>
      <c r="E8704" s="13"/>
      <c r="F8704" s="13"/>
      <c r="G8704" s="13"/>
      <c r="H8704" s="13"/>
      <c r="I8704" s="13"/>
      <c r="J8704" s="13"/>
      <c r="K8704" s="13"/>
      <c r="L8704" s="13"/>
      <c r="M8704" s="13"/>
      <c r="N8704" s="13"/>
      <c r="O8704" s="13"/>
      <c r="P8704" s="13"/>
      <c r="Q8704" s="13"/>
      <c r="R8704" s="13"/>
      <c r="S8704" s="13"/>
      <c r="T8704" s="13"/>
      <c r="U8704" s="13"/>
      <c r="V8704" s="13"/>
      <c r="W8704" s="13"/>
      <c r="X8704" s="13"/>
      <c r="Y8704" s="13"/>
      <c r="Z8704" s="13"/>
    </row>
    <row r="8705">
      <c r="A8705" s="24" t="s">
        <v>26280</v>
      </c>
      <c r="B8705" s="24" t="s">
        <v>20857</v>
      </c>
      <c r="C8705" s="13"/>
      <c r="D8705" s="13"/>
      <c r="E8705" s="13"/>
      <c r="F8705" s="13"/>
      <c r="G8705" s="13"/>
      <c r="H8705" s="13"/>
      <c r="I8705" s="13"/>
      <c r="J8705" s="13"/>
      <c r="K8705" s="13"/>
      <c r="L8705" s="13"/>
      <c r="M8705" s="13"/>
      <c r="N8705" s="13"/>
      <c r="O8705" s="13"/>
      <c r="P8705" s="13"/>
      <c r="Q8705" s="13"/>
      <c r="R8705" s="13"/>
      <c r="S8705" s="13"/>
      <c r="T8705" s="13"/>
      <c r="U8705" s="13"/>
      <c r="V8705" s="13"/>
      <c r="W8705" s="13"/>
      <c r="X8705" s="13"/>
      <c r="Y8705" s="13"/>
      <c r="Z8705" s="13"/>
    </row>
    <row r="8706">
      <c r="A8706" s="24" t="s">
        <v>26284</v>
      </c>
      <c r="B8706" s="24" t="s">
        <v>20857</v>
      </c>
      <c r="C8706" s="13"/>
      <c r="D8706" s="13"/>
      <c r="E8706" s="13"/>
      <c r="F8706" s="13"/>
      <c r="G8706" s="13"/>
      <c r="H8706" s="13"/>
      <c r="I8706" s="13"/>
      <c r="J8706" s="13"/>
      <c r="K8706" s="13"/>
      <c r="L8706" s="13"/>
      <c r="M8706" s="13"/>
      <c r="N8706" s="13"/>
      <c r="O8706" s="13"/>
      <c r="P8706" s="13"/>
      <c r="Q8706" s="13"/>
      <c r="R8706" s="13"/>
      <c r="S8706" s="13"/>
      <c r="T8706" s="13"/>
      <c r="U8706" s="13"/>
      <c r="V8706" s="13"/>
      <c r="W8706" s="13"/>
      <c r="X8706" s="13"/>
      <c r="Y8706" s="13"/>
      <c r="Z8706" s="13"/>
    </row>
    <row r="8707">
      <c r="A8707" s="24" t="s">
        <v>26287</v>
      </c>
      <c r="B8707" s="24" t="s">
        <v>20857</v>
      </c>
      <c r="C8707" s="13"/>
      <c r="D8707" s="13"/>
      <c r="E8707" s="13"/>
      <c r="F8707" s="13"/>
      <c r="G8707" s="13"/>
      <c r="H8707" s="13"/>
      <c r="I8707" s="13"/>
      <c r="J8707" s="13"/>
      <c r="K8707" s="13"/>
      <c r="L8707" s="13"/>
      <c r="M8707" s="13"/>
      <c r="N8707" s="13"/>
      <c r="O8707" s="13"/>
      <c r="P8707" s="13"/>
      <c r="Q8707" s="13"/>
      <c r="R8707" s="13"/>
      <c r="S8707" s="13"/>
      <c r="T8707" s="13"/>
      <c r="U8707" s="13"/>
      <c r="V8707" s="13"/>
      <c r="W8707" s="13"/>
      <c r="X8707" s="13"/>
      <c r="Y8707" s="13"/>
      <c r="Z8707" s="13"/>
    </row>
    <row r="8708">
      <c r="A8708" s="24" t="s">
        <v>26291</v>
      </c>
      <c r="B8708" s="24" t="s">
        <v>20857</v>
      </c>
      <c r="C8708" s="13"/>
      <c r="D8708" s="13"/>
      <c r="E8708" s="13"/>
      <c r="F8708" s="13"/>
      <c r="G8708" s="13"/>
      <c r="H8708" s="13"/>
      <c r="I8708" s="13"/>
      <c r="J8708" s="13"/>
      <c r="K8708" s="13"/>
      <c r="L8708" s="13"/>
      <c r="M8708" s="13"/>
      <c r="N8708" s="13"/>
      <c r="O8708" s="13"/>
      <c r="P8708" s="13"/>
      <c r="Q8708" s="13"/>
      <c r="R8708" s="13"/>
      <c r="S8708" s="13"/>
      <c r="T8708" s="13"/>
      <c r="U8708" s="13"/>
      <c r="V8708" s="13"/>
      <c r="W8708" s="13"/>
      <c r="X8708" s="13"/>
      <c r="Y8708" s="13"/>
      <c r="Z8708" s="13"/>
    </row>
    <row r="8709">
      <c r="A8709" s="24" t="s">
        <v>26294</v>
      </c>
      <c r="B8709" s="24" t="s">
        <v>20857</v>
      </c>
      <c r="C8709" s="13"/>
      <c r="D8709" s="13"/>
      <c r="E8709" s="13"/>
      <c r="F8709" s="13"/>
      <c r="G8709" s="13"/>
      <c r="H8709" s="13"/>
      <c r="I8709" s="13"/>
      <c r="J8709" s="13"/>
      <c r="K8709" s="13"/>
      <c r="L8709" s="13"/>
      <c r="M8709" s="13"/>
      <c r="N8709" s="13"/>
      <c r="O8709" s="13"/>
      <c r="P8709" s="13"/>
      <c r="Q8709" s="13"/>
      <c r="R8709" s="13"/>
      <c r="S8709" s="13"/>
      <c r="T8709" s="13"/>
      <c r="U8709" s="13"/>
      <c r="V8709" s="13"/>
      <c r="W8709" s="13"/>
      <c r="X8709" s="13"/>
      <c r="Y8709" s="13"/>
      <c r="Z8709" s="13"/>
    </row>
    <row r="8710">
      <c r="A8710" s="24" t="s">
        <v>26297</v>
      </c>
      <c r="B8710" s="24" t="s">
        <v>20857</v>
      </c>
      <c r="C8710" s="13"/>
      <c r="D8710" s="13"/>
      <c r="E8710" s="13"/>
      <c r="F8710" s="13"/>
      <c r="G8710" s="13"/>
      <c r="H8710" s="13"/>
      <c r="I8710" s="13"/>
      <c r="J8710" s="13"/>
      <c r="K8710" s="13"/>
      <c r="L8710" s="13"/>
      <c r="M8710" s="13"/>
      <c r="N8710" s="13"/>
      <c r="O8710" s="13"/>
      <c r="P8710" s="13"/>
      <c r="Q8710" s="13"/>
      <c r="R8710" s="13"/>
      <c r="S8710" s="13"/>
      <c r="T8710" s="13"/>
      <c r="U8710" s="13"/>
      <c r="V8710" s="13"/>
      <c r="W8710" s="13"/>
      <c r="X8710" s="13"/>
      <c r="Y8710" s="13"/>
      <c r="Z8710" s="13"/>
    </row>
    <row r="8711">
      <c r="A8711" s="24" t="s">
        <v>26300</v>
      </c>
      <c r="B8711" s="24" t="s">
        <v>20857</v>
      </c>
      <c r="C8711" s="13"/>
      <c r="D8711" s="13"/>
      <c r="E8711" s="13"/>
      <c r="F8711" s="13"/>
      <c r="G8711" s="13"/>
      <c r="H8711" s="13"/>
      <c r="I8711" s="13"/>
      <c r="J8711" s="13"/>
      <c r="K8711" s="13"/>
      <c r="L8711" s="13"/>
      <c r="M8711" s="13"/>
      <c r="N8711" s="13"/>
      <c r="O8711" s="13"/>
      <c r="P8711" s="13"/>
      <c r="Q8711" s="13"/>
      <c r="R8711" s="13"/>
      <c r="S8711" s="13"/>
      <c r="T8711" s="13"/>
      <c r="U8711" s="13"/>
      <c r="V8711" s="13"/>
      <c r="W8711" s="13"/>
      <c r="X8711" s="13"/>
      <c r="Y8711" s="13"/>
      <c r="Z8711" s="13"/>
    </row>
    <row r="8712">
      <c r="A8712" s="24" t="s">
        <v>26303</v>
      </c>
      <c r="B8712" s="24" t="s">
        <v>20857</v>
      </c>
      <c r="C8712" s="13"/>
      <c r="D8712" s="13"/>
      <c r="E8712" s="13"/>
      <c r="F8712" s="13"/>
      <c r="G8712" s="13"/>
      <c r="H8712" s="13"/>
      <c r="I8712" s="13"/>
      <c r="J8712" s="13"/>
      <c r="K8712" s="13"/>
      <c r="L8712" s="13"/>
      <c r="M8712" s="13"/>
      <c r="N8712" s="13"/>
      <c r="O8712" s="13"/>
      <c r="P8712" s="13"/>
      <c r="Q8712" s="13"/>
      <c r="R8712" s="13"/>
      <c r="S8712" s="13"/>
      <c r="T8712" s="13"/>
      <c r="U8712" s="13"/>
      <c r="V8712" s="13"/>
      <c r="W8712" s="13"/>
      <c r="X8712" s="13"/>
      <c r="Y8712" s="13"/>
      <c r="Z8712" s="13"/>
    </row>
    <row r="8713">
      <c r="A8713" s="24" t="s">
        <v>26306</v>
      </c>
      <c r="B8713" s="24" t="s">
        <v>20857</v>
      </c>
      <c r="C8713" s="13"/>
      <c r="D8713" s="13"/>
      <c r="E8713" s="13"/>
      <c r="F8713" s="13"/>
      <c r="G8713" s="13"/>
      <c r="H8713" s="13"/>
      <c r="I8713" s="13"/>
      <c r="J8713" s="13"/>
      <c r="K8713" s="13"/>
      <c r="L8713" s="13"/>
      <c r="M8713" s="13"/>
      <c r="N8713" s="13"/>
      <c r="O8713" s="13"/>
      <c r="P8713" s="13"/>
      <c r="Q8713" s="13"/>
      <c r="R8713" s="13"/>
      <c r="S8713" s="13"/>
      <c r="T8713" s="13"/>
      <c r="U8713" s="13"/>
      <c r="V8713" s="13"/>
      <c r="W8713" s="13"/>
      <c r="X8713" s="13"/>
      <c r="Y8713" s="13"/>
      <c r="Z8713" s="13"/>
    </row>
    <row r="8714">
      <c r="A8714" s="24" t="s">
        <v>26309</v>
      </c>
      <c r="B8714" s="24" t="s">
        <v>20857</v>
      </c>
      <c r="C8714" s="13"/>
      <c r="D8714" s="13"/>
      <c r="E8714" s="13"/>
      <c r="F8714" s="13"/>
      <c r="G8714" s="13"/>
      <c r="H8714" s="13"/>
      <c r="I8714" s="13"/>
      <c r="J8714" s="13"/>
      <c r="K8714" s="13"/>
      <c r="L8714" s="13"/>
      <c r="M8714" s="13"/>
      <c r="N8714" s="13"/>
      <c r="O8714" s="13"/>
      <c r="P8714" s="13"/>
      <c r="Q8714" s="13"/>
      <c r="R8714" s="13"/>
      <c r="S8714" s="13"/>
      <c r="T8714" s="13"/>
      <c r="U8714" s="13"/>
      <c r="V8714" s="13"/>
      <c r="W8714" s="13"/>
      <c r="X8714" s="13"/>
      <c r="Y8714" s="13"/>
      <c r="Z8714" s="13"/>
    </row>
    <row r="8715">
      <c r="A8715" s="24" t="s">
        <v>26312</v>
      </c>
      <c r="B8715" s="24" t="s">
        <v>20857</v>
      </c>
      <c r="C8715" s="13"/>
      <c r="D8715" s="13"/>
      <c r="E8715" s="13"/>
      <c r="F8715" s="13"/>
      <c r="G8715" s="13"/>
      <c r="H8715" s="13"/>
      <c r="I8715" s="13"/>
      <c r="J8715" s="13"/>
      <c r="K8715" s="13"/>
      <c r="L8715" s="13"/>
      <c r="M8715" s="13"/>
      <c r="N8715" s="13"/>
      <c r="O8715" s="13"/>
      <c r="P8715" s="13"/>
      <c r="Q8715" s="13"/>
      <c r="R8715" s="13"/>
      <c r="S8715" s="13"/>
      <c r="T8715" s="13"/>
      <c r="U8715" s="13"/>
      <c r="V8715" s="13"/>
      <c r="W8715" s="13"/>
      <c r="X8715" s="13"/>
      <c r="Y8715" s="13"/>
      <c r="Z8715" s="13"/>
    </row>
    <row r="8716">
      <c r="A8716" s="24" t="s">
        <v>26316</v>
      </c>
      <c r="B8716" s="24" t="s">
        <v>20857</v>
      </c>
      <c r="C8716" s="13"/>
      <c r="D8716" s="13"/>
      <c r="E8716" s="13"/>
      <c r="F8716" s="13"/>
      <c r="G8716" s="13"/>
      <c r="H8716" s="13"/>
      <c r="I8716" s="13"/>
      <c r="J8716" s="13"/>
      <c r="K8716" s="13"/>
      <c r="L8716" s="13"/>
      <c r="M8716" s="13"/>
      <c r="N8716" s="13"/>
      <c r="O8716" s="13"/>
      <c r="P8716" s="13"/>
      <c r="Q8716" s="13"/>
      <c r="R8716" s="13"/>
      <c r="S8716" s="13"/>
      <c r="T8716" s="13"/>
      <c r="U8716" s="13"/>
      <c r="V8716" s="13"/>
      <c r="W8716" s="13"/>
      <c r="X8716" s="13"/>
      <c r="Y8716" s="13"/>
      <c r="Z8716" s="13"/>
    </row>
    <row r="8717">
      <c r="A8717" s="24" t="s">
        <v>26319</v>
      </c>
      <c r="B8717" s="24" t="s">
        <v>20857</v>
      </c>
      <c r="C8717" s="13"/>
      <c r="D8717" s="13"/>
      <c r="E8717" s="13"/>
      <c r="F8717" s="13"/>
      <c r="G8717" s="13"/>
      <c r="H8717" s="13"/>
      <c r="I8717" s="13"/>
      <c r="J8717" s="13"/>
      <c r="K8717" s="13"/>
      <c r="L8717" s="13"/>
      <c r="M8717" s="13"/>
      <c r="N8717" s="13"/>
      <c r="O8717" s="13"/>
      <c r="P8717" s="13"/>
      <c r="Q8717" s="13"/>
      <c r="R8717" s="13"/>
      <c r="S8717" s="13"/>
      <c r="T8717" s="13"/>
      <c r="U8717" s="13"/>
      <c r="V8717" s="13"/>
      <c r="W8717" s="13"/>
      <c r="X8717" s="13"/>
      <c r="Y8717" s="13"/>
      <c r="Z8717" s="13"/>
    </row>
    <row r="8718">
      <c r="A8718" s="24" t="s">
        <v>26322</v>
      </c>
      <c r="B8718" s="24" t="s">
        <v>20857</v>
      </c>
      <c r="C8718" s="13"/>
      <c r="D8718" s="13"/>
      <c r="E8718" s="13"/>
      <c r="F8718" s="13"/>
      <c r="G8718" s="13"/>
      <c r="H8718" s="13"/>
      <c r="I8718" s="13"/>
      <c r="J8718" s="13"/>
      <c r="K8718" s="13"/>
      <c r="L8718" s="13"/>
      <c r="M8718" s="13"/>
      <c r="N8718" s="13"/>
      <c r="O8718" s="13"/>
      <c r="P8718" s="13"/>
      <c r="Q8718" s="13"/>
      <c r="R8718" s="13"/>
      <c r="S8718" s="13"/>
      <c r="T8718" s="13"/>
      <c r="U8718" s="13"/>
      <c r="V8718" s="13"/>
      <c r="W8718" s="13"/>
      <c r="X8718" s="13"/>
      <c r="Y8718" s="13"/>
      <c r="Z8718" s="13"/>
    </row>
    <row r="8719">
      <c r="A8719" s="24" t="s">
        <v>26326</v>
      </c>
      <c r="B8719" s="24" t="s">
        <v>20857</v>
      </c>
      <c r="C8719" s="13"/>
      <c r="D8719" s="13"/>
      <c r="E8719" s="13"/>
      <c r="F8719" s="13"/>
      <c r="G8719" s="13"/>
      <c r="H8719" s="13"/>
      <c r="I8719" s="13"/>
      <c r="J8719" s="13"/>
      <c r="K8719" s="13"/>
      <c r="L8719" s="13"/>
      <c r="M8719" s="13"/>
      <c r="N8719" s="13"/>
      <c r="O8719" s="13"/>
      <c r="P8719" s="13"/>
      <c r="Q8719" s="13"/>
      <c r="R8719" s="13"/>
      <c r="S8719" s="13"/>
      <c r="T8719" s="13"/>
      <c r="U8719" s="13"/>
      <c r="V8719" s="13"/>
      <c r="W8719" s="13"/>
      <c r="X8719" s="13"/>
      <c r="Y8719" s="13"/>
      <c r="Z8719" s="13"/>
    </row>
    <row r="8720">
      <c r="A8720" s="24" t="s">
        <v>26330</v>
      </c>
      <c r="B8720" s="24" t="s">
        <v>20857</v>
      </c>
      <c r="C8720" s="13"/>
      <c r="D8720" s="13"/>
      <c r="E8720" s="13"/>
      <c r="F8720" s="13"/>
      <c r="G8720" s="13"/>
      <c r="H8720" s="13"/>
      <c r="I8720" s="13"/>
      <c r="J8720" s="13"/>
      <c r="K8720" s="13"/>
      <c r="L8720" s="13"/>
      <c r="M8720" s="13"/>
      <c r="N8720" s="13"/>
      <c r="O8720" s="13"/>
      <c r="P8720" s="13"/>
      <c r="Q8720" s="13"/>
      <c r="R8720" s="13"/>
      <c r="S8720" s="13"/>
      <c r="T8720" s="13"/>
      <c r="U8720" s="13"/>
      <c r="V8720" s="13"/>
      <c r="W8720" s="13"/>
      <c r="X8720" s="13"/>
      <c r="Y8720" s="13"/>
      <c r="Z8720" s="13"/>
    </row>
    <row r="8721">
      <c r="A8721" s="24" t="s">
        <v>26334</v>
      </c>
      <c r="B8721" s="24" t="s">
        <v>20857</v>
      </c>
      <c r="C8721" s="13"/>
      <c r="D8721" s="13"/>
      <c r="E8721" s="13"/>
      <c r="F8721" s="13"/>
      <c r="G8721" s="13"/>
      <c r="H8721" s="13"/>
      <c r="I8721" s="13"/>
      <c r="J8721" s="13"/>
      <c r="K8721" s="13"/>
      <c r="L8721" s="13"/>
      <c r="M8721" s="13"/>
      <c r="N8721" s="13"/>
      <c r="O8721" s="13"/>
      <c r="P8721" s="13"/>
      <c r="Q8721" s="13"/>
      <c r="R8721" s="13"/>
      <c r="S8721" s="13"/>
      <c r="T8721" s="13"/>
      <c r="U8721" s="13"/>
      <c r="V8721" s="13"/>
      <c r="W8721" s="13"/>
      <c r="X8721" s="13"/>
      <c r="Y8721" s="13"/>
      <c r="Z8721" s="13"/>
    </row>
    <row r="8722">
      <c r="A8722" s="24" t="s">
        <v>26338</v>
      </c>
      <c r="B8722" s="24" t="s">
        <v>20857</v>
      </c>
      <c r="C8722" s="13"/>
      <c r="D8722" s="13"/>
      <c r="E8722" s="13"/>
      <c r="F8722" s="13"/>
      <c r="G8722" s="13"/>
      <c r="H8722" s="13"/>
      <c r="I8722" s="13"/>
      <c r="J8722" s="13"/>
      <c r="K8722" s="13"/>
      <c r="L8722" s="13"/>
      <c r="M8722" s="13"/>
      <c r="N8722" s="13"/>
      <c r="O8722" s="13"/>
      <c r="P8722" s="13"/>
      <c r="Q8722" s="13"/>
      <c r="R8722" s="13"/>
      <c r="S8722" s="13"/>
      <c r="T8722" s="13"/>
      <c r="U8722" s="13"/>
      <c r="V8722" s="13"/>
      <c r="W8722" s="13"/>
      <c r="X8722" s="13"/>
      <c r="Y8722" s="13"/>
      <c r="Z8722" s="13"/>
    </row>
    <row r="8723">
      <c r="A8723" s="24" t="s">
        <v>26341</v>
      </c>
      <c r="B8723" s="24" t="s">
        <v>20857</v>
      </c>
      <c r="C8723" s="13"/>
      <c r="D8723" s="13"/>
      <c r="E8723" s="13"/>
      <c r="F8723" s="13"/>
      <c r="G8723" s="13"/>
      <c r="H8723" s="13"/>
      <c r="I8723" s="13"/>
      <c r="J8723" s="13"/>
      <c r="K8723" s="13"/>
      <c r="L8723" s="13"/>
      <c r="M8723" s="13"/>
      <c r="N8723" s="13"/>
      <c r="O8723" s="13"/>
      <c r="P8723" s="13"/>
      <c r="Q8723" s="13"/>
      <c r="R8723" s="13"/>
      <c r="S8723" s="13"/>
      <c r="T8723" s="13"/>
      <c r="U8723" s="13"/>
      <c r="V8723" s="13"/>
      <c r="W8723" s="13"/>
      <c r="X8723" s="13"/>
      <c r="Y8723" s="13"/>
      <c r="Z8723" s="13"/>
    </row>
    <row r="8724">
      <c r="A8724" s="24" t="s">
        <v>26345</v>
      </c>
      <c r="B8724" s="24" t="s">
        <v>20857</v>
      </c>
      <c r="C8724" s="13"/>
      <c r="D8724" s="13"/>
      <c r="E8724" s="13"/>
      <c r="F8724" s="13"/>
      <c r="G8724" s="13"/>
      <c r="H8724" s="13"/>
      <c r="I8724" s="13"/>
      <c r="J8724" s="13"/>
      <c r="K8724" s="13"/>
      <c r="L8724" s="13"/>
      <c r="M8724" s="13"/>
      <c r="N8724" s="13"/>
      <c r="O8724" s="13"/>
      <c r="P8724" s="13"/>
      <c r="Q8724" s="13"/>
      <c r="R8724" s="13"/>
      <c r="S8724" s="13"/>
      <c r="T8724" s="13"/>
      <c r="U8724" s="13"/>
      <c r="V8724" s="13"/>
      <c r="W8724" s="13"/>
      <c r="X8724" s="13"/>
      <c r="Y8724" s="13"/>
      <c r="Z8724" s="13"/>
    </row>
    <row r="8725">
      <c r="A8725" s="24" t="s">
        <v>26348</v>
      </c>
      <c r="B8725" s="24" t="s">
        <v>20857</v>
      </c>
      <c r="C8725" s="13"/>
      <c r="D8725" s="13"/>
      <c r="E8725" s="13"/>
      <c r="F8725" s="13"/>
      <c r="G8725" s="13"/>
      <c r="H8725" s="13"/>
      <c r="I8725" s="13"/>
      <c r="J8725" s="13"/>
      <c r="K8725" s="13"/>
      <c r="L8725" s="13"/>
      <c r="M8725" s="13"/>
      <c r="N8725" s="13"/>
      <c r="O8725" s="13"/>
      <c r="P8725" s="13"/>
      <c r="Q8725" s="13"/>
      <c r="R8725" s="13"/>
      <c r="S8725" s="13"/>
      <c r="T8725" s="13"/>
      <c r="U8725" s="13"/>
      <c r="V8725" s="13"/>
      <c r="W8725" s="13"/>
      <c r="X8725" s="13"/>
      <c r="Y8725" s="13"/>
      <c r="Z8725" s="13"/>
    </row>
    <row r="8726">
      <c r="A8726" s="24" t="s">
        <v>26351</v>
      </c>
      <c r="B8726" s="24" t="s">
        <v>20857</v>
      </c>
      <c r="C8726" s="13"/>
      <c r="D8726" s="13"/>
      <c r="E8726" s="13"/>
      <c r="F8726" s="13"/>
      <c r="G8726" s="13"/>
      <c r="H8726" s="13"/>
      <c r="I8726" s="13"/>
      <c r="J8726" s="13"/>
      <c r="K8726" s="13"/>
      <c r="L8726" s="13"/>
      <c r="M8726" s="13"/>
      <c r="N8726" s="13"/>
      <c r="O8726" s="13"/>
      <c r="P8726" s="13"/>
      <c r="Q8726" s="13"/>
      <c r="R8726" s="13"/>
      <c r="S8726" s="13"/>
      <c r="T8726" s="13"/>
      <c r="U8726" s="13"/>
      <c r="V8726" s="13"/>
      <c r="W8726" s="13"/>
      <c r="X8726" s="13"/>
      <c r="Y8726" s="13"/>
      <c r="Z8726" s="13"/>
    </row>
    <row r="8727">
      <c r="A8727" s="24" t="s">
        <v>26354</v>
      </c>
      <c r="B8727" s="24" t="s">
        <v>20857</v>
      </c>
      <c r="C8727" s="13"/>
      <c r="D8727" s="13"/>
      <c r="E8727" s="13"/>
      <c r="F8727" s="13"/>
      <c r="G8727" s="13"/>
      <c r="H8727" s="13"/>
      <c r="I8727" s="13"/>
      <c r="J8727" s="13"/>
      <c r="K8727" s="13"/>
      <c r="L8727" s="13"/>
      <c r="M8727" s="13"/>
      <c r="N8727" s="13"/>
      <c r="O8727" s="13"/>
      <c r="P8727" s="13"/>
      <c r="Q8727" s="13"/>
      <c r="R8727" s="13"/>
      <c r="S8727" s="13"/>
      <c r="T8727" s="13"/>
      <c r="U8727" s="13"/>
      <c r="V8727" s="13"/>
      <c r="W8727" s="13"/>
      <c r="X8727" s="13"/>
      <c r="Y8727" s="13"/>
      <c r="Z8727" s="13"/>
    </row>
    <row r="8728">
      <c r="A8728" s="24" t="s">
        <v>26357</v>
      </c>
      <c r="B8728" s="24" t="s">
        <v>20857</v>
      </c>
      <c r="C8728" s="13"/>
      <c r="D8728" s="13"/>
      <c r="E8728" s="13"/>
      <c r="F8728" s="13"/>
      <c r="G8728" s="13"/>
      <c r="H8728" s="13"/>
      <c r="I8728" s="13"/>
      <c r="J8728" s="13"/>
      <c r="K8728" s="13"/>
      <c r="L8728" s="13"/>
      <c r="M8728" s="13"/>
      <c r="N8728" s="13"/>
      <c r="O8728" s="13"/>
      <c r="P8728" s="13"/>
      <c r="Q8728" s="13"/>
      <c r="R8728" s="13"/>
      <c r="S8728" s="13"/>
      <c r="T8728" s="13"/>
      <c r="U8728" s="13"/>
      <c r="V8728" s="13"/>
      <c r="W8728" s="13"/>
      <c r="X8728" s="13"/>
      <c r="Y8728" s="13"/>
      <c r="Z8728" s="13"/>
    </row>
    <row r="8729">
      <c r="A8729" s="24" t="s">
        <v>26360</v>
      </c>
      <c r="B8729" s="24" t="s">
        <v>20857</v>
      </c>
      <c r="C8729" s="13"/>
      <c r="D8729" s="13"/>
      <c r="E8729" s="13"/>
      <c r="F8729" s="13"/>
      <c r="G8729" s="13"/>
      <c r="H8729" s="13"/>
      <c r="I8729" s="13"/>
      <c r="J8729" s="13"/>
      <c r="K8729" s="13"/>
      <c r="L8729" s="13"/>
      <c r="M8729" s="13"/>
      <c r="N8729" s="13"/>
      <c r="O8729" s="13"/>
      <c r="P8729" s="13"/>
      <c r="Q8729" s="13"/>
      <c r="R8729" s="13"/>
      <c r="S8729" s="13"/>
      <c r="T8729" s="13"/>
      <c r="U8729" s="13"/>
      <c r="V8729" s="13"/>
      <c r="W8729" s="13"/>
      <c r="X8729" s="13"/>
      <c r="Y8729" s="13"/>
      <c r="Z8729" s="13"/>
    </row>
    <row r="8730">
      <c r="A8730" s="24" t="s">
        <v>26363</v>
      </c>
      <c r="B8730" s="24" t="s">
        <v>20857</v>
      </c>
      <c r="C8730" s="13"/>
      <c r="D8730" s="13"/>
      <c r="E8730" s="13"/>
      <c r="F8730" s="13"/>
      <c r="G8730" s="13"/>
      <c r="H8730" s="13"/>
      <c r="I8730" s="13"/>
      <c r="J8730" s="13"/>
      <c r="K8730" s="13"/>
      <c r="L8730" s="13"/>
      <c r="M8730" s="13"/>
      <c r="N8730" s="13"/>
      <c r="O8730" s="13"/>
      <c r="P8730" s="13"/>
      <c r="Q8730" s="13"/>
      <c r="R8730" s="13"/>
      <c r="S8730" s="13"/>
      <c r="T8730" s="13"/>
      <c r="U8730" s="13"/>
      <c r="V8730" s="13"/>
      <c r="W8730" s="13"/>
      <c r="X8730" s="13"/>
      <c r="Y8730" s="13"/>
      <c r="Z8730" s="13"/>
    </row>
    <row r="8731">
      <c r="A8731" s="24" t="s">
        <v>26366</v>
      </c>
      <c r="B8731" s="24" t="s">
        <v>20857</v>
      </c>
      <c r="C8731" s="13"/>
      <c r="D8731" s="13"/>
      <c r="E8731" s="13"/>
      <c r="F8731" s="13"/>
      <c r="G8731" s="13"/>
      <c r="H8731" s="13"/>
      <c r="I8731" s="13"/>
      <c r="J8731" s="13"/>
      <c r="K8731" s="13"/>
      <c r="L8731" s="13"/>
      <c r="M8731" s="13"/>
      <c r="N8731" s="13"/>
      <c r="O8731" s="13"/>
      <c r="P8731" s="13"/>
      <c r="Q8731" s="13"/>
      <c r="R8731" s="13"/>
      <c r="S8731" s="13"/>
      <c r="T8731" s="13"/>
      <c r="U8731" s="13"/>
      <c r="V8731" s="13"/>
      <c r="W8731" s="13"/>
      <c r="X8731" s="13"/>
      <c r="Y8731" s="13"/>
      <c r="Z8731" s="13"/>
    </row>
    <row r="8732">
      <c r="A8732" s="24" t="s">
        <v>26369</v>
      </c>
      <c r="B8732" s="24" t="s">
        <v>20857</v>
      </c>
      <c r="C8732" s="13"/>
      <c r="D8732" s="13"/>
      <c r="E8732" s="13"/>
      <c r="F8732" s="13"/>
      <c r="G8732" s="13"/>
      <c r="H8732" s="13"/>
      <c r="I8732" s="13"/>
      <c r="J8732" s="13"/>
      <c r="K8732" s="13"/>
      <c r="L8732" s="13"/>
      <c r="M8732" s="13"/>
      <c r="N8732" s="13"/>
      <c r="O8732" s="13"/>
      <c r="P8732" s="13"/>
      <c r="Q8732" s="13"/>
      <c r="R8732" s="13"/>
      <c r="S8732" s="13"/>
      <c r="T8732" s="13"/>
      <c r="U8732" s="13"/>
      <c r="V8732" s="13"/>
      <c r="W8732" s="13"/>
      <c r="X8732" s="13"/>
      <c r="Y8732" s="13"/>
      <c r="Z8732" s="13"/>
    </row>
    <row r="8733">
      <c r="A8733" s="24" t="s">
        <v>26373</v>
      </c>
      <c r="B8733" s="24" t="s">
        <v>20857</v>
      </c>
      <c r="C8733" s="13"/>
      <c r="D8733" s="13"/>
      <c r="E8733" s="13"/>
      <c r="F8733" s="13"/>
      <c r="G8733" s="13"/>
      <c r="H8733" s="13"/>
      <c r="I8733" s="13"/>
      <c r="J8733" s="13"/>
      <c r="K8733" s="13"/>
      <c r="L8733" s="13"/>
      <c r="M8733" s="13"/>
      <c r="N8733" s="13"/>
      <c r="O8733" s="13"/>
      <c r="P8733" s="13"/>
      <c r="Q8733" s="13"/>
      <c r="R8733" s="13"/>
      <c r="S8733" s="13"/>
      <c r="T8733" s="13"/>
      <c r="U8733" s="13"/>
      <c r="V8733" s="13"/>
      <c r="W8733" s="13"/>
      <c r="X8733" s="13"/>
      <c r="Y8733" s="13"/>
      <c r="Z8733" s="13"/>
    </row>
    <row r="8734">
      <c r="A8734" s="24" t="s">
        <v>26377</v>
      </c>
      <c r="B8734" s="24" t="s">
        <v>20857</v>
      </c>
      <c r="C8734" s="13"/>
      <c r="D8734" s="13"/>
      <c r="E8734" s="13"/>
      <c r="F8734" s="13"/>
      <c r="G8734" s="13"/>
      <c r="H8734" s="13"/>
      <c r="I8734" s="13"/>
      <c r="J8734" s="13"/>
      <c r="K8734" s="13"/>
      <c r="L8734" s="13"/>
      <c r="M8734" s="13"/>
      <c r="N8734" s="13"/>
      <c r="O8734" s="13"/>
      <c r="P8734" s="13"/>
      <c r="Q8734" s="13"/>
      <c r="R8734" s="13"/>
      <c r="S8734" s="13"/>
      <c r="T8734" s="13"/>
      <c r="U8734" s="13"/>
      <c r="V8734" s="13"/>
      <c r="W8734" s="13"/>
      <c r="X8734" s="13"/>
      <c r="Y8734" s="13"/>
      <c r="Z8734" s="13"/>
    </row>
    <row r="8735">
      <c r="A8735" s="24" t="s">
        <v>26379</v>
      </c>
      <c r="B8735" s="24" t="s">
        <v>20857</v>
      </c>
      <c r="C8735" s="13"/>
      <c r="D8735" s="13"/>
      <c r="E8735" s="13"/>
      <c r="F8735" s="13"/>
      <c r="G8735" s="13"/>
      <c r="H8735" s="13"/>
      <c r="I8735" s="13"/>
      <c r="J8735" s="13"/>
      <c r="K8735" s="13"/>
      <c r="L8735" s="13"/>
      <c r="M8735" s="13"/>
      <c r="N8735" s="13"/>
      <c r="O8735" s="13"/>
      <c r="P8735" s="13"/>
      <c r="Q8735" s="13"/>
      <c r="R8735" s="13"/>
      <c r="S8735" s="13"/>
      <c r="T8735" s="13"/>
      <c r="U8735" s="13"/>
      <c r="V8735" s="13"/>
      <c r="W8735" s="13"/>
      <c r="X8735" s="13"/>
      <c r="Y8735" s="13"/>
      <c r="Z8735" s="13"/>
    </row>
    <row r="8736">
      <c r="A8736" s="24" t="s">
        <v>26383</v>
      </c>
      <c r="B8736" s="24" t="s">
        <v>20857</v>
      </c>
      <c r="C8736" s="13"/>
      <c r="D8736" s="13"/>
      <c r="E8736" s="13"/>
      <c r="F8736" s="13"/>
      <c r="G8736" s="13"/>
      <c r="H8736" s="13"/>
      <c r="I8736" s="13"/>
      <c r="J8736" s="13"/>
      <c r="K8736" s="13"/>
      <c r="L8736" s="13"/>
      <c r="M8736" s="13"/>
      <c r="N8736" s="13"/>
      <c r="O8736" s="13"/>
      <c r="P8736" s="13"/>
      <c r="Q8736" s="13"/>
      <c r="R8736" s="13"/>
      <c r="S8736" s="13"/>
      <c r="T8736" s="13"/>
      <c r="U8736" s="13"/>
      <c r="V8736" s="13"/>
      <c r="W8736" s="13"/>
      <c r="X8736" s="13"/>
      <c r="Y8736" s="13"/>
      <c r="Z8736" s="13"/>
    </row>
    <row r="8737">
      <c r="A8737" s="24" t="s">
        <v>26386</v>
      </c>
      <c r="B8737" s="24" t="s">
        <v>20857</v>
      </c>
      <c r="C8737" s="13"/>
      <c r="D8737" s="13"/>
      <c r="E8737" s="13"/>
      <c r="F8737" s="13"/>
      <c r="G8737" s="13"/>
      <c r="H8737" s="13"/>
      <c r="I8737" s="13"/>
      <c r="J8737" s="13"/>
      <c r="K8737" s="13"/>
      <c r="L8737" s="13"/>
      <c r="M8737" s="13"/>
      <c r="N8737" s="13"/>
      <c r="O8737" s="13"/>
      <c r="P8737" s="13"/>
      <c r="Q8737" s="13"/>
      <c r="R8737" s="13"/>
      <c r="S8737" s="13"/>
      <c r="T8737" s="13"/>
      <c r="U8737" s="13"/>
      <c r="V8737" s="13"/>
      <c r="W8737" s="13"/>
      <c r="X8737" s="13"/>
      <c r="Y8737" s="13"/>
      <c r="Z8737" s="13"/>
    </row>
    <row r="8738">
      <c r="A8738" s="24" t="s">
        <v>26389</v>
      </c>
      <c r="B8738" s="24" t="s">
        <v>20857</v>
      </c>
      <c r="C8738" s="13"/>
      <c r="D8738" s="13"/>
      <c r="E8738" s="13"/>
      <c r="F8738" s="13"/>
      <c r="G8738" s="13"/>
      <c r="H8738" s="13"/>
      <c r="I8738" s="13"/>
      <c r="J8738" s="13"/>
      <c r="K8738" s="13"/>
      <c r="L8738" s="13"/>
      <c r="M8738" s="13"/>
      <c r="N8738" s="13"/>
      <c r="O8738" s="13"/>
      <c r="P8738" s="13"/>
      <c r="Q8738" s="13"/>
      <c r="R8738" s="13"/>
      <c r="S8738" s="13"/>
      <c r="T8738" s="13"/>
      <c r="U8738" s="13"/>
      <c r="V8738" s="13"/>
      <c r="W8738" s="13"/>
      <c r="X8738" s="13"/>
      <c r="Y8738" s="13"/>
      <c r="Z8738" s="13"/>
    </row>
    <row r="8739">
      <c r="A8739" s="24" t="s">
        <v>26392</v>
      </c>
      <c r="B8739" s="24" t="s">
        <v>20857</v>
      </c>
      <c r="C8739" s="13"/>
      <c r="D8739" s="13"/>
      <c r="E8739" s="13"/>
      <c r="F8739" s="13"/>
      <c r="G8739" s="13"/>
      <c r="H8739" s="13"/>
      <c r="I8739" s="13"/>
      <c r="J8739" s="13"/>
      <c r="K8739" s="13"/>
      <c r="L8739" s="13"/>
      <c r="M8739" s="13"/>
      <c r="N8739" s="13"/>
      <c r="O8739" s="13"/>
      <c r="P8739" s="13"/>
      <c r="Q8739" s="13"/>
      <c r="R8739" s="13"/>
      <c r="S8739" s="13"/>
      <c r="T8739" s="13"/>
      <c r="U8739" s="13"/>
      <c r="V8739" s="13"/>
      <c r="W8739" s="13"/>
      <c r="X8739" s="13"/>
      <c r="Y8739" s="13"/>
      <c r="Z8739" s="13"/>
    </row>
    <row r="8740">
      <c r="A8740" s="24" t="s">
        <v>26396</v>
      </c>
      <c r="B8740" s="24" t="s">
        <v>20857</v>
      </c>
      <c r="C8740" s="13"/>
      <c r="D8740" s="13"/>
      <c r="E8740" s="13"/>
      <c r="F8740" s="13"/>
      <c r="G8740" s="13"/>
      <c r="H8740" s="13"/>
      <c r="I8740" s="13"/>
      <c r="J8740" s="13"/>
      <c r="K8740" s="13"/>
      <c r="L8740" s="13"/>
      <c r="M8740" s="13"/>
      <c r="N8740" s="13"/>
      <c r="O8740" s="13"/>
      <c r="P8740" s="13"/>
      <c r="Q8740" s="13"/>
      <c r="R8740" s="13"/>
      <c r="S8740" s="13"/>
      <c r="T8740" s="13"/>
      <c r="U8740" s="13"/>
      <c r="V8740" s="13"/>
      <c r="W8740" s="13"/>
      <c r="X8740" s="13"/>
      <c r="Y8740" s="13"/>
      <c r="Z8740" s="13"/>
    </row>
    <row r="8741">
      <c r="A8741" s="24" t="s">
        <v>26399</v>
      </c>
      <c r="B8741" s="24" t="s">
        <v>20857</v>
      </c>
      <c r="C8741" s="13"/>
      <c r="D8741" s="13"/>
      <c r="E8741" s="13"/>
      <c r="F8741" s="13"/>
      <c r="G8741" s="13"/>
      <c r="H8741" s="13"/>
      <c r="I8741" s="13"/>
      <c r="J8741" s="13"/>
      <c r="K8741" s="13"/>
      <c r="L8741" s="13"/>
      <c r="M8741" s="13"/>
      <c r="N8741" s="13"/>
      <c r="O8741" s="13"/>
      <c r="P8741" s="13"/>
      <c r="Q8741" s="13"/>
      <c r="R8741" s="13"/>
      <c r="S8741" s="13"/>
      <c r="T8741" s="13"/>
      <c r="U8741" s="13"/>
      <c r="V8741" s="13"/>
      <c r="W8741" s="13"/>
      <c r="X8741" s="13"/>
      <c r="Y8741" s="13"/>
      <c r="Z8741" s="13"/>
    </row>
    <row r="8742">
      <c r="A8742" s="24" t="s">
        <v>26402</v>
      </c>
      <c r="B8742" s="24" t="s">
        <v>20857</v>
      </c>
      <c r="C8742" s="13"/>
      <c r="D8742" s="13"/>
      <c r="E8742" s="13"/>
      <c r="F8742" s="13"/>
      <c r="G8742" s="13"/>
      <c r="H8742" s="13"/>
      <c r="I8742" s="13"/>
      <c r="J8742" s="13"/>
      <c r="K8742" s="13"/>
      <c r="L8742" s="13"/>
      <c r="M8742" s="13"/>
      <c r="N8742" s="13"/>
      <c r="O8742" s="13"/>
      <c r="P8742" s="13"/>
      <c r="Q8742" s="13"/>
      <c r="R8742" s="13"/>
      <c r="S8742" s="13"/>
      <c r="T8742" s="13"/>
      <c r="U8742" s="13"/>
      <c r="V8742" s="13"/>
      <c r="W8742" s="13"/>
      <c r="X8742" s="13"/>
      <c r="Y8742" s="13"/>
      <c r="Z8742" s="13"/>
    </row>
    <row r="8743">
      <c r="A8743" s="24" t="s">
        <v>26405</v>
      </c>
      <c r="B8743" s="24" t="s">
        <v>20857</v>
      </c>
      <c r="C8743" s="13"/>
      <c r="D8743" s="13"/>
      <c r="E8743" s="13"/>
      <c r="F8743" s="13"/>
      <c r="G8743" s="13"/>
      <c r="H8743" s="13"/>
      <c r="I8743" s="13"/>
      <c r="J8743" s="13"/>
      <c r="K8743" s="13"/>
      <c r="L8743" s="13"/>
      <c r="M8743" s="13"/>
      <c r="N8743" s="13"/>
      <c r="O8743" s="13"/>
      <c r="P8743" s="13"/>
      <c r="Q8743" s="13"/>
      <c r="R8743" s="13"/>
      <c r="S8743" s="13"/>
      <c r="T8743" s="13"/>
      <c r="U8743" s="13"/>
      <c r="V8743" s="13"/>
      <c r="W8743" s="13"/>
      <c r="X8743" s="13"/>
      <c r="Y8743" s="13"/>
      <c r="Z8743" s="13"/>
    </row>
    <row r="8744">
      <c r="A8744" s="24" t="s">
        <v>26409</v>
      </c>
      <c r="B8744" s="24" t="s">
        <v>20857</v>
      </c>
      <c r="C8744" s="13"/>
      <c r="D8744" s="13"/>
      <c r="E8744" s="13"/>
      <c r="F8744" s="13"/>
      <c r="G8744" s="13"/>
      <c r="H8744" s="13"/>
      <c r="I8744" s="13"/>
      <c r="J8744" s="13"/>
      <c r="K8744" s="13"/>
      <c r="L8744" s="13"/>
      <c r="M8744" s="13"/>
      <c r="N8744" s="13"/>
      <c r="O8744" s="13"/>
      <c r="P8744" s="13"/>
      <c r="Q8744" s="13"/>
      <c r="R8744" s="13"/>
      <c r="S8744" s="13"/>
      <c r="T8744" s="13"/>
      <c r="U8744" s="13"/>
      <c r="V8744" s="13"/>
      <c r="W8744" s="13"/>
      <c r="X8744" s="13"/>
      <c r="Y8744" s="13"/>
      <c r="Z8744" s="13"/>
    </row>
    <row r="8745">
      <c r="A8745" s="24" t="s">
        <v>26413</v>
      </c>
      <c r="B8745" s="24" t="s">
        <v>20857</v>
      </c>
      <c r="C8745" s="13"/>
      <c r="D8745" s="13"/>
      <c r="E8745" s="13"/>
      <c r="F8745" s="13"/>
      <c r="G8745" s="13"/>
      <c r="H8745" s="13"/>
      <c r="I8745" s="13"/>
      <c r="J8745" s="13"/>
      <c r="K8745" s="13"/>
      <c r="L8745" s="13"/>
      <c r="M8745" s="13"/>
      <c r="N8745" s="13"/>
      <c r="O8745" s="13"/>
      <c r="P8745" s="13"/>
      <c r="Q8745" s="13"/>
      <c r="R8745" s="13"/>
      <c r="S8745" s="13"/>
      <c r="T8745" s="13"/>
      <c r="U8745" s="13"/>
      <c r="V8745" s="13"/>
      <c r="W8745" s="13"/>
      <c r="X8745" s="13"/>
      <c r="Y8745" s="13"/>
      <c r="Z8745" s="13"/>
    </row>
    <row r="8746">
      <c r="A8746" s="24" t="s">
        <v>26417</v>
      </c>
      <c r="B8746" s="24" t="s">
        <v>20857</v>
      </c>
      <c r="C8746" s="13"/>
      <c r="D8746" s="13"/>
      <c r="E8746" s="13"/>
      <c r="F8746" s="13"/>
      <c r="G8746" s="13"/>
      <c r="H8746" s="13"/>
      <c r="I8746" s="13"/>
      <c r="J8746" s="13"/>
      <c r="K8746" s="13"/>
      <c r="L8746" s="13"/>
      <c r="M8746" s="13"/>
      <c r="N8746" s="13"/>
      <c r="O8746" s="13"/>
      <c r="P8746" s="13"/>
      <c r="Q8746" s="13"/>
      <c r="R8746" s="13"/>
      <c r="S8746" s="13"/>
      <c r="T8746" s="13"/>
      <c r="U8746" s="13"/>
      <c r="V8746" s="13"/>
      <c r="W8746" s="13"/>
      <c r="X8746" s="13"/>
      <c r="Y8746" s="13"/>
      <c r="Z8746" s="13"/>
    </row>
    <row r="8747">
      <c r="A8747" s="24" t="s">
        <v>26419</v>
      </c>
      <c r="B8747" s="24" t="s">
        <v>20857</v>
      </c>
      <c r="C8747" s="13"/>
      <c r="D8747" s="13"/>
      <c r="E8747" s="13"/>
      <c r="F8747" s="13"/>
      <c r="G8747" s="13"/>
      <c r="H8747" s="13"/>
      <c r="I8747" s="13"/>
      <c r="J8747" s="13"/>
      <c r="K8747" s="13"/>
      <c r="L8747" s="13"/>
      <c r="M8747" s="13"/>
      <c r="N8747" s="13"/>
      <c r="O8747" s="13"/>
      <c r="P8747" s="13"/>
      <c r="Q8747" s="13"/>
      <c r="R8747" s="13"/>
      <c r="S8747" s="13"/>
      <c r="T8747" s="13"/>
      <c r="U8747" s="13"/>
      <c r="V8747" s="13"/>
      <c r="W8747" s="13"/>
      <c r="X8747" s="13"/>
      <c r="Y8747" s="13"/>
      <c r="Z8747" s="13"/>
    </row>
    <row r="8748">
      <c r="A8748" s="24" t="s">
        <v>26422</v>
      </c>
      <c r="B8748" s="24" t="s">
        <v>20857</v>
      </c>
      <c r="C8748" s="13"/>
      <c r="D8748" s="13"/>
      <c r="E8748" s="13"/>
      <c r="F8748" s="13"/>
      <c r="G8748" s="13"/>
      <c r="H8748" s="13"/>
      <c r="I8748" s="13"/>
      <c r="J8748" s="13"/>
      <c r="K8748" s="13"/>
      <c r="L8748" s="13"/>
      <c r="M8748" s="13"/>
      <c r="N8748" s="13"/>
      <c r="O8748" s="13"/>
      <c r="P8748" s="13"/>
      <c r="Q8748" s="13"/>
      <c r="R8748" s="13"/>
      <c r="S8748" s="13"/>
      <c r="T8748" s="13"/>
      <c r="U8748" s="13"/>
      <c r="V8748" s="13"/>
      <c r="W8748" s="13"/>
      <c r="X8748" s="13"/>
      <c r="Y8748" s="13"/>
      <c r="Z8748" s="13"/>
    </row>
    <row r="8749">
      <c r="A8749" s="24" t="s">
        <v>26425</v>
      </c>
      <c r="B8749" s="24" t="s">
        <v>20857</v>
      </c>
      <c r="C8749" s="13"/>
      <c r="D8749" s="13"/>
      <c r="E8749" s="13"/>
      <c r="F8749" s="13"/>
      <c r="G8749" s="13"/>
      <c r="H8749" s="13"/>
      <c r="I8749" s="13"/>
      <c r="J8749" s="13"/>
      <c r="K8749" s="13"/>
      <c r="L8749" s="13"/>
      <c r="M8749" s="13"/>
      <c r="N8749" s="13"/>
      <c r="O8749" s="13"/>
      <c r="P8749" s="13"/>
      <c r="Q8749" s="13"/>
      <c r="R8749" s="13"/>
      <c r="S8749" s="13"/>
      <c r="T8749" s="13"/>
      <c r="U8749" s="13"/>
      <c r="V8749" s="13"/>
      <c r="W8749" s="13"/>
      <c r="X8749" s="13"/>
      <c r="Y8749" s="13"/>
      <c r="Z8749" s="13"/>
    </row>
    <row r="8750">
      <c r="A8750" s="24" t="s">
        <v>26428</v>
      </c>
      <c r="B8750" s="24" t="s">
        <v>20857</v>
      </c>
      <c r="C8750" s="13"/>
      <c r="D8750" s="13"/>
      <c r="E8750" s="13"/>
      <c r="F8750" s="13"/>
      <c r="G8750" s="13"/>
      <c r="H8750" s="13"/>
      <c r="I8750" s="13"/>
      <c r="J8750" s="13"/>
      <c r="K8750" s="13"/>
      <c r="L8750" s="13"/>
      <c r="M8750" s="13"/>
      <c r="N8750" s="13"/>
      <c r="O8750" s="13"/>
      <c r="P8750" s="13"/>
      <c r="Q8750" s="13"/>
      <c r="R8750" s="13"/>
      <c r="S8750" s="13"/>
      <c r="T8750" s="13"/>
      <c r="U8750" s="13"/>
      <c r="V8750" s="13"/>
      <c r="W8750" s="13"/>
      <c r="X8750" s="13"/>
      <c r="Y8750" s="13"/>
      <c r="Z8750" s="13"/>
    </row>
    <row r="8751">
      <c r="A8751" s="24" t="s">
        <v>26431</v>
      </c>
      <c r="B8751" s="24" t="s">
        <v>20857</v>
      </c>
      <c r="C8751" s="13"/>
      <c r="D8751" s="13"/>
      <c r="E8751" s="13"/>
      <c r="F8751" s="13"/>
      <c r="G8751" s="13"/>
      <c r="H8751" s="13"/>
      <c r="I8751" s="13"/>
      <c r="J8751" s="13"/>
      <c r="K8751" s="13"/>
      <c r="L8751" s="13"/>
      <c r="M8751" s="13"/>
      <c r="N8751" s="13"/>
      <c r="O8751" s="13"/>
      <c r="P8751" s="13"/>
      <c r="Q8751" s="13"/>
      <c r="R8751" s="13"/>
      <c r="S8751" s="13"/>
      <c r="T8751" s="13"/>
      <c r="U8751" s="13"/>
      <c r="V8751" s="13"/>
      <c r="W8751" s="13"/>
      <c r="X8751" s="13"/>
      <c r="Y8751" s="13"/>
      <c r="Z8751" s="13"/>
    </row>
    <row r="8752">
      <c r="A8752" s="24" t="s">
        <v>26434</v>
      </c>
      <c r="B8752" s="24" t="s">
        <v>20857</v>
      </c>
      <c r="C8752" s="13"/>
      <c r="D8752" s="13"/>
      <c r="E8752" s="13"/>
      <c r="F8752" s="13"/>
      <c r="G8752" s="13"/>
      <c r="H8752" s="13"/>
      <c r="I8752" s="13"/>
      <c r="J8752" s="13"/>
      <c r="K8752" s="13"/>
      <c r="L8752" s="13"/>
      <c r="M8752" s="13"/>
      <c r="N8752" s="13"/>
      <c r="O8752" s="13"/>
      <c r="P8752" s="13"/>
      <c r="Q8752" s="13"/>
      <c r="R8752" s="13"/>
      <c r="S8752" s="13"/>
      <c r="T8752" s="13"/>
      <c r="U8752" s="13"/>
      <c r="V8752" s="13"/>
      <c r="W8752" s="13"/>
      <c r="X8752" s="13"/>
      <c r="Y8752" s="13"/>
      <c r="Z8752" s="13"/>
    </row>
    <row r="8753">
      <c r="A8753" s="24" t="s">
        <v>26437</v>
      </c>
      <c r="B8753" s="24" t="s">
        <v>20857</v>
      </c>
      <c r="C8753" s="13"/>
      <c r="D8753" s="13"/>
      <c r="E8753" s="13"/>
      <c r="F8753" s="13"/>
      <c r="G8753" s="13"/>
      <c r="H8753" s="13"/>
      <c r="I8753" s="13"/>
      <c r="J8753" s="13"/>
      <c r="K8753" s="13"/>
      <c r="L8753" s="13"/>
      <c r="M8753" s="13"/>
      <c r="N8753" s="13"/>
      <c r="O8753" s="13"/>
      <c r="P8753" s="13"/>
      <c r="Q8753" s="13"/>
      <c r="R8753" s="13"/>
      <c r="S8753" s="13"/>
      <c r="T8753" s="13"/>
      <c r="U8753" s="13"/>
      <c r="V8753" s="13"/>
      <c r="W8753" s="13"/>
      <c r="X8753" s="13"/>
      <c r="Y8753" s="13"/>
      <c r="Z8753" s="13"/>
    </row>
    <row r="8754">
      <c r="A8754" s="24" t="s">
        <v>26440</v>
      </c>
      <c r="B8754" s="24" t="s">
        <v>20857</v>
      </c>
      <c r="C8754" s="13"/>
      <c r="D8754" s="13"/>
      <c r="E8754" s="13"/>
      <c r="F8754" s="13"/>
      <c r="G8754" s="13"/>
      <c r="H8754" s="13"/>
      <c r="I8754" s="13"/>
      <c r="J8754" s="13"/>
      <c r="K8754" s="13"/>
      <c r="L8754" s="13"/>
      <c r="M8754" s="13"/>
      <c r="N8754" s="13"/>
      <c r="O8754" s="13"/>
      <c r="P8754" s="13"/>
      <c r="Q8754" s="13"/>
      <c r="R8754" s="13"/>
      <c r="S8754" s="13"/>
      <c r="T8754" s="13"/>
      <c r="U8754" s="13"/>
      <c r="V8754" s="13"/>
      <c r="W8754" s="13"/>
      <c r="X8754" s="13"/>
      <c r="Y8754" s="13"/>
      <c r="Z8754" s="13"/>
    </row>
    <row r="8755">
      <c r="A8755" s="24" t="s">
        <v>26443</v>
      </c>
      <c r="B8755" s="24" t="s">
        <v>20857</v>
      </c>
      <c r="C8755" s="13"/>
      <c r="D8755" s="13"/>
      <c r="E8755" s="13"/>
      <c r="F8755" s="13"/>
      <c r="G8755" s="13"/>
      <c r="H8755" s="13"/>
      <c r="I8755" s="13"/>
      <c r="J8755" s="13"/>
      <c r="K8755" s="13"/>
      <c r="L8755" s="13"/>
      <c r="M8755" s="13"/>
      <c r="N8755" s="13"/>
      <c r="O8755" s="13"/>
      <c r="P8755" s="13"/>
      <c r="Q8755" s="13"/>
      <c r="R8755" s="13"/>
      <c r="S8755" s="13"/>
      <c r="T8755" s="13"/>
      <c r="U8755" s="13"/>
      <c r="V8755" s="13"/>
      <c r="W8755" s="13"/>
      <c r="X8755" s="13"/>
      <c r="Y8755" s="13"/>
      <c r="Z8755" s="13"/>
    </row>
    <row r="8756">
      <c r="A8756" s="24" t="s">
        <v>26447</v>
      </c>
      <c r="B8756" s="24" t="s">
        <v>20857</v>
      </c>
      <c r="C8756" s="13"/>
      <c r="D8756" s="13"/>
      <c r="E8756" s="13"/>
      <c r="F8756" s="13"/>
      <c r="G8756" s="13"/>
      <c r="H8756" s="13"/>
      <c r="I8756" s="13"/>
      <c r="J8756" s="13"/>
      <c r="K8756" s="13"/>
      <c r="L8756" s="13"/>
      <c r="M8756" s="13"/>
      <c r="N8756" s="13"/>
      <c r="O8756" s="13"/>
      <c r="P8756" s="13"/>
      <c r="Q8756" s="13"/>
      <c r="R8756" s="13"/>
      <c r="S8756" s="13"/>
      <c r="T8756" s="13"/>
      <c r="U8756" s="13"/>
      <c r="V8756" s="13"/>
      <c r="W8756" s="13"/>
      <c r="X8756" s="13"/>
      <c r="Y8756" s="13"/>
      <c r="Z8756" s="13"/>
    </row>
    <row r="8757">
      <c r="A8757" s="24" t="s">
        <v>26450</v>
      </c>
      <c r="B8757" s="24" t="s">
        <v>20857</v>
      </c>
      <c r="C8757" s="13"/>
      <c r="D8757" s="13"/>
      <c r="E8757" s="13"/>
      <c r="F8757" s="13"/>
      <c r="G8757" s="13"/>
      <c r="H8757" s="13"/>
      <c r="I8757" s="13"/>
      <c r="J8757" s="13"/>
      <c r="K8757" s="13"/>
      <c r="L8757" s="13"/>
      <c r="M8757" s="13"/>
      <c r="N8757" s="13"/>
      <c r="O8757" s="13"/>
      <c r="P8757" s="13"/>
      <c r="Q8757" s="13"/>
      <c r="R8757" s="13"/>
      <c r="S8757" s="13"/>
      <c r="T8757" s="13"/>
      <c r="U8757" s="13"/>
      <c r="V8757" s="13"/>
      <c r="W8757" s="13"/>
      <c r="X8757" s="13"/>
      <c r="Y8757" s="13"/>
      <c r="Z8757" s="13"/>
    </row>
    <row r="8758">
      <c r="A8758" s="24" t="s">
        <v>26452</v>
      </c>
      <c r="B8758" s="24" t="s">
        <v>20857</v>
      </c>
      <c r="C8758" s="13"/>
      <c r="D8758" s="13"/>
      <c r="E8758" s="13"/>
      <c r="F8758" s="13"/>
      <c r="G8758" s="13"/>
      <c r="H8758" s="13"/>
      <c r="I8758" s="13"/>
      <c r="J8758" s="13"/>
      <c r="K8758" s="13"/>
      <c r="L8758" s="13"/>
      <c r="M8758" s="13"/>
      <c r="N8758" s="13"/>
      <c r="O8758" s="13"/>
      <c r="P8758" s="13"/>
      <c r="Q8758" s="13"/>
      <c r="R8758" s="13"/>
      <c r="S8758" s="13"/>
      <c r="T8758" s="13"/>
      <c r="U8758" s="13"/>
      <c r="V8758" s="13"/>
      <c r="W8758" s="13"/>
      <c r="X8758" s="13"/>
      <c r="Y8758" s="13"/>
      <c r="Z8758" s="13"/>
    </row>
    <row r="8759">
      <c r="A8759" s="24" t="s">
        <v>26456</v>
      </c>
      <c r="B8759" s="24" t="s">
        <v>20857</v>
      </c>
      <c r="C8759" s="13"/>
      <c r="D8759" s="13"/>
      <c r="E8759" s="13"/>
      <c r="F8759" s="13"/>
      <c r="G8759" s="13"/>
      <c r="H8759" s="13"/>
      <c r="I8759" s="13"/>
      <c r="J8759" s="13"/>
      <c r="K8759" s="13"/>
      <c r="L8759" s="13"/>
      <c r="M8759" s="13"/>
      <c r="N8759" s="13"/>
      <c r="O8759" s="13"/>
      <c r="P8759" s="13"/>
      <c r="Q8759" s="13"/>
      <c r="R8759" s="13"/>
      <c r="S8759" s="13"/>
      <c r="T8759" s="13"/>
      <c r="U8759" s="13"/>
      <c r="V8759" s="13"/>
      <c r="W8759" s="13"/>
      <c r="X8759" s="13"/>
      <c r="Y8759" s="13"/>
      <c r="Z8759" s="13"/>
    </row>
    <row r="8760">
      <c r="A8760" s="24" t="s">
        <v>26459</v>
      </c>
      <c r="B8760" s="24" t="s">
        <v>20857</v>
      </c>
      <c r="C8760" s="13"/>
      <c r="D8760" s="13"/>
      <c r="E8760" s="13"/>
      <c r="F8760" s="13"/>
      <c r="G8760" s="13"/>
      <c r="H8760" s="13"/>
      <c r="I8760" s="13"/>
      <c r="J8760" s="13"/>
      <c r="K8760" s="13"/>
      <c r="L8760" s="13"/>
      <c r="M8760" s="13"/>
      <c r="N8760" s="13"/>
      <c r="O8760" s="13"/>
      <c r="P8760" s="13"/>
      <c r="Q8760" s="13"/>
      <c r="R8760" s="13"/>
      <c r="S8760" s="13"/>
      <c r="T8760" s="13"/>
      <c r="U8760" s="13"/>
      <c r="V8760" s="13"/>
      <c r="W8760" s="13"/>
      <c r="X8760" s="13"/>
      <c r="Y8760" s="13"/>
      <c r="Z8760" s="13"/>
    </row>
    <row r="8761">
      <c r="A8761" s="24" t="s">
        <v>26462</v>
      </c>
      <c r="B8761" s="24" t="s">
        <v>20857</v>
      </c>
      <c r="C8761" s="13"/>
      <c r="D8761" s="13"/>
      <c r="E8761" s="13"/>
      <c r="F8761" s="13"/>
      <c r="G8761" s="13"/>
      <c r="H8761" s="13"/>
      <c r="I8761" s="13"/>
      <c r="J8761" s="13"/>
      <c r="K8761" s="13"/>
      <c r="L8761" s="13"/>
      <c r="M8761" s="13"/>
      <c r="N8761" s="13"/>
      <c r="O8761" s="13"/>
      <c r="P8761" s="13"/>
      <c r="Q8761" s="13"/>
      <c r="R8761" s="13"/>
      <c r="S8761" s="13"/>
      <c r="T8761" s="13"/>
      <c r="U8761" s="13"/>
      <c r="V8761" s="13"/>
      <c r="W8761" s="13"/>
      <c r="X8761" s="13"/>
      <c r="Y8761" s="13"/>
      <c r="Z8761" s="13"/>
    </row>
    <row r="8762">
      <c r="A8762" s="24" t="s">
        <v>26465</v>
      </c>
      <c r="B8762" s="24" t="s">
        <v>20857</v>
      </c>
      <c r="C8762" s="13"/>
      <c r="D8762" s="13"/>
      <c r="E8762" s="13"/>
      <c r="F8762" s="13"/>
      <c r="G8762" s="13"/>
      <c r="H8762" s="13"/>
      <c r="I8762" s="13"/>
      <c r="J8762" s="13"/>
      <c r="K8762" s="13"/>
      <c r="L8762" s="13"/>
      <c r="M8762" s="13"/>
      <c r="N8762" s="13"/>
      <c r="O8762" s="13"/>
      <c r="P8762" s="13"/>
      <c r="Q8762" s="13"/>
      <c r="R8762" s="13"/>
      <c r="S8762" s="13"/>
      <c r="T8762" s="13"/>
      <c r="U8762" s="13"/>
      <c r="V8762" s="13"/>
      <c r="W8762" s="13"/>
      <c r="X8762" s="13"/>
      <c r="Y8762" s="13"/>
      <c r="Z8762" s="13"/>
    </row>
    <row r="8763">
      <c r="A8763" s="24" t="s">
        <v>26469</v>
      </c>
      <c r="B8763" s="24" t="s">
        <v>20857</v>
      </c>
      <c r="C8763" s="13"/>
      <c r="D8763" s="13"/>
      <c r="E8763" s="13"/>
      <c r="F8763" s="13"/>
      <c r="G8763" s="13"/>
      <c r="H8763" s="13"/>
      <c r="I8763" s="13"/>
      <c r="J8763" s="13"/>
      <c r="K8763" s="13"/>
      <c r="L8763" s="13"/>
      <c r="M8763" s="13"/>
      <c r="N8763" s="13"/>
      <c r="O8763" s="13"/>
      <c r="P8763" s="13"/>
      <c r="Q8763" s="13"/>
      <c r="R8763" s="13"/>
      <c r="S8763" s="13"/>
      <c r="T8763" s="13"/>
      <c r="U8763" s="13"/>
      <c r="V8763" s="13"/>
      <c r="W8763" s="13"/>
      <c r="X8763" s="13"/>
      <c r="Y8763" s="13"/>
      <c r="Z8763" s="13"/>
    </row>
    <row r="8764">
      <c r="A8764" s="24" t="s">
        <v>26472</v>
      </c>
      <c r="B8764" s="24" t="s">
        <v>20857</v>
      </c>
      <c r="C8764" s="13"/>
      <c r="D8764" s="13"/>
      <c r="E8764" s="13"/>
      <c r="F8764" s="13"/>
      <c r="G8764" s="13"/>
      <c r="H8764" s="13"/>
      <c r="I8764" s="13"/>
      <c r="J8764" s="13"/>
      <c r="K8764" s="13"/>
      <c r="L8764" s="13"/>
      <c r="M8764" s="13"/>
      <c r="N8764" s="13"/>
      <c r="O8764" s="13"/>
      <c r="P8764" s="13"/>
      <c r="Q8764" s="13"/>
      <c r="R8764" s="13"/>
      <c r="S8764" s="13"/>
      <c r="T8764" s="13"/>
      <c r="U8764" s="13"/>
      <c r="V8764" s="13"/>
      <c r="W8764" s="13"/>
      <c r="X8764" s="13"/>
      <c r="Y8764" s="13"/>
      <c r="Z8764" s="13"/>
    </row>
    <row r="8765">
      <c r="A8765" s="24" t="s">
        <v>26476</v>
      </c>
      <c r="B8765" s="24" t="s">
        <v>20857</v>
      </c>
      <c r="C8765" s="13"/>
      <c r="D8765" s="13"/>
      <c r="E8765" s="13"/>
      <c r="F8765" s="13"/>
      <c r="G8765" s="13"/>
      <c r="H8765" s="13"/>
      <c r="I8765" s="13"/>
      <c r="J8765" s="13"/>
      <c r="K8765" s="13"/>
      <c r="L8765" s="13"/>
      <c r="M8765" s="13"/>
      <c r="N8765" s="13"/>
      <c r="O8765" s="13"/>
      <c r="P8765" s="13"/>
      <c r="Q8765" s="13"/>
      <c r="R8765" s="13"/>
      <c r="S8765" s="13"/>
      <c r="T8765" s="13"/>
      <c r="U8765" s="13"/>
      <c r="V8765" s="13"/>
      <c r="W8765" s="13"/>
      <c r="X8765" s="13"/>
      <c r="Y8765" s="13"/>
      <c r="Z8765" s="13"/>
    </row>
    <row r="8766">
      <c r="A8766" s="24" t="s">
        <v>26480</v>
      </c>
      <c r="B8766" s="24" t="s">
        <v>20857</v>
      </c>
      <c r="C8766" s="13"/>
      <c r="D8766" s="13"/>
      <c r="E8766" s="13"/>
      <c r="F8766" s="13"/>
      <c r="G8766" s="13"/>
      <c r="H8766" s="13"/>
      <c r="I8766" s="13"/>
      <c r="J8766" s="13"/>
      <c r="K8766" s="13"/>
      <c r="L8766" s="13"/>
      <c r="M8766" s="13"/>
      <c r="N8766" s="13"/>
      <c r="O8766" s="13"/>
      <c r="P8766" s="13"/>
      <c r="Q8766" s="13"/>
      <c r="R8766" s="13"/>
      <c r="S8766" s="13"/>
      <c r="T8766" s="13"/>
      <c r="U8766" s="13"/>
      <c r="V8766" s="13"/>
      <c r="W8766" s="13"/>
      <c r="X8766" s="13"/>
      <c r="Y8766" s="13"/>
      <c r="Z8766" s="13"/>
    </row>
    <row r="8767">
      <c r="A8767" s="24" t="s">
        <v>26483</v>
      </c>
      <c r="B8767" s="24" t="s">
        <v>20857</v>
      </c>
      <c r="C8767" s="13"/>
      <c r="D8767" s="13"/>
      <c r="E8767" s="13"/>
      <c r="F8767" s="13"/>
      <c r="G8767" s="13"/>
      <c r="H8767" s="13"/>
      <c r="I8767" s="13"/>
      <c r="J8767" s="13"/>
      <c r="K8767" s="13"/>
      <c r="L8767" s="13"/>
      <c r="M8767" s="13"/>
      <c r="N8767" s="13"/>
      <c r="O8767" s="13"/>
      <c r="P8767" s="13"/>
      <c r="Q8767" s="13"/>
      <c r="R8767" s="13"/>
      <c r="S8767" s="13"/>
      <c r="T8767" s="13"/>
      <c r="U8767" s="13"/>
      <c r="V8767" s="13"/>
      <c r="W8767" s="13"/>
      <c r="X8767" s="13"/>
      <c r="Y8767" s="13"/>
      <c r="Z8767" s="13"/>
    </row>
    <row r="8768">
      <c r="A8768" s="24" t="s">
        <v>26486</v>
      </c>
      <c r="B8768" s="24" t="s">
        <v>20857</v>
      </c>
      <c r="C8768" s="13"/>
      <c r="D8768" s="13"/>
      <c r="E8768" s="13"/>
      <c r="F8768" s="13"/>
      <c r="G8768" s="13"/>
      <c r="H8768" s="13"/>
      <c r="I8768" s="13"/>
      <c r="J8768" s="13"/>
      <c r="K8768" s="13"/>
      <c r="L8768" s="13"/>
      <c r="M8768" s="13"/>
      <c r="N8768" s="13"/>
      <c r="O8768" s="13"/>
      <c r="P8768" s="13"/>
      <c r="Q8768" s="13"/>
      <c r="R8768" s="13"/>
      <c r="S8768" s="13"/>
      <c r="T8768" s="13"/>
      <c r="U8768" s="13"/>
      <c r="V8768" s="13"/>
      <c r="W8768" s="13"/>
      <c r="X8768" s="13"/>
      <c r="Y8768" s="13"/>
      <c r="Z8768" s="13"/>
    </row>
    <row r="8769">
      <c r="A8769" s="24" t="s">
        <v>26489</v>
      </c>
      <c r="B8769" s="24" t="s">
        <v>20857</v>
      </c>
      <c r="C8769" s="13"/>
      <c r="D8769" s="13"/>
      <c r="E8769" s="13"/>
      <c r="F8769" s="13"/>
      <c r="G8769" s="13"/>
      <c r="H8769" s="13"/>
      <c r="I8769" s="13"/>
      <c r="J8769" s="13"/>
      <c r="K8769" s="13"/>
      <c r="L8769" s="13"/>
      <c r="M8769" s="13"/>
      <c r="N8769" s="13"/>
      <c r="O8769" s="13"/>
      <c r="P8769" s="13"/>
      <c r="Q8769" s="13"/>
      <c r="R8769" s="13"/>
      <c r="S8769" s="13"/>
      <c r="T8769" s="13"/>
      <c r="U8769" s="13"/>
      <c r="V8769" s="13"/>
      <c r="W8769" s="13"/>
      <c r="X8769" s="13"/>
      <c r="Y8769" s="13"/>
      <c r="Z8769" s="13"/>
    </row>
    <row r="8770">
      <c r="A8770" s="24" t="s">
        <v>26492</v>
      </c>
      <c r="B8770" s="24" t="s">
        <v>20857</v>
      </c>
      <c r="C8770" s="13"/>
      <c r="D8770" s="13"/>
      <c r="E8770" s="13"/>
      <c r="F8770" s="13"/>
      <c r="G8770" s="13"/>
      <c r="H8770" s="13"/>
      <c r="I8770" s="13"/>
      <c r="J8770" s="13"/>
      <c r="K8770" s="13"/>
      <c r="L8770" s="13"/>
      <c r="M8770" s="13"/>
      <c r="N8770" s="13"/>
      <c r="O8770" s="13"/>
      <c r="P8770" s="13"/>
      <c r="Q8770" s="13"/>
      <c r="R8770" s="13"/>
      <c r="S8770" s="13"/>
      <c r="T8770" s="13"/>
      <c r="U8770" s="13"/>
      <c r="V8770" s="13"/>
      <c r="W8770" s="13"/>
      <c r="X8770" s="13"/>
      <c r="Y8770" s="13"/>
      <c r="Z8770" s="13"/>
    </row>
    <row r="8771">
      <c r="A8771" s="24" t="s">
        <v>26496</v>
      </c>
      <c r="B8771" s="24" t="s">
        <v>20857</v>
      </c>
      <c r="C8771" s="13"/>
      <c r="D8771" s="13"/>
      <c r="E8771" s="13"/>
      <c r="F8771" s="13"/>
      <c r="G8771" s="13"/>
      <c r="H8771" s="13"/>
      <c r="I8771" s="13"/>
      <c r="J8771" s="13"/>
      <c r="K8771" s="13"/>
      <c r="L8771" s="13"/>
      <c r="M8771" s="13"/>
      <c r="N8771" s="13"/>
      <c r="O8771" s="13"/>
      <c r="P8771" s="13"/>
      <c r="Q8771" s="13"/>
      <c r="R8771" s="13"/>
      <c r="S8771" s="13"/>
      <c r="T8771" s="13"/>
      <c r="U8771" s="13"/>
      <c r="V8771" s="13"/>
      <c r="W8771" s="13"/>
      <c r="X8771" s="13"/>
      <c r="Y8771" s="13"/>
      <c r="Z8771" s="13"/>
    </row>
    <row r="8772">
      <c r="A8772" s="24" t="s">
        <v>26499</v>
      </c>
      <c r="B8772" s="24" t="s">
        <v>20857</v>
      </c>
      <c r="C8772" s="13"/>
      <c r="D8772" s="13"/>
      <c r="E8772" s="13"/>
      <c r="F8772" s="13"/>
      <c r="G8772" s="13"/>
      <c r="H8772" s="13"/>
      <c r="I8772" s="13"/>
      <c r="J8772" s="13"/>
      <c r="K8772" s="13"/>
      <c r="L8772" s="13"/>
      <c r="M8772" s="13"/>
      <c r="N8772" s="13"/>
      <c r="O8772" s="13"/>
      <c r="P8772" s="13"/>
      <c r="Q8772" s="13"/>
      <c r="R8772" s="13"/>
      <c r="S8772" s="13"/>
      <c r="T8772" s="13"/>
      <c r="U8772" s="13"/>
      <c r="V8772" s="13"/>
      <c r="W8772" s="13"/>
      <c r="X8772" s="13"/>
      <c r="Y8772" s="13"/>
      <c r="Z8772" s="13"/>
    </row>
    <row r="8773">
      <c r="A8773" s="24" t="s">
        <v>26503</v>
      </c>
      <c r="B8773" s="24" t="s">
        <v>20857</v>
      </c>
      <c r="C8773" s="13"/>
      <c r="D8773" s="13"/>
      <c r="E8773" s="13"/>
      <c r="F8773" s="13"/>
      <c r="G8773" s="13"/>
      <c r="H8773" s="13"/>
      <c r="I8773" s="13"/>
      <c r="J8773" s="13"/>
      <c r="K8773" s="13"/>
      <c r="L8773" s="13"/>
      <c r="M8773" s="13"/>
      <c r="N8773" s="13"/>
      <c r="O8773" s="13"/>
      <c r="P8773" s="13"/>
      <c r="Q8773" s="13"/>
      <c r="R8773" s="13"/>
      <c r="S8773" s="13"/>
      <c r="T8773" s="13"/>
      <c r="U8773" s="13"/>
      <c r="V8773" s="13"/>
      <c r="W8773" s="13"/>
      <c r="X8773" s="13"/>
      <c r="Y8773" s="13"/>
      <c r="Z8773" s="13"/>
    </row>
    <row r="8774">
      <c r="A8774" s="24" t="s">
        <v>26506</v>
      </c>
      <c r="B8774" s="24" t="s">
        <v>20857</v>
      </c>
      <c r="C8774" s="13"/>
      <c r="D8774" s="13"/>
      <c r="E8774" s="13"/>
      <c r="F8774" s="13"/>
      <c r="G8774" s="13"/>
      <c r="H8774" s="13"/>
      <c r="I8774" s="13"/>
      <c r="J8774" s="13"/>
      <c r="K8774" s="13"/>
      <c r="L8774" s="13"/>
      <c r="M8774" s="13"/>
      <c r="N8774" s="13"/>
      <c r="O8774" s="13"/>
      <c r="P8774" s="13"/>
      <c r="Q8774" s="13"/>
      <c r="R8774" s="13"/>
      <c r="S8774" s="13"/>
      <c r="T8774" s="13"/>
      <c r="U8774" s="13"/>
      <c r="V8774" s="13"/>
      <c r="W8774" s="13"/>
      <c r="X8774" s="13"/>
      <c r="Y8774" s="13"/>
      <c r="Z8774" s="13"/>
    </row>
    <row r="8775">
      <c r="A8775" s="24" t="s">
        <v>26510</v>
      </c>
      <c r="B8775" s="24" t="s">
        <v>20857</v>
      </c>
      <c r="C8775" s="13"/>
      <c r="D8775" s="13"/>
      <c r="E8775" s="13"/>
      <c r="F8775" s="13"/>
      <c r="G8775" s="13"/>
      <c r="H8775" s="13"/>
      <c r="I8775" s="13"/>
      <c r="J8775" s="13"/>
      <c r="K8775" s="13"/>
      <c r="L8775" s="13"/>
      <c r="M8775" s="13"/>
      <c r="N8775" s="13"/>
      <c r="O8775" s="13"/>
      <c r="P8775" s="13"/>
      <c r="Q8775" s="13"/>
      <c r="R8775" s="13"/>
      <c r="S8775" s="13"/>
      <c r="T8775" s="13"/>
      <c r="U8775" s="13"/>
      <c r="V8775" s="13"/>
      <c r="W8775" s="13"/>
      <c r="X8775" s="13"/>
      <c r="Y8775" s="13"/>
      <c r="Z8775" s="13"/>
    </row>
    <row r="8776">
      <c r="A8776" s="24" t="s">
        <v>26514</v>
      </c>
      <c r="B8776" s="24" t="s">
        <v>20857</v>
      </c>
      <c r="C8776" s="13"/>
      <c r="D8776" s="13"/>
      <c r="E8776" s="13"/>
      <c r="F8776" s="13"/>
      <c r="G8776" s="13"/>
      <c r="H8776" s="13"/>
      <c r="I8776" s="13"/>
      <c r="J8776" s="13"/>
      <c r="K8776" s="13"/>
      <c r="L8776" s="13"/>
      <c r="M8776" s="13"/>
      <c r="N8776" s="13"/>
      <c r="O8776" s="13"/>
      <c r="P8776" s="13"/>
      <c r="Q8776" s="13"/>
      <c r="R8776" s="13"/>
      <c r="S8776" s="13"/>
      <c r="T8776" s="13"/>
      <c r="U8776" s="13"/>
      <c r="V8776" s="13"/>
      <c r="W8776" s="13"/>
      <c r="X8776" s="13"/>
      <c r="Y8776" s="13"/>
      <c r="Z8776" s="13"/>
    </row>
    <row r="8777">
      <c r="A8777" s="24" t="s">
        <v>26517</v>
      </c>
      <c r="B8777" s="24" t="s">
        <v>20857</v>
      </c>
      <c r="C8777" s="13"/>
      <c r="D8777" s="13"/>
      <c r="E8777" s="13"/>
      <c r="F8777" s="13"/>
      <c r="G8777" s="13"/>
      <c r="H8777" s="13"/>
      <c r="I8777" s="13"/>
      <c r="J8777" s="13"/>
      <c r="K8777" s="13"/>
      <c r="L8777" s="13"/>
      <c r="M8777" s="13"/>
      <c r="N8777" s="13"/>
      <c r="O8777" s="13"/>
      <c r="P8777" s="13"/>
      <c r="Q8777" s="13"/>
      <c r="R8777" s="13"/>
      <c r="S8777" s="13"/>
      <c r="T8777" s="13"/>
      <c r="U8777" s="13"/>
      <c r="V8777" s="13"/>
      <c r="W8777" s="13"/>
      <c r="X8777" s="13"/>
      <c r="Y8777" s="13"/>
      <c r="Z8777" s="13"/>
    </row>
    <row r="8778">
      <c r="A8778" s="24" t="s">
        <v>26521</v>
      </c>
      <c r="B8778" s="24" t="s">
        <v>20857</v>
      </c>
      <c r="C8778" s="13"/>
      <c r="D8778" s="13"/>
      <c r="E8778" s="13"/>
      <c r="F8778" s="13"/>
      <c r="G8778" s="13"/>
      <c r="H8778" s="13"/>
      <c r="I8778" s="13"/>
      <c r="J8778" s="13"/>
      <c r="K8778" s="13"/>
      <c r="L8778" s="13"/>
      <c r="M8778" s="13"/>
      <c r="N8778" s="13"/>
      <c r="O8778" s="13"/>
      <c r="P8778" s="13"/>
      <c r="Q8778" s="13"/>
      <c r="R8778" s="13"/>
      <c r="S8778" s="13"/>
      <c r="T8778" s="13"/>
      <c r="U8778" s="13"/>
      <c r="V8778" s="13"/>
      <c r="W8778" s="13"/>
      <c r="X8778" s="13"/>
      <c r="Y8778" s="13"/>
      <c r="Z8778" s="13"/>
    </row>
    <row r="8779">
      <c r="A8779" s="24" t="s">
        <v>26524</v>
      </c>
      <c r="B8779" s="24" t="s">
        <v>20857</v>
      </c>
      <c r="C8779" s="13"/>
      <c r="D8779" s="13"/>
      <c r="E8779" s="13"/>
      <c r="F8779" s="13"/>
      <c r="G8779" s="13"/>
      <c r="H8779" s="13"/>
      <c r="I8779" s="13"/>
      <c r="J8779" s="13"/>
      <c r="K8779" s="13"/>
      <c r="L8779" s="13"/>
      <c r="M8779" s="13"/>
      <c r="N8779" s="13"/>
      <c r="O8779" s="13"/>
      <c r="P8779" s="13"/>
      <c r="Q8779" s="13"/>
      <c r="R8779" s="13"/>
      <c r="S8779" s="13"/>
      <c r="T8779" s="13"/>
      <c r="U8779" s="13"/>
      <c r="V8779" s="13"/>
      <c r="W8779" s="13"/>
      <c r="X8779" s="13"/>
      <c r="Y8779" s="13"/>
      <c r="Z8779" s="13"/>
    </row>
    <row r="8780">
      <c r="A8780" s="24" t="s">
        <v>26527</v>
      </c>
      <c r="B8780" s="24" t="s">
        <v>20857</v>
      </c>
      <c r="C8780" s="13"/>
      <c r="D8780" s="13"/>
      <c r="E8780" s="13"/>
      <c r="F8780" s="13"/>
      <c r="G8780" s="13"/>
      <c r="H8780" s="13"/>
      <c r="I8780" s="13"/>
      <c r="J8780" s="13"/>
      <c r="K8780" s="13"/>
      <c r="L8780" s="13"/>
      <c r="M8780" s="13"/>
      <c r="N8780" s="13"/>
      <c r="O8780" s="13"/>
      <c r="P8780" s="13"/>
      <c r="Q8780" s="13"/>
      <c r="R8780" s="13"/>
      <c r="S8780" s="13"/>
      <c r="T8780" s="13"/>
      <c r="U8780" s="13"/>
      <c r="V8780" s="13"/>
      <c r="W8780" s="13"/>
      <c r="X8780" s="13"/>
      <c r="Y8780" s="13"/>
      <c r="Z8780" s="13"/>
    </row>
    <row r="8781">
      <c r="A8781" s="24" t="s">
        <v>26531</v>
      </c>
      <c r="B8781" s="24" t="s">
        <v>20857</v>
      </c>
      <c r="C8781" s="13"/>
      <c r="D8781" s="13"/>
      <c r="E8781" s="13"/>
      <c r="F8781" s="13"/>
      <c r="G8781" s="13"/>
      <c r="H8781" s="13"/>
      <c r="I8781" s="13"/>
      <c r="J8781" s="13"/>
      <c r="K8781" s="13"/>
      <c r="L8781" s="13"/>
      <c r="M8781" s="13"/>
      <c r="N8781" s="13"/>
      <c r="O8781" s="13"/>
      <c r="P8781" s="13"/>
      <c r="Q8781" s="13"/>
      <c r="R8781" s="13"/>
      <c r="S8781" s="13"/>
      <c r="T8781" s="13"/>
      <c r="U8781" s="13"/>
      <c r="V8781" s="13"/>
      <c r="W8781" s="13"/>
      <c r="X8781" s="13"/>
      <c r="Y8781" s="13"/>
      <c r="Z8781" s="13"/>
    </row>
    <row r="8782">
      <c r="A8782" s="24" t="s">
        <v>26535</v>
      </c>
      <c r="B8782" s="24" t="s">
        <v>20857</v>
      </c>
      <c r="C8782" s="13"/>
      <c r="D8782" s="13"/>
      <c r="E8782" s="13"/>
      <c r="F8782" s="13"/>
      <c r="G8782" s="13"/>
      <c r="H8782" s="13"/>
      <c r="I8782" s="13"/>
      <c r="J8782" s="13"/>
      <c r="K8782" s="13"/>
      <c r="L8782" s="13"/>
      <c r="M8782" s="13"/>
      <c r="N8782" s="13"/>
      <c r="O8782" s="13"/>
      <c r="P8782" s="13"/>
      <c r="Q8782" s="13"/>
      <c r="R8782" s="13"/>
      <c r="S8782" s="13"/>
      <c r="T8782" s="13"/>
      <c r="U8782" s="13"/>
      <c r="V8782" s="13"/>
      <c r="W8782" s="13"/>
      <c r="X8782" s="13"/>
      <c r="Y8782" s="13"/>
      <c r="Z8782" s="13"/>
    </row>
    <row r="8783">
      <c r="A8783" s="24" t="s">
        <v>26538</v>
      </c>
      <c r="B8783" s="24" t="s">
        <v>20857</v>
      </c>
      <c r="C8783" s="13"/>
      <c r="D8783" s="13"/>
      <c r="E8783" s="13"/>
      <c r="F8783" s="13"/>
      <c r="G8783" s="13"/>
      <c r="H8783" s="13"/>
      <c r="I8783" s="13"/>
      <c r="J8783" s="13"/>
      <c r="K8783" s="13"/>
      <c r="L8783" s="13"/>
      <c r="M8783" s="13"/>
      <c r="N8783" s="13"/>
      <c r="O8783" s="13"/>
      <c r="P8783" s="13"/>
      <c r="Q8783" s="13"/>
      <c r="R8783" s="13"/>
      <c r="S8783" s="13"/>
      <c r="T8783" s="13"/>
      <c r="U8783" s="13"/>
      <c r="V8783" s="13"/>
      <c r="W8783" s="13"/>
      <c r="X8783" s="13"/>
      <c r="Y8783" s="13"/>
      <c r="Z8783" s="13"/>
    </row>
    <row r="8784">
      <c r="A8784" s="24" t="s">
        <v>26542</v>
      </c>
      <c r="B8784" s="24" t="s">
        <v>20857</v>
      </c>
      <c r="C8784" s="13"/>
      <c r="D8784" s="13"/>
      <c r="E8784" s="13"/>
      <c r="F8784" s="13"/>
      <c r="G8784" s="13"/>
      <c r="H8784" s="13"/>
      <c r="I8784" s="13"/>
      <c r="J8784" s="13"/>
      <c r="K8784" s="13"/>
      <c r="L8784" s="13"/>
      <c r="M8784" s="13"/>
      <c r="N8784" s="13"/>
      <c r="O8784" s="13"/>
      <c r="P8784" s="13"/>
      <c r="Q8784" s="13"/>
      <c r="R8784" s="13"/>
      <c r="S8784" s="13"/>
      <c r="T8784" s="13"/>
      <c r="U8784" s="13"/>
      <c r="V8784" s="13"/>
      <c r="W8784" s="13"/>
      <c r="X8784" s="13"/>
      <c r="Y8784" s="13"/>
      <c r="Z8784" s="13"/>
    </row>
    <row r="8785">
      <c r="A8785" s="24" t="s">
        <v>26545</v>
      </c>
      <c r="B8785" s="24" t="s">
        <v>20857</v>
      </c>
      <c r="C8785" s="13"/>
      <c r="D8785" s="13"/>
      <c r="E8785" s="13"/>
      <c r="F8785" s="13"/>
      <c r="G8785" s="13"/>
      <c r="H8785" s="13"/>
      <c r="I8785" s="13"/>
      <c r="J8785" s="13"/>
      <c r="K8785" s="13"/>
      <c r="L8785" s="13"/>
      <c r="M8785" s="13"/>
      <c r="N8785" s="13"/>
      <c r="O8785" s="13"/>
      <c r="P8785" s="13"/>
      <c r="Q8785" s="13"/>
      <c r="R8785" s="13"/>
      <c r="S8785" s="13"/>
      <c r="T8785" s="13"/>
      <c r="U8785" s="13"/>
      <c r="V8785" s="13"/>
      <c r="W8785" s="13"/>
      <c r="X8785" s="13"/>
      <c r="Y8785" s="13"/>
      <c r="Z8785" s="13"/>
    </row>
    <row r="8786">
      <c r="A8786" s="24" t="s">
        <v>26548</v>
      </c>
      <c r="B8786" s="24" t="s">
        <v>20857</v>
      </c>
      <c r="C8786" s="13"/>
      <c r="D8786" s="13"/>
      <c r="E8786" s="13"/>
      <c r="F8786" s="13"/>
      <c r="G8786" s="13"/>
      <c r="H8786" s="13"/>
      <c r="I8786" s="13"/>
      <c r="J8786" s="13"/>
      <c r="K8786" s="13"/>
      <c r="L8786" s="13"/>
      <c r="M8786" s="13"/>
      <c r="N8786" s="13"/>
      <c r="O8786" s="13"/>
      <c r="P8786" s="13"/>
      <c r="Q8786" s="13"/>
      <c r="R8786" s="13"/>
      <c r="S8786" s="13"/>
      <c r="T8786" s="13"/>
      <c r="U8786" s="13"/>
      <c r="V8786" s="13"/>
      <c r="W8786" s="13"/>
      <c r="X8786" s="13"/>
      <c r="Y8786" s="13"/>
      <c r="Z8786" s="13"/>
    </row>
    <row r="8787">
      <c r="A8787" s="24" t="s">
        <v>26552</v>
      </c>
      <c r="B8787" s="24" t="s">
        <v>20857</v>
      </c>
      <c r="C8787" s="13"/>
      <c r="D8787" s="13"/>
      <c r="E8787" s="13"/>
      <c r="F8787" s="13"/>
      <c r="G8787" s="13"/>
      <c r="H8787" s="13"/>
      <c r="I8787" s="13"/>
      <c r="J8787" s="13"/>
      <c r="K8787" s="13"/>
      <c r="L8787" s="13"/>
      <c r="M8787" s="13"/>
      <c r="N8787" s="13"/>
      <c r="O8787" s="13"/>
      <c r="P8787" s="13"/>
      <c r="Q8787" s="13"/>
      <c r="R8787" s="13"/>
      <c r="S8787" s="13"/>
      <c r="T8787" s="13"/>
      <c r="U8787" s="13"/>
      <c r="V8787" s="13"/>
      <c r="W8787" s="13"/>
      <c r="X8787" s="13"/>
      <c r="Y8787" s="13"/>
      <c r="Z8787" s="13"/>
    </row>
    <row r="8788">
      <c r="A8788" s="24" t="s">
        <v>26554</v>
      </c>
      <c r="B8788" s="24" t="s">
        <v>20857</v>
      </c>
      <c r="C8788" s="13"/>
      <c r="D8788" s="13"/>
      <c r="E8788" s="13"/>
      <c r="F8788" s="13"/>
      <c r="G8788" s="13"/>
      <c r="H8788" s="13"/>
      <c r="I8788" s="13"/>
      <c r="J8788" s="13"/>
      <c r="K8788" s="13"/>
      <c r="L8788" s="13"/>
      <c r="M8788" s="13"/>
      <c r="N8788" s="13"/>
      <c r="O8788" s="13"/>
      <c r="P8788" s="13"/>
      <c r="Q8788" s="13"/>
      <c r="R8788" s="13"/>
      <c r="S8788" s="13"/>
      <c r="T8788" s="13"/>
      <c r="U8788" s="13"/>
      <c r="V8788" s="13"/>
      <c r="W8788" s="13"/>
      <c r="X8788" s="13"/>
      <c r="Y8788" s="13"/>
      <c r="Z8788" s="13"/>
    </row>
    <row r="8789">
      <c r="A8789" s="24" t="s">
        <v>26558</v>
      </c>
      <c r="B8789" s="24" t="s">
        <v>20857</v>
      </c>
      <c r="C8789" s="13"/>
      <c r="D8789" s="13"/>
      <c r="E8789" s="13"/>
      <c r="F8789" s="13"/>
      <c r="G8789" s="13"/>
      <c r="H8789" s="13"/>
      <c r="I8789" s="13"/>
      <c r="J8789" s="13"/>
      <c r="K8789" s="13"/>
      <c r="L8789" s="13"/>
      <c r="M8789" s="13"/>
      <c r="N8789" s="13"/>
      <c r="O8789" s="13"/>
      <c r="P8789" s="13"/>
      <c r="Q8789" s="13"/>
      <c r="R8789" s="13"/>
      <c r="S8789" s="13"/>
      <c r="T8789" s="13"/>
      <c r="U8789" s="13"/>
      <c r="V8789" s="13"/>
      <c r="W8789" s="13"/>
      <c r="X8789" s="13"/>
      <c r="Y8789" s="13"/>
      <c r="Z8789" s="13"/>
    </row>
    <row r="8790">
      <c r="A8790" s="24" t="s">
        <v>26562</v>
      </c>
      <c r="B8790" s="24" t="s">
        <v>20857</v>
      </c>
      <c r="C8790" s="13"/>
      <c r="D8790" s="13"/>
      <c r="E8790" s="13"/>
      <c r="F8790" s="13"/>
      <c r="G8790" s="13"/>
      <c r="H8790" s="13"/>
      <c r="I8790" s="13"/>
      <c r="J8790" s="13"/>
      <c r="K8790" s="13"/>
      <c r="L8790" s="13"/>
      <c r="M8790" s="13"/>
      <c r="N8790" s="13"/>
      <c r="O8790" s="13"/>
      <c r="P8790" s="13"/>
      <c r="Q8790" s="13"/>
      <c r="R8790" s="13"/>
      <c r="S8790" s="13"/>
      <c r="T8790" s="13"/>
      <c r="U8790" s="13"/>
      <c r="V8790" s="13"/>
      <c r="W8790" s="13"/>
      <c r="X8790" s="13"/>
      <c r="Y8790" s="13"/>
      <c r="Z8790" s="13"/>
    </row>
    <row r="8791">
      <c r="A8791" s="24" t="s">
        <v>26565</v>
      </c>
      <c r="B8791" s="24" t="s">
        <v>20857</v>
      </c>
      <c r="C8791" s="13"/>
      <c r="D8791" s="13"/>
      <c r="E8791" s="13"/>
      <c r="F8791" s="13"/>
      <c r="G8791" s="13"/>
      <c r="H8791" s="13"/>
      <c r="I8791" s="13"/>
      <c r="J8791" s="13"/>
      <c r="K8791" s="13"/>
      <c r="L8791" s="13"/>
      <c r="M8791" s="13"/>
      <c r="N8791" s="13"/>
      <c r="O8791" s="13"/>
      <c r="P8791" s="13"/>
      <c r="Q8791" s="13"/>
      <c r="R8791" s="13"/>
      <c r="S8791" s="13"/>
      <c r="T8791" s="13"/>
      <c r="U8791" s="13"/>
      <c r="V8791" s="13"/>
      <c r="W8791" s="13"/>
      <c r="X8791" s="13"/>
      <c r="Y8791" s="13"/>
      <c r="Z8791" s="13"/>
    </row>
    <row r="8792">
      <c r="A8792" s="24" t="s">
        <v>26569</v>
      </c>
      <c r="B8792" s="24" t="s">
        <v>20857</v>
      </c>
      <c r="C8792" s="13"/>
      <c r="D8792" s="13"/>
      <c r="E8792" s="13"/>
      <c r="F8792" s="13"/>
      <c r="G8792" s="13"/>
      <c r="H8792" s="13"/>
      <c r="I8792" s="13"/>
      <c r="J8792" s="13"/>
      <c r="K8792" s="13"/>
      <c r="L8792" s="13"/>
      <c r="M8792" s="13"/>
      <c r="N8792" s="13"/>
      <c r="O8792" s="13"/>
      <c r="P8792" s="13"/>
      <c r="Q8792" s="13"/>
      <c r="R8792" s="13"/>
      <c r="S8792" s="13"/>
      <c r="T8792" s="13"/>
      <c r="U8792" s="13"/>
      <c r="V8792" s="13"/>
      <c r="W8792" s="13"/>
      <c r="X8792" s="13"/>
      <c r="Y8792" s="13"/>
      <c r="Z8792" s="13"/>
    </row>
    <row r="8793">
      <c r="A8793" s="24" t="s">
        <v>26573</v>
      </c>
      <c r="B8793" s="24" t="s">
        <v>20857</v>
      </c>
      <c r="C8793" s="13"/>
      <c r="D8793" s="13"/>
      <c r="E8793" s="13"/>
      <c r="F8793" s="13"/>
      <c r="G8793" s="13"/>
      <c r="H8793" s="13"/>
      <c r="I8793" s="13"/>
      <c r="J8793" s="13"/>
      <c r="K8793" s="13"/>
      <c r="L8793" s="13"/>
      <c r="M8793" s="13"/>
      <c r="N8793" s="13"/>
      <c r="O8793" s="13"/>
      <c r="P8793" s="13"/>
      <c r="Q8793" s="13"/>
      <c r="R8793" s="13"/>
      <c r="S8793" s="13"/>
      <c r="T8793" s="13"/>
      <c r="U8793" s="13"/>
      <c r="V8793" s="13"/>
      <c r="W8793" s="13"/>
      <c r="X8793" s="13"/>
      <c r="Y8793" s="13"/>
      <c r="Z8793" s="13"/>
    </row>
    <row r="8794">
      <c r="A8794" s="24" t="s">
        <v>26576</v>
      </c>
      <c r="B8794" s="24" t="s">
        <v>20857</v>
      </c>
      <c r="C8794" s="13"/>
      <c r="D8794" s="13"/>
      <c r="E8794" s="13"/>
      <c r="F8794" s="13"/>
      <c r="G8794" s="13"/>
      <c r="H8794" s="13"/>
      <c r="I8794" s="13"/>
      <c r="J8794" s="13"/>
      <c r="K8794" s="13"/>
      <c r="L8794" s="13"/>
      <c r="M8794" s="13"/>
      <c r="N8794" s="13"/>
      <c r="O8794" s="13"/>
      <c r="P8794" s="13"/>
      <c r="Q8794" s="13"/>
      <c r="R8794" s="13"/>
      <c r="S8794" s="13"/>
      <c r="T8794" s="13"/>
      <c r="U8794" s="13"/>
      <c r="V8794" s="13"/>
      <c r="W8794" s="13"/>
      <c r="X8794" s="13"/>
      <c r="Y8794" s="13"/>
      <c r="Z8794" s="13"/>
    </row>
    <row r="8795">
      <c r="A8795" s="24" t="s">
        <v>26579</v>
      </c>
      <c r="B8795" s="24" t="s">
        <v>20857</v>
      </c>
      <c r="C8795" s="13"/>
      <c r="D8795" s="13"/>
      <c r="E8795" s="13"/>
      <c r="F8795" s="13"/>
      <c r="G8795" s="13"/>
      <c r="H8795" s="13"/>
      <c r="I8795" s="13"/>
      <c r="J8795" s="13"/>
      <c r="K8795" s="13"/>
      <c r="L8795" s="13"/>
      <c r="M8795" s="13"/>
      <c r="N8795" s="13"/>
      <c r="O8795" s="13"/>
      <c r="P8795" s="13"/>
      <c r="Q8795" s="13"/>
      <c r="R8795" s="13"/>
      <c r="S8795" s="13"/>
      <c r="T8795" s="13"/>
      <c r="U8795" s="13"/>
      <c r="V8795" s="13"/>
      <c r="W8795" s="13"/>
      <c r="X8795" s="13"/>
      <c r="Y8795" s="13"/>
      <c r="Z8795" s="13"/>
    </row>
    <row r="8796">
      <c r="A8796" s="24" t="s">
        <v>26582</v>
      </c>
      <c r="B8796" s="24" t="s">
        <v>20857</v>
      </c>
      <c r="C8796" s="13"/>
      <c r="D8796" s="13"/>
      <c r="E8796" s="13"/>
      <c r="F8796" s="13"/>
      <c r="G8796" s="13"/>
      <c r="H8796" s="13"/>
      <c r="I8796" s="13"/>
      <c r="J8796" s="13"/>
      <c r="K8796" s="13"/>
      <c r="L8796" s="13"/>
      <c r="M8796" s="13"/>
      <c r="N8796" s="13"/>
      <c r="O8796" s="13"/>
      <c r="P8796" s="13"/>
      <c r="Q8796" s="13"/>
      <c r="R8796" s="13"/>
      <c r="S8796" s="13"/>
      <c r="T8796" s="13"/>
      <c r="U8796" s="13"/>
      <c r="V8796" s="13"/>
      <c r="W8796" s="13"/>
      <c r="X8796" s="13"/>
      <c r="Y8796" s="13"/>
      <c r="Z8796" s="13"/>
    </row>
    <row r="8797">
      <c r="A8797" s="24" t="s">
        <v>26584</v>
      </c>
      <c r="B8797" s="24" t="s">
        <v>20857</v>
      </c>
      <c r="C8797" s="13"/>
      <c r="D8797" s="13"/>
      <c r="E8797" s="13"/>
      <c r="F8797" s="13"/>
      <c r="G8797" s="13"/>
      <c r="H8797" s="13"/>
      <c r="I8797" s="13"/>
      <c r="J8797" s="13"/>
      <c r="K8797" s="13"/>
      <c r="L8797" s="13"/>
      <c r="M8797" s="13"/>
      <c r="N8797" s="13"/>
      <c r="O8797" s="13"/>
      <c r="P8797" s="13"/>
      <c r="Q8797" s="13"/>
      <c r="R8797" s="13"/>
      <c r="S8797" s="13"/>
      <c r="T8797" s="13"/>
      <c r="U8797" s="13"/>
      <c r="V8797" s="13"/>
      <c r="W8797" s="13"/>
      <c r="X8797" s="13"/>
      <c r="Y8797" s="13"/>
      <c r="Z8797" s="13"/>
    </row>
    <row r="8798">
      <c r="A8798" s="24" t="s">
        <v>26586</v>
      </c>
      <c r="B8798" s="24" t="s">
        <v>20857</v>
      </c>
      <c r="C8798" s="13"/>
      <c r="D8798" s="13"/>
      <c r="E8798" s="13"/>
      <c r="F8798" s="13"/>
      <c r="G8798" s="13"/>
      <c r="H8798" s="13"/>
      <c r="I8798" s="13"/>
      <c r="J8798" s="13"/>
      <c r="K8798" s="13"/>
      <c r="L8798" s="13"/>
      <c r="M8798" s="13"/>
      <c r="N8798" s="13"/>
      <c r="O8798" s="13"/>
      <c r="P8798" s="13"/>
      <c r="Q8798" s="13"/>
      <c r="R8798" s="13"/>
      <c r="S8798" s="13"/>
      <c r="T8798" s="13"/>
      <c r="U8798" s="13"/>
      <c r="V8798" s="13"/>
      <c r="W8798" s="13"/>
      <c r="X8798" s="13"/>
      <c r="Y8798" s="13"/>
      <c r="Z8798" s="13"/>
    </row>
    <row r="8799">
      <c r="A8799" s="24" t="s">
        <v>26589</v>
      </c>
      <c r="B8799" s="24" t="s">
        <v>20857</v>
      </c>
      <c r="C8799" s="13"/>
      <c r="D8799" s="13"/>
      <c r="E8799" s="13"/>
      <c r="F8799" s="13"/>
      <c r="G8799" s="13"/>
      <c r="H8799" s="13"/>
      <c r="I8799" s="13"/>
      <c r="J8799" s="13"/>
      <c r="K8799" s="13"/>
      <c r="L8799" s="13"/>
      <c r="M8799" s="13"/>
      <c r="N8799" s="13"/>
      <c r="O8799" s="13"/>
      <c r="P8799" s="13"/>
      <c r="Q8799" s="13"/>
      <c r="R8799" s="13"/>
      <c r="S8799" s="13"/>
      <c r="T8799" s="13"/>
      <c r="U8799" s="13"/>
      <c r="V8799" s="13"/>
      <c r="W8799" s="13"/>
      <c r="X8799" s="13"/>
      <c r="Y8799" s="13"/>
      <c r="Z8799" s="13"/>
    </row>
    <row r="8800">
      <c r="A8800" s="24" t="s">
        <v>26592</v>
      </c>
      <c r="B8800" s="24" t="s">
        <v>20857</v>
      </c>
      <c r="C8800" s="13"/>
      <c r="D8800" s="13"/>
      <c r="E8800" s="13"/>
      <c r="F8800" s="13"/>
      <c r="G8800" s="13"/>
      <c r="H8800" s="13"/>
      <c r="I8800" s="13"/>
      <c r="J8800" s="13"/>
      <c r="K8800" s="13"/>
      <c r="L8800" s="13"/>
      <c r="M8800" s="13"/>
      <c r="N8800" s="13"/>
      <c r="O8800" s="13"/>
      <c r="P8800" s="13"/>
      <c r="Q8800" s="13"/>
      <c r="R8800" s="13"/>
      <c r="S8800" s="13"/>
      <c r="T8800" s="13"/>
      <c r="U8800" s="13"/>
      <c r="V8800" s="13"/>
      <c r="W8800" s="13"/>
      <c r="X8800" s="13"/>
      <c r="Y8800" s="13"/>
      <c r="Z8800" s="13"/>
    </row>
    <row r="8801">
      <c r="A8801" s="24" t="s">
        <v>26596</v>
      </c>
      <c r="B8801" s="24" t="s">
        <v>20857</v>
      </c>
      <c r="C8801" s="13"/>
      <c r="D8801" s="13"/>
      <c r="E8801" s="13"/>
      <c r="F8801" s="13"/>
      <c r="G8801" s="13"/>
      <c r="H8801" s="13"/>
      <c r="I8801" s="13"/>
      <c r="J8801" s="13"/>
      <c r="K8801" s="13"/>
      <c r="L8801" s="13"/>
      <c r="M8801" s="13"/>
      <c r="N8801" s="13"/>
      <c r="O8801" s="13"/>
      <c r="P8801" s="13"/>
      <c r="Q8801" s="13"/>
      <c r="R8801" s="13"/>
      <c r="S8801" s="13"/>
      <c r="T8801" s="13"/>
      <c r="U8801" s="13"/>
      <c r="V8801" s="13"/>
      <c r="W8801" s="13"/>
      <c r="X8801" s="13"/>
      <c r="Y8801" s="13"/>
      <c r="Z8801" s="13"/>
    </row>
    <row r="8802">
      <c r="A8802" s="24" t="s">
        <v>26599</v>
      </c>
      <c r="B8802" s="24" t="s">
        <v>20857</v>
      </c>
      <c r="C8802" s="13"/>
      <c r="D8802" s="13"/>
      <c r="E8802" s="13"/>
      <c r="F8802" s="13"/>
      <c r="G8802" s="13"/>
      <c r="H8802" s="13"/>
      <c r="I8802" s="13"/>
      <c r="J8802" s="13"/>
      <c r="K8802" s="13"/>
      <c r="L8802" s="13"/>
      <c r="M8802" s="13"/>
      <c r="N8802" s="13"/>
      <c r="O8802" s="13"/>
      <c r="P8802" s="13"/>
      <c r="Q8802" s="13"/>
      <c r="R8802" s="13"/>
      <c r="S8802" s="13"/>
      <c r="T8802" s="13"/>
      <c r="U8802" s="13"/>
      <c r="V8802" s="13"/>
      <c r="W8802" s="13"/>
      <c r="X8802" s="13"/>
      <c r="Y8802" s="13"/>
      <c r="Z8802" s="13"/>
    </row>
    <row r="8803">
      <c r="A8803" s="24" t="s">
        <v>26602</v>
      </c>
      <c r="B8803" s="24" t="s">
        <v>20857</v>
      </c>
      <c r="C8803" s="13"/>
      <c r="D8803" s="13"/>
      <c r="E8803" s="13"/>
      <c r="F8803" s="13"/>
      <c r="G8803" s="13"/>
      <c r="H8803" s="13"/>
      <c r="I8803" s="13"/>
      <c r="J8803" s="13"/>
      <c r="K8803" s="13"/>
      <c r="L8803" s="13"/>
      <c r="M8803" s="13"/>
      <c r="N8803" s="13"/>
      <c r="O8803" s="13"/>
      <c r="P8803" s="13"/>
      <c r="Q8803" s="13"/>
      <c r="R8803" s="13"/>
      <c r="S8803" s="13"/>
      <c r="T8803" s="13"/>
      <c r="U8803" s="13"/>
      <c r="V8803" s="13"/>
      <c r="W8803" s="13"/>
      <c r="X8803" s="13"/>
      <c r="Y8803" s="13"/>
      <c r="Z8803" s="13"/>
    </row>
    <row r="8804">
      <c r="A8804" s="24" t="s">
        <v>26606</v>
      </c>
      <c r="B8804" s="24" t="s">
        <v>20857</v>
      </c>
      <c r="C8804" s="13"/>
      <c r="D8804" s="13"/>
      <c r="E8804" s="13"/>
      <c r="F8804" s="13"/>
      <c r="G8804" s="13"/>
      <c r="H8804" s="13"/>
      <c r="I8804" s="13"/>
      <c r="J8804" s="13"/>
      <c r="K8804" s="13"/>
      <c r="L8804" s="13"/>
      <c r="M8804" s="13"/>
      <c r="N8804" s="13"/>
      <c r="O8804" s="13"/>
      <c r="P8804" s="13"/>
      <c r="Q8804" s="13"/>
      <c r="R8804" s="13"/>
      <c r="S8804" s="13"/>
      <c r="T8804" s="13"/>
      <c r="U8804" s="13"/>
      <c r="V8804" s="13"/>
      <c r="W8804" s="13"/>
      <c r="X8804" s="13"/>
      <c r="Y8804" s="13"/>
      <c r="Z8804" s="13"/>
    </row>
    <row r="8805">
      <c r="A8805" s="24" t="s">
        <v>26609</v>
      </c>
      <c r="B8805" s="24" t="s">
        <v>20857</v>
      </c>
      <c r="C8805" s="13"/>
      <c r="D8805" s="13"/>
      <c r="E8805" s="13"/>
      <c r="F8805" s="13"/>
      <c r="G8805" s="13"/>
      <c r="H8805" s="13"/>
      <c r="I8805" s="13"/>
      <c r="J8805" s="13"/>
      <c r="K8805" s="13"/>
      <c r="L8805" s="13"/>
      <c r="M8805" s="13"/>
      <c r="N8805" s="13"/>
      <c r="O8805" s="13"/>
      <c r="P8805" s="13"/>
      <c r="Q8805" s="13"/>
      <c r="R8805" s="13"/>
      <c r="S8805" s="13"/>
      <c r="T8805" s="13"/>
      <c r="U8805" s="13"/>
      <c r="V8805" s="13"/>
      <c r="W8805" s="13"/>
      <c r="X8805" s="13"/>
      <c r="Y8805" s="13"/>
      <c r="Z8805" s="13"/>
    </row>
    <row r="8806">
      <c r="A8806" s="24" t="s">
        <v>15392</v>
      </c>
      <c r="B8806" s="24" t="s">
        <v>20857</v>
      </c>
      <c r="C8806" s="13"/>
      <c r="D8806" s="13"/>
      <c r="E8806" s="13"/>
      <c r="F8806" s="13"/>
      <c r="G8806" s="13"/>
      <c r="H8806" s="13"/>
      <c r="I8806" s="13"/>
      <c r="J8806" s="13"/>
      <c r="K8806" s="13"/>
      <c r="L8806" s="13"/>
      <c r="M8806" s="13"/>
      <c r="N8806" s="13"/>
      <c r="O8806" s="13"/>
      <c r="P8806" s="13"/>
      <c r="Q8806" s="13"/>
      <c r="R8806" s="13"/>
      <c r="S8806" s="13"/>
      <c r="T8806" s="13"/>
      <c r="U8806" s="13"/>
      <c r="V8806" s="13"/>
      <c r="W8806" s="13"/>
      <c r="X8806" s="13"/>
      <c r="Y8806" s="13"/>
      <c r="Z8806" s="13"/>
    </row>
    <row r="8807">
      <c r="A8807" s="24" t="s">
        <v>26613</v>
      </c>
      <c r="B8807" s="24" t="s">
        <v>20857</v>
      </c>
      <c r="C8807" s="13"/>
      <c r="D8807" s="13"/>
      <c r="E8807" s="13"/>
      <c r="F8807" s="13"/>
      <c r="G8807" s="13"/>
      <c r="H8807" s="13"/>
      <c r="I8807" s="13"/>
      <c r="J8807" s="13"/>
      <c r="K8807" s="13"/>
      <c r="L8807" s="13"/>
      <c r="M8807" s="13"/>
      <c r="N8807" s="13"/>
      <c r="O8807" s="13"/>
      <c r="P8807" s="13"/>
      <c r="Q8807" s="13"/>
      <c r="R8807" s="13"/>
      <c r="S8807" s="13"/>
      <c r="T8807" s="13"/>
      <c r="U8807" s="13"/>
      <c r="V8807" s="13"/>
      <c r="W8807" s="13"/>
      <c r="X8807" s="13"/>
      <c r="Y8807" s="13"/>
      <c r="Z8807" s="13"/>
    </row>
    <row r="8808">
      <c r="A8808" s="24" t="s">
        <v>26616</v>
      </c>
      <c r="B8808" s="24" t="s">
        <v>20857</v>
      </c>
      <c r="C8808" s="13"/>
      <c r="D8808" s="13"/>
      <c r="E8808" s="13"/>
      <c r="F8808" s="13"/>
      <c r="G8808" s="13"/>
      <c r="H8808" s="13"/>
      <c r="I8808" s="13"/>
      <c r="J8808" s="13"/>
      <c r="K8808" s="13"/>
      <c r="L8808" s="13"/>
      <c r="M8808" s="13"/>
      <c r="N8808" s="13"/>
      <c r="O8808" s="13"/>
      <c r="P8808" s="13"/>
      <c r="Q8808" s="13"/>
      <c r="R8808" s="13"/>
      <c r="S8808" s="13"/>
      <c r="T8808" s="13"/>
      <c r="U8808" s="13"/>
      <c r="V8808" s="13"/>
      <c r="W8808" s="13"/>
      <c r="X8808" s="13"/>
      <c r="Y8808" s="13"/>
      <c r="Z8808" s="13"/>
    </row>
    <row r="8809">
      <c r="A8809" s="24" t="s">
        <v>26620</v>
      </c>
      <c r="B8809" s="24" t="s">
        <v>20857</v>
      </c>
      <c r="C8809" s="13"/>
      <c r="D8809" s="13"/>
      <c r="E8809" s="13"/>
      <c r="F8809" s="13"/>
      <c r="G8809" s="13"/>
      <c r="H8809" s="13"/>
      <c r="I8809" s="13"/>
      <c r="J8809" s="13"/>
      <c r="K8809" s="13"/>
      <c r="L8809" s="13"/>
      <c r="M8809" s="13"/>
      <c r="N8809" s="13"/>
      <c r="O8809" s="13"/>
      <c r="P8809" s="13"/>
      <c r="Q8809" s="13"/>
      <c r="R8809" s="13"/>
      <c r="S8809" s="13"/>
      <c r="T8809" s="13"/>
      <c r="U8809" s="13"/>
      <c r="V8809" s="13"/>
      <c r="W8809" s="13"/>
      <c r="X8809" s="13"/>
      <c r="Y8809" s="13"/>
      <c r="Z8809" s="13"/>
    </row>
    <row r="8810">
      <c r="A8810" s="24" t="s">
        <v>26623</v>
      </c>
      <c r="B8810" s="24" t="s">
        <v>20857</v>
      </c>
      <c r="C8810" s="13"/>
      <c r="D8810" s="13"/>
      <c r="E8810" s="13"/>
      <c r="F8810" s="13"/>
      <c r="G8810" s="13"/>
      <c r="H8810" s="13"/>
      <c r="I8810" s="13"/>
      <c r="J8810" s="13"/>
      <c r="K8810" s="13"/>
      <c r="L8810" s="13"/>
      <c r="M8810" s="13"/>
      <c r="N8810" s="13"/>
      <c r="O8810" s="13"/>
      <c r="P8810" s="13"/>
      <c r="Q8810" s="13"/>
      <c r="R8810" s="13"/>
      <c r="S8810" s="13"/>
      <c r="T8810" s="13"/>
      <c r="U8810" s="13"/>
      <c r="V8810" s="13"/>
      <c r="W8810" s="13"/>
      <c r="X8810" s="13"/>
      <c r="Y8810" s="13"/>
      <c r="Z8810" s="13"/>
    </row>
    <row r="8811">
      <c r="A8811" s="24" t="s">
        <v>26627</v>
      </c>
      <c r="B8811" s="24" t="s">
        <v>20857</v>
      </c>
      <c r="C8811" s="13"/>
      <c r="D8811" s="13"/>
      <c r="E8811" s="13"/>
      <c r="F8811" s="13"/>
      <c r="G8811" s="13"/>
      <c r="H8811" s="13"/>
      <c r="I8811" s="13"/>
      <c r="J8811" s="13"/>
      <c r="K8811" s="13"/>
      <c r="L8811" s="13"/>
      <c r="M8811" s="13"/>
      <c r="N8811" s="13"/>
      <c r="O8811" s="13"/>
      <c r="P8811" s="13"/>
      <c r="Q8811" s="13"/>
      <c r="R8811" s="13"/>
      <c r="S8811" s="13"/>
      <c r="T8811" s="13"/>
      <c r="U8811" s="13"/>
      <c r="V8811" s="13"/>
      <c r="W8811" s="13"/>
      <c r="X8811" s="13"/>
      <c r="Y8811" s="13"/>
      <c r="Z8811" s="13"/>
    </row>
    <row r="8812">
      <c r="A8812" s="24" t="s">
        <v>26631</v>
      </c>
      <c r="B8812" s="24" t="s">
        <v>20857</v>
      </c>
      <c r="C8812" s="13"/>
      <c r="D8812" s="13"/>
      <c r="E8812" s="13"/>
      <c r="F8812" s="13"/>
      <c r="G8812" s="13"/>
      <c r="H8812" s="13"/>
      <c r="I8812" s="13"/>
      <c r="J8812" s="13"/>
      <c r="K8812" s="13"/>
      <c r="L8812" s="13"/>
      <c r="M8812" s="13"/>
      <c r="N8812" s="13"/>
      <c r="O8812" s="13"/>
      <c r="P8812" s="13"/>
      <c r="Q8812" s="13"/>
      <c r="R8812" s="13"/>
      <c r="S8812" s="13"/>
      <c r="T8812" s="13"/>
      <c r="U8812" s="13"/>
      <c r="V8812" s="13"/>
      <c r="W8812" s="13"/>
      <c r="X8812" s="13"/>
      <c r="Y8812" s="13"/>
      <c r="Z8812" s="13"/>
    </row>
    <row r="8813">
      <c r="A8813" s="24" t="s">
        <v>26635</v>
      </c>
      <c r="B8813" s="24" t="s">
        <v>20857</v>
      </c>
      <c r="C8813" s="13"/>
      <c r="D8813" s="13"/>
      <c r="E8813" s="13"/>
      <c r="F8813" s="13"/>
      <c r="G8813" s="13"/>
      <c r="H8813" s="13"/>
      <c r="I8813" s="13"/>
      <c r="J8813" s="13"/>
      <c r="K8813" s="13"/>
      <c r="L8813" s="13"/>
      <c r="M8813" s="13"/>
      <c r="N8813" s="13"/>
      <c r="O8813" s="13"/>
      <c r="P8813" s="13"/>
      <c r="Q8813" s="13"/>
      <c r="R8813" s="13"/>
      <c r="S8813" s="13"/>
      <c r="T8813" s="13"/>
      <c r="U8813" s="13"/>
      <c r="V8813" s="13"/>
      <c r="W8813" s="13"/>
      <c r="X8813" s="13"/>
      <c r="Y8813" s="13"/>
      <c r="Z8813" s="13"/>
    </row>
    <row r="8814">
      <c r="A8814" s="24" t="s">
        <v>26638</v>
      </c>
      <c r="B8814" s="24" t="s">
        <v>20857</v>
      </c>
      <c r="C8814" s="13"/>
      <c r="D8814" s="13"/>
      <c r="E8814" s="13"/>
      <c r="F8814" s="13"/>
      <c r="G8814" s="13"/>
      <c r="H8814" s="13"/>
      <c r="I8814" s="13"/>
      <c r="J8814" s="13"/>
      <c r="K8814" s="13"/>
      <c r="L8814" s="13"/>
      <c r="M8814" s="13"/>
      <c r="N8814" s="13"/>
      <c r="O8814" s="13"/>
      <c r="P8814" s="13"/>
      <c r="Q8814" s="13"/>
      <c r="R8814" s="13"/>
      <c r="S8814" s="13"/>
      <c r="T8814" s="13"/>
      <c r="U8814" s="13"/>
      <c r="V8814" s="13"/>
      <c r="W8814" s="13"/>
      <c r="X8814" s="13"/>
      <c r="Y8814" s="13"/>
      <c r="Z8814" s="13"/>
    </row>
    <row r="8815">
      <c r="A8815" s="24" t="s">
        <v>26641</v>
      </c>
      <c r="B8815" s="24" t="s">
        <v>20857</v>
      </c>
      <c r="C8815" s="13"/>
      <c r="D8815" s="13"/>
      <c r="E8815" s="13"/>
      <c r="F8815" s="13"/>
      <c r="G8815" s="13"/>
      <c r="H8815" s="13"/>
      <c r="I8815" s="13"/>
      <c r="J8815" s="13"/>
      <c r="K8815" s="13"/>
      <c r="L8815" s="13"/>
      <c r="M8815" s="13"/>
      <c r="N8815" s="13"/>
      <c r="O8815" s="13"/>
      <c r="P8815" s="13"/>
      <c r="Q8815" s="13"/>
      <c r="R8815" s="13"/>
      <c r="S8815" s="13"/>
      <c r="T8815" s="13"/>
      <c r="U8815" s="13"/>
      <c r="V8815" s="13"/>
      <c r="W8815" s="13"/>
      <c r="X8815" s="13"/>
      <c r="Y8815" s="13"/>
      <c r="Z8815" s="13"/>
    </row>
    <row r="8816">
      <c r="A8816" s="24" t="s">
        <v>26645</v>
      </c>
      <c r="B8816" s="24" t="s">
        <v>20857</v>
      </c>
      <c r="C8816" s="13"/>
      <c r="D8816" s="13"/>
      <c r="E8816" s="13"/>
      <c r="F8816" s="13"/>
      <c r="G8816" s="13"/>
      <c r="H8816" s="13"/>
      <c r="I8816" s="13"/>
      <c r="J8816" s="13"/>
      <c r="K8816" s="13"/>
      <c r="L8816" s="13"/>
      <c r="M8816" s="13"/>
      <c r="N8816" s="13"/>
      <c r="O8816" s="13"/>
      <c r="P8816" s="13"/>
      <c r="Q8816" s="13"/>
      <c r="R8816" s="13"/>
      <c r="S8816" s="13"/>
      <c r="T8816" s="13"/>
      <c r="U8816" s="13"/>
      <c r="V8816" s="13"/>
      <c r="W8816" s="13"/>
      <c r="X8816" s="13"/>
      <c r="Y8816" s="13"/>
      <c r="Z8816" s="13"/>
    </row>
    <row r="8817">
      <c r="A8817" s="24" t="s">
        <v>26648</v>
      </c>
      <c r="B8817" s="24" t="s">
        <v>20857</v>
      </c>
      <c r="C8817" s="13"/>
      <c r="D8817" s="13"/>
      <c r="E8817" s="13"/>
      <c r="F8817" s="13"/>
      <c r="G8817" s="13"/>
      <c r="H8817" s="13"/>
      <c r="I8817" s="13"/>
      <c r="J8817" s="13"/>
      <c r="K8817" s="13"/>
      <c r="L8817" s="13"/>
      <c r="M8817" s="13"/>
      <c r="N8817" s="13"/>
      <c r="O8817" s="13"/>
      <c r="P8817" s="13"/>
      <c r="Q8817" s="13"/>
      <c r="R8817" s="13"/>
      <c r="S8817" s="13"/>
      <c r="T8817" s="13"/>
      <c r="U8817" s="13"/>
      <c r="V8817" s="13"/>
      <c r="W8817" s="13"/>
      <c r="X8817" s="13"/>
      <c r="Y8817" s="13"/>
      <c r="Z8817" s="13"/>
    </row>
    <row r="8818">
      <c r="A8818" s="24" t="s">
        <v>26651</v>
      </c>
      <c r="B8818" s="24" t="s">
        <v>20857</v>
      </c>
      <c r="C8818" s="13"/>
      <c r="D8818" s="13"/>
      <c r="E8818" s="13"/>
      <c r="F8818" s="13"/>
      <c r="G8818" s="13"/>
      <c r="H8818" s="13"/>
      <c r="I8818" s="13"/>
      <c r="J8818" s="13"/>
      <c r="K8818" s="13"/>
      <c r="L8818" s="13"/>
      <c r="M8818" s="13"/>
      <c r="N8818" s="13"/>
      <c r="O8818" s="13"/>
      <c r="P8818" s="13"/>
      <c r="Q8818" s="13"/>
      <c r="R8818" s="13"/>
      <c r="S8818" s="13"/>
      <c r="T8818" s="13"/>
      <c r="U8818" s="13"/>
      <c r="V8818" s="13"/>
      <c r="W8818" s="13"/>
      <c r="X8818" s="13"/>
      <c r="Y8818" s="13"/>
      <c r="Z8818" s="13"/>
    </row>
    <row r="8819">
      <c r="A8819" s="24" t="s">
        <v>26654</v>
      </c>
      <c r="B8819" s="24" t="s">
        <v>20857</v>
      </c>
      <c r="C8819" s="13"/>
      <c r="D8819" s="13"/>
      <c r="E8819" s="13"/>
      <c r="F8819" s="13"/>
      <c r="G8819" s="13"/>
      <c r="H8819" s="13"/>
      <c r="I8819" s="13"/>
      <c r="J8819" s="13"/>
      <c r="K8819" s="13"/>
      <c r="L8819" s="13"/>
      <c r="M8819" s="13"/>
      <c r="N8819" s="13"/>
      <c r="O8819" s="13"/>
      <c r="P8819" s="13"/>
      <c r="Q8819" s="13"/>
      <c r="R8819" s="13"/>
      <c r="S8819" s="13"/>
      <c r="T8819" s="13"/>
      <c r="U8819" s="13"/>
      <c r="V8819" s="13"/>
      <c r="W8819" s="13"/>
      <c r="X8819" s="13"/>
      <c r="Y8819" s="13"/>
      <c r="Z8819" s="13"/>
    </row>
    <row r="8820">
      <c r="A8820" s="24" t="s">
        <v>26658</v>
      </c>
      <c r="B8820" s="24" t="s">
        <v>20857</v>
      </c>
      <c r="C8820" s="13"/>
      <c r="D8820" s="13"/>
      <c r="E8820" s="13"/>
      <c r="F8820" s="13"/>
      <c r="G8820" s="13"/>
      <c r="H8820" s="13"/>
      <c r="I8820" s="13"/>
      <c r="J8820" s="13"/>
      <c r="K8820" s="13"/>
      <c r="L8820" s="13"/>
      <c r="M8820" s="13"/>
      <c r="N8820" s="13"/>
      <c r="O8820" s="13"/>
      <c r="P8820" s="13"/>
      <c r="Q8820" s="13"/>
      <c r="R8820" s="13"/>
      <c r="S8820" s="13"/>
      <c r="T8820" s="13"/>
      <c r="U8820" s="13"/>
      <c r="V8820" s="13"/>
      <c r="W8820" s="13"/>
      <c r="X8820" s="13"/>
      <c r="Y8820" s="13"/>
      <c r="Z8820" s="13"/>
    </row>
    <row r="8821">
      <c r="A8821" s="24" t="s">
        <v>26662</v>
      </c>
      <c r="B8821" s="24" t="s">
        <v>20857</v>
      </c>
      <c r="C8821" s="13"/>
      <c r="D8821" s="13"/>
      <c r="E8821" s="13"/>
      <c r="F8821" s="13"/>
      <c r="G8821" s="13"/>
      <c r="H8821" s="13"/>
      <c r="I8821" s="13"/>
      <c r="J8821" s="13"/>
      <c r="K8821" s="13"/>
      <c r="L8821" s="13"/>
      <c r="M8821" s="13"/>
      <c r="N8821" s="13"/>
      <c r="O8821" s="13"/>
      <c r="P8821" s="13"/>
      <c r="Q8821" s="13"/>
      <c r="R8821" s="13"/>
      <c r="S8821" s="13"/>
      <c r="T8821" s="13"/>
      <c r="U8821" s="13"/>
      <c r="V8821" s="13"/>
      <c r="W8821" s="13"/>
      <c r="X8821" s="13"/>
      <c r="Y8821" s="13"/>
      <c r="Z8821" s="13"/>
    </row>
    <row r="8822">
      <c r="A8822" s="24" t="s">
        <v>26666</v>
      </c>
      <c r="B8822" s="24" t="s">
        <v>20857</v>
      </c>
      <c r="C8822" s="13"/>
      <c r="D8822" s="13"/>
      <c r="E8822" s="13"/>
      <c r="F8822" s="13"/>
      <c r="G8822" s="13"/>
      <c r="H8822" s="13"/>
      <c r="I8822" s="13"/>
      <c r="J8822" s="13"/>
      <c r="K8822" s="13"/>
      <c r="L8822" s="13"/>
      <c r="M8822" s="13"/>
      <c r="N8822" s="13"/>
      <c r="O8822" s="13"/>
      <c r="P8822" s="13"/>
      <c r="Q8822" s="13"/>
      <c r="R8822" s="13"/>
      <c r="S8822" s="13"/>
      <c r="T8822" s="13"/>
      <c r="U8822" s="13"/>
      <c r="V8822" s="13"/>
      <c r="W8822" s="13"/>
      <c r="X8822" s="13"/>
      <c r="Y8822" s="13"/>
      <c r="Z8822" s="13"/>
    </row>
    <row r="8823">
      <c r="A8823" s="24" t="s">
        <v>26668</v>
      </c>
      <c r="B8823" s="24" t="s">
        <v>20857</v>
      </c>
      <c r="C8823" s="13"/>
      <c r="D8823" s="13"/>
      <c r="E8823" s="13"/>
      <c r="F8823" s="13"/>
      <c r="G8823" s="13"/>
      <c r="H8823" s="13"/>
      <c r="I8823" s="13"/>
      <c r="J8823" s="13"/>
      <c r="K8823" s="13"/>
      <c r="L8823" s="13"/>
      <c r="M8823" s="13"/>
      <c r="N8823" s="13"/>
      <c r="O8823" s="13"/>
      <c r="P8823" s="13"/>
      <c r="Q8823" s="13"/>
      <c r="R8823" s="13"/>
      <c r="S8823" s="13"/>
      <c r="T8823" s="13"/>
      <c r="U8823" s="13"/>
      <c r="V8823" s="13"/>
      <c r="W8823" s="13"/>
      <c r="X8823" s="13"/>
      <c r="Y8823" s="13"/>
      <c r="Z8823" s="13"/>
    </row>
    <row r="8824">
      <c r="A8824" s="24" t="s">
        <v>26671</v>
      </c>
      <c r="B8824" s="24" t="s">
        <v>20857</v>
      </c>
      <c r="C8824" s="13"/>
      <c r="D8824" s="13"/>
      <c r="E8824" s="13"/>
      <c r="F8824" s="13"/>
      <c r="G8824" s="13"/>
      <c r="H8824" s="13"/>
      <c r="I8824" s="13"/>
      <c r="J8824" s="13"/>
      <c r="K8824" s="13"/>
      <c r="L8824" s="13"/>
      <c r="M8824" s="13"/>
      <c r="N8824" s="13"/>
      <c r="O8824" s="13"/>
      <c r="P8824" s="13"/>
      <c r="Q8824" s="13"/>
      <c r="R8824" s="13"/>
      <c r="S8824" s="13"/>
      <c r="T8824" s="13"/>
      <c r="U8824" s="13"/>
      <c r="V8824" s="13"/>
      <c r="W8824" s="13"/>
      <c r="X8824" s="13"/>
      <c r="Y8824" s="13"/>
      <c r="Z8824" s="13"/>
    </row>
    <row r="8825">
      <c r="A8825" s="24" t="s">
        <v>26675</v>
      </c>
      <c r="B8825" s="24" t="s">
        <v>20857</v>
      </c>
      <c r="C8825" s="13"/>
      <c r="D8825" s="13"/>
      <c r="E8825" s="13"/>
      <c r="F8825" s="13"/>
      <c r="G8825" s="13"/>
      <c r="H8825" s="13"/>
      <c r="I8825" s="13"/>
      <c r="J8825" s="13"/>
      <c r="K8825" s="13"/>
      <c r="L8825" s="13"/>
      <c r="M8825" s="13"/>
      <c r="N8825" s="13"/>
      <c r="O8825" s="13"/>
      <c r="P8825" s="13"/>
      <c r="Q8825" s="13"/>
      <c r="R8825" s="13"/>
      <c r="S8825" s="13"/>
      <c r="T8825" s="13"/>
      <c r="U8825" s="13"/>
      <c r="V8825" s="13"/>
      <c r="W8825" s="13"/>
      <c r="X8825" s="13"/>
      <c r="Y8825" s="13"/>
      <c r="Z8825" s="13"/>
    </row>
    <row r="8826">
      <c r="A8826" s="24" t="s">
        <v>26678</v>
      </c>
      <c r="B8826" s="24" t="s">
        <v>20857</v>
      </c>
      <c r="C8826" s="13"/>
      <c r="D8826" s="13"/>
      <c r="E8826" s="13"/>
      <c r="F8826" s="13"/>
      <c r="G8826" s="13"/>
      <c r="H8826" s="13"/>
      <c r="I8826" s="13"/>
      <c r="J8826" s="13"/>
      <c r="K8826" s="13"/>
      <c r="L8826" s="13"/>
      <c r="M8826" s="13"/>
      <c r="N8826" s="13"/>
      <c r="O8826" s="13"/>
      <c r="P8826" s="13"/>
      <c r="Q8826" s="13"/>
      <c r="R8826" s="13"/>
      <c r="S8826" s="13"/>
      <c r="T8826" s="13"/>
      <c r="U8826" s="13"/>
      <c r="V8826" s="13"/>
      <c r="W8826" s="13"/>
      <c r="X8826" s="13"/>
      <c r="Y8826" s="13"/>
      <c r="Z8826" s="13"/>
    </row>
    <row r="8827">
      <c r="A8827" s="24" t="s">
        <v>26682</v>
      </c>
      <c r="B8827" s="24" t="s">
        <v>20857</v>
      </c>
      <c r="C8827" s="13"/>
      <c r="D8827" s="13"/>
      <c r="E8827" s="13"/>
      <c r="F8827" s="13"/>
      <c r="G8827" s="13"/>
      <c r="H8827" s="13"/>
      <c r="I8827" s="13"/>
      <c r="J8827" s="13"/>
      <c r="K8827" s="13"/>
      <c r="L8827" s="13"/>
      <c r="M8827" s="13"/>
      <c r="N8827" s="13"/>
      <c r="O8827" s="13"/>
      <c r="P8827" s="13"/>
      <c r="Q8827" s="13"/>
      <c r="R8827" s="13"/>
      <c r="S8827" s="13"/>
      <c r="T8827" s="13"/>
      <c r="U8827" s="13"/>
      <c r="V8827" s="13"/>
      <c r="W8827" s="13"/>
      <c r="X8827" s="13"/>
      <c r="Y8827" s="13"/>
      <c r="Z8827" s="13"/>
    </row>
    <row r="8828">
      <c r="A8828" s="24" t="s">
        <v>26686</v>
      </c>
      <c r="B8828" s="24" t="s">
        <v>20857</v>
      </c>
      <c r="C8828" s="13"/>
      <c r="D8828" s="13"/>
      <c r="E8828" s="13"/>
      <c r="F8828" s="13"/>
      <c r="G8828" s="13"/>
      <c r="H8828" s="13"/>
      <c r="I8828" s="13"/>
      <c r="J8828" s="13"/>
      <c r="K8828" s="13"/>
      <c r="L8828" s="13"/>
      <c r="M8828" s="13"/>
      <c r="N8828" s="13"/>
      <c r="O8828" s="13"/>
      <c r="P8828" s="13"/>
      <c r="Q8828" s="13"/>
      <c r="R8828" s="13"/>
      <c r="S8828" s="13"/>
      <c r="T8828" s="13"/>
      <c r="U8828" s="13"/>
      <c r="V8828" s="13"/>
      <c r="W8828" s="13"/>
      <c r="X8828" s="13"/>
      <c r="Y8828" s="13"/>
      <c r="Z8828" s="13"/>
    </row>
    <row r="8829">
      <c r="A8829" s="24" t="s">
        <v>26689</v>
      </c>
      <c r="B8829" s="24" t="s">
        <v>20857</v>
      </c>
      <c r="C8829" s="13"/>
      <c r="D8829" s="13"/>
      <c r="E8829" s="13"/>
      <c r="F8829" s="13"/>
      <c r="G8829" s="13"/>
      <c r="H8829" s="13"/>
      <c r="I8829" s="13"/>
      <c r="J8829" s="13"/>
      <c r="K8829" s="13"/>
      <c r="L8829" s="13"/>
      <c r="M8829" s="13"/>
      <c r="N8829" s="13"/>
      <c r="O8829" s="13"/>
      <c r="P8829" s="13"/>
      <c r="Q8829" s="13"/>
      <c r="R8829" s="13"/>
      <c r="S8829" s="13"/>
      <c r="T8829" s="13"/>
      <c r="U8829" s="13"/>
      <c r="V8829" s="13"/>
      <c r="W8829" s="13"/>
      <c r="X8829" s="13"/>
      <c r="Y8829" s="13"/>
      <c r="Z8829" s="13"/>
    </row>
    <row r="8830">
      <c r="A8830" s="24" t="s">
        <v>26692</v>
      </c>
      <c r="B8830" s="24" t="s">
        <v>20857</v>
      </c>
      <c r="C8830" s="13"/>
      <c r="D8830" s="13"/>
      <c r="E8830" s="13"/>
      <c r="F8830" s="13"/>
      <c r="G8830" s="13"/>
      <c r="H8830" s="13"/>
      <c r="I8830" s="13"/>
      <c r="J8830" s="13"/>
      <c r="K8830" s="13"/>
      <c r="L8830" s="13"/>
      <c r="M8830" s="13"/>
      <c r="N8830" s="13"/>
      <c r="O8830" s="13"/>
      <c r="P8830" s="13"/>
      <c r="Q8830" s="13"/>
      <c r="R8830" s="13"/>
      <c r="S8830" s="13"/>
      <c r="T8830" s="13"/>
      <c r="U8830" s="13"/>
      <c r="V8830" s="13"/>
      <c r="W8830" s="13"/>
      <c r="X8830" s="13"/>
      <c r="Y8830" s="13"/>
      <c r="Z8830" s="13"/>
    </row>
    <row r="8831">
      <c r="A8831" s="24" t="s">
        <v>26695</v>
      </c>
      <c r="B8831" s="24" t="s">
        <v>20857</v>
      </c>
      <c r="C8831" s="13"/>
      <c r="D8831" s="13"/>
      <c r="E8831" s="13"/>
      <c r="F8831" s="13"/>
      <c r="G8831" s="13"/>
      <c r="H8831" s="13"/>
      <c r="I8831" s="13"/>
      <c r="J8831" s="13"/>
      <c r="K8831" s="13"/>
      <c r="L8831" s="13"/>
      <c r="M8831" s="13"/>
      <c r="N8831" s="13"/>
      <c r="O8831" s="13"/>
      <c r="P8831" s="13"/>
      <c r="Q8831" s="13"/>
      <c r="R8831" s="13"/>
      <c r="S8831" s="13"/>
      <c r="T8831" s="13"/>
      <c r="U8831" s="13"/>
      <c r="V8831" s="13"/>
      <c r="W8831" s="13"/>
      <c r="X8831" s="13"/>
      <c r="Y8831" s="13"/>
      <c r="Z8831" s="13"/>
    </row>
    <row r="8832">
      <c r="A8832" s="24" t="s">
        <v>26698</v>
      </c>
      <c r="B8832" s="24" t="s">
        <v>20857</v>
      </c>
      <c r="C8832" s="13"/>
      <c r="D8832" s="13"/>
      <c r="E8832" s="13"/>
      <c r="F8832" s="13"/>
      <c r="G8832" s="13"/>
      <c r="H8832" s="13"/>
      <c r="I8832" s="13"/>
      <c r="J8832" s="13"/>
      <c r="K8832" s="13"/>
      <c r="L8832" s="13"/>
      <c r="M8832" s="13"/>
      <c r="N8832" s="13"/>
      <c r="O8832" s="13"/>
      <c r="P8832" s="13"/>
      <c r="Q8832" s="13"/>
      <c r="R8832" s="13"/>
      <c r="S8832" s="13"/>
      <c r="T8832" s="13"/>
      <c r="U8832" s="13"/>
      <c r="V8832" s="13"/>
      <c r="W8832" s="13"/>
      <c r="X8832" s="13"/>
      <c r="Y8832" s="13"/>
      <c r="Z8832" s="13"/>
    </row>
    <row r="8833">
      <c r="A8833" s="24" t="s">
        <v>26701</v>
      </c>
      <c r="B8833" s="24" t="s">
        <v>20857</v>
      </c>
      <c r="C8833" s="13"/>
      <c r="D8833" s="13"/>
      <c r="E8833" s="13"/>
      <c r="F8833" s="13"/>
      <c r="G8833" s="13"/>
      <c r="H8833" s="13"/>
      <c r="I8833" s="13"/>
      <c r="J8833" s="13"/>
      <c r="K8833" s="13"/>
      <c r="L8833" s="13"/>
      <c r="M8833" s="13"/>
      <c r="N8833" s="13"/>
      <c r="O8833" s="13"/>
      <c r="P8833" s="13"/>
      <c r="Q8833" s="13"/>
      <c r="R8833" s="13"/>
      <c r="S8833" s="13"/>
      <c r="T8833" s="13"/>
      <c r="U8833" s="13"/>
      <c r="V8833" s="13"/>
      <c r="W8833" s="13"/>
      <c r="X8833" s="13"/>
      <c r="Y8833" s="13"/>
      <c r="Z8833" s="13"/>
    </row>
    <row r="8834">
      <c r="A8834" s="24" t="s">
        <v>26705</v>
      </c>
      <c r="B8834" s="24" t="s">
        <v>20857</v>
      </c>
      <c r="C8834" s="13"/>
      <c r="D8834" s="13"/>
      <c r="E8834" s="13"/>
      <c r="F8834" s="13"/>
      <c r="G8834" s="13"/>
      <c r="H8834" s="13"/>
      <c r="I8834" s="13"/>
      <c r="J8834" s="13"/>
      <c r="K8834" s="13"/>
      <c r="L8834" s="13"/>
      <c r="M8834" s="13"/>
      <c r="N8834" s="13"/>
      <c r="O8834" s="13"/>
      <c r="P8834" s="13"/>
      <c r="Q8834" s="13"/>
      <c r="R8834" s="13"/>
      <c r="S8834" s="13"/>
      <c r="T8834" s="13"/>
      <c r="U8834" s="13"/>
      <c r="V8834" s="13"/>
      <c r="W8834" s="13"/>
      <c r="X8834" s="13"/>
      <c r="Y8834" s="13"/>
      <c r="Z8834" s="13"/>
    </row>
    <row r="8835">
      <c r="A8835" s="24" t="s">
        <v>26709</v>
      </c>
      <c r="B8835" s="24" t="s">
        <v>20857</v>
      </c>
      <c r="C8835" s="13"/>
      <c r="D8835" s="13"/>
      <c r="E8835" s="13"/>
      <c r="F8835" s="13"/>
      <c r="G8835" s="13"/>
      <c r="H8835" s="13"/>
      <c r="I8835" s="13"/>
      <c r="J8835" s="13"/>
      <c r="K8835" s="13"/>
      <c r="L8835" s="13"/>
      <c r="M8835" s="13"/>
      <c r="N8835" s="13"/>
      <c r="O8835" s="13"/>
      <c r="P8835" s="13"/>
      <c r="Q8835" s="13"/>
      <c r="R8835" s="13"/>
      <c r="S8835" s="13"/>
      <c r="T8835" s="13"/>
      <c r="U8835" s="13"/>
      <c r="V8835" s="13"/>
      <c r="W8835" s="13"/>
      <c r="X8835" s="13"/>
      <c r="Y8835" s="13"/>
      <c r="Z8835" s="13"/>
    </row>
    <row r="8836">
      <c r="A8836" s="24" t="s">
        <v>26713</v>
      </c>
      <c r="B8836" s="24" t="s">
        <v>20857</v>
      </c>
      <c r="C8836" s="13"/>
      <c r="D8836" s="13"/>
      <c r="E8836" s="13"/>
      <c r="F8836" s="13"/>
      <c r="G8836" s="13"/>
      <c r="H8836" s="13"/>
      <c r="I8836" s="13"/>
      <c r="J8836" s="13"/>
      <c r="K8836" s="13"/>
      <c r="L8836" s="13"/>
      <c r="M8836" s="13"/>
      <c r="N8836" s="13"/>
      <c r="O8836" s="13"/>
      <c r="P8836" s="13"/>
      <c r="Q8836" s="13"/>
      <c r="R8836" s="13"/>
      <c r="S8836" s="13"/>
      <c r="T8836" s="13"/>
      <c r="U8836" s="13"/>
      <c r="V8836" s="13"/>
      <c r="W8836" s="13"/>
      <c r="X8836" s="13"/>
      <c r="Y8836" s="13"/>
      <c r="Z8836" s="13"/>
    </row>
    <row r="8837">
      <c r="A8837" s="24" t="s">
        <v>26717</v>
      </c>
      <c r="B8837" s="24" t="s">
        <v>20857</v>
      </c>
      <c r="C8837" s="13"/>
      <c r="D8837" s="13"/>
      <c r="E8837" s="13"/>
      <c r="F8837" s="13"/>
      <c r="G8837" s="13"/>
      <c r="H8837" s="13"/>
      <c r="I8837" s="13"/>
      <c r="J8837" s="13"/>
      <c r="K8837" s="13"/>
      <c r="L8837" s="13"/>
      <c r="M8837" s="13"/>
      <c r="N8837" s="13"/>
      <c r="O8837" s="13"/>
      <c r="P8837" s="13"/>
      <c r="Q8837" s="13"/>
      <c r="R8837" s="13"/>
      <c r="S8837" s="13"/>
      <c r="T8837" s="13"/>
      <c r="U8837" s="13"/>
      <c r="V8837" s="13"/>
      <c r="W8837" s="13"/>
      <c r="X8837" s="13"/>
      <c r="Y8837" s="13"/>
      <c r="Z8837" s="13"/>
    </row>
    <row r="8838">
      <c r="A8838" s="24" t="s">
        <v>26721</v>
      </c>
      <c r="B8838" s="24" t="s">
        <v>20857</v>
      </c>
      <c r="C8838" s="13"/>
      <c r="D8838" s="13"/>
      <c r="E8838" s="13"/>
      <c r="F8838" s="13"/>
      <c r="G8838" s="13"/>
      <c r="H8838" s="13"/>
      <c r="I8838" s="13"/>
      <c r="J8838" s="13"/>
      <c r="K8838" s="13"/>
      <c r="L8838" s="13"/>
      <c r="M8838" s="13"/>
      <c r="N8838" s="13"/>
      <c r="O8838" s="13"/>
      <c r="P8838" s="13"/>
      <c r="Q8838" s="13"/>
      <c r="R8838" s="13"/>
      <c r="S8838" s="13"/>
      <c r="T8838" s="13"/>
      <c r="U8838" s="13"/>
      <c r="V8838" s="13"/>
      <c r="W8838" s="13"/>
      <c r="X8838" s="13"/>
      <c r="Y8838" s="13"/>
      <c r="Z8838" s="13"/>
    </row>
    <row r="8839">
      <c r="A8839" s="24" t="s">
        <v>26724</v>
      </c>
      <c r="B8839" s="24" t="s">
        <v>20857</v>
      </c>
      <c r="C8839" s="13"/>
      <c r="D8839" s="13"/>
      <c r="E8839" s="13"/>
      <c r="F8839" s="13"/>
      <c r="G8839" s="13"/>
      <c r="H8839" s="13"/>
      <c r="I8839" s="13"/>
      <c r="J8839" s="13"/>
      <c r="K8839" s="13"/>
      <c r="L8839" s="13"/>
      <c r="M8839" s="13"/>
      <c r="N8839" s="13"/>
      <c r="O8839" s="13"/>
      <c r="P8839" s="13"/>
      <c r="Q8839" s="13"/>
      <c r="R8839" s="13"/>
      <c r="S8839" s="13"/>
      <c r="T8839" s="13"/>
      <c r="U8839" s="13"/>
      <c r="V8839" s="13"/>
      <c r="W8839" s="13"/>
      <c r="X8839" s="13"/>
      <c r="Y8839" s="13"/>
      <c r="Z8839" s="13"/>
    </row>
    <row r="8840">
      <c r="A8840" s="24" t="s">
        <v>26728</v>
      </c>
      <c r="B8840" s="24" t="s">
        <v>20857</v>
      </c>
      <c r="C8840" s="13"/>
      <c r="D8840" s="13"/>
      <c r="E8840" s="13"/>
      <c r="F8840" s="13"/>
      <c r="G8840" s="13"/>
      <c r="H8840" s="13"/>
      <c r="I8840" s="13"/>
      <c r="J8840" s="13"/>
      <c r="K8840" s="13"/>
      <c r="L8840" s="13"/>
      <c r="M8840" s="13"/>
      <c r="N8840" s="13"/>
      <c r="O8840" s="13"/>
      <c r="P8840" s="13"/>
      <c r="Q8840" s="13"/>
      <c r="R8840" s="13"/>
      <c r="S8840" s="13"/>
      <c r="T8840" s="13"/>
      <c r="U8840" s="13"/>
      <c r="V8840" s="13"/>
      <c r="W8840" s="13"/>
      <c r="X8840" s="13"/>
      <c r="Y8840" s="13"/>
      <c r="Z8840" s="13"/>
    </row>
    <row r="8841">
      <c r="A8841" s="24" t="s">
        <v>26731</v>
      </c>
      <c r="B8841" s="24" t="s">
        <v>20857</v>
      </c>
      <c r="C8841" s="13"/>
      <c r="D8841" s="13"/>
      <c r="E8841" s="13"/>
      <c r="F8841" s="13"/>
      <c r="G8841" s="13"/>
      <c r="H8841" s="13"/>
      <c r="I8841" s="13"/>
      <c r="J8841" s="13"/>
      <c r="K8841" s="13"/>
      <c r="L8841" s="13"/>
      <c r="M8841" s="13"/>
      <c r="N8841" s="13"/>
      <c r="O8841" s="13"/>
      <c r="P8841" s="13"/>
      <c r="Q8841" s="13"/>
      <c r="R8841" s="13"/>
      <c r="S8841" s="13"/>
      <c r="T8841" s="13"/>
      <c r="U8841" s="13"/>
      <c r="V8841" s="13"/>
      <c r="W8841" s="13"/>
      <c r="X8841" s="13"/>
      <c r="Y8841" s="13"/>
      <c r="Z8841" s="13"/>
    </row>
    <row r="8842">
      <c r="A8842" s="24" t="s">
        <v>26734</v>
      </c>
      <c r="B8842" s="24" t="s">
        <v>20857</v>
      </c>
      <c r="C8842" s="13"/>
      <c r="D8842" s="13"/>
      <c r="E8842" s="13"/>
      <c r="F8842" s="13"/>
      <c r="G8842" s="13"/>
      <c r="H8842" s="13"/>
      <c r="I8842" s="13"/>
      <c r="J8842" s="13"/>
      <c r="K8842" s="13"/>
      <c r="L8842" s="13"/>
      <c r="M8842" s="13"/>
      <c r="N8842" s="13"/>
      <c r="O8842" s="13"/>
      <c r="P8842" s="13"/>
      <c r="Q8842" s="13"/>
      <c r="R8842" s="13"/>
      <c r="S8842" s="13"/>
      <c r="T8842" s="13"/>
      <c r="U8842" s="13"/>
      <c r="V8842" s="13"/>
      <c r="W8842" s="13"/>
      <c r="X8842" s="13"/>
      <c r="Y8842" s="13"/>
      <c r="Z8842" s="13"/>
    </row>
    <row r="8843">
      <c r="A8843" s="24" t="s">
        <v>26738</v>
      </c>
      <c r="B8843" s="24" t="s">
        <v>20857</v>
      </c>
      <c r="C8843" s="13"/>
      <c r="D8843" s="13"/>
      <c r="E8843" s="13"/>
      <c r="F8843" s="13"/>
      <c r="G8843" s="13"/>
      <c r="H8843" s="13"/>
      <c r="I8843" s="13"/>
      <c r="J8843" s="13"/>
      <c r="K8843" s="13"/>
      <c r="L8843" s="13"/>
      <c r="M8843" s="13"/>
      <c r="N8843" s="13"/>
      <c r="O8843" s="13"/>
      <c r="P8843" s="13"/>
      <c r="Q8843" s="13"/>
      <c r="R8843" s="13"/>
      <c r="S8843" s="13"/>
      <c r="T8843" s="13"/>
      <c r="U8843" s="13"/>
      <c r="V8843" s="13"/>
      <c r="W8843" s="13"/>
      <c r="X8843" s="13"/>
      <c r="Y8843" s="13"/>
      <c r="Z8843" s="13"/>
    </row>
    <row r="8844">
      <c r="A8844" s="24" t="s">
        <v>26742</v>
      </c>
      <c r="B8844" s="24" t="s">
        <v>20857</v>
      </c>
      <c r="C8844" s="13"/>
      <c r="D8844" s="13"/>
      <c r="E8844" s="13"/>
      <c r="F8844" s="13"/>
      <c r="G8844" s="13"/>
      <c r="H8844" s="13"/>
      <c r="I8844" s="13"/>
      <c r="J8844" s="13"/>
      <c r="K8844" s="13"/>
      <c r="L8844" s="13"/>
      <c r="M8844" s="13"/>
      <c r="N8844" s="13"/>
      <c r="O8844" s="13"/>
      <c r="P8844" s="13"/>
      <c r="Q8844" s="13"/>
      <c r="R8844" s="13"/>
      <c r="S8844" s="13"/>
      <c r="T8844" s="13"/>
      <c r="U8844" s="13"/>
      <c r="V8844" s="13"/>
      <c r="W8844" s="13"/>
      <c r="X8844" s="13"/>
      <c r="Y8844" s="13"/>
      <c r="Z8844" s="13"/>
    </row>
    <row r="8845">
      <c r="A8845" s="24" t="s">
        <v>26746</v>
      </c>
      <c r="B8845" s="24" t="s">
        <v>20857</v>
      </c>
      <c r="C8845" s="13"/>
      <c r="D8845" s="13"/>
      <c r="E8845" s="13"/>
      <c r="F8845" s="13"/>
      <c r="G8845" s="13"/>
      <c r="H8845" s="13"/>
      <c r="I8845" s="13"/>
      <c r="J8845" s="13"/>
      <c r="K8845" s="13"/>
      <c r="L8845" s="13"/>
      <c r="M8845" s="13"/>
      <c r="N8845" s="13"/>
      <c r="O8845" s="13"/>
      <c r="P8845" s="13"/>
      <c r="Q8845" s="13"/>
      <c r="R8845" s="13"/>
      <c r="S8845" s="13"/>
      <c r="T8845" s="13"/>
      <c r="U8845" s="13"/>
      <c r="V8845" s="13"/>
      <c r="W8845" s="13"/>
      <c r="X8845" s="13"/>
      <c r="Y8845" s="13"/>
      <c r="Z8845" s="13"/>
    </row>
    <row r="8846">
      <c r="A8846" s="24" t="s">
        <v>26749</v>
      </c>
      <c r="B8846" s="24" t="s">
        <v>20857</v>
      </c>
      <c r="C8846" s="13"/>
      <c r="D8846" s="13"/>
      <c r="E8846" s="13"/>
      <c r="F8846" s="13"/>
      <c r="G8846" s="13"/>
      <c r="H8846" s="13"/>
      <c r="I8846" s="13"/>
      <c r="J8846" s="13"/>
      <c r="K8846" s="13"/>
      <c r="L8846" s="13"/>
      <c r="M8846" s="13"/>
      <c r="N8846" s="13"/>
      <c r="O8846" s="13"/>
      <c r="P8846" s="13"/>
      <c r="Q8846" s="13"/>
      <c r="R8846" s="13"/>
      <c r="S8846" s="13"/>
      <c r="T8846" s="13"/>
      <c r="U8846" s="13"/>
      <c r="V8846" s="13"/>
      <c r="W8846" s="13"/>
      <c r="X8846" s="13"/>
      <c r="Y8846" s="13"/>
      <c r="Z8846" s="13"/>
    </row>
    <row r="8847">
      <c r="A8847" s="24" t="s">
        <v>26752</v>
      </c>
      <c r="B8847" s="24" t="s">
        <v>20857</v>
      </c>
      <c r="C8847" s="13"/>
      <c r="D8847" s="13"/>
      <c r="E8847" s="13"/>
      <c r="F8847" s="13"/>
      <c r="G8847" s="13"/>
      <c r="H8847" s="13"/>
      <c r="I8847" s="13"/>
      <c r="J8847" s="13"/>
      <c r="K8847" s="13"/>
      <c r="L8847" s="13"/>
      <c r="M8847" s="13"/>
      <c r="N8847" s="13"/>
      <c r="O8847" s="13"/>
      <c r="P8847" s="13"/>
      <c r="Q8847" s="13"/>
      <c r="R8847" s="13"/>
      <c r="S8847" s="13"/>
      <c r="T8847" s="13"/>
      <c r="U8847" s="13"/>
      <c r="V8847" s="13"/>
      <c r="W8847" s="13"/>
      <c r="X8847" s="13"/>
      <c r="Y8847" s="13"/>
      <c r="Z8847" s="13"/>
    </row>
    <row r="8848">
      <c r="A8848" s="24" t="s">
        <v>26755</v>
      </c>
      <c r="B8848" s="24" t="s">
        <v>20857</v>
      </c>
      <c r="C8848" s="13"/>
      <c r="D8848" s="13"/>
      <c r="E8848" s="13"/>
      <c r="F8848" s="13"/>
      <c r="G8848" s="13"/>
      <c r="H8848" s="13"/>
      <c r="I8848" s="13"/>
      <c r="J8848" s="13"/>
      <c r="K8848" s="13"/>
      <c r="L8848" s="13"/>
      <c r="M8848" s="13"/>
      <c r="N8848" s="13"/>
      <c r="O8848" s="13"/>
      <c r="P8848" s="13"/>
      <c r="Q8848" s="13"/>
      <c r="R8848" s="13"/>
      <c r="S8848" s="13"/>
      <c r="T8848" s="13"/>
      <c r="U8848" s="13"/>
      <c r="V8848" s="13"/>
      <c r="W8848" s="13"/>
      <c r="X8848" s="13"/>
      <c r="Y8848" s="13"/>
      <c r="Z8848" s="13"/>
    </row>
    <row r="8849">
      <c r="A8849" s="24" t="s">
        <v>26758</v>
      </c>
      <c r="B8849" s="24" t="s">
        <v>20857</v>
      </c>
      <c r="C8849" s="13"/>
      <c r="D8849" s="13"/>
      <c r="E8849" s="13"/>
      <c r="F8849" s="13"/>
      <c r="G8849" s="13"/>
      <c r="H8849" s="13"/>
      <c r="I8849" s="13"/>
      <c r="J8849" s="13"/>
      <c r="K8849" s="13"/>
      <c r="L8849" s="13"/>
      <c r="M8849" s="13"/>
      <c r="N8849" s="13"/>
      <c r="O8849" s="13"/>
      <c r="P8849" s="13"/>
      <c r="Q8849" s="13"/>
      <c r="R8849" s="13"/>
      <c r="S8849" s="13"/>
      <c r="T8849" s="13"/>
      <c r="U8849" s="13"/>
      <c r="V8849" s="13"/>
      <c r="W8849" s="13"/>
      <c r="X8849" s="13"/>
      <c r="Y8849" s="13"/>
      <c r="Z8849" s="13"/>
    </row>
    <row r="8850">
      <c r="A8850" s="24" t="s">
        <v>26761</v>
      </c>
      <c r="B8850" s="24" t="s">
        <v>20857</v>
      </c>
      <c r="C8850" s="13"/>
      <c r="D8850" s="13"/>
      <c r="E8850" s="13"/>
      <c r="F8850" s="13"/>
      <c r="G8850" s="13"/>
      <c r="H8850" s="13"/>
      <c r="I8850" s="13"/>
      <c r="J8850" s="13"/>
      <c r="K8850" s="13"/>
      <c r="L8850" s="13"/>
      <c r="M8850" s="13"/>
      <c r="N8850" s="13"/>
      <c r="O8850" s="13"/>
      <c r="P8850" s="13"/>
      <c r="Q8850" s="13"/>
      <c r="R8850" s="13"/>
      <c r="S8850" s="13"/>
      <c r="T8850" s="13"/>
      <c r="U8850" s="13"/>
      <c r="V8850" s="13"/>
      <c r="W8850" s="13"/>
      <c r="X8850" s="13"/>
      <c r="Y8850" s="13"/>
      <c r="Z8850" s="13"/>
    </row>
    <row r="8851">
      <c r="A8851" s="24" t="s">
        <v>26765</v>
      </c>
      <c r="B8851" s="24" t="s">
        <v>20857</v>
      </c>
      <c r="C8851" s="13"/>
      <c r="D8851" s="13"/>
      <c r="E8851" s="13"/>
      <c r="F8851" s="13"/>
      <c r="G8851" s="13"/>
      <c r="H8851" s="13"/>
      <c r="I8851" s="13"/>
      <c r="J8851" s="13"/>
      <c r="K8851" s="13"/>
      <c r="L8851" s="13"/>
      <c r="M8851" s="13"/>
      <c r="N8851" s="13"/>
      <c r="O8851" s="13"/>
      <c r="P8851" s="13"/>
      <c r="Q8851" s="13"/>
      <c r="R8851" s="13"/>
      <c r="S8851" s="13"/>
      <c r="T8851" s="13"/>
      <c r="U8851" s="13"/>
      <c r="V8851" s="13"/>
      <c r="W8851" s="13"/>
      <c r="X8851" s="13"/>
      <c r="Y8851" s="13"/>
      <c r="Z8851" s="13"/>
    </row>
    <row r="8852">
      <c r="A8852" s="24" t="s">
        <v>26768</v>
      </c>
      <c r="B8852" s="24" t="s">
        <v>20857</v>
      </c>
      <c r="C8852" s="13"/>
      <c r="D8852" s="13"/>
      <c r="E8852" s="13"/>
      <c r="F8852" s="13"/>
      <c r="G8852" s="13"/>
      <c r="H8852" s="13"/>
      <c r="I8852" s="13"/>
      <c r="J8852" s="13"/>
      <c r="K8852" s="13"/>
      <c r="L8852" s="13"/>
      <c r="M8852" s="13"/>
      <c r="N8852" s="13"/>
      <c r="O8852" s="13"/>
      <c r="P8852" s="13"/>
      <c r="Q8852" s="13"/>
      <c r="R8852" s="13"/>
      <c r="S8852" s="13"/>
      <c r="T8852" s="13"/>
      <c r="U8852" s="13"/>
      <c r="V8852" s="13"/>
      <c r="W8852" s="13"/>
      <c r="X8852" s="13"/>
      <c r="Y8852" s="13"/>
      <c r="Z8852" s="13"/>
    </row>
    <row r="8853">
      <c r="A8853" s="24" t="s">
        <v>26770</v>
      </c>
      <c r="B8853" s="24" t="s">
        <v>20857</v>
      </c>
      <c r="C8853" s="13"/>
      <c r="D8853" s="13"/>
      <c r="E8853" s="13"/>
      <c r="F8853" s="13"/>
      <c r="G8853" s="13"/>
      <c r="H8853" s="13"/>
      <c r="I8853" s="13"/>
      <c r="J8853" s="13"/>
      <c r="K8853" s="13"/>
      <c r="L8853" s="13"/>
      <c r="M8853" s="13"/>
      <c r="N8853" s="13"/>
      <c r="O8853" s="13"/>
      <c r="P8853" s="13"/>
      <c r="Q8853" s="13"/>
      <c r="R8853" s="13"/>
      <c r="S8853" s="13"/>
      <c r="T8853" s="13"/>
      <c r="U8853" s="13"/>
      <c r="V8853" s="13"/>
      <c r="W8853" s="13"/>
      <c r="X8853" s="13"/>
      <c r="Y8853" s="13"/>
      <c r="Z8853" s="13"/>
    </row>
    <row r="8854">
      <c r="A8854" s="24" t="s">
        <v>26774</v>
      </c>
      <c r="B8854" s="24" t="s">
        <v>20857</v>
      </c>
      <c r="C8854" s="13"/>
      <c r="D8854" s="13"/>
      <c r="E8854" s="13"/>
      <c r="F8854" s="13"/>
      <c r="G8854" s="13"/>
      <c r="H8854" s="13"/>
      <c r="I8854" s="13"/>
      <c r="J8854" s="13"/>
      <c r="K8854" s="13"/>
      <c r="L8854" s="13"/>
      <c r="M8854" s="13"/>
      <c r="N8854" s="13"/>
      <c r="O8854" s="13"/>
      <c r="P8854" s="13"/>
      <c r="Q8854" s="13"/>
      <c r="R8854" s="13"/>
      <c r="S8854" s="13"/>
      <c r="T8854" s="13"/>
      <c r="U8854" s="13"/>
      <c r="V8854" s="13"/>
      <c r="W8854" s="13"/>
      <c r="X8854" s="13"/>
      <c r="Y8854" s="13"/>
      <c r="Z8854" s="13"/>
    </row>
    <row r="8855">
      <c r="A8855" s="24" t="s">
        <v>26778</v>
      </c>
      <c r="B8855" s="24" t="s">
        <v>20857</v>
      </c>
      <c r="C8855" s="13"/>
      <c r="D8855" s="13"/>
      <c r="E8855" s="13"/>
      <c r="F8855" s="13"/>
      <c r="G8855" s="13"/>
      <c r="H8855" s="13"/>
      <c r="I8855" s="13"/>
      <c r="J8855" s="13"/>
      <c r="K8855" s="13"/>
      <c r="L8855" s="13"/>
      <c r="M8855" s="13"/>
      <c r="N8855" s="13"/>
      <c r="O8855" s="13"/>
      <c r="P8855" s="13"/>
      <c r="Q8855" s="13"/>
      <c r="R8855" s="13"/>
      <c r="S8855" s="13"/>
      <c r="T8855" s="13"/>
      <c r="U8855" s="13"/>
      <c r="V8855" s="13"/>
      <c r="W8855" s="13"/>
      <c r="X8855" s="13"/>
      <c r="Y8855" s="13"/>
      <c r="Z8855" s="13"/>
    </row>
    <row r="8856">
      <c r="A8856" s="24" t="s">
        <v>26781</v>
      </c>
      <c r="B8856" s="24" t="s">
        <v>20857</v>
      </c>
      <c r="C8856" s="13"/>
      <c r="D8856" s="13"/>
      <c r="E8856" s="13"/>
      <c r="F8856" s="13"/>
      <c r="G8856" s="13"/>
      <c r="H8856" s="13"/>
      <c r="I8856" s="13"/>
      <c r="J8856" s="13"/>
      <c r="K8856" s="13"/>
      <c r="L8856" s="13"/>
      <c r="M8856" s="13"/>
      <c r="N8856" s="13"/>
      <c r="O8856" s="13"/>
      <c r="P8856" s="13"/>
      <c r="Q8856" s="13"/>
      <c r="R8856" s="13"/>
      <c r="S8856" s="13"/>
      <c r="T8856" s="13"/>
      <c r="U8856" s="13"/>
      <c r="V8856" s="13"/>
      <c r="W8856" s="13"/>
      <c r="X8856" s="13"/>
      <c r="Y8856" s="13"/>
      <c r="Z8856" s="13"/>
    </row>
    <row r="8857">
      <c r="A8857" s="24" t="s">
        <v>26785</v>
      </c>
      <c r="B8857" s="24" t="s">
        <v>20857</v>
      </c>
      <c r="C8857" s="13"/>
      <c r="D8857" s="13"/>
      <c r="E8857" s="13"/>
      <c r="F8857" s="13"/>
      <c r="G8857" s="13"/>
      <c r="H8857" s="13"/>
      <c r="I8857" s="13"/>
      <c r="J8857" s="13"/>
      <c r="K8857" s="13"/>
      <c r="L8857" s="13"/>
      <c r="M8857" s="13"/>
      <c r="N8857" s="13"/>
      <c r="O8857" s="13"/>
      <c r="P8857" s="13"/>
      <c r="Q8857" s="13"/>
      <c r="R8857" s="13"/>
      <c r="S8857" s="13"/>
      <c r="T8857" s="13"/>
      <c r="U8857" s="13"/>
      <c r="V8857" s="13"/>
      <c r="W8857" s="13"/>
      <c r="X8857" s="13"/>
      <c r="Y8857" s="13"/>
      <c r="Z8857" s="13"/>
    </row>
    <row r="8858">
      <c r="A8858" s="24" t="s">
        <v>26789</v>
      </c>
      <c r="B8858" s="24" t="s">
        <v>20857</v>
      </c>
      <c r="C8858" s="13"/>
      <c r="D8858" s="13"/>
      <c r="E8858" s="13"/>
      <c r="F8858" s="13"/>
      <c r="G8858" s="13"/>
      <c r="H8858" s="13"/>
      <c r="I8858" s="13"/>
      <c r="J8858" s="13"/>
      <c r="K8858" s="13"/>
      <c r="L8858" s="13"/>
      <c r="M8858" s="13"/>
      <c r="N8858" s="13"/>
      <c r="O8858" s="13"/>
      <c r="P8858" s="13"/>
      <c r="Q8858" s="13"/>
      <c r="R8858" s="13"/>
      <c r="S8858" s="13"/>
      <c r="T8858" s="13"/>
      <c r="U8858" s="13"/>
      <c r="V8858" s="13"/>
      <c r="W8858" s="13"/>
      <c r="X8858" s="13"/>
      <c r="Y8858" s="13"/>
      <c r="Z8858" s="13"/>
    </row>
    <row r="8859">
      <c r="A8859" s="24" t="s">
        <v>26792</v>
      </c>
      <c r="B8859" s="24" t="s">
        <v>20857</v>
      </c>
      <c r="C8859" s="13"/>
      <c r="D8859" s="13"/>
      <c r="E8859" s="13"/>
      <c r="F8859" s="13"/>
      <c r="G8859" s="13"/>
      <c r="H8859" s="13"/>
      <c r="I8859" s="13"/>
      <c r="J8859" s="13"/>
      <c r="K8859" s="13"/>
      <c r="L8859" s="13"/>
      <c r="M8859" s="13"/>
      <c r="N8859" s="13"/>
      <c r="O8859" s="13"/>
      <c r="P8859" s="13"/>
      <c r="Q8859" s="13"/>
      <c r="R8859" s="13"/>
      <c r="S8859" s="13"/>
      <c r="T8859" s="13"/>
      <c r="U8859" s="13"/>
      <c r="V8859" s="13"/>
      <c r="W8859" s="13"/>
      <c r="X8859" s="13"/>
      <c r="Y8859" s="13"/>
      <c r="Z8859" s="13"/>
    </row>
    <row r="8860">
      <c r="A8860" s="24" t="s">
        <v>26796</v>
      </c>
      <c r="B8860" s="24" t="s">
        <v>20857</v>
      </c>
      <c r="C8860" s="13"/>
      <c r="D8860" s="13"/>
      <c r="E8860" s="13"/>
      <c r="F8860" s="13"/>
      <c r="G8860" s="13"/>
      <c r="H8860" s="13"/>
      <c r="I8860" s="13"/>
      <c r="J8860" s="13"/>
      <c r="K8860" s="13"/>
      <c r="L8860" s="13"/>
      <c r="M8860" s="13"/>
      <c r="N8860" s="13"/>
      <c r="O8860" s="13"/>
      <c r="P8860" s="13"/>
      <c r="Q8860" s="13"/>
      <c r="R8860" s="13"/>
      <c r="S8860" s="13"/>
      <c r="T8860" s="13"/>
      <c r="U8860" s="13"/>
      <c r="V8860" s="13"/>
      <c r="W8860" s="13"/>
      <c r="X8860" s="13"/>
      <c r="Y8860" s="13"/>
      <c r="Z8860" s="13"/>
    </row>
    <row r="8861">
      <c r="A8861" s="24" t="s">
        <v>26799</v>
      </c>
      <c r="B8861" s="24" t="s">
        <v>20857</v>
      </c>
      <c r="C8861" s="13"/>
      <c r="D8861" s="13"/>
      <c r="E8861" s="13"/>
      <c r="F8861" s="13"/>
      <c r="G8861" s="13"/>
      <c r="H8861" s="13"/>
      <c r="I8861" s="13"/>
      <c r="J8861" s="13"/>
      <c r="K8861" s="13"/>
      <c r="L8861" s="13"/>
      <c r="M8861" s="13"/>
      <c r="N8861" s="13"/>
      <c r="O8861" s="13"/>
      <c r="P8861" s="13"/>
      <c r="Q8861" s="13"/>
      <c r="R8861" s="13"/>
      <c r="S8861" s="13"/>
      <c r="T8861" s="13"/>
      <c r="U8861" s="13"/>
      <c r="V8861" s="13"/>
      <c r="W8861" s="13"/>
      <c r="X8861" s="13"/>
      <c r="Y8861" s="13"/>
      <c r="Z8861" s="13"/>
    </row>
    <row r="8862">
      <c r="A8862" s="24" t="s">
        <v>26803</v>
      </c>
      <c r="B8862" s="24" t="s">
        <v>20857</v>
      </c>
      <c r="C8862" s="13"/>
      <c r="D8862" s="13"/>
      <c r="E8862" s="13"/>
      <c r="F8862" s="13"/>
      <c r="G8862" s="13"/>
      <c r="H8862" s="13"/>
      <c r="I8862" s="13"/>
      <c r="J8862" s="13"/>
      <c r="K8862" s="13"/>
      <c r="L8862" s="13"/>
      <c r="M8862" s="13"/>
      <c r="N8862" s="13"/>
      <c r="O8862" s="13"/>
      <c r="P8862" s="13"/>
      <c r="Q8862" s="13"/>
      <c r="R8862" s="13"/>
      <c r="S8862" s="13"/>
      <c r="T8862" s="13"/>
      <c r="U8862" s="13"/>
      <c r="V8862" s="13"/>
      <c r="W8862" s="13"/>
      <c r="X8862" s="13"/>
      <c r="Y8862" s="13"/>
      <c r="Z8862" s="13"/>
    </row>
    <row r="8863">
      <c r="A8863" s="24" t="s">
        <v>26806</v>
      </c>
      <c r="B8863" s="24" t="s">
        <v>20857</v>
      </c>
      <c r="C8863" s="13"/>
      <c r="D8863" s="13"/>
      <c r="E8863" s="13"/>
      <c r="F8863" s="13"/>
      <c r="G8863" s="13"/>
      <c r="H8863" s="13"/>
      <c r="I8863" s="13"/>
      <c r="J8863" s="13"/>
      <c r="K8863" s="13"/>
      <c r="L8863" s="13"/>
      <c r="M8863" s="13"/>
      <c r="N8863" s="13"/>
      <c r="O8863" s="13"/>
      <c r="P8863" s="13"/>
      <c r="Q8863" s="13"/>
      <c r="R8863" s="13"/>
      <c r="S8863" s="13"/>
      <c r="T8863" s="13"/>
      <c r="U8863" s="13"/>
      <c r="V8863" s="13"/>
      <c r="W8863" s="13"/>
      <c r="X8863" s="13"/>
      <c r="Y8863" s="13"/>
      <c r="Z8863" s="13"/>
    </row>
    <row r="8864">
      <c r="A8864" s="24" t="s">
        <v>26810</v>
      </c>
      <c r="B8864" s="24" t="s">
        <v>20857</v>
      </c>
      <c r="C8864" s="13"/>
      <c r="D8864" s="13"/>
      <c r="E8864" s="13"/>
      <c r="F8864" s="13"/>
      <c r="G8864" s="13"/>
      <c r="H8864" s="13"/>
      <c r="I8864" s="13"/>
      <c r="J8864" s="13"/>
      <c r="K8864" s="13"/>
      <c r="L8864" s="13"/>
      <c r="M8864" s="13"/>
      <c r="N8864" s="13"/>
      <c r="O8864" s="13"/>
      <c r="P8864" s="13"/>
      <c r="Q8864" s="13"/>
      <c r="R8864" s="13"/>
      <c r="S8864" s="13"/>
      <c r="T8864" s="13"/>
      <c r="U8864" s="13"/>
      <c r="V8864" s="13"/>
      <c r="W8864" s="13"/>
      <c r="X8864" s="13"/>
      <c r="Y8864" s="13"/>
      <c r="Z8864" s="13"/>
    </row>
    <row r="8865">
      <c r="A8865" s="24" t="s">
        <v>26812</v>
      </c>
      <c r="B8865" s="24" t="s">
        <v>20857</v>
      </c>
      <c r="C8865" s="13"/>
      <c r="D8865" s="13"/>
      <c r="E8865" s="13"/>
      <c r="F8865" s="13"/>
      <c r="G8865" s="13"/>
      <c r="H8865" s="13"/>
      <c r="I8865" s="13"/>
      <c r="J8865" s="13"/>
      <c r="K8865" s="13"/>
      <c r="L8865" s="13"/>
      <c r="M8865" s="13"/>
      <c r="N8865" s="13"/>
      <c r="O8865" s="13"/>
      <c r="P8865" s="13"/>
      <c r="Q8865" s="13"/>
      <c r="R8865" s="13"/>
      <c r="S8865" s="13"/>
      <c r="T8865" s="13"/>
      <c r="U8865" s="13"/>
      <c r="V8865" s="13"/>
      <c r="W8865" s="13"/>
      <c r="X8865" s="13"/>
      <c r="Y8865" s="13"/>
      <c r="Z8865" s="13"/>
    </row>
    <row r="8866">
      <c r="A8866" s="24" t="s">
        <v>26815</v>
      </c>
      <c r="B8866" s="24" t="s">
        <v>20857</v>
      </c>
      <c r="C8866" s="13"/>
      <c r="D8866" s="13"/>
      <c r="E8866" s="13"/>
      <c r="F8866" s="13"/>
      <c r="G8866" s="13"/>
      <c r="H8866" s="13"/>
      <c r="I8866" s="13"/>
      <c r="J8866" s="13"/>
      <c r="K8866" s="13"/>
      <c r="L8866" s="13"/>
      <c r="M8866" s="13"/>
      <c r="N8866" s="13"/>
      <c r="O8866" s="13"/>
      <c r="P8866" s="13"/>
      <c r="Q8866" s="13"/>
      <c r="R8866" s="13"/>
      <c r="S8866" s="13"/>
      <c r="T8866" s="13"/>
      <c r="U8866" s="13"/>
      <c r="V8866" s="13"/>
      <c r="W8866" s="13"/>
      <c r="X8866" s="13"/>
      <c r="Y8866" s="13"/>
      <c r="Z8866" s="13"/>
    </row>
    <row r="8867">
      <c r="A8867" s="24" t="s">
        <v>26817</v>
      </c>
      <c r="B8867" s="24" t="s">
        <v>20857</v>
      </c>
      <c r="C8867" s="13"/>
      <c r="D8867" s="13"/>
      <c r="E8867" s="13"/>
      <c r="F8867" s="13"/>
      <c r="G8867" s="13"/>
      <c r="H8867" s="13"/>
      <c r="I8867" s="13"/>
      <c r="J8867" s="13"/>
      <c r="K8867" s="13"/>
      <c r="L8867" s="13"/>
      <c r="M8867" s="13"/>
      <c r="N8867" s="13"/>
      <c r="O8867" s="13"/>
      <c r="P8867" s="13"/>
      <c r="Q8867" s="13"/>
      <c r="R8867" s="13"/>
      <c r="S8867" s="13"/>
      <c r="T8867" s="13"/>
      <c r="U8867" s="13"/>
      <c r="V8867" s="13"/>
      <c r="W8867" s="13"/>
      <c r="X8867" s="13"/>
      <c r="Y8867" s="13"/>
      <c r="Z8867" s="13"/>
    </row>
    <row r="8868">
      <c r="A8868" s="24" t="s">
        <v>26821</v>
      </c>
      <c r="B8868" s="24" t="s">
        <v>20857</v>
      </c>
      <c r="C8868" s="13"/>
      <c r="D8868" s="13"/>
      <c r="E8868" s="13"/>
      <c r="F8868" s="13"/>
      <c r="G8868" s="13"/>
      <c r="H8868" s="13"/>
      <c r="I8868" s="13"/>
      <c r="J8868" s="13"/>
      <c r="K8868" s="13"/>
      <c r="L8868" s="13"/>
      <c r="M8868" s="13"/>
      <c r="N8868" s="13"/>
      <c r="O8868" s="13"/>
      <c r="P8868" s="13"/>
      <c r="Q8868" s="13"/>
      <c r="R8868" s="13"/>
      <c r="S8868" s="13"/>
      <c r="T8868" s="13"/>
      <c r="U8868" s="13"/>
      <c r="V8868" s="13"/>
      <c r="W8868" s="13"/>
      <c r="X8868" s="13"/>
      <c r="Y8868" s="13"/>
      <c r="Z8868" s="13"/>
    </row>
    <row r="8869">
      <c r="A8869" s="24" t="s">
        <v>26823</v>
      </c>
      <c r="B8869" s="24" t="s">
        <v>20857</v>
      </c>
      <c r="C8869" s="13"/>
      <c r="D8869" s="13"/>
      <c r="E8869" s="13"/>
      <c r="F8869" s="13"/>
      <c r="G8869" s="13"/>
      <c r="H8869" s="13"/>
      <c r="I8869" s="13"/>
      <c r="J8869" s="13"/>
      <c r="K8869" s="13"/>
      <c r="L8869" s="13"/>
      <c r="M8869" s="13"/>
      <c r="N8869" s="13"/>
      <c r="O8869" s="13"/>
      <c r="P8869" s="13"/>
      <c r="Q8869" s="13"/>
      <c r="R8869" s="13"/>
      <c r="S8869" s="13"/>
      <c r="T8869" s="13"/>
      <c r="U8869" s="13"/>
      <c r="V8869" s="13"/>
      <c r="W8869" s="13"/>
      <c r="X8869" s="13"/>
      <c r="Y8869" s="13"/>
      <c r="Z8869" s="13"/>
    </row>
    <row r="8870">
      <c r="A8870" s="24" t="s">
        <v>26827</v>
      </c>
      <c r="B8870" s="24" t="s">
        <v>20857</v>
      </c>
      <c r="C8870" s="13"/>
      <c r="D8870" s="13"/>
      <c r="E8870" s="13"/>
      <c r="F8870" s="13"/>
      <c r="G8870" s="13"/>
      <c r="H8870" s="13"/>
      <c r="I8870" s="13"/>
      <c r="J8870" s="13"/>
      <c r="K8870" s="13"/>
      <c r="L8870" s="13"/>
      <c r="M8870" s="13"/>
      <c r="N8870" s="13"/>
      <c r="O8870" s="13"/>
      <c r="P8870" s="13"/>
      <c r="Q8870" s="13"/>
      <c r="R8870" s="13"/>
      <c r="S8870" s="13"/>
      <c r="T8870" s="13"/>
      <c r="U8870" s="13"/>
      <c r="V8870" s="13"/>
      <c r="W8870" s="13"/>
      <c r="X8870" s="13"/>
      <c r="Y8870" s="13"/>
      <c r="Z8870" s="13"/>
    </row>
    <row r="8871">
      <c r="A8871" s="24" t="s">
        <v>26830</v>
      </c>
      <c r="B8871" s="24" t="s">
        <v>20857</v>
      </c>
      <c r="C8871" s="13"/>
      <c r="D8871" s="13"/>
      <c r="E8871" s="13"/>
      <c r="F8871" s="13"/>
      <c r="G8871" s="13"/>
      <c r="H8871" s="13"/>
      <c r="I8871" s="13"/>
      <c r="J8871" s="13"/>
      <c r="K8871" s="13"/>
      <c r="L8871" s="13"/>
      <c r="M8871" s="13"/>
      <c r="N8871" s="13"/>
      <c r="O8871" s="13"/>
      <c r="P8871" s="13"/>
      <c r="Q8871" s="13"/>
      <c r="R8871" s="13"/>
      <c r="S8871" s="13"/>
      <c r="T8871" s="13"/>
      <c r="U8871" s="13"/>
      <c r="V8871" s="13"/>
      <c r="W8871" s="13"/>
      <c r="X8871" s="13"/>
      <c r="Y8871" s="13"/>
      <c r="Z8871" s="13"/>
    </row>
    <row r="8872">
      <c r="A8872" s="24" t="s">
        <v>26833</v>
      </c>
      <c r="B8872" s="24" t="s">
        <v>20857</v>
      </c>
      <c r="C8872" s="13"/>
      <c r="D8872" s="13"/>
      <c r="E8872" s="13"/>
      <c r="F8872" s="13"/>
      <c r="G8872" s="13"/>
      <c r="H8872" s="13"/>
      <c r="I8872" s="13"/>
      <c r="J8872" s="13"/>
      <c r="K8872" s="13"/>
      <c r="L8872" s="13"/>
      <c r="M8872" s="13"/>
      <c r="N8872" s="13"/>
      <c r="O8872" s="13"/>
      <c r="P8872" s="13"/>
      <c r="Q8872" s="13"/>
      <c r="R8872" s="13"/>
      <c r="S8872" s="13"/>
      <c r="T8872" s="13"/>
      <c r="U8872" s="13"/>
      <c r="V8872" s="13"/>
      <c r="W8872" s="13"/>
      <c r="X8872" s="13"/>
      <c r="Y8872" s="13"/>
      <c r="Z8872" s="13"/>
    </row>
    <row r="8873">
      <c r="A8873" s="24" t="s">
        <v>2239</v>
      </c>
      <c r="B8873" s="24" t="s">
        <v>20857</v>
      </c>
      <c r="C8873" s="13"/>
      <c r="D8873" s="13"/>
      <c r="E8873" s="13"/>
      <c r="F8873" s="13"/>
      <c r="G8873" s="13"/>
      <c r="H8873" s="13"/>
      <c r="I8873" s="13"/>
      <c r="J8873" s="13"/>
      <c r="K8873" s="13"/>
      <c r="L8873" s="13"/>
      <c r="M8873" s="13"/>
      <c r="N8873" s="13"/>
      <c r="O8873" s="13"/>
      <c r="P8873" s="13"/>
      <c r="Q8873" s="13"/>
      <c r="R8873" s="13"/>
      <c r="S8873" s="13"/>
      <c r="T8873" s="13"/>
      <c r="U8873" s="13"/>
      <c r="V8873" s="13"/>
      <c r="W8873" s="13"/>
      <c r="X8873" s="13"/>
      <c r="Y8873" s="13"/>
      <c r="Z8873" s="13"/>
    </row>
    <row r="8874">
      <c r="A8874" s="24" t="s">
        <v>26837</v>
      </c>
      <c r="B8874" s="24" t="s">
        <v>20857</v>
      </c>
      <c r="C8874" s="13"/>
      <c r="D8874" s="13"/>
      <c r="E8874" s="13"/>
      <c r="F8874" s="13"/>
      <c r="G8874" s="13"/>
      <c r="H8874" s="13"/>
      <c r="I8874" s="13"/>
      <c r="J8874" s="13"/>
      <c r="K8874" s="13"/>
      <c r="L8874" s="13"/>
      <c r="M8874" s="13"/>
      <c r="N8874" s="13"/>
      <c r="O8874" s="13"/>
      <c r="P8874" s="13"/>
      <c r="Q8874" s="13"/>
      <c r="R8874" s="13"/>
      <c r="S8874" s="13"/>
      <c r="T8874" s="13"/>
      <c r="U8874" s="13"/>
      <c r="V8874" s="13"/>
      <c r="W8874" s="13"/>
      <c r="X8874" s="13"/>
      <c r="Y8874" s="13"/>
      <c r="Z8874" s="13"/>
    </row>
    <row r="8875">
      <c r="A8875" s="24" t="s">
        <v>26839</v>
      </c>
      <c r="B8875" s="24" t="s">
        <v>20857</v>
      </c>
      <c r="C8875" s="13"/>
      <c r="D8875" s="13"/>
      <c r="E8875" s="13"/>
      <c r="F8875" s="13"/>
      <c r="G8875" s="13"/>
      <c r="H8875" s="13"/>
      <c r="I8875" s="13"/>
      <c r="J8875" s="13"/>
      <c r="K8875" s="13"/>
      <c r="L8875" s="13"/>
      <c r="M8875" s="13"/>
      <c r="N8875" s="13"/>
      <c r="O8875" s="13"/>
      <c r="P8875" s="13"/>
      <c r="Q8875" s="13"/>
      <c r="R8875" s="13"/>
      <c r="S8875" s="13"/>
      <c r="T8875" s="13"/>
      <c r="U8875" s="13"/>
      <c r="V8875" s="13"/>
      <c r="W8875" s="13"/>
      <c r="X8875" s="13"/>
      <c r="Y8875" s="13"/>
      <c r="Z8875" s="13"/>
    </row>
    <row r="8876">
      <c r="A8876" s="24" t="s">
        <v>26842</v>
      </c>
      <c r="B8876" s="24" t="s">
        <v>20857</v>
      </c>
      <c r="C8876" s="13"/>
      <c r="D8876" s="13"/>
      <c r="E8876" s="13"/>
      <c r="F8876" s="13"/>
      <c r="G8876" s="13"/>
      <c r="H8876" s="13"/>
      <c r="I8876" s="13"/>
      <c r="J8876" s="13"/>
      <c r="K8876" s="13"/>
      <c r="L8876" s="13"/>
      <c r="M8876" s="13"/>
      <c r="N8876" s="13"/>
      <c r="O8876" s="13"/>
      <c r="P8876" s="13"/>
      <c r="Q8876" s="13"/>
      <c r="R8876" s="13"/>
      <c r="S8876" s="13"/>
      <c r="T8876" s="13"/>
      <c r="U8876" s="13"/>
      <c r="V8876" s="13"/>
      <c r="W8876" s="13"/>
      <c r="X8876" s="13"/>
      <c r="Y8876" s="13"/>
      <c r="Z8876" s="13"/>
    </row>
    <row r="8877">
      <c r="A8877" s="24" t="s">
        <v>26846</v>
      </c>
      <c r="B8877" s="24" t="s">
        <v>20857</v>
      </c>
      <c r="C8877" s="13"/>
      <c r="D8877" s="13"/>
      <c r="E8877" s="13"/>
      <c r="F8877" s="13"/>
      <c r="G8877" s="13"/>
      <c r="H8877" s="13"/>
      <c r="I8877" s="13"/>
      <c r="J8877" s="13"/>
      <c r="K8877" s="13"/>
      <c r="L8877" s="13"/>
      <c r="M8877" s="13"/>
      <c r="N8877" s="13"/>
      <c r="O8877" s="13"/>
      <c r="P8877" s="13"/>
      <c r="Q8877" s="13"/>
      <c r="R8877" s="13"/>
      <c r="S8877" s="13"/>
      <c r="T8877" s="13"/>
      <c r="U8877" s="13"/>
      <c r="V8877" s="13"/>
      <c r="W8877" s="13"/>
      <c r="X8877" s="13"/>
      <c r="Y8877" s="13"/>
      <c r="Z8877" s="13"/>
    </row>
    <row r="8878">
      <c r="A8878" s="24" t="s">
        <v>26849</v>
      </c>
      <c r="B8878" s="24" t="s">
        <v>20857</v>
      </c>
      <c r="C8878" s="13"/>
      <c r="D8878" s="13"/>
      <c r="E8878" s="13"/>
      <c r="F8878" s="13"/>
      <c r="G8878" s="13"/>
      <c r="H8878" s="13"/>
      <c r="I8878" s="13"/>
      <c r="J8878" s="13"/>
      <c r="K8878" s="13"/>
      <c r="L8878" s="13"/>
      <c r="M8878" s="13"/>
      <c r="N8878" s="13"/>
      <c r="O8878" s="13"/>
      <c r="P8878" s="13"/>
      <c r="Q8878" s="13"/>
      <c r="R8878" s="13"/>
      <c r="S8878" s="13"/>
      <c r="T8878" s="13"/>
      <c r="U8878" s="13"/>
      <c r="V8878" s="13"/>
      <c r="W8878" s="13"/>
      <c r="X8878" s="13"/>
      <c r="Y8878" s="13"/>
      <c r="Z8878" s="13"/>
    </row>
    <row r="8879">
      <c r="A8879" s="24" t="s">
        <v>26852</v>
      </c>
      <c r="B8879" s="24" t="s">
        <v>20857</v>
      </c>
      <c r="C8879" s="13"/>
      <c r="D8879" s="13"/>
      <c r="E8879" s="13"/>
      <c r="F8879" s="13"/>
      <c r="G8879" s="13"/>
      <c r="H8879" s="13"/>
      <c r="I8879" s="13"/>
      <c r="J8879" s="13"/>
      <c r="K8879" s="13"/>
      <c r="L8879" s="13"/>
      <c r="M8879" s="13"/>
      <c r="N8879" s="13"/>
      <c r="O8879" s="13"/>
      <c r="P8879" s="13"/>
      <c r="Q8879" s="13"/>
      <c r="R8879" s="13"/>
      <c r="S8879" s="13"/>
      <c r="T8879" s="13"/>
      <c r="U8879" s="13"/>
      <c r="V8879" s="13"/>
      <c r="W8879" s="13"/>
      <c r="X8879" s="13"/>
      <c r="Y8879" s="13"/>
      <c r="Z8879" s="13"/>
    </row>
    <row r="8880">
      <c r="A8880" s="24" t="s">
        <v>26855</v>
      </c>
      <c r="B8880" s="24" t="s">
        <v>20857</v>
      </c>
      <c r="C8880" s="13"/>
      <c r="D8880" s="13"/>
      <c r="E8880" s="13"/>
      <c r="F8880" s="13"/>
      <c r="G8880" s="13"/>
      <c r="H8880" s="13"/>
      <c r="I8880" s="13"/>
      <c r="J8880" s="13"/>
      <c r="K8880" s="13"/>
      <c r="L8880" s="13"/>
      <c r="M8880" s="13"/>
      <c r="N8880" s="13"/>
      <c r="O8880" s="13"/>
      <c r="P8880" s="13"/>
      <c r="Q8880" s="13"/>
      <c r="R8880" s="13"/>
      <c r="S8880" s="13"/>
      <c r="T8880" s="13"/>
      <c r="U8880" s="13"/>
      <c r="V8880" s="13"/>
      <c r="W8880" s="13"/>
      <c r="X8880" s="13"/>
      <c r="Y8880" s="13"/>
      <c r="Z8880" s="13"/>
    </row>
    <row r="8881">
      <c r="A8881" s="24" t="s">
        <v>26858</v>
      </c>
      <c r="B8881" s="24" t="s">
        <v>20857</v>
      </c>
      <c r="C8881" s="13"/>
      <c r="D8881" s="13"/>
      <c r="E8881" s="13"/>
      <c r="F8881" s="13"/>
      <c r="G8881" s="13"/>
      <c r="H8881" s="13"/>
      <c r="I8881" s="13"/>
      <c r="J8881" s="13"/>
      <c r="K8881" s="13"/>
      <c r="L8881" s="13"/>
      <c r="M8881" s="13"/>
      <c r="N8881" s="13"/>
      <c r="O8881" s="13"/>
      <c r="P8881" s="13"/>
      <c r="Q8881" s="13"/>
      <c r="R8881" s="13"/>
      <c r="S8881" s="13"/>
      <c r="T8881" s="13"/>
      <c r="U8881" s="13"/>
      <c r="V8881" s="13"/>
      <c r="W8881" s="13"/>
      <c r="X8881" s="13"/>
      <c r="Y8881" s="13"/>
      <c r="Z8881" s="13"/>
    </row>
    <row r="8882">
      <c r="A8882" s="24" t="s">
        <v>2276</v>
      </c>
      <c r="B8882" s="24" t="s">
        <v>20857</v>
      </c>
      <c r="C8882" s="13"/>
      <c r="D8882" s="13"/>
      <c r="E8882" s="13"/>
      <c r="F8882" s="13"/>
      <c r="G8882" s="13"/>
      <c r="H8882" s="13"/>
      <c r="I8882" s="13"/>
      <c r="J8882" s="13"/>
      <c r="K8882" s="13"/>
      <c r="L8882" s="13"/>
      <c r="M8882" s="13"/>
      <c r="N8882" s="13"/>
      <c r="O8882" s="13"/>
      <c r="P8882" s="13"/>
      <c r="Q8882" s="13"/>
      <c r="R8882" s="13"/>
      <c r="S8882" s="13"/>
      <c r="T8882" s="13"/>
      <c r="U8882" s="13"/>
      <c r="V8882" s="13"/>
      <c r="W8882" s="13"/>
      <c r="X8882" s="13"/>
      <c r="Y8882" s="13"/>
      <c r="Z8882" s="13"/>
    </row>
    <row r="8883">
      <c r="A8883" s="24" t="s">
        <v>26862</v>
      </c>
      <c r="B8883" s="24" t="s">
        <v>20857</v>
      </c>
      <c r="C8883" s="13"/>
      <c r="D8883" s="13"/>
      <c r="E8883" s="13"/>
      <c r="F8883" s="13"/>
      <c r="G8883" s="13"/>
      <c r="H8883" s="13"/>
      <c r="I8883" s="13"/>
      <c r="J8883" s="13"/>
      <c r="K8883" s="13"/>
      <c r="L8883" s="13"/>
      <c r="M8883" s="13"/>
      <c r="N8883" s="13"/>
      <c r="O8883" s="13"/>
      <c r="P8883" s="13"/>
      <c r="Q8883" s="13"/>
      <c r="R8883" s="13"/>
      <c r="S8883" s="13"/>
      <c r="T8883" s="13"/>
      <c r="U8883" s="13"/>
      <c r="V8883" s="13"/>
      <c r="W8883" s="13"/>
      <c r="X8883" s="13"/>
      <c r="Y8883" s="13"/>
      <c r="Z8883" s="13"/>
    </row>
    <row r="8884">
      <c r="A8884" s="24" t="s">
        <v>26865</v>
      </c>
      <c r="B8884" s="24" t="s">
        <v>20857</v>
      </c>
      <c r="C8884" s="13"/>
      <c r="D8884" s="13"/>
      <c r="E8884" s="13"/>
      <c r="F8884" s="13"/>
      <c r="G8884" s="13"/>
      <c r="H8884" s="13"/>
      <c r="I8884" s="13"/>
      <c r="J8884" s="13"/>
      <c r="K8884" s="13"/>
      <c r="L8884" s="13"/>
      <c r="M8884" s="13"/>
      <c r="N8884" s="13"/>
      <c r="O8884" s="13"/>
      <c r="P8884" s="13"/>
      <c r="Q8884" s="13"/>
      <c r="R8884" s="13"/>
      <c r="S8884" s="13"/>
      <c r="T8884" s="13"/>
      <c r="U8884" s="13"/>
      <c r="V8884" s="13"/>
      <c r="W8884" s="13"/>
      <c r="X8884" s="13"/>
      <c r="Y8884" s="13"/>
      <c r="Z8884" s="13"/>
    </row>
    <row r="8885">
      <c r="A8885" s="24" t="s">
        <v>26869</v>
      </c>
      <c r="B8885" s="24" t="s">
        <v>20857</v>
      </c>
      <c r="C8885" s="13"/>
      <c r="D8885" s="13"/>
      <c r="E8885" s="13"/>
      <c r="F8885" s="13"/>
      <c r="G8885" s="13"/>
      <c r="H8885" s="13"/>
      <c r="I8885" s="13"/>
      <c r="J8885" s="13"/>
      <c r="K8885" s="13"/>
      <c r="L8885" s="13"/>
      <c r="M8885" s="13"/>
      <c r="N8885" s="13"/>
      <c r="O8885" s="13"/>
      <c r="P8885" s="13"/>
      <c r="Q8885" s="13"/>
      <c r="R8885" s="13"/>
      <c r="S8885" s="13"/>
      <c r="T8885" s="13"/>
      <c r="U8885" s="13"/>
      <c r="V8885" s="13"/>
      <c r="W8885" s="13"/>
      <c r="X8885" s="13"/>
      <c r="Y8885" s="13"/>
      <c r="Z8885" s="13"/>
    </row>
    <row r="8886">
      <c r="A8886" s="24" t="s">
        <v>26872</v>
      </c>
      <c r="B8886" s="24" t="s">
        <v>20857</v>
      </c>
      <c r="C8886" s="13"/>
      <c r="D8886" s="13"/>
      <c r="E8886" s="13"/>
      <c r="F8886" s="13"/>
      <c r="G8886" s="13"/>
      <c r="H8886" s="13"/>
      <c r="I8886" s="13"/>
      <c r="J8886" s="13"/>
      <c r="K8886" s="13"/>
      <c r="L8886" s="13"/>
      <c r="M8886" s="13"/>
      <c r="N8886" s="13"/>
      <c r="O8886" s="13"/>
      <c r="P8886" s="13"/>
      <c r="Q8886" s="13"/>
      <c r="R8886" s="13"/>
      <c r="S8886" s="13"/>
      <c r="T8886" s="13"/>
      <c r="U8886" s="13"/>
      <c r="V8886" s="13"/>
      <c r="W8886" s="13"/>
      <c r="X8886" s="13"/>
      <c r="Y8886" s="13"/>
      <c r="Z8886" s="13"/>
    </row>
    <row r="8887">
      <c r="A8887" s="24" t="s">
        <v>26875</v>
      </c>
      <c r="B8887" s="24" t="s">
        <v>20857</v>
      </c>
      <c r="C8887" s="13"/>
      <c r="D8887" s="13"/>
      <c r="E8887" s="13"/>
      <c r="F8887" s="13"/>
      <c r="G8887" s="13"/>
      <c r="H8887" s="13"/>
      <c r="I8887" s="13"/>
      <c r="J8887" s="13"/>
      <c r="K8887" s="13"/>
      <c r="L8887" s="13"/>
      <c r="M8887" s="13"/>
      <c r="N8887" s="13"/>
      <c r="O8887" s="13"/>
      <c r="P8887" s="13"/>
      <c r="Q8887" s="13"/>
      <c r="R8887" s="13"/>
      <c r="S8887" s="13"/>
      <c r="T8887" s="13"/>
      <c r="U8887" s="13"/>
      <c r="V8887" s="13"/>
      <c r="W8887" s="13"/>
      <c r="X8887" s="13"/>
      <c r="Y8887" s="13"/>
      <c r="Z8887" s="13"/>
    </row>
    <row r="8888">
      <c r="A8888" s="24" t="s">
        <v>26879</v>
      </c>
      <c r="B8888" s="24" t="s">
        <v>20857</v>
      </c>
      <c r="C8888" s="13"/>
      <c r="D8888" s="13"/>
      <c r="E8888" s="13"/>
      <c r="F8888" s="13"/>
      <c r="G8888" s="13"/>
      <c r="H8888" s="13"/>
      <c r="I8888" s="13"/>
      <c r="J8888" s="13"/>
      <c r="K8888" s="13"/>
      <c r="L8888" s="13"/>
      <c r="M8888" s="13"/>
      <c r="N8888" s="13"/>
      <c r="O8888" s="13"/>
      <c r="P8888" s="13"/>
      <c r="Q8888" s="13"/>
      <c r="R8888" s="13"/>
      <c r="S8888" s="13"/>
      <c r="T8888" s="13"/>
      <c r="U8888" s="13"/>
      <c r="V8888" s="13"/>
      <c r="W8888" s="13"/>
      <c r="X8888" s="13"/>
      <c r="Y8888" s="13"/>
      <c r="Z8888" s="13"/>
    </row>
    <row r="8889">
      <c r="A8889" s="24" t="s">
        <v>26881</v>
      </c>
      <c r="B8889" s="24" t="s">
        <v>20857</v>
      </c>
      <c r="C8889" s="13"/>
      <c r="D8889" s="13"/>
      <c r="E8889" s="13"/>
      <c r="F8889" s="13"/>
      <c r="G8889" s="13"/>
      <c r="H8889" s="13"/>
      <c r="I8889" s="13"/>
      <c r="J8889" s="13"/>
      <c r="K8889" s="13"/>
      <c r="L8889" s="13"/>
      <c r="M8889" s="13"/>
      <c r="N8889" s="13"/>
      <c r="O8889" s="13"/>
      <c r="P8889" s="13"/>
      <c r="Q8889" s="13"/>
      <c r="R8889" s="13"/>
      <c r="S8889" s="13"/>
      <c r="T8889" s="13"/>
      <c r="U8889" s="13"/>
      <c r="V8889" s="13"/>
      <c r="W8889" s="13"/>
      <c r="X8889" s="13"/>
      <c r="Y8889" s="13"/>
      <c r="Z8889" s="13"/>
    </row>
    <row r="8890">
      <c r="A8890" s="24" t="s">
        <v>26884</v>
      </c>
      <c r="B8890" s="24" t="s">
        <v>20857</v>
      </c>
      <c r="C8890" s="13"/>
      <c r="D8890" s="13"/>
      <c r="E8890" s="13"/>
      <c r="F8890" s="13"/>
      <c r="G8890" s="13"/>
      <c r="H8890" s="13"/>
      <c r="I8890" s="13"/>
      <c r="J8890" s="13"/>
      <c r="K8890" s="13"/>
      <c r="L8890" s="13"/>
      <c r="M8890" s="13"/>
      <c r="N8890" s="13"/>
      <c r="O8890" s="13"/>
      <c r="P8890" s="13"/>
      <c r="Q8890" s="13"/>
      <c r="R8890" s="13"/>
      <c r="S8890" s="13"/>
      <c r="T8890" s="13"/>
      <c r="U8890" s="13"/>
      <c r="V8890" s="13"/>
      <c r="W8890" s="13"/>
      <c r="X8890" s="13"/>
      <c r="Y8890" s="13"/>
      <c r="Z8890" s="13"/>
    </row>
    <row r="8891">
      <c r="A8891" s="24" t="s">
        <v>26887</v>
      </c>
      <c r="B8891" s="24" t="s">
        <v>20857</v>
      </c>
      <c r="C8891" s="13"/>
      <c r="D8891" s="13"/>
      <c r="E8891" s="13"/>
      <c r="F8891" s="13"/>
      <c r="G8891" s="13"/>
      <c r="H8891" s="13"/>
      <c r="I8891" s="13"/>
      <c r="J8891" s="13"/>
      <c r="K8891" s="13"/>
      <c r="L8891" s="13"/>
      <c r="M8891" s="13"/>
      <c r="N8891" s="13"/>
      <c r="O8891" s="13"/>
      <c r="P8891" s="13"/>
      <c r="Q8891" s="13"/>
      <c r="R8891" s="13"/>
      <c r="S8891" s="13"/>
      <c r="T8891" s="13"/>
      <c r="U8891" s="13"/>
      <c r="V8891" s="13"/>
      <c r="W8891" s="13"/>
      <c r="X8891" s="13"/>
      <c r="Y8891" s="13"/>
      <c r="Z8891" s="13"/>
    </row>
    <row r="8892">
      <c r="A8892" s="24" t="s">
        <v>26889</v>
      </c>
      <c r="B8892" s="24" t="s">
        <v>20857</v>
      </c>
      <c r="C8892" s="13"/>
      <c r="D8892" s="13"/>
      <c r="E8892" s="13"/>
      <c r="F8892" s="13"/>
      <c r="G8892" s="13"/>
      <c r="H8892" s="13"/>
      <c r="I8892" s="13"/>
      <c r="J8892" s="13"/>
      <c r="K8892" s="13"/>
      <c r="L8892" s="13"/>
      <c r="M8892" s="13"/>
      <c r="N8892" s="13"/>
      <c r="O8892" s="13"/>
      <c r="P8892" s="13"/>
      <c r="Q8892" s="13"/>
      <c r="R8892" s="13"/>
      <c r="S8892" s="13"/>
      <c r="T8892" s="13"/>
      <c r="U8892" s="13"/>
      <c r="V8892" s="13"/>
      <c r="W8892" s="13"/>
      <c r="X8892" s="13"/>
      <c r="Y8892" s="13"/>
      <c r="Z8892" s="13"/>
    </row>
    <row r="8893">
      <c r="A8893" s="24" t="s">
        <v>26892</v>
      </c>
      <c r="B8893" s="24" t="s">
        <v>20857</v>
      </c>
      <c r="C8893" s="13"/>
      <c r="D8893" s="13"/>
      <c r="E8893" s="13"/>
      <c r="F8893" s="13"/>
      <c r="G8893" s="13"/>
      <c r="H8893" s="13"/>
      <c r="I8893" s="13"/>
      <c r="J8893" s="13"/>
      <c r="K8893" s="13"/>
      <c r="L8893" s="13"/>
      <c r="M8893" s="13"/>
      <c r="N8893" s="13"/>
      <c r="O8893" s="13"/>
      <c r="P8893" s="13"/>
      <c r="Q8893" s="13"/>
      <c r="R8893" s="13"/>
      <c r="S8893" s="13"/>
      <c r="T8893" s="13"/>
      <c r="U8893" s="13"/>
      <c r="V8893" s="13"/>
      <c r="W8893" s="13"/>
      <c r="X8893" s="13"/>
      <c r="Y8893" s="13"/>
      <c r="Z8893" s="13"/>
    </row>
    <row r="8894">
      <c r="A8894" s="24" t="s">
        <v>26895</v>
      </c>
      <c r="B8894" s="24" t="s">
        <v>20857</v>
      </c>
      <c r="C8894" s="13"/>
      <c r="D8894" s="13"/>
      <c r="E8894" s="13"/>
      <c r="F8894" s="13"/>
      <c r="G8894" s="13"/>
      <c r="H8894" s="13"/>
      <c r="I8894" s="13"/>
      <c r="J8894" s="13"/>
      <c r="K8894" s="13"/>
      <c r="L8894" s="13"/>
      <c r="M8894" s="13"/>
      <c r="N8894" s="13"/>
      <c r="O8894" s="13"/>
      <c r="P8894" s="13"/>
      <c r="Q8894" s="13"/>
      <c r="R8894" s="13"/>
      <c r="S8894" s="13"/>
      <c r="T8894" s="13"/>
      <c r="U8894" s="13"/>
      <c r="V8894" s="13"/>
      <c r="W8894" s="13"/>
      <c r="X8894" s="13"/>
      <c r="Y8894" s="13"/>
      <c r="Z8894" s="13"/>
    </row>
    <row r="8895">
      <c r="A8895" s="24" t="s">
        <v>26898</v>
      </c>
      <c r="B8895" s="24" t="s">
        <v>20857</v>
      </c>
      <c r="C8895" s="13"/>
      <c r="D8895" s="13"/>
      <c r="E8895" s="13"/>
      <c r="F8895" s="13"/>
      <c r="G8895" s="13"/>
      <c r="H8895" s="13"/>
      <c r="I8895" s="13"/>
      <c r="J8895" s="13"/>
      <c r="K8895" s="13"/>
      <c r="L8895" s="13"/>
      <c r="M8895" s="13"/>
      <c r="N8895" s="13"/>
      <c r="O8895" s="13"/>
      <c r="P8895" s="13"/>
      <c r="Q8895" s="13"/>
      <c r="R8895" s="13"/>
      <c r="S8895" s="13"/>
      <c r="T8895" s="13"/>
      <c r="U8895" s="13"/>
      <c r="V8895" s="13"/>
      <c r="W8895" s="13"/>
      <c r="X8895" s="13"/>
      <c r="Y8895" s="13"/>
      <c r="Z8895" s="13"/>
    </row>
    <row r="8896">
      <c r="A8896" s="24" t="s">
        <v>26902</v>
      </c>
      <c r="B8896" s="24" t="s">
        <v>20857</v>
      </c>
      <c r="C8896" s="13"/>
      <c r="D8896" s="13"/>
      <c r="E8896" s="13"/>
      <c r="F8896" s="13"/>
      <c r="G8896" s="13"/>
      <c r="H8896" s="13"/>
      <c r="I8896" s="13"/>
      <c r="J8896" s="13"/>
      <c r="K8896" s="13"/>
      <c r="L8896" s="13"/>
      <c r="M8896" s="13"/>
      <c r="N8896" s="13"/>
      <c r="O8896" s="13"/>
      <c r="P8896" s="13"/>
      <c r="Q8896" s="13"/>
      <c r="R8896" s="13"/>
      <c r="S8896" s="13"/>
      <c r="T8896" s="13"/>
      <c r="U8896" s="13"/>
      <c r="V8896" s="13"/>
      <c r="W8896" s="13"/>
      <c r="X8896" s="13"/>
      <c r="Y8896" s="13"/>
      <c r="Z8896" s="13"/>
    </row>
    <row r="8897">
      <c r="A8897" s="24" t="s">
        <v>26906</v>
      </c>
      <c r="B8897" s="24" t="s">
        <v>20857</v>
      </c>
      <c r="C8897" s="13"/>
      <c r="D8897" s="13"/>
      <c r="E8897" s="13"/>
      <c r="F8897" s="13"/>
      <c r="G8897" s="13"/>
      <c r="H8897" s="13"/>
      <c r="I8897" s="13"/>
      <c r="J8897" s="13"/>
      <c r="K8897" s="13"/>
      <c r="L8897" s="13"/>
      <c r="M8897" s="13"/>
      <c r="N8897" s="13"/>
      <c r="O8897" s="13"/>
      <c r="P8897" s="13"/>
      <c r="Q8897" s="13"/>
      <c r="R8897" s="13"/>
      <c r="S8897" s="13"/>
      <c r="T8897" s="13"/>
      <c r="U8897" s="13"/>
      <c r="V8897" s="13"/>
      <c r="W8897" s="13"/>
      <c r="X8897" s="13"/>
      <c r="Y8897" s="13"/>
      <c r="Z8897" s="13"/>
    </row>
    <row r="8898">
      <c r="A8898" s="24" t="s">
        <v>26910</v>
      </c>
      <c r="B8898" s="24" t="s">
        <v>20857</v>
      </c>
      <c r="C8898" s="13"/>
      <c r="D8898" s="13"/>
      <c r="E8898" s="13"/>
      <c r="F8898" s="13"/>
      <c r="G8898" s="13"/>
      <c r="H8898" s="13"/>
      <c r="I8898" s="13"/>
      <c r="J8898" s="13"/>
      <c r="K8898" s="13"/>
      <c r="L8898" s="13"/>
      <c r="M8898" s="13"/>
      <c r="N8898" s="13"/>
      <c r="O8898" s="13"/>
      <c r="P8898" s="13"/>
      <c r="Q8898" s="13"/>
      <c r="R8898" s="13"/>
      <c r="S8898" s="13"/>
      <c r="T8898" s="13"/>
      <c r="U8898" s="13"/>
      <c r="V8898" s="13"/>
      <c r="W8898" s="13"/>
      <c r="X8898" s="13"/>
      <c r="Y8898" s="13"/>
      <c r="Z8898" s="13"/>
    </row>
    <row r="8899">
      <c r="A8899" s="24" t="s">
        <v>26914</v>
      </c>
      <c r="B8899" s="24" t="s">
        <v>20857</v>
      </c>
      <c r="C8899" s="13"/>
      <c r="D8899" s="13"/>
      <c r="E8899" s="13"/>
      <c r="F8899" s="13"/>
      <c r="G8899" s="13"/>
      <c r="H8899" s="13"/>
      <c r="I8899" s="13"/>
      <c r="J8899" s="13"/>
      <c r="K8899" s="13"/>
      <c r="L8899" s="13"/>
      <c r="M8899" s="13"/>
      <c r="N8899" s="13"/>
      <c r="O8899" s="13"/>
      <c r="P8899" s="13"/>
      <c r="Q8899" s="13"/>
      <c r="R8899" s="13"/>
      <c r="S8899" s="13"/>
      <c r="T8899" s="13"/>
      <c r="U8899" s="13"/>
      <c r="V8899" s="13"/>
      <c r="W8899" s="13"/>
      <c r="X8899" s="13"/>
      <c r="Y8899" s="13"/>
      <c r="Z8899" s="13"/>
    </row>
    <row r="8900">
      <c r="A8900" s="24" t="s">
        <v>26917</v>
      </c>
      <c r="B8900" s="24" t="s">
        <v>20857</v>
      </c>
      <c r="C8900" s="13"/>
      <c r="D8900" s="13"/>
      <c r="E8900" s="13"/>
      <c r="F8900" s="13"/>
      <c r="G8900" s="13"/>
      <c r="H8900" s="13"/>
      <c r="I8900" s="13"/>
      <c r="J8900" s="13"/>
      <c r="K8900" s="13"/>
      <c r="L8900" s="13"/>
      <c r="M8900" s="13"/>
      <c r="N8900" s="13"/>
      <c r="O8900" s="13"/>
      <c r="P8900" s="13"/>
      <c r="Q8900" s="13"/>
      <c r="R8900" s="13"/>
      <c r="S8900" s="13"/>
      <c r="T8900" s="13"/>
      <c r="U8900" s="13"/>
      <c r="V8900" s="13"/>
      <c r="W8900" s="13"/>
      <c r="X8900" s="13"/>
      <c r="Y8900" s="13"/>
      <c r="Z8900" s="13"/>
    </row>
    <row r="8901">
      <c r="A8901" s="24" t="s">
        <v>26920</v>
      </c>
      <c r="B8901" s="24" t="s">
        <v>20857</v>
      </c>
      <c r="C8901" s="13"/>
      <c r="D8901" s="13"/>
      <c r="E8901" s="13"/>
      <c r="F8901" s="13"/>
      <c r="G8901" s="13"/>
      <c r="H8901" s="13"/>
      <c r="I8901" s="13"/>
      <c r="J8901" s="13"/>
      <c r="K8901" s="13"/>
      <c r="L8901" s="13"/>
      <c r="M8901" s="13"/>
      <c r="N8901" s="13"/>
      <c r="O8901" s="13"/>
      <c r="P8901" s="13"/>
      <c r="Q8901" s="13"/>
      <c r="R8901" s="13"/>
      <c r="S8901" s="13"/>
      <c r="T8901" s="13"/>
      <c r="U8901" s="13"/>
      <c r="V8901" s="13"/>
      <c r="W8901" s="13"/>
      <c r="X8901" s="13"/>
      <c r="Y8901" s="13"/>
      <c r="Z8901" s="13"/>
    </row>
    <row r="8902">
      <c r="A8902" s="24" t="s">
        <v>26923</v>
      </c>
      <c r="B8902" s="24" t="s">
        <v>20857</v>
      </c>
      <c r="C8902" s="13"/>
      <c r="D8902" s="13"/>
      <c r="E8902" s="13"/>
      <c r="F8902" s="13"/>
      <c r="G8902" s="13"/>
      <c r="H8902" s="13"/>
      <c r="I8902" s="13"/>
      <c r="J8902" s="13"/>
      <c r="K8902" s="13"/>
      <c r="L8902" s="13"/>
      <c r="M8902" s="13"/>
      <c r="N8902" s="13"/>
      <c r="O8902" s="13"/>
      <c r="P8902" s="13"/>
      <c r="Q8902" s="13"/>
      <c r="R8902" s="13"/>
      <c r="S8902" s="13"/>
      <c r="T8902" s="13"/>
      <c r="U8902" s="13"/>
      <c r="V8902" s="13"/>
      <c r="W8902" s="13"/>
      <c r="X8902" s="13"/>
      <c r="Y8902" s="13"/>
      <c r="Z8902" s="13"/>
    </row>
    <row r="8903">
      <c r="A8903" s="24" t="s">
        <v>26926</v>
      </c>
      <c r="B8903" s="24" t="s">
        <v>20857</v>
      </c>
      <c r="C8903" s="13"/>
      <c r="D8903" s="13"/>
      <c r="E8903" s="13"/>
      <c r="F8903" s="13"/>
      <c r="G8903" s="13"/>
      <c r="H8903" s="13"/>
      <c r="I8903" s="13"/>
      <c r="J8903" s="13"/>
      <c r="K8903" s="13"/>
      <c r="L8903" s="13"/>
      <c r="M8903" s="13"/>
      <c r="N8903" s="13"/>
      <c r="O8903" s="13"/>
      <c r="P8903" s="13"/>
      <c r="Q8903" s="13"/>
      <c r="R8903" s="13"/>
      <c r="S8903" s="13"/>
      <c r="T8903" s="13"/>
      <c r="U8903" s="13"/>
      <c r="V8903" s="13"/>
      <c r="W8903" s="13"/>
      <c r="X8903" s="13"/>
      <c r="Y8903" s="13"/>
      <c r="Z8903" s="13"/>
    </row>
    <row r="8904">
      <c r="A8904" s="24" t="s">
        <v>26929</v>
      </c>
      <c r="B8904" s="24" t="s">
        <v>20857</v>
      </c>
      <c r="C8904" s="13"/>
      <c r="D8904" s="13"/>
      <c r="E8904" s="13"/>
      <c r="F8904" s="13"/>
      <c r="G8904" s="13"/>
      <c r="H8904" s="13"/>
      <c r="I8904" s="13"/>
      <c r="J8904" s="13"/>
      <c r="K8904" s="13"/>
      <c r="L8904" s="13"/>
      <c r="M8904" s="13"/>
      <c r="N8904" s="13"/>
      <c r="O8904" s="13"/>
      <c r="P8904" s="13"/>
      <c r="Q8904" s="13"/>
      <c r="R8904" s="13"/>
      <c r="S8904" s="13"/>
      <c r="T8904" s="13"/>
      <c r="U8904" s="13"/>
      <c r="V8904" s="13"/>
      <c r="W8904" s="13"/>
      <c r="X8904" s="13"/>
      <c r="Y8904" s="13"/>
      <c r="Z8904" s="13"/>
    </row>
    <row r="8905">
      <c r="A8905" s="24" t="s">
        <v>26933</v>
      </c>
      <c r="B8905" s="24" t="s">
        <v>20857</v>
      </c>
      <c r="C8905" s="13"/>
      <c r="D8905" s="13"/>
      <c r="E8905" s="13"/>
      <c r="F8905" s="13"/>
      <c r="G8905" s="13"/>
      <c r="H8905" s="13"/>
      <c r="I8905" s="13"/>
      <c r="J8905" s="13"/>
      <c r="K8905" s="13"/>
      <c r="L8905" s="13"/>
      <c r="M8905" s="13"/>
      <c r="N8905" s="13"/>
      <c r="O8905" s="13"/>
      <c r="P8905" s="13"/>
      <c r="Q8905" s="13"/>
      <c r="R8905" s="13"/>
      <c r="S8905" s="13"/>
      <c r="T8905" s="13"/>
      <c r="U8905" s="13"/>
      <c r="V8905" s="13"/>
      <c r="W8905" s="13"/>
      <c r="X8905" s="13"/>
      <c r="Y8905" s="13"/>
      <c r="Z8905" s="13"/>
    </row>
    <row r="8906">
      <c r="A8906" s="24" t="s">
        <v>26937</v>
      </c>
      <c r="B8906" s="24" t="s">
        <v>20857</v>
      </c>
      <c r="C8906" s="13"/>
      <c r="D8906" s="13"/>
      <c r="E8906" s="13"/>
      <c r="F8906" s="13"/>
      <c r="G8906" s="13"/>
      <c r="H8906" s="13"/>
      <c r="I8906" s="13"/>
      <c r="J8906" s="13"/>
      <c r="K8906" s="13"/>
      <c r="L8906" s="13"/>
      <c r="M8906" s="13"/>
      <c r="N8906" s="13"/>
      <c r="O8906" s="13"/>
      <c r="P8906" s="13"/>
      <c r="Q8906" s="13"/>
      <c r="R8906" s="13"/>
      <c r="S8906" s="13"/>
      <c r="T8906" s="13"/>
      <c r="U8906" s="13"/>
      <c r="V8906" s="13"/>
      <c r="W8906" s="13"/>
      <c r="X8906" s="13"/>
      <c r="Y8906" s="13"/>
      <c r="Z8906" s="13"/>
    </row>
    <row r="8907">
      <c r="A8907" s="24" t="s">
        <v>26939</v>
      </c>
      <c r="B8907" s="24" t="s">
        <v>20857</v>
      </c>
      <c r="C8907" s="13"/>
      <c r="D8907" s="13"/>
      <c r="E8907" s="13"/>
      <c r="F8907" s="13"/>
      <c r="G8907" s="13"/>
      <c r="H8907" s="13"/>
      <c r="I8907" s="13"/>
      <c r="J8907" s="13"/>
      <c r="K8907" s="13"/>
      <c r="L8907" s="13"/>
      <c r="M8907" s="13"/>
      <c r="N8907" s="13"/>
      <c r="O8907" s="13"/>
      <c r="P8907" s="13"/>
      <c r="Q8907" s="13"/>
      <c r="R8907" s="13"/>
      <c r="S8907" s="13"/>
      <c r="T8907" s="13"/>
      <c r="U8907" s="13"/>
      <c r="V8907" s="13"/>
      <c r="W8907" s="13"/>
      <c r="X8907" s="13"/>
      <c r="Y8907" s="13"/>
      <c r="Z8907" s="13"/>
    </row>
    <row r="8908">
      <c r="A8908" s="24" t="s">
        <v>26943</v>
      </c>
      <c r="B8908" s="24" t="s">
        <v>20857</v>
      </c>
      <c r="C8908" s="13"/>
      <c r="D8908" s="13"/>
      <c r="E8908" s="13"/>
      <c r="F8908" s="13"/>
      <c r="G8908" s="13"/>
      <c r="H8908" s="13"/>
      <c r="I8908" s="13"/>
      <c r="J8908" s="13"/>
      <c r="K8908" s="13"/>
      <c r="L8908" s="13"/>
      <c r="M8908" s="13"/>
      <c r="N8908" s="13"/>
      <c r="O8908" s="13"/>
      <c r="P8908" s="13"/>
      <c r="Q8908" s="13"/>
      <c r="R8908" s="13"/>
      <c r="S8908" s="13"/>
      <c r="T8908" s="13"/>
      <c r="U8908" s="13"/>
      <c r="V8908" s="13"/>
      <c r="W8908" s="13"/>
      <c r="X8908" s="13"/>
      <c r="Y8908" s="13"/>
      <c r="Z8908" s="13"/>
    </row>
    <row r="8909">
      <c r="A8909" s="24" t="s">
        <v>26946</v>
      </c>
      <c r="B8909" s="24" t="s">
        <v>20857</v>
      </c>
      <c r="C8909" s="13"/>
      <c r="D8909" s="13"/>
      <c r="E8909" s="13"/>
      <c r="F8909" s="13"/>
      <c r="G8909" s="13"/>
      <c r="H8909" s="13"/>
      <c r="I8909" s="13"/>
      <c r="J8909" s="13"/>
      <c r="K8909" s="13"/>
      <c r="L8909" s="13"/>
      <c r="M8909" s="13"/>
      <c r="N8909" s="13"/>
      <c r="O8909" s="13"/>
      <c r="P8909" s="13"/>
      <c r="Q8909" s="13"/>
      <c r="R8909" s="13"/>
      <c r="S8909" s="13"/>
      <c r="T8909" s="13"/>
      <c r="U8909" s="13"/>
      <c r="V8909" s="13"/>
      <c r="W8909" s="13"/>
      <c r="X8909" s="13"/>
      <c r="Y8909" s="13"/>
      <c r="Z8909" s="13"/>
    </row>
    <row r="8910">
      <c r="A8910" s="24" t="s">
        <v>26949</v>
      </c>
      <c r="B8910" s="24" t="s">
        <v>20857</v>
      </c>
      <c r="C8910" s="13"/>
      <c r="D8910" s="13"/>
      <c r="E8910" s="13"/>
      <c r="F8910" s="13"/>
      <c r="G8910" s="13"/>
      <c r="H8910" s="13"/>
      <c r="I8910" s="13"/>
      <c r="J8910" s="13"/>
      <c r="K8910" s="13"/>
      <c r="L8910" s="13"/>
      <c r="M8910" s="13"/>
      <c r="N8910" s="13"/>
      <c r="O8910" s="13"/>
      <c r="P8910" s="13"/>
      <c r="Q8910" s="13"/>
      <c r="R8910" s="13"/>
      <c r="S8910" s="13"/>
      <c r="T8910" s="13"/>
      <c r="U8910" s="13"/>
      <c r="V8910" s="13"/>
      <c r="W8910" s="13"/>
      <c r="X8910" s="13"/>
      <c r="Y8910" s="13"/>
      <c r="Z8910" s="13"/>
    </row>
    <row r="8911">
      <c r="A8911" s="24" t="s">
        <v>26952</v>
      </c>
      <c r="B8911" s="24" t="s">
        <v>20857</v>
      </c>
      <c r="C8911" s="13"/>
      <c r="D8911" s="13"/>
      <c r="E8911" s="13"/>
      <c r="F8911" s="13"/>
      <c r="G8911" s="13"/>
      <c r="H8911" s="13"/>
      <c r="I8911" s="13"/>
      <c r="J8911" s="13"/>
      <c r="K8911" s="13"/>
      <c r="L8911" s="13"/>
      <c r="M8911" s="13"/>
      <c r="N8911" s="13"/>
      <c r="O8911" s="13"/>
      <c r="P8911" s="13"/>
      <c r="Q8911" s="13"/>
      <c r="R8911" s="13"/>
      <c r="S8911" s="13"/>
      <c r="T8911" s="13"/>
      <c r="U8911" s="13"/>
      <c r="V8911" s="13"/>
      <c r="W8911" s="13"/>
      <c r="X8911" s="13"/>
      <c r="Y8911" s="13"/>
      <c r="Z8911" s="13"/>
    </row>
    <row r="8912">
      <c r="A8912" s="24" t="s">
        <v>26955</v>
      </c>
      <c r="B8912" s="24" t="s">
        <v>20857</v>
      </c>
      <c r="C8912" s="13"/>
      <c r="D8912" s="13"/>
      <c r="E8912" s="13"/>
      <c r="F8912" s="13"/>
      <c r="G8912" s="13"/>
      <c r="H8912" s="13"/>
      <c r="I8912" s="13"/>
      <c r="J8912" s="13"/>
      <c r="K8912" s="13"/>
      <c r="L8912" s="13"/>
      <c r="M8912" s="13"/>
      <c r="N8912" s="13"/>
      <c r="O8912" s="13"/>
      <c r="P8912" s="13"/>
      <c r="Q8912" s="13"/>
      <c r="R8912" s="13"/>
      <c r="S8912" s="13"/>
      <c r="T8912" s="13"/>
      <c r="U8912" s="13"/>
      <c r="V8912" s="13"/>
      <c r="W8912" s="13"/>
      <c r="X8912" s="13"/>
      <c r="Y8912" s="13"/>
      <c r="Z8912" s="13"/>
    </row>
    <row r="8913">
      <c r="A8913" s="24" t="s">
        <v>26958</v>
      </c>
      <c r="B8913" s="24" t="s">
        <v>20857</v>
      </c>
      <c r="C8913" s="13"/>
      <c r="D8913" s="13"/>
      <c r="E8913" s="13"/>
      <c r="F8913" s="13"/>
      <c r="G8913" s="13"/>
      <c r="H8913" s="13"/>
      <c r="I8913" s="13"/>
      <c r="J8913" s="13"/>
      <c r="K8913" s="13"/>
      <c r="L8913" s="13"/>
      <c r="M8913" s="13"/>
      <c r="N8913" s="13"/>
      <c r="O8913" s="13"/>
      <c r="P8913" s="13"/>
      <c r="Q8913" s="13"/>
      <c r="R8913" s="13"/>
      <c r="S8913" s="13"/>
      <c r="T8913" s="13"/>
      <c r="U8913" s="13"/>
      <c r="V8913" s="13"/>
      <c r="W8913" s="13"/>
      <c r="X8913" s="13"/>
      <c r="Y8913" s="13"/>
      <c r="Z8913" s="13"/>
    </row>
    <row r="8914">
      <c r="A8914" s="24" t="s">
        <v>26960</v>
      </c>
      <c r="B8914" s="24" t="s">
        <v>20857</v>
      </c>
      <c r="C8914" s="13"/>
      <c r="D8914" s="13"/>
      <c r="E8914" s="13"/>
      <c r="F8914" s="13"/>
      <c r="G8914" s="13"/>
      <c r="H8914" s="13"/>
      <c r="I8914" s="13"/>
      <c r="J8914" s="13"/>
      <c r="K8914" s="13"/>
      <c r="L8914" s="13"/>
      <c r="M8914" s="13"/>
      <c r="N8914" s="13"/>
      <c r="O8914" s="13"/>
      <c r="P8914" s="13"/>
      <c r="Q8914" s="13"/>
      <c r="R8914" s="13"/>
      <c r="S8914" s="13"/>
      <c r="T8914" s="13"/>
      <c r="U8914" s="13"/>
      <c r="V8914" s="13"/>
      <c r="W8914" s="13"/>
      <c r="X8914" s="13"/>
      <c r="Y8914" s="13"/>
      <c r="Z8914" s="13"/>
    </row>
    <row r="8915">
      <c r="A8915" s="24" t="s">
        <v>26963</v>
      </c>
      <c r="B8915" s="24" t="s">
        <v>20857</v>
      </c>
      <c r="C8915" s="13"/>
      <c r="D8915" s="13"/>
      <c r="E8915" s="13"/>
      <c r="F8915" s="13"/>
      <c r="G8915" s="13"/>
      <c r="H8915" s="13"/>
      <c r="I8915" s="13"/>
      <c r="J8915" s="13"/>
      <c r="K8915" s="13"/>
      <c r="L8915" s="13"/>
      <c r="M8915" s="13"/>
      <c r="N8915" s="13"/>
      <c r="O8915" s="13"/>
      <c r="P8915" s="13"/>
      <c r="Q8915" s="13"/>
      <c r="R8915" s="13"/>
      <c r="S8915" s="13"/>
      <c r="T8915" s="13"/>
      <c r="U8915" s="13"/>
      <c r="V8915" s="13"/>
      <c r="W8915" s="13"/>
      <c r="X8915" s="13"/>
      <c r="Y8915" s="13"/>
      <c r="Z8915" s="13"/>
    </row>
    <row r="8916">
      <c r="A8916" s="24" t="s">
        <v>26967</v>
      </c>
      <c r="B8916" s="24" t="s">
        <v>20857</v>
      </c>
      <c r="C8916" s="13"/>
      <c r="D8916" s="13"/>
      <c r="E8916" s="13"/>
      <c r="F8916" s="13"/>
      <c r="G8916" s="13"/>
      <c r="H8916" s="13"/>
      <c r="I8916" s="13"/>
      <c r="J8916" s="13"/>
      <c r="K8916" s="13"/>
      <c r="L8916" s="13"/>
      <c r="M8916" s="13"/>
      <c r="N8916" s="13"/>
      <c r="O8916" s="13"/>
      <c r="P8916" s="13"/>
      <c r="Q8916" s="13"/>
      <c r="R8916" s="13"/>
      <c r="S8916" s="13"/>
      <c r="T8916" s="13"/>
      <c r="U8916" s="13"/>
      <c r="V8916" s="13"/>
      <c r="W8916" s="13"/>
      <c r="X8916" s="13"/>
      <c r="Y8916" s="13"/>
      <c r="Z8916" s="13"/>
    </row>
    <row r="8917">
      <c r="A8917" s="24" t="s">
        <v>26970</v>
      </c>
      <c r="B8917" s="24" t="s">
        <v>20857</v>
      </c>
      <c r="C8917" s="13"/>
      <c r="D8917" s="13"/>
      <c r="E8917" s="13"/>
      <c r="F8917" s="13"/>
      <c r="G8917" s="13"/>
      <c r="H8917" s="13"/>
      <c r="I8917" s="13"/>
      <c r="J8917" s="13"/>
      <c r="K8917" s="13"/>
      <c r="L8917" s="13"/>
      <c r="M8917" s="13"/>
      <c r="N8917" s="13"/>
      <c r="O8917" s="13"/>
      <c r="P8917" s="13"/>
      <c r="Q8917" s="13"/>
      <c r="R8917" s="13"/>
      <c r="S8917" s="13"/>
      <c r="T8917" s="13"/>
      <c r="U8917" s="13"/>
      <c r="V8917" s="13"/>
      <c r="W8917" s="13"/>
      <c r="X8917" s="13"/>
      <c r="Y8917" s="13"/>
      <c r="Z8917" s="13"/>
    </row>
    <row r="8918">
      <c r="A8918" s="24" t="s">
        <v>26973</v>
      </c>
      <c r="B8918" s="24" t="s">
        <v>20857</v>
      </c>
      <c r="C8918" s="13"/>
      <c r="D8918" s="13"/>
      <c r="E8918" s="13"/>
      <c r="F8918" s="13"/>
      <c r="G8918" s="13"/>
      <c r="H8918" s="13"/>
      <c r="I8918" s="13"/>
      <c r="J8918" s="13"/>
      <c r="K8918" s="13"/>
      <c r="L8918" s="13"/>
      <c r="M8918" s="13"/>
      <c r="N8918" s="13"/>
      <c r="O8918" s="13"/>
      <c r="P8918" s="13"/>
      <c r="Q8918" s="13"/>
      <c r="R8918" s="13"/>
      <c r="S8918" s="13"/>
      <c r="T8918" s="13"/>
      <c r="U8918" s="13"/>
      <c r="V8918" s="13"/>
      <c r="W8918" s="13"/>
      <c r="X8918" s="13"/>
      <c r="Y8918" s="13"/>
      <c r="Z8918" s="13"/>
    </row>
    <row r="8919">
      <c r="A8919" s="24" t="s">
        <v>26976</v>
      </c>
      <c r="B8919" s="24" t="s">
        <v>20857</v>
      </c>
      <c r="C8919" s="13"/>
      <c r="D8919" s="13"/>
      <c r="E8919" s="13"/>
      <c r="F8919" s="13"/>
      <c r="G8919" s="13"/>
      <c r="H8919" s="13"/>
      <c r="I8919" s="13"/>
      <c r="J8919" s="13"/>
      <c r="K8919" s="13"/>
      <c r="L8919" s="13"/>
      <c r="M8919" s="13"/>
      <c r="N8919" s="13"/>
      <c r="O8919" s="13"/>
      <c r="P8919" s="13"/>
      <c r="Q8919" s="13"/>
      <c r="R8919" s="13"/>
      <c r="S8919" s="13"/>
      <c r="T8919" s="13"/>
      <c r="U8919" s="13"/>
      <c r="V8919" s="13"/>
      <c r="W8919" s="13"/>
      <c r="X8919" s="13"/>
      <c r="Y8919" s="13"/>
      <c r="Z8919" s="13"/>
    </row>
    <row r="8920">
      <c r="A8920" s="24" t="s">
        <v>26980</v>
      </c>
      <c r="B8920" s="24" t="s">
        <v>20857</v>
      </c>
      <c r="C8920" s="13"/>
      <c r="D8920" s="13"/>
      <c r="E8920" s="13"/>
      <c r="F8920" s="13"/>
      <c r="G8920" s="13"/>
      <c r="H8920" s="13"/>
      <c r="I8920" s="13"/>
      <c r="J8920" s="13"/>
      <c r="K8920" s="13"/>
      <c r="L8920" s="13"/>
      <c r="M8920" s="13"/>
      <c r="N8920" s="13"/>
      <c r="O8920" s="13"/>
      <c r="P8920" s="13"/>
      <c r="Q8920" s="13"/>
      <c r="R8920" s="13"/>
      <c r="S8920" s="13"/>
      <c r="T8920" s="13"/>
      <c r="U8920" s="13"/>
      <c r="V8920" s="13"/>
      <c r="W8920" s="13"/>
      <c r="X8920" s="13"/>
      <c r="Y8920" s="13"/>
      <c r="Z8920" s="13"/>
    </row>
    <row r="8921">
      <c r="A8921" s="24" t="s">
        <v>26983</v>
      </c>
      <c r="B8921" s="24" t="s">
        <v>20857</v>
      </c>
      <c r="C8921" s="13"/>
      <c r="D8921" s="13"/>
      <c r="E8921" s="13"/>
      <c r="F8921" s="13"/>
      <c r="G8921" s="13"/>
      <c r="H8921" s="13"/>
      <c r="I8921" s="13"/>
      <c r="J8921" s="13"/>
      <c r="K8921" s="13"/>
      <c r="L8921" s="13"/>
      <c r="M8921" s="13"/>
      <c r="N8921" s="13"/>
      <c r="O8921" s="13"/>
      <c r="P8921" s="13"/>
      <c r="Q8921" s="13"/>
      <c r="R8921" s="13"/>
      <c r="S8921" s="13"/>
      <c r="T8921" s="13"/>
      <c r="U8921" s="13"/>
      <c r="V8921" s="13"/>
      <c r="W8921" s="13"/>
      <c r="X8921" s="13"/>
      <c r="Y8921" s="13"/>
      <c r="Z8921" s="13"/>
    </row>
    <row r="8922">
      <c r="A8922" s="24" t="s">
        <v>26987</v>
      </c>
      <c r="B8922" s="24" t="s">
        <v>20857</v>
      </c>
      <c r="C8922" s="13"/>
      <c r="D8922" s="13"/>
      <c r="E8922" s="13"/>
      <c r="F8922" s="13"/>
      <c r="G8922" s="13"/>
      <c r="H8922" s="13"/>
      <c r="I8922" s="13"/>
      <c r="J8922" s="13"/>
      <c r="K8922" s="13"/>
      <c r="L8922" s="13"/>
      <c r="M8922" s="13"/>
      <c r="N8922" s="13"/>
      <c r="O8922" s="13"/>
      <c r="P8922" s="13"/>
      <c r="Q8922" s="13"/>
      <c r="R8922" s="13"/>
      <c r="S8922" s="13"/>
      <c r="T8922" s="13"/>
      <c r="U8922" s="13"/>
      <c r="V8922" s="13"/>
      <c r="W8922" s="13"/>
      <c r="X8922" s="13"/>
      <c r="Y8922" s="13"/>
      <c r="Z8922" s="13"/>
    </row>
    <row r="8923">
      <c r="A8923" s="24" t="s">
        <v>26991</v>
      </c>
      <c r="B8923" s="24" t="s">
        <v>20857</v>
      </c>
      <c r="C8923" s="13"/>
      <c r="D8923" s="13"/>
      <c r="E8923" s="13"/>
      <c r="F8923" s="13"/>
      <c r="G8923" s="13"/>
      <c r="H8923" s="13"/>
      <c r="I8923" s="13"/>
      <c r="J8923" s="13"/>
      <c r="K8923" s="13"/>
      <c r="L8923" s="13"/>
      <c r="M8923" s="13"/>
      <c r="N8923" s="13"/>
      <c r="O8923" s="13"/>
      <c r="P8923" s="13"/>
      <c r="Q8923" s="13"/>
      <c r="R8923" s="13"/>
      <c r="S8923" s="13"/>
      <c r="T8923" s="13"/>
      <c r="U8923" s="13"/>
      <c r="V8923" s="13"/>
      <c r="W8923" s="13"/>
      <c r="X8923" s="13"/>
      <c r="Y8923" s="13"/>
      <c r="Z8923" s="13"/>
    </row>
    <row r="8924">
      <c r="A8924" s="24" t="s">
        <v>2489</v>
      </c>
      <c r="B8924" s="24" t="s">
        <v>20857</v>
      </c>
      <c r="C8924" s="13"/>
      <c r="D8924" s="13"/>
      <c r="E8924" s="13"/>
      <c r="F8924" s="13"/>
      <c r="G8924" s="13"/>
      <c r="H8924" s="13"/>
      <c r="I8924" s="13"/>
      <c r="J8924" s="13"/>
      <c r="K8924" s="13"/>
      <c r="L8924" s="13"/>
      <c r="M8924" s="13"/>
      <c r="N8924" s="13"/>
      <c r="O8924" s="13"/>
      <c r="P8924" s="13"/>
      <c r="Q8924" s="13"/>
      <c r="R8924" s="13"/>
      <c r="S8924" s="13"/>
      <c r="T8924" s="13"/>
      <c r="U8924" s="13"/>
      <c r="V8924" s="13"/>
      <c r="W8924" s="13"/>
      <c r="X8924" s="13"/>
      <c r="Y8924" s="13"/>
      <c r="Z8924" s="13"/>
    </row>
    <row r="8925">
      <c r="A8925" s="24" t="s">
        <v>26995</v>
      </c>
      <c r="B8925" s="24" t="s">
        <v>20857</v>
      </c>
      <c r="C8925" s="13"/>
      <c r="D8925" s="13"/>
      <c r="E8925" s="13"/>
      <c r="F8925" s="13"/>
      <c r="G8925" s="13"/>
      <c r="H8925" s="13"/>
      <c r="I8925" s="13"/>
      <c r="J8925" s="13"/>
      <c r="K8925" s="13"/>
      <c r="L8925" s="13"/>
      <c r="M8925" s="13"/>
      <c r="N8925" s="13"/>
      <c r="O8925" s="13"/>
      <c r="P8925" s="13"/>
      <c r="Q8925" s="13"/>
      <c r="R8925" s="13"/>
      <c r="S8925" s="13"/>
      <c r="T8925" s="13"/>
      <c r="U8925" s="13"/>
      <c r="V8925" s="13"/>
      <c r="W8925" s="13"/>
      <c r="X8925" s="13"/>
      <c r="Y8925" s="13"/>
      <c r="Z8925" s="13"/>
    </row>
    <row r="8926">
      <c r="A8926" s="24" t="s">
        <v>26999</v>
      </c>
      <c r="B8926" s="24" t="s">
        <v>20857</v>
      </c>
      <c r="C8926" s="13"/>
      <c r="D8926" s="13"/>
      <c r="E8926" s="13"/>
      <c r="F8926" s="13"/>
      <c r="G8926" s="13"/>
      <c r="H8926" s="13"/>
      <c r="I8926" s="13"/>
      <c r="J8926" s="13"/>
      <c r="K8926" s="13"/>
      <c r="L8926" s="13"/>
      <c r="M8926" s="13"/>
      <c r="N8926" s="13"/>
      <c r="O8926" s="13"/>
      <c r="P8926" s="13"/>
      <c r="Q8926" s="13"/>
      <c r="R8926" s="13"/>
      <c r="S8926" s="13"/>
      <c r="T8926" s="13"/>
      <c r="U8926" s="13"/>
      <c r="V8926" s="13"/>
      <c r="W8926" s="13"/>
      <c r="X8926" s="13"/>
      <c r="Y8926" s="13"/>
      <c r="Z8926" s="13"/>
    </row>
    <row r="8927">
      <c r="A8927" s="24" t="s">
        <v>27003</v>
      </c>
      <c r="B8927" s="24" t="s">
        <v>20857</v>
      </c>
      <c r="C8927" s="13"/>
      <c r="D8927" s="13"/>
      <c r="E8927" s="13"/>
      <c r="F8927" s="13"/>
      <c r="G8927" s="13"/>
      <c r="H8927" s="13"/>
      <c r="I8927" s="13"/>
      <c r="J8927" s="13"/>
      <c r="K8927" s="13"/>
      <c r="L8927" s="13"/>
      <c r="M8927" s="13"/>
      <c r="N8927" s="13"/>
      <c r="O8927" s="13"/>
      <c r="P8927" s="13"/>
      <c r="Q8927" s="13"/>
      <c r="R8927" s="13"/>
      <c r="S8927" s="13"/>
      <c r="T8927" s="13"/>
      <c r="U8927" s="13"/>
      <c r="V8927" s="13"/>
      <c r="W8927" s="13"/>
      <c r="X8927" s="13"/>
      <c r="Y8927" s="13"/>
      <c r="Z8927" s="13"/>
    </row>
    <row r="8928">
      <c r="A8928" s="24" t="s">
        <v>27006</v>
      </c>
      <c r="B8928" s="24" t="s">
        <v>20857</v>
      </c>
      <c r="C8928" s="13"/>
      <c r="D8928" s="13"/>
      <c r="E8928" s="13"/>
      <c r="F8928" s="13"/>
      <c r="G8928" s="13"/>
      <c r="H8928" s="13"/>
      <c r="I8928" s="13"/>
      <c r="J8928" s="13"/>
      <c r="K8928" s="13"/>
      <c r="L8928" s="13"/>
      <c r="M8928" s="13"/>
      <c r="N8928" s="13"/>
      <c r="O8928" s="13"/>
      <c r="P8928" s="13"/>
      <c r="Q8928" s="13"/>
      <c r="R8928" s="13"/>
      <c r="S8928" s="13"/>
      <c r="T8928" s="13"/>
      <c r="U8928" s="13"/>
      <c r="V8928" s="13"/>
      <c r="W8928" s="13"/>
      <c r="X8928" s="13"/>
      <c r="Y8928" s="13"/>
      <c r="Z8928" s="13"/>
    </row>
    <row r="8929">
      <c r="A8929" s="24" t="s">
        <v>27009</v>
      </c>
      <c r="B8929" s="24" t="s">
        <v>20857</v>
      </c>
      <c r="C8929" s="13"/>
      <c r="D8929" s="13"/>
      <c r="E8929" s="13"/>
      <c r="F8929" s="13"/>
      <c r="G8929" s="13"/>
      <c r="H8929" s="13"/>
      <c r="I8929" s="13"/>
      <c r="J8929" s="13"/>
      <c r="K8929" s="13"/>
      <c r="L8929" s="13"/>
      <c r="M8929" s="13"/>
      <c r="N8929" s="13"/>
      <c r="O8929" s="13"/>
      <c r="P8929" s="13"/>
      <c r="Q8929" s="13"/>
      <c r="R8929" s="13"/>
      <c r="S8929" s="13"/>
      <c r="T8929" s="13"/>
      <c r="U8929" s="13"/>
      <c r="V8929" s="13"/>
      <c r="W8929" s="13"/>
      <c r="X8929" s="13"/>
      <c r="Y8929" s="13"/>
      <c r="Z8929" s="13"/>
    </row>
    <row r="8930">
      <c r="A8930" s="24" t="s">
        <v>27012</v>
      </c>
      <c r="B8930" s="24" t="s">
        <v>20857</v>
      </c>
      <c r="C8930" s="13"/>
      <c r="D8930" s="13"/>
      <c r="E8930" s="13"/>
      <c r="F8930" s="13"/>
      <c r="G8930" s="13"/>
      <c r="H8930" s="13"/>
      <c r="I8930" s="13"/>
      <c r="J8930" s="13"/>
      <c r="K8930" s="13"/>
      <c r="L8930" s="13"/>
      <c r="M8930" s="13"/>
      <c r="N8930" s="13"/>
      <c r="O8930" s="13"/>
      <c r="P8930" s="13"/>
      <c r="Q8930" s="13"/>
      <c r="R8930" s="13"/>
      <c r="S8930" s="13"/>
      <c r="T8930" s="13"/>
      <c r="U8930" s="13"/>
      <c r="V8930" s="13"/>
      <c r="W8930" s="13"/>
      <c r="X8930" s="13"/>
      <c r="Y8930" s="13"/>
      <c r="Z8930" s="13"/>
    </row>
    <row r="8931">
      <c r="A8931" s="24" t="s">
        <v>2508</v>
      </c>
      <c r="B8931" s="24" t="s">
        <v>20857</v>
      </c>
      <c r="C8931" s="13"/>
      <c r="D8931" s="13"/>
      <c r="E8931" s="13"/>
      <c r="F8931" s="13"/>
      <c r="G8931" s="13"/>
      <c r="H8931" s="13"/>
      <c r="I8931" s="13"/>
      <c r="J8931" s="13"/>
      <c r="K8931" s="13"/>
      <c r="L8931" s="13"/>
      <c r="M8931" s="13"/>
      <c r="N8931" s="13"/>
      <c r="O8931" s="13"/>
      <c r="P8931" s="13"/>
      <c r="Q8931" s="13"/>
      <c r="R8931" s="13"/>
      <c r="S8931" s="13"/>
      <c r="T8931" s="13"/>
      <c r="U8931" s="13"/>
      <c r="V8931" s="13"/>
      <c r="W8931" s="13"/>
      <c r="X8931" s="13"/>
      <c r="Y8931" s="13"/>
      <c r="Z8931" s="13"/>
    </row>
    <row r="8932">
      <c r="A8932" s="24" t="s">
        <v>27016</v>
      </c>
      <c r="B8932" s="24" t="s">
        <v>20857</v>
      </c>
      <c r="C8932" s="13"/>
      <c r="D8932" s="13"/>
      <c r="E8932" s="13"/>
      <c r="F8932" s="13"/>
      <c r="G8932" s="13"/>
      <c r="H8932" s="13"/>
      <c r="I8932" s="13"/>
      <c r="J8932" s="13"/>
      <c r="K8932" s="13"/>
      <c r="L8932" s="13"/>
      <c r="M8932" s="13"/>
      <c r="N8932" s="13"/>
      <c r="O8932" s="13"/>
      <c r="P8932" s="13"/>
      <c r="Q8932" s="13"/>
      <c r="R8932" s="13"/>
      <c r="S8932" s="13"/>
      <c r="T8932" s="13"/>
      <c r="U8932" s="13"/>
      <c r="V8932" s="13"/>
      <c r="W8932" s="13"/>
      <c r="X8932" s="13"/>
      <c r="Y8932" s="13"/>
      <c r="Z8932" s="13"/>
    </row>
    <row r="8933">
      <c r="A8933" s="24" t="s">
        <v>27019</v>
      </c>
      <c r="B8933" s="24" t="s">
        <v>20857</v>
      </c>
      <c r="C8933" s="13"/>
      <c r="D8933" s="13"/>
      <c r="E8933" s="13"/>
      <c r="F8933" s="13"/>
      <c r="G8933" s="13"/>
      <c r="H8933" s="13"/>
      <c r="I8933" s="13"/>
      <c r="J8933" s="13"/>
      <c r="K8933" s="13"/>
      <c r="L8933" s="13"/>
      <c r="M8933" s="13"/>
      <c r="N8933" s="13"/>
      <c r="O8933" s="13"/>
      <c r="P8933" s="13"/>
      <c r="Q8933" s="13"/>
      <c r="R8933" s="13"/>
      <c r="S8933" s="13"/>
      <c r="T8933" s="13"/>
      <c r="U8933" s="13"/>
      <c r="V8933" s="13"/>
      <c r="W8933" s="13"/>
      <c r="X8933" s="13"/>
      <c r="Y8933" s="13"/>
      <c r="Z8933" s="13"/>
    </row>
    <row r="8934">
      <c r="A8934" s="24" t="s">
        <v>27022</v>
      </c>
      <c r="B8934" s="24" t="s">
        <v>20857</v>
      </c>
      <c r="C8934" s="13"/>
      <c r="D8934" s="13"/>
      <c r="E8934" s="13"/>
      <c r="F8934" s="13"/>
      <c r="G8934" s="13"/>
      <c r="H8934" s="13"/>
      <c r="I8934" s="13"/>
      <c r="J8934" s="13"/>
      <c r="K8934" s="13"/>
      <c r="L8934" s="13"/>
      <c r="M8934" s="13"/>
      <c r="N8934" s="13"/>
      <c r="O8934" s="13"/>
      <c r="P8934" s="13"/>
      <c r="Q8934" s="13"/>
      <c r="R8934" s="13"/>
      <c r="S8934" s="13"/>
      <c r="T8934" s="13"/>
      <c r="U8934" s="13"/>
      <c r="V8934" s="13"/>
      <c r="W8934" s="13"/>
      <c r="X8934" s="13"/>
      <c r="Y8934" s="13"/>
      <c r="Z8934" s="13"/>
    </row>
    <row r="8935">
      <c r="A8935" s="24" t="s">
        <v>27025</v>
      </c>
      <c r="B8935" s="24" t="s">
        <v>20857</v>
      </c>
      <c r="C8935" s="13"/>
      <c r="D8935" s="13"/>
      <c r="E8935" s="13"/>
      <c r="F8935" s="13"/>
      <c r="G8935" s="13"/>
      <c r="H8935" s="13"/>
      <c r="I8935" s="13"/>
      <c r="J8935" s="13"/>
      <c r="K8935" s="13"/>
      <c r="L8935" s="13"/>
      <c r="M8935" s="13"/>
      <c r="N8935" s="13"/>
      <c r="O8935" s="13"/>
      <c r="P8935" s="13"/>
      <c r="Q8935" s="13"/>
      <c r="R8935" s="13"/>
      <c r="S8935" s="13"/>
      <c r="T8935" s="13"/>
      <c r="U8935" s="13"/>
      <c r="V8935" s="13"/>
      <c r="W8935" s="13"/>
      <c r="X8935" s="13"/>
      <c r="Y8935" s="13"/>
      <c r="Z8935" s="13"/>
    </row>
    <row r="8936">
      <c r="A8936" s="24" t="s">
        <v>27028</v>
      </c>
      <c r="B8936" s="24" t="s">
        <v>20857</v>
      </c>
      <c r="C8936" s="13"/>
      <c r="D8936" s="13"/>
      <c r="E8936" s="13"/>
      <c r="F8936" s="13"/>
      <c r="G8936" s="13"/>
      <c r="H8936" s="13"/>
      <c r="I8936" s="13"/>
      <c r="J8936" s="13"/>
      <c r="K8936" s="13"/>
      <c r="L8936" s="13"/>
      <c r="M8936" s="13"/>
      <c r="N8936" s="13"/>
      <c r="O8936" s="13"/>
      <c r="P8936" s="13"/>
      <c r="Q8936" s="13"/>
      <c r="R8936" s="13"/>
      <c r="S8936" s="13"/>
      <c r="T8936" s="13"/>
      <c r="U8936" s="13"/>
      <c r="V8936" s="13"/>
      <c r="W8936" s="13"/>
      <c r="X8936" s="13"/>
      <c r="Y8936" s="13"/>
      <c r="Z8936" s="13"/>
    </row>
    <row r="8937">
      <c r="A8937" s="24" t="s">
        <v>27031</v>
      </c>
      <c r="B8937" s="24" t="s">
        <v>20857</v>
      </c>
      <c r="C8937" s="13"/>
      <c r="D8937" s="13"/>
      <c r="E8937" s="13"/>
      <c r="F8937" s="13"/>
      <c r="G8937" s="13"/>
      <c r="H8937" s="13"/>
      <c r="I8937" s="13"/>
      <c r="J8937" s="13"/>
      <c r="K8937" s="13"/>
      <c r="L8937" s="13"/>
      <c r="M8937" s="13"/>
      <c r="N8937" s="13"/>
      <c r="O8937" s="13"/>
      <c r="P8937" s="13"/>
      <c r="Q8937" s="13"/>
      <c r="R8937" s="13"/>
      <c r="S8937" s="13"/>
      <c r="T8937" s="13"/>
      <c r="U8937" s="13"/>
      <c r="V8937" s="13"/>
      <c r="W8937" s="13"/>
      <c r="X8937" s="13"/>
      <c r="Y8937" s="13"/>
      <c r="Z8937" s="13"/>
    </row>
    <row r="8938">
      <c r="A8938" s="24" t="s">
        <v>27035</v>
      </c>
      <c r="B8938" s="24" t="s">
        <v>20857</v>
      </c>
      <c r="C8938" s="13"/>
      <c r="D8938" s="13"/>
      <c r="E8938" s="13"/>
      <c r="F8938" s="13"/>
      <c r="G8938" s="13"/>
      <c r="H8938" s="13"/>
      <c r="I8938" s="13"/>
      <c r="J8938" s="13"/>
      <c r="K8938" s="13"/>
      <c r="L8938" s="13"/>
      <c r="M8938" s="13"/>
      <c r="N8938" s="13"/>
      <c r="O8938" s="13"/>
      <c r="P8938" s="13"/>
      <c r="Q8938" s="13"/>
      <c r="R8938" s="13"/>
      <c r="S8938" s="13"/>
      <c r="T8938" s="13"/>
      <c r="U8938" s="13"/>
      <c r="V8938" s="13"/>
      <c r="W8938" s="13"/>
      <c r="X8938" s="13"/>
      <c r="Y8938" s="13"/>
      <c r="Z8938" s="13"/>
    </row>
    <row r="8939">
      <c r="A8939" s="24" t="s">
        <v>27038</v>
      </c>
      <c r="B8939" s="24" t="s">
        <v>20857</v>
      </c>
      <c r="C8939" s="13"/>
      <c r="D8939" s="13"/>
      <c r="E8939" s="13"/>
      <c r="F8939" s="13"/>
      <c r="G8939" s="13"/>
      <c r="H8939" s="13"/>
      <c r="I8939" s="13"/>
      <c r="J8939" s="13"/>
      <c r="K8939" s="13"/>
      <c r="L8939" s="13"/>
      <c r="M8939" s="13"/>
      <c r="N8939" s="13"/>
      <c r="O8939" s="13"/>
      <c r="P8939" s="13"/>
      <c r="Q8939" s="13"/>
      <c r="R8939" s="13"/>
      <c r="S8939" s="13"/>
      <c r="T8939" s="13"/>
      <c r="U8939" s="13"/>
      <c r="V8939" s="13"/>
      <c r="W8939" s="13"/>
      <c r="X8939" s="13"/>
      <c r="Y8939" s="13"/>
      <c r="Z8939" s="13"/>
    </row>
    <row r="8940">
      <c r="A8940" s="24" t="s">
        <v>27041</v>
      </c>
      <c r="B8940" s="24" t="s">
        <v>20857</v>
      </c>
      <c r="C8940" s="13"/>
      <c r="D8940" s="13"/>
      <c r="E8940" s="13"/>
      <c r="F8940" s="13"/>
      <c r="G8940" s="13"/>
      <c r="H8940" s="13"/>
      <c r="I8940" s="13"/>
      <c r="J8940" s="13"/>
      <c r="K8940" s="13"/>
      <c r="L8940" s="13"/>
      <c r="M8940" s="13"/>
      <c r="N8940" s="13"/>
      <c r="O8940" s="13"/>
      <c r="P8940" s="13"/>
      <c r="Q8940" s="13"/>
      <c r="R8940" s="13"/>
      <c r="S8940" s="13"/>
      <c r="T8940" s="13"/>
      <c r="U8940" s="13"/>
      <c r="V8940" s="13"/>
      <c r="W8940" s="13"/>
      <c r="X8940" s="13"/>
      <c r="Y8940" s="13"/>
      <c r="Z8940" s="13"/>
    </row>
    <row r="8941">
      <c r="A8941" s="24" t="s">
        <v>27044</v>
      </c>
      <c r="B8941" s="24" t="s">
        <v>20857</v>
      </c>
      <c r="C8941" s="13"/>
      <c r="D8941" s="13"/>
      <c r="E8941" s="13"/>
      <c r="F8941" s="13"/>
      <c r="G8941" s="13"/>
      <c r="H8941" s="13"/>
      <c r="I8941" s="13"/>
      <c r="J8941" s="13"/>
      <c r="K8941" s="13"/>
      <c r="L8941" s="13"/>
      <c r="M8941" s="13"/>
      <c r="N8941" s="13"/>
      <c r="O8941" s="13"/>
      <c r="P8941" s="13"/>
      <c r="Q8941" s="13"/>
      <c r="R8941" s="13"/>
      <c r="S8941" s="13"/>
      <c r="T8941" s="13"/>
      <c r="U8941" s="13"/>
      <c r="V8941" s="13"/>
      <c r="W8941" s="13"/>
      <c r="X8941" s="13"/>
      <c r="Y8941" s="13"/>
      <c r="Z8941" s="13"/>
    </row>
    <row r="8942">
      <c r="A8942" s="24" t="s">
        <v>27047</v>
      </c>
      <c r="B8942" s="24" t="s">
        <v>20857</v>
      </c>
      <c r="C8942" s="13"/>
      <c r="D8942" s="13"/>
      <c r="E8942" s="13"/>
      <c r="F8942" s="13"/>
      <c r="G8942" s="13"/>
      <c r="H8942" s="13"/>
      <c r="I8942" s="13"/>
      <c r="J8942" s="13"/>
      <c r="K8942" s="13"/>
      <c r="L8942" s="13"/>
      <c r="M8942" s="13"/>
      <c r="N8942" s="13"/>
      <c r="O8942" s="13"/>
      <c r="P8942" s="13"/>
      <c r="Q8942" s="13"/>
      <c r="R8942" s="13"/>
      <c r="S8942" s="13"/>
      <c r="T8942" s="13"/>
      <c r="U8942" s="13"/>
      <c r="V8942" s="13"/>
      <c r="W8942" s="13"/>
      <c r="X8942" s="13"/>
      <c r="Y8942" s="13"/>
      <c r="Z8942" s="13"/>
    </row>
    <row r="8943">
      <c r="A8943" s="24" t="s">
        <v>27050</v>
      </c>
      <c r="B8943" s="24" t="s">
        <v>20857</v>
      </c>
      <c r="C8943" s="13"/>
      <c r="D8943" s="13"/>
      <c r="E8943" s="13"/>
      <c r="F8943" s="13"/>
      <c r="G8943" s="13"/>
      <c r="H8943" s="13"/>
      <c r="I8943" s="13"/>
      <c r="J8943" s="13"/>
      <c r="K8943" s="13"/>
      <c r="L8943" s="13"/>
      <c r="M8943" s="13"/>
      <c r="N8943" s="13"/>
      <c r="O8943" s="13"/>
      <c r="P8943" s="13"/>
      <c r="Q8943" s="13"/>
      <c r="R8943" s="13"/>
      <c r="S8943" s="13"/>
      <c r="T8943" s="13"/>
      <c r="U8943" s="13"/>
      <c r="V8943" s="13"/>
      <c r="W8943" s="13"/>
      <c r="X8943" s="13"/>
      <c r="Y8943" s="13"/>
      <c r="Z8943" s="13"/>
    </row>
    <row r="8944">
      <c r="A8944" s="24" t="s">
        <v>27053</v>
      </c>
      <c r="B8944" s="24" t="s">
        <v>20857</v>
      </c>
      <c r="C8944" s="13"/>
      <c r="D8944" s="13"/>
      <c r="E8944" s="13"/>
      <c r="F8944" s="13"/>
      <c r="G8944" s="13"/>
      <c r="H8944" s="13"/>
      <c r="I8944" s="13"/>
      <c r="J8944" s="13"/>
      <c r="K8944" s="13"/>
      <c r="L8944" s="13"/>
      <c r="M8944" s="13"/>
      <c r="N8944" s="13"/>
      <c r="O8944" s="13"/>
      <c r="P8944" s="13"/>
      <c r="Q8944" s="13"/>
      <c r="R8944" s="13"/>
      <c r="S8944" s="13"/>
      <c r="T8944" s="13"/>
      <c r="U8944" s="13"/>
      <c r="V8944" s="13"/>
      <c r="W8944" s="13"/>
      <c r="X8944" s="13"/>
      <c r="Y8944" s="13"/>
      <c r="Z8944" s="13"/>
    </row>
    <row r="8945">
      <c r="A8945" s="24" t="s">
        <v>2534</v>
      </c>
      <c r="B8945" s="24" t="s">
        <v>20857</v>
      </c>
      <c r="C8945" s="13"/>
      <c r="D8945" s="13"/>
      <c r="E8945" s="13"/>
      <c r="F8945" s="13"/>
      <c r="G8945" s="13"/>
      <c r="H8945" s="13"/>
      <c r="I8945" s="13"/>
      <c r="J8945" s="13"/>
      <c r="K8945" s="13"/>
      <c r="L8945" s="13"/>
      <c r="M8945" s="13"/>
      <c r="N8945" s="13"/>
      <c r="O8945" s="13"/>
      <c r="P8945" s="13"/>
      <c r="Q8945" s="13"/>
      <c r="R8945" s="13"/>
      <c r="S8945" s="13"/>
      <c r="T8945" s="13"/>
      <c r="U8945" s="13"/>
      <c r="V8945" s="13"/>
      <c r="W8945" s="13"/>
      <c r="X8945" s="13"/>
      <c r="Y8945" s="13"/>
      <c r="Z8945" s="13"/>
    </row>
    <row r="8946">
      <c r="A8946" s="24" t="s">
        <v>27057</v>
      </c>
      <c r="B8946" s="24" t="s">
        <v>20857</v>
      </c>
      <c r="C8946" s="13"/>
      <c r="D8946" s="13"/>
      <c r="E8946" s="13"/>
      <c r="F8946" s="13"/>
      <c r="G8946" s="13"/>
      <c r="H8946" s="13"/>
      <c r="I8946" s="13"/>
      <c r="J8946" s="13"/>
      <c r="K8946" s="13"/>
      <c r="L8946" s="13"/>
      <c r="M8946" s="13"/>
      <c r="N8946" s="13"/>
      <c r="O8946" s="13"/>
      <c r="P8946" s="13"/>
      <c r="Q8946" s="13"/>
      <c r="R8946" s="13"/>
      <c r="S8946" s="13"/>
      <c r="T8946" s="13"/>
      <c r="U8946" s="13"/>
      <c r="V8946" s="13"/>
      <c r="W8946" s="13"/>
      <c r="X8946" s="13"/>
      <c r="Y8946" s="13"/>
      <c r="Z8946" s="13"/>
    </row>
    <row r="8947">
      <c r="A8947" s="24" t="s">
        <v>27060</v>
      </c>
      <c r="B8947" s="24" t="s">
        <v>20857</v>
      </c>
      <c r="C8947" s="13"/>
      <c r="D8947" s="13"/>
      <c r="E8947" s="13"/>
      <c r="F8947" s="13"/>
      <c r="G8947" s="13"/>
      <c r="H8947" s="13"/>
      <c r="I8947" s="13"/>
      <c r="J8947" s="13"/>
      <c r="K8947" s="13"/>
      <c r="L8947" s="13"/>
      <c r="M8947" s="13"/>
      <c r="N8947" s="13"/>
      <c r="O8947" s="13"/>
      <c r="P8947" s="13"/>
      <c r="Q8947" s="13"/>
      <c r="R8947" s="13"/>
      <c r="S8947" s="13"/>
      <c r="T8947" s="13"/>
      <c r="U8947" s="13"/>
      <c r="V8947" s="13"/>
      <c r="W8947" s="13"/>
      <c r="X8947" s="13"/>
      <c r="Y8947" s="13"/>
      <c r="Z8947" s="13"/>
    </row>
    <row r="8948">
      <c r="A8948" s="24" t="s">
        <v>27064</v>
      </c>
      <c r="B8948" s="24" t="s">
        <v>20857</v>
      </c>
      <c r="C8948" s="13"/>
      <c r="D8948" s="13"/>
      <c r="E8948" s="13"/>
      <c r="F8948" s="13"/>
      <c r="G8948" s="13"/>
      <c r="H8948" s="13"/>
      <c r="I8948" s="13"/>
      <c r="J8948" s="13"/>
      <c r="K8948" s="13"/>
      <c r="L8948" s="13"/>
      <c r="M8948" s="13"/>
      <c r="N8948" s="13"/>
      <c r="O8948" s="13"/>
      <c r="P8948" s="13"/>
      <c r="Q8948" s="13"/>
      <c r="R8948" s="13"/>
      <c r="S8948" s="13"/>
      <c r="T8948" s="13"/>
      <c r="U8948" s="13"/>
      <c r="V8948" s="13"/>
      <c r="W8948" s="13"/>
      <c r="X8948" s="13"/>
      <c r="Y8948" s="13"/>
      <c r="Z8948" s="13"/>
    </row>
    <row r="8949">
      <c r="A8949" s="24" t="s">
        <v>27067</v>
      </c>
      <c r="B8949" s="24" t="s">
        <v>20857</v>
      </c>
      <c r="C8949" s="13"/>
      <c r="D8949" s="13"/>
      <c r="E8949" s="13"/>
      <c r="F8949" s="13"/>
      <c r="G8949" s="13"/>
      <c r="H8949" s="13"/>
      <c r="I8949" s="13"/>
      <c r="J8949" s="13"/>
      <c r="K8949" s="13"/>
      <c r="L8949" s="13"/>
      <c r="M8949" s="13"/>
      <c r="N8949" s="13"/>
      <c r="O8949" s="13"/>
      <c r="P8949" s="13"/>
      <c r="Q8949" s="13"/>
      <c r="R8949" s="13"/>
      <c r="S8949" s="13"/>
      <c r="T8949" s="13"/>
      <c r="U8949" s="13"/>
      <c r="V8949" s="13"/>
      <c r="W8949" s="13"/>
      <c r="X8949" s="13"/>
      <c r="Y8949" s="13"/>
      <c r="Z8949" s="13"/>
    </row>
    <row r="8950">
      <c r="A8950" s="24" t="s">
        <v>27070</v>
      </c>
      <c r="B8950" s="24" t="s">
        <v>20857</v>
      </c>
      <c r="C8950" s="13"/>
      <c r="D8950" s="13"/>
      <c r="E8950" s="13"/>
      <c r="F8950" s="13"/>
      <c r="G8950" s="13"/>
      <c r="H8950" s="13"/>
      <c r="I8950" s="13"/>
      <c r="J8950" s="13"/>
      <c r="K8950" s="13"/>
      <c r="L8950" s="13"/>
      <c r="M8950" s="13"/>
      <c r="N8950" s="13"/>
      <c r="O8950" s="13"/>
      <c r="P8950" s="13"/>
      <c r="Q8950" s="13"/>
      <c r="R8950" s="13"/>
      <c r="S8950" s="13"/>
      <c r="T8950" s="13"/>
      <c r="U8950" s="13"/>
      <c r="V8950" s="13"/>
      <c r="W8950" s="13"/>
      <c r="X8950" s="13"/>
      <c r="Y8950" s="13"/>
      <c r="Z8950" s="13"/>
    </row>
    <row r="8951">
      <c r="A8951" s="24" t="s">
        <v>27074</v>
      </c>
      <c r="B8951" s="24" t="s">
        <v>20857</v>
      </c>
      <c r="C8951" s="13"/>
      <c r="D8951" s="13"/>
      <c r="E8951" s="13"/>
      <c r="F8951" s="13"/>
      <c r="G8951" s="13"/>
      <c r="H8951" s="13"/>
      <c r="I8951" s="13"/>
      <c r="J8951" s="13"/>
      <c r="K8951" s="13"/>
      <c r="L8951" s="13"/>
      <c r="M8951" s="13"/>
      <c r="N8951" s="13"/>
      <c r="O8951" s="13"/>
      <c r="P8951" s="13"/>
      <c r="Q8951" s="13"/>
      <c r="R8951" s="13"/>
      <c r="S8951" s="13"/>
      <c r="T8951" s="13"/>
      <c r="U8951" s="13"/>
      <c r="V8951" s="13"/>
      <c r="W8951" s="13"/>
      <c r="X8951" s="13"/>
      <c r="Y8951" s="13"/>
      <c r="Z8951" s="13"/>
    </row>
    <row r="8952">
      <c r="A8952" s="24" t="s">
        <v>27077</v>
      </c>
      <c r="B8952" s="24" t="s">
        <v>20857</v>
      </c>
      <c r="C8952" s="13"/>
      <c r="D8952" s="13"/>
      <c r="E8952" s="13"/>
      <c r="F8952" s="13"/>
      <c r="G8952" s="13"/>
      <c r="H8952" s="13"/>
      <c r="I8952" s="13"/>
      <c r="J8952" s="13"/>
      <c r="K8952" s="13"/>
      <c r="L8952" s="13"/>
      <c r="M8952" s="13"/>
      <c r="N8952" s="13"/>
      <c r="O8952" s="13"/>
      <c r="P8952" s="13"/>
      <c r="Q8952" s="13"/>
      <c r="R8952" s="13"/>
      <c r="S8952" s="13"/>
      <c r="T8952" s="13"/>
      <c r="U8952" s="13"/>
      <c r="V8952" s="13"/>
      <c r="W8952" s="13"/>
      <c r="X8952" s="13"/>
      <c r="Y8952" s="13"/>
      <c r="Z8952" s="13"/>
    </row>
    <row r="8953">
      <c r="A8953" s="24" t="s">
        <v>27080</v>
      </c>
      <c r="B8953" s="24" t="s">
        <v>20857</v>
      </c>
      <c r="C8953" s="13"/>
      <c r="D8953" s="13"/>
      <c r="E8953" s="13"/>
      <c r="F8953" s="13"/>
      <c r="G8953" s="13"/>
      <c r="H8953" s="13"/>
      <c r="I8953" s="13"/>
      <c r="J8953" s="13"/>
      <c r="K8953" s="13"/>
      <c r="L8953" s="13"/>
      <c r="M8953" s="13"/>
      <c r="N8953" s="13"/>
      <c r="O8953" s="13"/>
      <c r="P8953" s="13"/>
      <c r="Q8953" s="13"/>
      <c r="R8953" s="13"/>
      <c r="S8953" s="13"/>
      <c r="T8953" s="13"/>
      <c r="U8953" s="13"/>
      <c r="V8953" s="13"/>
      <c r="W8953" s="13"/>
      <c r="X8953" s="13"/>
      <c r="Y8953" s="13"/>
      <c r="Z8953" s="13"/>
    </row>
    <row r="8954">
      <c r="A8954" s="24" t="s">
        <v>27083</v>
      </c>
      <c r="B8954" s="24" t="s">
        <v>20857</v>
      </c>
      <c r="C8954" s="13"/>
      <c r="D8954" s="13"/>
      <c r="E8954" s="13"/>
      <c r="F8954" s="13"/>
      <c r="G8954" s="13"/>
      <c r="H8954" s="13"/>
      <c r="I8954" s="13"/>
      <c r="J8954" s="13"/>
      <c r="K8954" s="13"/>
      <c r="L8954" s="13"/>
      <c r="M8954" s="13"/>
      <c r="N8954" s="13"/>
      <c r="O8954" s="13"/>
      <c r="P8954" s="13"/>
      <c r="Q8954" s="13"/>
      <c r="R8954" s="13"/>
      <c r="S8954" s="13"/>
      <c r="T8954" s="13"/>
      <c r="U8954" s="13"/>
      <c r="V8954" s="13"/>
      <c r="W8954" s="13"/>
      <c r="X8954" s="13"/>
      <c r="Y8954" s="13"/>
      <c r="Z8954" s="13"/>
    </row>
    <row r="8955">
      <c r="A8955" s="24" t="s">
        <v>27086</v>
      </c>
      <c r="B8955" s="24" t="s">
        <v>20857</v>
      </c>
      <c r="C8955" s="13"/>
      <c r="D8955" s="13"/>
      <c r="E8955" s="13"/>
      <c r="F8955" s="13"/>
      <c r="G8955" s="13"/>
      <c r="H8955" s="13"/>
      <c r="I8955" s="13"/>
      <c r="J8955" s="13"/>
      <c r="K8955" s="13"/>
      <c r="L8955" s="13"/>
      <c r="M8955" s="13"/>
      <c r="N8955" s="13"/>
      <c r="O8955" s="13"/>
      <c r="P8955" s="13"/>
      <c r="Q8955" s="13"/>
      <c r="R8955" s="13"/>
      <c r="S8955" s="13"/>
      <c r="T8955" s="13"/>
      <c r="U8955" s="13"/>
      <c r="V8955" s="13"/>
      <c r="W8955" s="13"/>
      <c r="X8955" s="13"/>
      <c r="Y8955" s="13"/>
      <c r="Z8955" s="13"/>
    </row>
    <row r="8956">
      <c r="A8956" s="24" t="s">
        <v>27089</v>
      </c>
      <c r="B8956" s="24" t="s">
        <v>20857</v>
      </c>
      <c r="C8956" s="13"/>
      <c r="D8956" s="13"/>
      <c r="E8956" s="13"/>
      <c r="F8956" s="13"/>
      <c r="G8956" s="13"/>
      <c r="H8956" s="13"/>
      <c r="I8956" s="13"/>
      <c r="J8956" s="13"/>
      <c r="K8956" s="13"/>
      <c r="L8956" s="13"/>
      <c r="M8956" s="13"/>
      <c r="N8956" s="13"/>
      <c r="O8956" s="13"/>
      <c r="P8956" s="13"/>
      <c r="Q8956" s="13"/>
      <c r="R8956" s="13"/>
      <c r="S8956" s="13"/>
      <c r="T8956" s="13"/>
      <c r="U8956" s="13"/>
      <c r="V8956" s="13"/>
      <c r="W8956" s="13"/>
      <c r="X8956" s="13"/>
      <c r="Y8956" s="13"/>
      <c r="Z8956" s="13"/>
    </row>
    <row r="8957">
      <c r="A8957" s="24" t="s">
        <v>27093</v>
      </c>
      <c r="B8957" s="24" t="s">
        <v>20857</v>
      </c>
      <c r="C8957" s="13"/>
      <c r="D8957" s="13"/>
      <c r="E8957" s="13"/>
      <c r="F8957" s="13"/>
      <c r="G8957" s="13"/>
      <c r="H8957" s="13"/>
      <c r="I8957" s="13"/>
      <c r="J8957" s="13"/>
      <c r="K8957" s="13"/>
      <c r="L8957" s="13"/>
      <c r="M8957" s="13"/>
      <c r="N8957" s="13"/>
      <c r="O8957" s="13"/>
      <c r="P8957" s="13"/>
      <c r="Q8957" s="13"/>
      <c r="R8957" s="13"/>
      <c r="S8957" s="13"/>
      <c r="T8957" s="13"/>
      <c r="U8957" s="13"/>
      <c r="V8957" s="13"/>
      <c r="W8957" s="13"/>
      <c r="X8957" s="13"/>
      <c r="Y8957" s="13"/>
      <c r="Z8957" s="13"/>
    </row>
    <row r="8958">
      <c r="A8958" s="24" t="s">
        <v>27096</v>
      </c>
      <c r="B8958" s="24" t="s">
        <v>20857</v>
      </c>
      <c r="C8958" s="13"/>
      <c r="D8958" s="13"/>
      <c r="E8958" s="13"/>
      <c r="F8958" s="13"/>
      <c r="G8958" s="13"/>
      <c r="H8958" s="13"/>
      <c r="I8958" s="13"/>
      <c r="J8958" s="13"/>
      <c r="K8958" s="13"/>
      <c r="L8958" s="13"/>
      <c r="M8958" s="13"/>
      <c r="N8958" s="13"/>
      <c r="O8958" s="13"/>
      <c r="P8958" s="13"/>
      <c r="Q8958" s="13"/>
      <c r="R8958" s="13"/>
      <c r="S8958" s="13"/>
      <c r="T8958" s="13"/>
      <c r="U8958" s="13"/>
      <c r="V8958" s="13"/>
      <c r="W8958" s="13"/>
      <c r="X8958" s="13"/>
      <c r="Y8958" s="13"/>
      <c r="Z8958" s="13"/>
    </row>
    <row r="8959">
      <c r="A8959" s="24" t="s">
        <v>27099</v>
      </c>
      <c r="B8959" s="24" t="s">
        <v>20857</v>
      </c>
      <c r="C8959" s="13"/>
      <c r="D8959" s="13"/>
      <c r="E8959" s="13"/>
      <c r="F8959" s="13"/>
      <c r="G8959" s="13"/>
      <c r="H8959" s="13"/>
      <c r="I8959" s="13"/>
      <c r="J8959" s="13"/>
      <c r="K8959" s="13"/>
      <c r="L8959" s="13"/>
      <c r="M8959" s="13"/>
      <c r="N8959" s="13"/>
      <c r="O8959" s="13"/>
      <c r="P8959" s="13"/>
      <c r="Q8959" s="13"/>
      <c r="R8959" s="13"/>
      <c r="S8959" s="13"/>
      <c r="T8959" s="13"/>
      <c r="U8959" s="13"/>
      <c r="V8959" s="13"/>
      <c r="W8959" s="13"/>
      <c r="X8959" s="13"/>
      <c r="Y8959" s="13"/>
      <c r="Z8959" s="13"/>
    </row>
    <row r="8960">
      <c r="A8960" s="24" t="s">
        <v>27101</v>
      </c>
      <c r="B8960" s="24" t="s">
        <v>20857</v>
      </c>
      <c r="C8960" s="13"/>
      <c r="D8960" s="13"/>
      <c r="E8960" s="13"/>
      <c r="F8960" s="13"/>
      <c r="G8960" s="13"/>
      <c r="H8960" s="13"/>
      <c r="I8960" s="13"/>
      <c r="J8960" s="13"/>
      <c r="K8960" s="13"/>
      <c r="L8960" s="13"/>
      <c r="M8960" s="13"/>
      <c r="N8960" s="13"/>
      <c r="O8960" s="13"/>
      <c r="P8960" s="13"/>
      <c r="Q8960" s="13"/>
      <c r="R8960" s="13"/>
      <c r="S8960" s="13"/>
      <c r="T8960" s="13"/>
      <c r="U8960" s="13"/>
      <c r="V8960" s="13"/>
      <c r="W8960" s="13"/>
      <c r="X8960" s="13"/>
      <c r="Y8960" s="13"/>
      <c r="Z8960" s="13"/>
    </row>
    <row r="8961">
      <c r="A8961" s="24" t="s">
        <v>27105</v>
      </c>
      <c r="B8961" s="24" t="s">
        <v>20857</v>
      </c>
      <c r="C8961" s="13"/>
      <c r="D8961" s="13"/>
      <c r="E8961" s="13"/>
      <c r="F8961" s="13"/>
      <c r="G8961" s="13"/>
      <c r="H8961" s="13"/>
      <c r="I8961" s="13"/>
      <c r="J8961" s="13"/>
      <c r="K8961" s="13"/>
      <c r="L8961" s="13"/>
      <c r="M8961" s="13"/>
      <c r="N8961" s="13"/>
      <c r="O8961" s="13"/>
      <c r="P8961" s="13"/>
      <c r="Q8961" s="13"/>
      <c r="R8961" s="13"/>
      <c r="S8961" s="13"/>
      <c r="T8961" s="13"/>
      <c r="U8961" s="13"/>
      <c r="V8961" s="13"/>
      <c r="W8961" s="13"/>
      <c r="X8961" s="13"/>
      <c r="Y8961" s="13"/>
      <c r="Z8961" s="13"/>
    </row>
    <row r="8962">
      <c r="A8962" s="24" t="s">
        <v>27108</v>
      </c>
      <c r="B8962" s="24" t="s">
        <v>20857</v>
      </c>
      <c r="C8962" s="13"/>
      <c r="D8962" s="13"/>
      <c r="E8962" s="13"/>
      <c r="F8962" s="13"/>
      <c r="G8962" s="13"/>
      <c r="H8962" s="13"/>
      <c r="I8962" s="13"/>
      <c r="J8962" s="13"/>
      <c r="K8962" s="13"/>
      <c r="L8962" s="13"/>
      <c r="M8962" s="13"/>
      <c r="N8962" s="13"/>
      <c r="O8962" s="13"/>
      <c r="P8962" s="13"/>
      <c r="Q8962" s="13"/>
      <c r="R8962" s="13"/>
      <c r="S8962" s="13"/>
      <c r="T8962" s="13"/>
      <c r="U8962" s="13"/>
      <c r="V8962" s="13"/>
      <c r="W8962" s="13"/>
      <c r="X8962" s="13"/>
      <c r="Y8962" s="13"/>
      <c r="Z8962" s="13"/>
    </row>
    <row r="8963">
      <c r="A8963" s="24" t="s">
        <v>27112</v>
      </c>
      <c r="B8963" s="24" t="s">
        <v>20857</v>
      </c>
      <c r="C8963" s="13"/>
      <c r="D8963" s="13"/>
      <c r="E8963" s="13"/>
      <c r="F8963" s="13"/>
      <c r="G8963" s="13"/>
      <c r="H8963" s="13"/>
      <c r="I8963" s="13"/>
      <c r="J8963" s="13"/>
      <c r="K8963" s="13"/>
      <c r="L8963" s="13"/>
      <c r="M8963" s="13"/>
      <c r="N8963" s="13"/>
      <c r="O8963" s="13"/>
      <c r="P8963" s="13"/>
      <c r="Q8963" s="13"/>
      <c r="R8963" s="13"/>
      <c r="S8963" s="13"/>
      <c r="T8963" s="13"/>
      <c r="U8963" s="13"/>
      <c r="V8963" s="13"/>
      <c r="W8963" s="13"/>
      <c r="X8963" s="13"/>
      <c r="Y8963" s="13"/>
      <c r="Z8963" s="13"/>
    </row>
    <row r="8964">
      <c r="A8964" s="24" t="s">
        <v>27116</v>
      </c>
      <c r="B8964" s="24" t="s">
        <v>20857</v>
      </c>
      <c r="C8964" s="13"/>
      <c r="D8964" s="13"/>
      <c r="E8964" s="13"/>
      <c r="F8964" s="13"/>
      <c r="G8964" s="13"/>
      <c r="H8964" s="13"/>
      <c r="I8964" s="13"/>
      <c r="J8964" s="13"/>
      <c r="K8964" s="13"/>
      <c r="L8964" s="13"/>
      <c r="M8964" s="13"/>
      <c r="N8964" s="13"/>
      <c r="O8964" s="13"/>
      <c r="P8964" s="13"/>
      <c r="Q8964" s="13"/>
      <c r="R8964" s="13"/>
      <c r="S8964" s="13"/>
      <c r="T8964" s="13"/>
      <c r="U8964" s="13"/>
      <c r="V8964" s="13"/>
      <c r="W8964" s="13"/>
      <c r="X8964" s="13"/>
      <c r="Y8964" s="13"/>
      <c r="Z8964" s="13"/>
    </row>
    <row r="8965">
      <c r="A8965" s="24" t="s">
        <v>27120</v>
      </c>
      <c r="B8965" s="24" t="s">
        <v>20857</v>
      </c>
      <c r="C8965" s="13"/>
      <c r="D8965" s="13"/>
      <c r="E8965" s="13"/>
      <c r="F8965" s="13"/>
      <c r="G8965" s="13"/>
      <c r="H8965" s="13"/>
      <c r="I8965" s="13"/>
      <c r="J8965" s="13"/>
      <c r="K8965" s="13"/>
      <c r="L8965" s="13"/>
      <c r="M8965" s="13"/>
      <c r="N8965" s="13"/>
      <c r="O8965" s="13"/>
      <c r="P8965" s="13"/>
      <c r="Q8965" s="13"/>
      <c r="R8965" s="13"/>
      <c r="S8965" s="13"/>
      <c r="T8965" s="13"/>
      <c r="U8965" s="13"/>
      <c r="V8965" s="13"/>
      <c r="W8965" s="13"/>
      <c r="X8965" s="13"/>
      <c r="Y8965" s="13"/>
      <c r="Z8965" s="13"/>
    </row>
    <row r="8966">
      <c r="A8966" s="24" t="s">
        <v>27124</v>
      </c>
      <c r="B8966" s="24" t="s">
        <v>20857</v>
      </c>
      <c r="C8966" s="13"/>
      <c r="D8966" s="13"/>
      <c r="E8966" s="13"/>
      <c r="F8966" s="13"/>
      <c r="G8966" s="13"/>
      <c r="H8966" s="13"/>
      <c r="I8966" s="13"/>
      <c r="J8966" s="13"/>
      <c r="K8966" s="13"/>
      <c r="L8966" s="13"/>
      <c r="M8966" s="13"/>
      <c r="N8966" s="13"/>
      <c r="O8966" s="13"/>
      <c r="P8966" s="13"/>
      <c r="Q8966" s="13"/>
      <c r="R8966" s="13"/>
      <c r="S8966" s="13"/>
      <c r="T8966" s="13"/>
      <c r="U8966" s="13"/>
      <c r="V8966" s="13"/>
      <c r="W8966" s="13"/>
      <c r="X8966" s="13"/>
      <c r="Y8966" s="13"/>
      <c r="Z8966" s="13"/>
    </row>
    <row r="8967">
      <c r="A8967" s="24" t="s">
        <v>27128</v>
      </c>
      <c r="B8967" s="24" t="s">
        <v>20857</v>
      </c>
      <c r="C8967" s="13"/>
      <c r="D8967" s="13"/>
      <c r="E8967" s="13"/>
      <c r="F8967" s="13"/>
      <c r="G8967" s="13"/>
      <c r="H8967" s="13"/>
      <c r="I8967" s="13"/>
      <c r="J8967" s="13"/>
      <c r="K8967" s="13"/>
      <c r="L8967" s="13"/>
      <c r="M8967" s="13"/>
      <c r="N8967" s="13"/>
      <c r="O8967" s="13"/>
      <c r="P8967" s="13"/>
      <c r="Q8967" s="13"/>
      <c r="R8967" s="13"/>
      <c r="S8967" s="13"/>
      <c r="T8967" s="13"/>
      <c r="U8967" s="13"/>
      <c r="V8967" s="13"/>
      <c r="W8967" s="13"/>
      <c r="X8967" s="13"/>
      <c r="Y8967" s="13"/>
      <c r="Z8967" s="13"/>
    </row>
    <row r="8968">
      <c r="A8968" s="24" t="s">
        <v>27131</v>
      </c>
      <c r="B8968" s="24" t="s">
        <v>20857</v>
      </c>
      <c r="C8968" s="13"/>
      <c r="D8968" s="13"/>
      <c r="E8968" s="13"/>
      <c r="F8968" s="13"/>
      <c r="G8968" s="13"/>
      <c r="H8968" s="13"/>
      <c r="I8968" s="13"/>
      <c r="J8968" s="13"/>
      <c r="K8968" s="13"/>
      <c r="L8968" s="13"/>
      <c r="M8968" s="13"/>
      <c r="N8968" s="13"/>
      <c r="O8968" s="13"/>
      <c r="P8968" s="13"/>
      <c r="Q8968" s="13"/>
      <c r="R8968" s="13"/>
      <c r="S8968" s="13"/>
      <c r="T8968" s="13"/>
      <c r="U8968" s="13"/>
      <c r="V8968" s="13"/>
      <c r="W8968" s="13"/>
      <c r="X8968" s="13"/>
      <c r="Y8968" s="13"/>
      <c r="Z8968" s="13"/>
    </row>
    <row r="8969">
      <c r="A8969" s="24" t="s">
        <v>27134</v>
      </c>
      <c r="B8969" s="24" t="s">
        <v>20857</v>
      </c>
      <c r="C8969" s="13"/>
      <c r="D8969" s="13"/>
      <c r="E8969" s="13"/>
      <c r="F8969" s="13"/>
      <c r="G8969" s="13"/>
      <c r="H8969" s="13"/>
      <c r="I8969" s="13"/>
      <c r="J8969" s="13"/>
      <c r="K8969" s="13"/>
      <c r="L8969" s="13"/>
      <c r="M8969" s="13"/>
      <c r="N8969" s="13"/>
      <c r="O8969" s="13"/>
      <c r="P8969" s="13"/>
      <c r="Q8969" s="13"/>
      <c r="R8969" s="13"/>
      <c r="S8969" s="13"/>
      <c r="T8969" s="13"/>
      <c r="U8969" s="13"/>
      <c r="V8969" s="13"/>
      <c r="W8969" s="13"/>
      <c r="X8969" s="13"/>
      <c r="Y8969" s="13"/>
      <c r="Z8969" s="13"/>
    </row>
    <row r="8970">
      <c r="A8970" s="24" t="s">
        <v>27137</v>
      </c>
      <c r="B8970" s="24" t="s">
        <v>20857</v>
      </c>
      <c r="C8970" s="13"/>
      <c r="D8970" s="13"/>
      <c r="E8970" s="13"/>
      <c r="F8970" s="13"/>
      <c r="G8970" s="13"/>
      <c r="H8970" s="13"/>
      <c r="I8970" s="13"/>
      <c r="J8970" s="13"/>
      <c r="K8970" s="13"/>
      <c r="L8970" s="13"/>
      <c r="M8970" s="13"/>
      <c r="N8970" s="13"/>
      <c r="O8970" s="13"/>
      <c r="P8970" s="13"/>
      <c r="Q8970" s="13"/>
      <c r="R8970" s="13"/>
      <c r="S8970" s="13"/>
      <c r="T8970" s="13"/>
      <c r="U8970" s="13"/>
      <c r="V8970" s="13"/>
      <c r="W8970" s="13"/>
      <c r="X8970" s="13"/>
      <c r="Y8970" s="13"/>
      <c r="Z8970" s="13"/>
    </row>
    <row r="8971">
      <c r="A8971" s="24" t="s">
        <v>27141</v>
      </c>
      <c r="B8971" s="24" t="s">
        <v>20857</v>
      </c>
      <c r="C8971" s="13"/>
      <c r="D8971" s="13"/>
      <c r="E8971" s="13"/>
      <c r="F8971" s="13"/>
      <c r="G8971" s="13"/>
      <c r="H8971" s="13"/>
      <c r="I8971" s="13"/>
      <c r="J8971" s="13"/>
      <c r="K8971" s="13"/>
      <c r="L8971" s="13"/>
      <c r="M8971" s="13"/>
      <c r="N8971" s="13"/>
      <c r="O8971" s="13"/>
      <c r="P8971" s="13"/>
      <c r="Q8971" s="13"/>
      <c r="R8971" s="13"/>
      <c r="S8971" s="13"/>
      <c r="T8971" s="13"/>
      <c r="U8971" s="13"/>
      <c r="V8971" s="13"/>
      <c r="W8971" s="13"/>
      <c r="X8971" s="13"/>
      <c r="Y8971" s="13"/>
      <c r="Z8971" s="13"/>
    </row>
    <row r="8972">
      <c r="A8972" s="24" t="s">
        <v>27144</v>
      </c>
      <c r="B8972" s="24" t="s">
        <v>20857</v>
      </c>
      <c r="C8972" s="13"/>
      <c r="D8972" s="13"/>
      <c r="E8972" s="13"/>
      <c r="F8972" s="13"/>
      <c r="G8972" s="13"/>
      <c r="H8972" s="13"/>
      <c r="I8972" s="13"/>
      <c r="J8972" s="13"/>
      <c r="K8972" s="13"/>
      <c r="L8972" s="13"/>
      <c r="M8972" s="13"/>
      <c r="N8972" s="13"/>
      <c r="O8972" s="13"/>
      <c r="P8972" s="13"/>
      <c r="Q8972" s="13"/>
      <c r="R8972" s="13"/>
      <c r="S8972" s="13"/>
      <c r="T8972" s="13"/>
      <c r="U8972" s="13"/>
      <c r="V8972" s="13"/>
      <c r="W8972" s="13"/>
      <c r="X8972" s="13"/>
      <c r="Y8972" s="13"/>
      <c r="Z8972" s="13"/>
    </row>
    <row r="8973">
      <c r="A8973" s="24" t="s">
        <v>27147</v>
      </c>
      <c r="B8973" s="24" t="s">
        <v>20857</v>
      </c>
      <c r="C8973" s="13"/>
      <c r="D8973" s="13"/>
      <c r="E8973" s="13"/>
      <c r="F8973" s="13"/>
      <c r="G8973" s="13"/>
      <c r="H8973" s="13"/>
      <c r="I8973" s="13"/>
      <c r="J8973" s="13"/>
      <c r="K8973" s="13"/>
      <c r="L8973" s="13"/>
      <c r="M8973" s="13"/>
      <c r="N8973" s="13"/>
      <c r="O8973" s="13"/>
      <c r="P8973" s="13"/>
      <c r="Q8973" s="13"/>
      <c r="R8973" s="13"/>
      <c r="S8973" s="13"/>
      <c r="T8973" s="13"/>
      <c r="U8973" s="13"/>
      <c r="V8973" s="13"/>
      <c r="W8973" s="13"/>
      <c r="X8973" s="13"/>
      <c r="Y8973" s="13"/>
      <c r="Z8973" s="13"/>
    </row>
    <row r="8974">
      <c r="A8974" s="24" t="s">
        <v>27150</v>
      </c>
      <c r="B8974" s="24" t="s">
        <v>20857</v>
      </c>
      <c r="C8974" s="13"/>
      <c r="D8974" s="13"/>
      <c r="E8974" s="13"/>
      <c r="F8974" s="13"/>
      <c r="G8974" s="13"/>
      <c r="H8974" s="13"/>
      <c r="I8974" s="13"/>
      <c r="J8974" s="13"/>
      <c r="K8974" s="13"/>
      <c r="L8974" s="13"/>
      <c r="M8974" s="13"/>
      <c r="N8974" s="13"/>
      <c r="O8974" s="13"/>
      <c r="P8974" s="13"/>
      <c r="Q8974" s="13"/>
      <c r="R8974" s="13"/>
      <c r="S8974" s="13"/>
      <c r="T8974" s="13"/>
      <c r="U8974" s="13"/>
      <c r="V8974" s="13"/>
      <c r="W8974" s="13"/>
      <c r="X8974" s="13"/>
      <c r="Y8974" s="13"/>
      <c r="Z8974" s="13"/>
    </row>
    <row r="8975">
      <c r="A8975" s="24" t="s">
        <v>27153</v>
      </c>
      <c r="B8975" s="24" t="s">
        <v>20857</v>
      </c>
      <c r="C8975" s="13"/>
      <c r="D8975" s="13"/>
      <c r="E8975" s="13"/>
      <c r="F8975" s="13"/>
      <c r="G8975" s="13"/>
      <c r="H8975" s="13"/>
      <c r="I8975" s="13"/>
      <c r="J8975" s="13"/>
      <c r="K8975" s="13"/>
      <c r="L8975" s="13"/>
      <c r="M8975" s="13"/>
      <c r="N8975" s="13"/>
      <c r="O8975" s="13"/>
      <c r="P8975" s="13"/>
      <c r="Q8975" s="13"/>
      <c r="R8975" s="13"/>
      <c r="S8975" s="13"/>
      <c r="T8975" s="13"/>
      <c r="U8975" s="13"/>
      <c r="V8975" s="13"/>
      <c r="W8975" s="13"/>
      <c r="X8975" s="13"/>
      <c r="Y8975" s="13"/>
      <c r="Z8975" s="13"/>
    </row>
    <row r="8976">
      <c r="A8976" s="24" t="s">
        <v>27155</v>
      </c>
      <c r="B8976" s="24" t="s">
        <v>20857</v>
      </c>
      <c r="C8976" s="13"/>
      <c r="D8976" s="13"/>
      <c r="E8976" s="13"/>
      <c r="F8976" s="13"/>
      <c r="G8976" s="13"/>
      <c r="H8976" s="13"/>
      <c r="I8976" s="13"/>
      <c r="J8976" s="13"/>
      <c r="K8976" s="13"/>
      <c r="L8976" s="13"/>
      <c r="M8976" s="13"/>
      <c r="N8976" s="13"/>
      <c r="O8976" s="13"/>
      <c r="P8976" s="13"/>
      <c r="Q8976" s="13"/>
      <c r="R8976" s="13"/>
      <c r="S8976" s="13"/>
      <c r="T8976" s="13"/>
      <c r="U8976" s="13"/>
      <c r="V8976" s="13"/>
      <c r="W8976" s="13"/>
      <c r="X8976" s="13"/>
      <c r="Y8976" s="13"/>
      <c r="Z8976" s="13"/>
    </row>
    <row r="8977">
      <c r="A8977" s="24" t="s">
        <v>27158</v>
      </c>
      <c r="B8977" s="24" t="s">
        <v>20857</v>
      </c>
      <c r="C8977" s="13"/>
      <c r="D8977" s="13"/>
      <c r="E8977" s="13"/>
      <c r="F8977" s="13"/>
      <c r="G8977" s="13"/>
      <c r="H8977" s="13"/>
      <c r="I8977" s="13"/>
      <c r="J8977" s="13"/>
      <c r="K8977" s="13"/>
      <c r="L8977" s="13"/>
      <c r="M8977" s="13"/>
      <c r="N8977" s="13"/>
      <c r="O8977" s="13"/>
      <c r="P8977" s="13"/>
      <c r="Q8977" s="13"/>
      <c r="R8977" s="13"/>
      <c r="S8977" s="13"/>
      <c r="T8977" s="13"/>
      <c r="U8977" s="13"/>
      <c r="V8977" s="13"/>
      <c r="W8977" s="13"/>
      <c r="X8977" s="13"/>
      <c r="Y8977" s="13"/>
      <c r="Z8977" s="13"/>
    </row>
    <row r="8978">
      <c r="A8978" s="24" t="s">
        <v>27161</v>
      </c>
      <c r="B8978" s="24" t="s">
        <v>20857</v>
      </c>
      <c r="C8978" s="13"/>
      <c r="D8978" s="13"/>
      <c r="E8978" s="13"/>
      <c r="F8978" s="13"/>
      <c r="G8978" s="13"/>
      <c r="H8978" s="13"/>
      <c r="I8978" s="13"/>
      <c r="J8978" s="13"/>
      <c r="K8978" s="13"/>
      <c r="L8978" s="13"/>
      <c r="M8978" s="13"/>
      <c r="N8978" s="13"/>
      <c r="O8978" s="13"/>
      <c r="P8978" s="13"/>
      <c r="Q8978" s="13"/>
      <c r="R8978" s="13"/>
      <c r="S8978" s="13"/>
      <c r="T8978" s="13"/>
      <c r="U8978" s="13"/>
      <c r="V8978" s="13"/>
      <c r="W8978" s="13"/>
      <c r="X8978" s="13"/>
      <c r="Y8978" s="13"/>
      <c r="Z8978" s="13"/>
    </row>
    <row r="8979">
      <c r="A8979" s="24" t="s">
        <v>27165</v>
      </c>
      <c r="B8979" s="24" t="s">
        <v>20857</v>
      </c>
      <c r="C8979" s="13"/>
      <c r="D8979" s="13"/>
      <c r="E8979" s="13"/>
      <c r="F8979" s="13"/>
      <c r="G8979" s="13"/>
      <c r="H8979" s="13"/>
      <c r="I8979" s="13"/>
      <c r="J8979" s="13"/>
      <c r="K8979" s="13"/>
      <c r="L8979" s="13"/>
      <c r="M8979" s="13"/>
      <c r="N8979" s="13"/>
      <c r="O8979" s="13"/>
      <c r="P8979" s="13"/>
      <c r="Q8979" s="13"/>
      <c r="R8979" s="13"/>
      <c r="S8979" s="13"/>
      <c r="T8979" s="13"/>
      <c r="U8979" s="13"/>
      <c r="V8979" s="13"/>
      <c r="W8979" s="13"/>
      <c r="X8979" s="13"/>
      <c r="Y8979" s="13"/>
      <c r="Z8979" s="13"/>
    </row>
    <row r="8980">
      <c r="A8980" s="24" t="s">
        <v>27169</v>
      </c>
      <c r="B8980" s="24" t="s">
        <v>20857</v>
      </c>
      <c r="C8980" s="13"/>
      <c r="D8980" s="13"/>
      <c r="E8980" s="13"/>
      <c r="F8980" s="13"/>
      <c r="G8980" s="13"/>
      <c r="H8980" s="13"/>
      <c r="I8980" s="13"/>
      <c r="J8980" s="13"/>
      <c r="K8980" s="13"/>
      <c r="L8980" s="13"/>
      <c r="M8980" s="13"/>
      <c r="N8980" s="13"/>
      <c r="O8980" s="13"/>
      <c r="P8980" s="13"/>
      <c r="Q8980" s="13"/>
      <c r="R8980" s="13"/>
      <c r="S8980" s="13"/>
      <c r="T8980" s="13"/>
      <c r="U8980" s="13"/>
      <c r="V8980" s="13"/>
      <c r="W8980" s="13"/>
      <c r="X8980" s="13"/>
      <c r="Y8980" s="13"/>
      <c r="Z8980" s="13"/>
    </row>
    <row r="8981">
      <c r="A8981" s="24" t="s">
        <v>27173</v>
      </c>
      <c r="B8981" s="24" t="s">
        <v>20857</v>
      </c>
      <c r="C8981" s="13"/>
      <c r="D8981" s="13"/>
      <c r="E8981" s="13"/>
      <c r="F8981" s="13"/>
      <c r="G8981" s="13"/>
      <c r="H8981" s="13"/>
      <c r="I8981" s="13"/>
      <c r="J8981" s="13"/>
      <c r="K8981" s="13"/>
      <c r="L8981" s="13"/>
      <c r="M8981" s="13"/>
      <c r="N8981" s="13"/>
      <c r="O8981" s="13"/>
      <c r="P8981" s="13"/>
      <c r="Q8981" s="13"/>
      <c r="R8981" s="13"/>
      <c r="S8981" s="13"/>
      <c r="T8981" s="13"/>
      <c r="U8981" s="13"/>
      <c r="V8981" s="13"/>
      <c r="W8981" s="13"/>
      <c r="X8981" s="13"/>
      <c r="Y8981" s="13"/>
      <c r="Z8981" s="13"/>
    </row>
    <row r="8982">
      <c r="A8982" s="24" t="s">
        <v>27176</v>
      </c>
      <c r="B8982" s="24" t="s">
        <v>20857</v>
      </c>
      <c r="C8982" s="13"/>
      <c r="D8982" s="13"/>
      <c r="E8982" s="13"/>
      <c r="F8982" s="13"/>
      <c r="G8982" s="13"/>
      <c r="H8982" s="13"/>
      <c r="I8982" s="13"/>
      <c r="J8982" s="13"/>
      <c r="K8982" s="13"/>
      <c r="L8982" s="13"/>
      <c r="M8982" s="13"/>
      <c r="N8982" s="13"/>
      <c r="O8982" s="13"/>
      <c r="P8982" s="13"/>
      <c r="Q8982" s="13"/>
      <c r="R8982" s="13"/>
      <c r="S8982" s="13"/>
      <c r="T8982" s="13"/>
      <c r="U8982" s="13"/>
      <c r="V8982" s="13"/>
      <c r="W8982" s="13"/>
      <c r="X8982" s="13"/>
      <c r="Y8982" s="13"/>
      <c r="Z8982" s="13"/>
    </row>
    <row r="8983">
      <c r="A8983" s="24" t="s">
        <v>27180</v>
      </c>
      <c r="B8983" s="24" t="s">
        <v>20857</v>
      </c>
      <c r="C8983" s="13"/>
      <c r="D8983" s="13"/>
      <c r="E8983" s="13"/>
      <c r="F8983" s="13"/>
      <c r="G8983" s="13"/>
      <c r="H8983" s="13"/>
      <c r="I8983" s="13"/>
      <c r="J8983" s="13"/>
      <c r="K8983" s="13"/>
      <c r="L8983" s="13"/>
      <c r="M8983" s="13"/>
      <c r="N8983" s="13"/>
      <c r="O8983" s="13"/>
      <c r="P8983" s="13"/>
      <c r="Q8983" s="13"/>
      <c r="R8983" s="13"/>
      <c r="S8983" s="13"/>
      <c r="T8983" s="13"/>
      <c r="U8983" s="13"/>
      <c r="V8983" s="13"/>
      <c r="W8983" s="13"/>
      <c r="X8983" s="13"/>
      <c r="Y8983" s="13"/>
      <c r="Z8983" s="13"/>
    </row>
    <row r="8984">
      <c r="A8984" s="24" t="s">
        <v>27184</v>
      </c>
      <c r="B8984" s="24" t="s">
        <v>20857</v>
      </c>
      <c r="C8984" s="13"/>
      <c r="D8984" s="13"/>
      <c r="E8984" s="13"/>
      <c r="F8984" s="13"/>
      <c r="G8984" s="13"/>
      <c r="H8984" s="13"/>
      <c r="I8984" s="13"/>
      <c r="J8984" s="13"/>
      <c r="K8984" s="13"/>
      <c r="L8984" s="13"/>
      <c r="M8984" s="13"/>
      <c r="N8984" s="13"/>
      <c r="O8984" s="13"/>
      <c r="P8984" s="13"/>
      <c r="Q8984" s="13"/>
      <c r="R8984" s="13"/>
      <c r="S8984" s="13"/>
      <c r="T8984" s="13"/>
      <c r="U8984" s="13"/>
      <c r="V8984" s="13"/>
      <c r="W8984" s="13"/>
      <c r="X8984" s="13"/>
      <c r="Y8984" s="13"/>
      <c r="Z8984" s="13"/>
    </row>
    <row r="8985">
      <c r="A8985" s="24" t="s">
        <v>27187</v>
      </c>
      <c r="B8985" s="24" t="s">
        <v>20857</v>
      </c>
      <c r="C8985" s="13"/>
      <c r="D8985" s="13"/>
      <c r="E8985" s="13"/>
      <c r="F8985" s="13"/>
      <c r="G8985" s="13"/>
      <c r="H8985" s="13"/>
      <c r="I8985" s="13"/>
      <c r="J8985" s="13"/>
      <c r="K8985" s="13"/>
      <c r="L8985" s="13"/>
      <c r="M8985" s="13"/>
      <c r="N8985" s="13"/>
      <c r="O8985" s="13"/>
      <c r="P8985" s="13"/>
      <c r="Q8985" s="13"/>
      <c r="R8985" s="13"/>
      <c r="S8985" s="13"/>
      <c r="T8985" s="13"/>
      <c r="U8985" s="13"/>
      <c r="V8985" s="13"/>
      <c r="W8985" s="13"/>
      <c r="X8985" s="13"/>
      <c r="Y8985" s="13"/>
      <c r="Z8985" s="13"/>
    </row>
    <row r="8986">
      <c r="A8986" s="24" t="s">
        <v>27191</v>
      </c>
      <c r="B8986" s="24" t="s">
        <v>20857</v>
      </c>
      <c r="C8986" s="13"/>
      <c r="D8986" s="13"/>
      <c r="E8986" s="13"/>
      <c r="F8986" s="13"/>
      <c r="G8986" s="13"/>
      <c r="H8986" s="13"/>
      <c r="I8986" s="13"/>
      <c r="J8986" s="13"/>
      <c r="K8986" s="13"/>
      <c r="L8986" s="13"/>
      <c r="M8986" s="13"/>
      <c r="N8986" s="13"/>
      <c r="O8986" s="13"/>
      <c r="P8986" s="13"/>
      <c r="Q8986" s="13"/>
      <c r="R8986" s="13"/>
      <c r="S8986" s="13"/>
      <c r="T8986" s="13"/>
      <c r="U8986" s="13"/>
      <c r="V8986" s="13"/>
      <c r="W8986" s="13"/>
      <c r="X8986" s="13"/>
      <c r="Y8986" s="13"/>
      <c r="Z8986" s="13"/>
    </row>
    <row r="8987">
      <c r="A8987" s="24" t="s">
        <v>27195</v>
      </c>
      <c r="B8987" s="24" t="s">
        <v>20857</v>
      </c>
      <c r="C8987" s="13"/>
      <c r="D8987" s="13"/>
      <c r="E8987" s="13"/>
      <c r="F8987" s="13"/>
      <c r="G8987" s="13"/>
      <c r="H8987" s="13"/>
      <c r="I8987" s="13"/>
      <c r="J8987" s="13"/>
      <c r="K8987" s="13"/>
      <c r="L8987" s="13"/>
      <c r="M8987" s="13"/>
      <c r="N8987" s="13"/>
      <c r="O8987" s="13"/>
      <c r="P8987" s="13"/>
      <c r="Q8987" s="13"/>
      <c r="R8987" s="13"/>
      <c r="S8987" s="13"/>
      <c r="T8987" s="13"/>
      <c r="U8987" s="13"/>
      <c r="V8987" s="13"/>
      <c r="W8987" s="13"/>
      <c r="X8987" s="13"/>
      <c r="Y8987" s="13"/>
      <c r="Z8987" s="13"/>
    </row>
    <row r="8988">
      <c r="A8988" s="24" t="s">
        <v>27198</v>
      </c>
      <c r="B8988" s="24" t="s">
        <v>20857</v>
      </c>
      <c r="C8988" s="13"/>
      <c r="D8988" s="13"/>
      <c r="E8988" s="13"/>
      <c r="F8988" s="13"/>
      <c r="G8988" s="13"/>
      <c r="H8988" s="13"/>
      <c r="I8988" s="13"/>
      <c r="J8988" s="13"/>
      <c r="K8988" s="13"/>
      <c r="L8988" s="13"/>
      <c r="M8988" s="13"/>
      <c r="N8988" s="13"/>
      <c r="O8988" s="13"/>
      <c r="P8988" s="13"/>
      <c r="Q8988" s="13"/>
      <c r="R8988" s="13"/>
      <c r="S8988" s="13"/>
      <c r="T8988" s="13"/>
      <c r="U8988" s="13"/>
      <c r="V8988" s="13"/>
      <c r="W8988" s="13"/>
      <c r="X8988" s="13"/>
      <c r="Y8988" s="13"/>
      <c r="Z8988" s="13"/>
    </row>
    <row r="8989">
      <c r="A8989" s="24" t="s">
        <v>27201</v>
      </c>
      <c r="B8989" s="24" t="s">
        <v>20857</v>
      </c>
      <c r="C8989" s="13"/>
      <c r="D8989" s="13"/>
      <c r="E8989" s="13"/>
      <c r="F8989" s="13"/>
      <c r="G8989" s="13"/>
      <c r="H8989" s="13"/>
      <c r="I8989" s="13"/>
      <c r="J8989" s="13"/>
      <c r="K8989" s="13"/>
      <c r="L8989" s="13"/>
      <c r="M8989" s="13"/>
      <c r="N8989" s="13"/>
      <c r="O8989" s="13"/>
      <c r="P8989" s="13"/>
      <c r="Q8989" s="13"/>
      <c r="R8989" s="13"/>
      <c r="S8989" s="13"/>
      <c r="T8989" s="13"/>
      <c r="U8989" s="13"/>
      <c r="V8989" s="13"/>
      <c r="W8989" s="13"/>
      <c r="X8989" s="13"/>
      <c r="Y8989" s="13"/>
      <c r="Z8989" s="13"/>
    </row>
    <row r="8990">
      <c r="A8990" s="24" t="s">
        <v>27205</v>
      </c>
      <c r="B8990" s="24" t="s">
        <v>20857</v>
      </c>
      <c r="C8990" s="13"/>
      <c r="D8990" s="13"/>
      <c r="E8990" s="13"/>
      <c r="F8990" s="13"/>
      <c r="G8990" s="13"/>
      <c r="H8990" s="13"/>
      <c r="I8990" s="13"/>
      <c r="J8990" s="13"/>
      <c r="K8990" s="13"/>
      <c r="L8990" s="13"/>
      <c r="M8990" s="13"/>
      <c r="N8990" s="13"/>
      <c r="O8990" s="13"/>
      <c r="P8990" s="13"/>
      <c r="Q8990" s="13"/>
      <c r="R8990" s="13"/>
      <c r="S8990" s="13"/>
      <c r="T8990" s="13"/>
      <c r="U8990" s="13"/>
      <c r="V8990" s="13"/>
      <c r="W8990" s="13"/>
      <c r="X8990" s="13"/>
      <c r="Y8990" s="13"/>
      <c r="Z8990" s="13"/>
    </row>
    <row r="8991">
      <c r="A8991" s="24" t="s">
        <v>27208</v>
      </c>
      <c r="B8991" s="24" t="s">
        <v>20857</v>
      </c>
      <c r="C8991" s="13"/>
      <c r="D8991" s="13"/>
      <c r="E8991" s="13"/>
      <c r="F8991" s="13"/>
      <c r="G8991" s="13"/>
      <c r="H8991" s="13"/>
      <c r="I8991" s="13"/>
      <c r="J8991" s="13"/>
      <c r="K8991" s="13"/>
      <c r="L8991" s="13"/>
      <c r="M8991" s="13"/>
      <c r="N8991" s="13"/>
      <c r="O8991" s="13"/>
      <c r="P8991" s="13"/>
      <c r="Q8991" s="13"/>
      <c r="R8991" s="13"/>
      <c r="S8991" s="13"/>
      <c r="T8991" s="13"/>
      <c r="U8991" s="13"/>
      <c r="V8991" s="13"/>
      <c r="W8991" s="13"/>
      <c r="X8991" s="13"/>
      <c r="Y8991" s="13"/>
      <c r="Z8991" s="13"/>
    </row>
    <row r="8992">
      <c r="A8992" s="24" t="s">
        <v>27211</v>
      </c>
      <c r="B8992" s="24" t="s">
        <v>20857</v>
      </c>
      <c r="C8992" s="13"/>
      <c r="D8992" s="13"/>
      <c r="E8992" s="13"/>
      <c r="F8992" s="13"/>
      <c r="G8992" s="13"/>
      <c r="H8992" s="13"/>
      <c r="I8992" s="13"/>
      <c r="J8992" s="13"/>
      <c r="K8992" s="13"/>
      <c r="L8992" s="13"/>
      <c r="M8992" s="13"/>
      <c r="N8992" s="13"/>
      <c r="O8992" s="13"/>
      <c r="P8992" s="13"/>
      <c r="Q8992" s="13"/>
      <c r="R8992" s="13"/>
      <c r="S8992" s="13"/>
      <c r="T8992" s="13"/>
      <c r="U8992" s="13"/>
      <c r="V8992" s="13"/>
      <c r="W8992" s="13"/>
      <c r="X8992" s="13"/>
      <c r="Y8992" s="13"/>
      <c r="Z8992" s="13"/>
    </row>
    <row r="8993">
      <c r="A8993" s="24" t="s">
        <v>27215</v>
      </c>
      <c r="B8993" s="24" t="s">
        <v>20857</v>
      </c>
      <c r="C8993" s="13"/>
      <c r="D8993" s="13"/>
      <c r="E8993" s="13"/>
      <c r="F8993" s="13"/>
      <c r="G8993" s="13"/>
      <c r="H8993" s="13"/>
      <c r="I8993" s="13"/>
      <c r="J8993" s="13"/>
      <c r="K8993" s="13"/>
      <c r="L8993" s="13"/>
      <c r="M8993" s="13"/>
      <c r="N8993" s="13"/>
      <c r="O8993" s="13"/>
      <c r="P8993" s="13"/>
      <c r="Q8993" s="13"/>
      <c r="R8993" s="13"/>
      <c r="S8993" s="13"/>
      <c r="T8993" s="13"/>
      <c r="U8993" s="13"/>
      <c r="V8993" s="13"/>
      <c r="W8993" s="13"/>
      <c r="X8993" s="13"/>
      <c r="Y8993" s="13"/>
      <c r="Z8993" s="13"/>
    </row>
    <row r="8994">
      <c r="A8994" s="24" t="s">
        <v>27218</v>
      </c>
      <c r="B8994" s="24" t="s">
        <v>20857</v>
      </c>
      <c r="C8994" s="13"/>
      <c r="D8994" s="13"/>
      <c r="E8994" s="13"/>
      <c r="F8994" s="13"/>
      <c r="G8994" s="13"/>
      <c r="H8994" s="13"/>
      <c r="I8994" s="13"/>
      <c r="J8994" s="13"/>
      <c r="K8994" s="13"/>
      <c r="L8994" s="13"/>
      <c r="M8994" s="13"/>
      <c r="N8994" s="13"/>
      <c r="O8994" s="13"/>
      <c r="P8994" s="13"/>
      <c r="Q8994" s="13"/>
      <c r="R8994" s="13"/>
      <c r="S8994" s="13"/>
      <c r="T8994" s="13"/>
      <c r="U8994" s="13"/>
      <c r="V8994" s="13"/>
      <c r="W8994" s="13"/>
      <c r="X8994" s="13"/>
      <c r="Y8994" s="13"/>
      <c r="Z8994" s="13"/>
    </row>
    <row r="8995">
      <c r="A8995" s="24" t="s">
        <v>27221</v>
      </c>
      <c r="B8995" s="24" t="s">
        <v>20857</v>
      </c>
      <c r="C8995" s="13"/>
      <c r="D8995" s="13"/>
      <c r="E8995" s="13"/>
      <c r="F8995" s="13"/>
      <c r="G8995" s="13"/>
      <c r="H8995" s="13"/>
      <c r="I8995" s="13"/>
      <c r="J8995" s="13"/>
      <c r="K8995" s="13"/>
      <c r="L8995" s="13"/>
      <c r="M8995" s="13"/>
      <c r="N8995" s="13"/>
      <c r="O8995" s="13"/>
      <c r="P8995" s="13"/>
      <c r="Q8995" s="13"/>
      <c r="R8995" s="13"/>
      <c r="S8995" s="13"/>
      <c r="T8995" s="13"/>
      <c r="U8995" s="13"/>
      <c r="V8995" s="13"/>
      <c r="W8995" s="13"/>
      <c r="X8995" s="13"/>
      <c r="Y8995" s="13"/>
      <c r="Z8995" s="13"/>
    </row>
    <row r="8996">
      <c r="A8996" s="24" t="s">
        <v>27224</v>
      </c>
      <c r="B8996" s="24" t="s">
        <v>20857</v>
      </c>
      <c r="C8996" s="13"/>
      <c r="D8996" s="13"/>
      <c r="E8996" s="13"/>
      <c r="F8996" s="13"/>
      <c r="G8996" s="13"/>
      <c r="H8996" s="13"/>
      <c r="I8996" s="13"/>
      <c r="J8996" s="13"/>
      <c r="K8996" s="13"/>
      <c r="L8996" s="13"/>
      <c r="M8996" s="13"/>
      <c r="N8996" s="13"/>
      <c r="O8996" s="13"/>
      <c r="P8996" s="13"/>
      <c r="Q8996" s="13"/>
      <c r="R8996" s="13"/>
      <c r="S8996" s="13"/>
      <c r="T8996" s="13"/>
      <c r="U8996" s="13"/>
      <c r="V8996" s="13"/>
      <c r="W8996" s="13"/>
      <c r="X8996" s="13"/>
      <c r="Y8996" s="13"/>
      <c r="Z8996" s="13"/>
    </row>
    <row r="8997">
      <c r="A8997" s="24" t="s">
        <v>27227</v>
      </c>
      <c r="B8997" s="24" t="s">
        <v>20857</v>
      </c>
      <c r="C8997" s="13"/>
      <c r="D8997" s="13"/>
      <c r="E8997" s="13"/>
      <c r="F8997" s="13"/>
      <c r="G8997" s="13"/>
      <c r="H8997" s="13"/>
      <c r="I8997" s="13"/>
      <c r="J8997" s="13"/>
      <c r="K8997" s="13"/>
      <c r="L8997" s="13"/>
      <c r="M8997" s="13"/>
      <c r="N8997" s="13"/>
      <c r="O8997" s="13"/>
      <c r="P8997" s="13"/>
      <c r="Q8997" s="13"/>
      <c r="R8997" s="13"/>
      <c r="S8997" s="13"/>
      <c r="T8997" s="13"/>
      <c r="U8997" s="13"/>
      <c r="V8997" s="13"/>
      <c r="W8997" s="13"/>
      <c r="X8997" s="13"/>
      <c r="Y8997" s="13"/>
      <c r="Z8997" s="13"/>
    </row>
    <row r="8998">
      <c r="A8998" s="24" t="s">
        <v>27230</v>
      </c>
      <c r="B8998" s="24" t="s">
        <v>20857</v>
      </c>
      <c r="C8998" s="13"/>
      <c r="D8998" s="13"/>
      <c r="E8998" s="13"/>
      <c r="F8998" s="13"/>
      <c r="G8998" s="13"/>
      <c r="H8998" s="13"/>
      <c r="I8998" s="13"/>
      <c r="J8998" s="13"/>
      <c r="K8998" s="13"/>
      <c r="L8998" s="13"/>
      <c r="M8998" s="13"/>
      <c r="N8998" s="13"/>
      <c r="O8998" s="13"/>
      <c r="P8998" s="13"/>
      <c r="Q8998" s="13"/>
      <c r="R8998" s="13"/>
      <c r="S8998" s="13"/>
      <c r="T8998" s="13"/>
      <c r="U8998" s="13"/>
      <c r="V8998" s="13"/>
      <c r="W8998" s="13"/>
      <c r="X8998" s="13"/>
      <c r="Y8998" s="13"/>
      <c r="Z8998" s="13"/>
    </row>
    <row r="8999">
      <c r="A8999" s="24" t="s">
        <v>27234</v>
      </c>
      <c r="B8999" s="24" t="s">
        <v>20857</v>
      </c>
      <c r="C8999" s="13"/>
      <c r="D8999" s="13"/>
      <c r="E8999" s="13"/>
      <c r="F8999" s="13"/>
      <c r="G8999" s="13"/>
      <c r="H8999" s="13"/>
      <c r="I8999" s="13"/>
      <c r="J8999" s="13"/>
      <c r="K8999" s="13"/>
      <c r="L8999" s="13"/>
      <c r="M8999" s="13"/>
      <c r="N8999" s="13"/>
      <c r="O8999" s="13"/>
      <c r="P8999" s="13"/>
      <c r="Q8999" s="13"/>
      <c r="R8999" s="13"/>
      <c r="S8999" s="13"/>
      <c r="T8999" s="13"/>
      <c r="U8999" s="13"/>
      <c r="V8999" s="13"/>
      <c r="W8999" s="13"/>
      <c r="X8999" s="13"/>
      <c r="Y8999" s="13"/>
      <c r="Z8999" s="13"/>
    </row>
    <row r="9000">
      <c r="A9000" s="24" t="s">
        <v>27238</v>
      </c>
      <c r="B9000" s="24" t="s">
        <v>20857</v>
      </c>
      <c r="C9000" s="13"/>
      <c r="D9000" s="13"/>
      <c r="E9000" s="13"/>
      <c r="F9000" s="13"/>
      <c r="G9000" s="13"/>
      <c r="H9000" s="13"/>
      <c r="I9000" s="13"/>
      <c r="J9000" s="13"/>
      <c r="K9000" s="13"/>
      <c r="L9000" s="13"/>
      <c r="M9000" s="13"/>
      <c r="N9000" s="13"/>
      <c r="O9000" s="13"/>
      <c r="P9000" s="13"/>
      <c r="Q9000" s="13"/>
      <c r="R9000" s="13"/>
      <c r="S9000" s="13"/>
      <c r="T9000" s="13"/>
      <c r="U9000" s="13"/>
      <c r="V9000" s="13"/>
      <c r="W9000" s="13"/>
      <c r="X9000" s="13"/>
      <c r="Y9000" s="13"/>
      <c r="Z9000" s="13"/>
    </row>
    <row r="9001">
      <c r="A9001" s="24" t="s">
        <v>27241</v>
      </c>
      <c r="B9001" s="24" t="s">
        <v>20857</v>
      </c>
      <c r="C9001" s="13"/>
      <c r="D9001" s="13"/>
      <c r="E9001" s="13"/>
      <c r="F9001" s="13"/>
      <c r="G9001" s="13"/>
      <c r="H9001" s="13"/>
      <c r="I9001" s="13"/>
      <c r="J9001" s="13"/>
      <c r="K9001" s="13"/>
      <c r="L9001" s="13"/>
      <c r="M9001" s="13"/>
      <c r="N9001" s="13"/>
      <c r="O9001" s="13"/>
      <c r="P9001" s="13"/>
      <c r="Q9001" s="13"/>
      <c r="R9001" s="13"/>
      <c r="S9001" s="13"/>
      <c r="T9001" s="13"/>
      <c r="U9001" s="13"/>
      <c r="V9001" s="13"/>
      <c r="W9001" s="13"/>
      <c r="X9001" s="13"/>
      <c r="Y9001" s="13"/>
      <c r="Z9001" s="13"/>
    </row>
    <row r="9002">
      <c r="A9002" s="24" t="s">
        <v>27245</v>
      </c>
      <c r="B9002" s="24" t="s">
        <v>20857</v>
      </c>
      <c r="C9002" s="13"/>
      <c r="D9002" s="13"/>
      <c r="E9002" s="13"/>
      <c r="F9002" s="13"/>
      <c r="G9002" s="13"/>
      <c r="H9002" s="13"/>
      <c r="I9002" s="13"/>
      <c r="J9002" s="13"/>
      <c r="K9002" s="13"/>
      <c r="L9002" s="13"/>
      <c r="M9002" s="13"/>
      <c r="N9002" s="13"/>
      <c r="O9002" s="13"/>
      <c r="P9002" s="13"/>
      <c r="Q9002" s="13"/>
      <c r="R9002" s="13"/>
      <c r="S9002" s="13"/>
      <c r="T9002" s="13"/>
      <c r="U9002" s="13"/>
      <c r="V9002" s="13"/>
      <c r="W9002" s="13"/>
      <c r="X9002" s="13"/>
      <c r="Y9002" s="13"/>
      <c r="Z9002" s="13"/>
    </row>
    <row r="9003">
      <c r="A9003" s="24" t="s">
        <v>27247</v>
      </c>
      <c r="B9003" s="24" t="s">
        <v>20857</v>
      </c>
      <c r="C9003" s="13"/>
      <c r="D9003" s="13"/>
      <c r="E9003" s="13"/>
      <c r="F9003" s="13"/>
      <c r="G9003" s="13"/>
      <c r="H9003" s="13"/>
      <c r="I9003" s="13"/>
      <c r="J9003" s="13"/>
      <c r="K9003" s="13"/>
      <c r="L9003" s="13"/>
      <c r="M9003" s="13"/>
      <c r="N9003" s="13"/>
      <c r="O9003" s="13"/>
      <c r="P9003" s="13"/>
      <c r="Q9003" s="13"/>
      <c r="R9003" s="13"/>
      <c r="S9003" s="13"/>
      <c r="T9003" s="13"/>
      <c r="U9003" s="13"/>
      <c r="V9003" s="13"/>
      <c r="W9003" s="13"/>
      <c r="X9003" s="13"/>
      <c r="Y9003" s="13"/>
      <c r="Z9003" s="13"/>
    </row>
    <row r="9004">
      <c r="A9004" s="24" t="s">
        <v>2884</v>
      </c>
      <c r="B9004" s="24" t="s">
        <v>20857</v>
      </c>
      <c r="C9004" s="13"/>
      <c r="D9004" s="13"/>
      <c r="E9004" s="13"/>
      <c r="F9004" s="13"/>
      <c r="G9004" s="13"/>
      <c r="H9004" s="13"/>
      <c r="I9004" s="13"/>
      <c r="J9004" s="13"/>
      <c r="K9004" s="13"/>
      <c r="L9004" s="13"/>
      <c r="M9004" s="13"/>
      <c r="N9004" s="13"/>
      <c r="O9004" s="13"/>
      <c r="P9004" s="13"/>
      <c r="Q9004" s="13"/>
      <c r="R9004" s="13"/>
      <c r="S9004" s="13"/>
      <c r="T9004" s="13"/>
      <c r="U9004" s="13"/>
      <c r="V9004" s="13"/>
      <c r="W9004" s="13"/>
      <c r="X9004" s="13"/>
      <c r="Y9004" s="13"/>
      <c r="Z9004" s="13"/>
    </row>
    <row r="9005">
      <c r="A9005" s="24" t="s">
        <v>27251</v>
      </c>
      <c r="B9005" s="24" t="s">
        <v>20857</v>
      </c>
      <c r="C9005" s="13"/>
      <c r="D9005" s="13"/>
      <c r="E9005" s="13"/>
      <c r="F9005" s="13"/>
      <c r="G9005" s="13"/>
      <c r="H9005" s="13"/>
      <c r="I9005" s="13"/>
      <c r="J9005" s="13"/>
      <c r="K9005" s="13"/>
      <c r="L9005" s="13"/>
      <c r="M9005" s="13"/>
      <c r="N9005" s="13"/>
      <c r="O9005" s="13"/>
      <c r="P9005" s="13"/>
      <c r="Q9005" s="13"/>
      <c r="R9005" s="13"/>
      <c r="S9005" s="13"/>
      <c r="T9005" s="13"/>
      <c r="U9005" s="13"/>
      <c r="V9005" s="13"/>
      <c r="W9005" s="13"/>
      <c r="X9005" s="13"/>
      <c r="Y9005" s="13"/>
      <c r="Z9005" s="13"/>
    </row>
    <row r="9006">
      <c r="A9006" s="24" t="s">
        <v>27254</v>
      </c>
      <c r="B9006" s="24" t="s">
        <v>20857</v>
      </c>
      <c r="C9006" s="13"/>
      <c r="D9006" s="13"/>
      <c r="E9006" s="13"/>
      <c r="F9006" s="13"/>
      <c r="G9006" s="13"/>
      <c r="H9006" s="13"/>
      <c r="I9006" s="13"/>
      <c r="J9006" s="13"/>
      <c r="K9006" s="13"/>
      <c r="L9006" s="13"/>
      <c r="M9006" s="13"/>
      <c r="N9006" s="13"/>
      <c r="O9006" s="13"/>
      <c r="P9006" s="13"/>
      <c r="Q9006" s="13"/>
      <c r="R9006" s="13"/>
      <c r="S9006" s="13"/>
      <c r="T9006" s="13"/>
      <c r="U9006" s="13"/>
      <c r="V9006" s="13"/>
      <c r="W9006" s="13"/>
      <c r="X9006" s="13"/>
      <c r="Y9006" s="13"/>
      <c r="Z9006" s="13"/>
    </row>
    <row r="9007">
      <c r="A9007" s="24" t="s">
        <v>27258</v>
      </c>
      <c r="B9007" s="24" t="s">
        <v>20857</v>
      </c>
      <c r="C9007" s="13"/>
      <c r="D9007" s="13"/>
      <c r="E9007" s="13"/>
      <c r="F9007" s="13"/>
      <c r="G9007" s="13"/>
      <c r="H9007" s="13"/>
      <c r="I9007" s="13"/>
      <c r="J9007" s="13"/>
      <c r="K9007" s="13"/>
      <c r="L9007" s="13"/>
      <c r="M9007" s="13"/>
      <c r="N9007" s="13"/>
      <c r="O9007" s="13"/>
      <c r="P9007" s="13"/>
      <c r="Q9007" s="13"/>
      <c r="R9007" s="13"/>
      <c r="S9007" s="13"/>
      <c r="T9007" s="13"/>
      <c r="U9007" s="13"/>
      <c r="V9007" s="13"/>
      <c r="W9007" s="13"/>
      <c r="X9007" s="13"/>
      <c r="Y9007" s="13"/>
      <c r="Z9007" s="13"/>
    </row>
    <row r="9008">
      <c r="A9008" s="24" t="s">
        <v>27260</v>
      </c>
      <c r="B9008" s="24" t="s">
        <v>20857</v>
      </c>
      <c r="C9008" s="13"/>
      <c r="D9008" s="13"/>
      <c r="E9008" s="13"/>
      <c r="F9008" s="13"/>
      <c r="G9008" s="13"/>
      <c r="H9008" s="13"/>
      <c r="I9008" s="13"/>
      <c r="J9008" s="13"/>
      <c r="K9008" s="13"/>
      <c r="L9008" s="13"/>
      <c r="M9008" s="13"/>
      <c r="N9008" s="13"/>
      <c r="O9008" s="13"/>
      <c r="P9008" s="13"/>
      <c r="Q9008" s="13"/>
      <c r="R9008" s="13"/>
      <c r="S9008" s="13"/>
      <c r="T9008" s="13"/>
      <c r="U9008" s="13"/>
      <c r="V9008" s="13"/>
      <c r="W9008" s="13"/>
      <c r="X9008" s="13"/>
      <c r="Y9008" s="13"/>
      <c r="Z9008" s="13"/>
    </row>
    <row r="9009">
      <c r="A9009" s="24" t="s">
        <v>27263</v>
      </c>
      <c r="B9009" s="24" t="s">
        <v>20857</v>
      </c>
      <c r="C9009" s="13"/>
      <c r="D9009" s="13"/>
      <c r="E9009" s="13"/>
      <c r="F9009" s="13"/>
      <c r="G9009" s="13"/>
      <c r="H9009" s="13"/>
      <c r="I9009" s="13"/>
      <c r="J9009" s="13"/>
      <c r="K9009" s="13"/>
      <c r="L9009" s="13"/>
      <c r="M9009" s="13"/>
      <c r="N9009" s="13"/>
      <c r="O9009" s="13"/>
      <c r="P9009" s="13"/>
      <c r="Q9009" s="13"/>
      <c r="R9009" s="13"/>
      <c r="S9009" s="13"/>
      <c r="T9009" s="13"/>
      <c r="U9009" s="13"/>
      <c r="V9009" s="13"/>
      <c r="W9009" s="13"/>
      <c r="X9009" s="13"/>
      <c r="Y9009" s="13"/>
      <c r="Z9009" s="13"/>
    </row>
    <row r="9010">
      <c r="A9010" s="24" t="s">
        <v>27266</v>
      </c>
      <c r="B9010" s="24" t="s">
        <v>20857</v>
      </c>
      <c r="C9010" s="13"/>
      <c r="D9010" s="13"/>
      <c r="E9010" s="13"/>
      <c r="F9010" s="13"/>
      <c r="G9010" s="13"/>
      <c r="H9010" s="13"/>
      <c r="I9010" s="13"/>
      <c r="J9010" s="13"/>
      <c r="K9010" s="13"/>
      <c r="L9010" s="13"/>
      <c r="M9010" s="13"/>
      <c r="N9010" s="13"/>
      <c r="O9010" s="13"/>
      <c r="P9010" s="13"/>
      <c r="Q9010" s="13"/>
      <c r="R9010" s="13"/>
      <c r="S9010" s="13"/>
      <c r="T9010" s="13"/>
      <c r="U9010" s="13"/>
      <c r="V9010" s="13"/>
      <c r="W9010" s="13"/>
      <c r="X9010" s="13"/>
      <c r="Y9010" s="13"/>
      <c r="Z9010" s="13"/>
    </row>
    <row r="9011">
      <c r="A9011" s="24" t="s">
        <v>27270</v>
      </c>
      <c r="B9011" s="24" t="s">
        <v>20857</v>
      </c>
      <c r="C9011" s="13"/>
      <c r="D9011" s="13"/>
      <c r="E9011" s="13"/>
      <c r="F9011" s="13"/>
      <c r="G9011" s="13"/>
      <c r="H9011" s="13"/>
      <c r="I9011" s="13"/>
      <c r="J9011" s="13"/>
      <c r="K9011" s="13"/>
      <c r="L9011" s="13"/>
      <c r="M9011" s="13"/>
      <c r="N9011" s="13"/>
      <c r="O9011" s="13"/>
      <c r="P9011" s="13"/>
      <c r="Q9011" s="13"/>
      <c r="R9011" s="13"/>
      <c r="S9011" s="13"/>
      <c r="T9011" s="13"/>
      <c r="U9011" s="13"/>
      <c r="V9011" s="13"/>
      <c r="W9011" s="13"/>
      <c r="X9011" s="13"/>
      <c r="Y9011" s="13"/>
      <c r="Z9011" s="13"/>
    </row>
    <row r="9012">
      <c r="A9012" s="24" t="s">
        <v>27273</v>
      </c>
      <c r="B9012" s="24" t="s">
        <v>20857</v>
      </c>
      <c r="C9012" s="13"/>
      <c r="D9012" s="13"/>
      <c r="E9012" s="13"/>
      <c r="F9012" s="13"/>
      <c r="G9012" s="13"/>
      <c r="H9012" s="13"/>
      <c r="I9012" s="13"/>
      <c r="J9012" s="13"/>
      <c r="K9012" s="13"/>
      <c r="L9012" s="13"/>
      <c r="M9012" s="13"/>
      <c r="N9012" s="13"/>
      <c r="O9012" s="13"/>
      <c r="P9012" s="13"/>
      <c r="Q9012" s="13"/>
      <c r="R9012" s="13"/>
      <c r="S9012" s="13"/>
      <c r="T9012" s="13"/>
      <c r="U9012" s="13"/>
      <c r="V9012" s="13"/>
      <c r="W9012" s="13"/>
      <c r="X9012" s="13"/>
      <c r="Y9012" s="13"/>
      <c r="Z9012" s="13"/>
    </row>
    <row r="9013">
      <c r="A9013" s="24" t="s">
        <v>27276</v>
      </c>
      <c r="B9013" s="24" t="s">
        <v>20857</v>
      </c>
      <c r="C9013" s="13"/>
      <c r="D9013" s="13"/>
      <c r="E9013" s="13"/>
      <c r="F9013" s="13"/>
      <c r="G9013" s="13"/>
      <c r="H9013" s="13"/>
      <c r="I9013" s="13"/>
      <c r="J9013" s="13"/>
      <c r="K9013" s="13"/>
      <c r="L9013" s="13"/>
      <c r="M9013" s="13"/>
      <c r="N9013" s="13"/>
      <c r="O9013" s="13"/>
      <c r="P9013" s="13"/>
      <c r="Q9013" s="13"/>
      <c r="R9013" s="13"/>
      <c r="S9013" s="13"/>
      <c r="T9013" s="13"/>
      <c r="U9013" s="13"/>
      <c r="V9013" s="13"/>
      <c r="W9013" s="13"/>
      <c r="X9013" s="13"/>
      <c r="Y9013" s="13"/>
      <c r="Z9013" s="13"/>
    </row>
    <row r="9014">
      <c r="A9014" s="24" t="s">
        <v>27279</v>
      </c>
      <c r="B9014" s="24" t="s">
        <v>20857</v>
      </c>
      <c r="C9014" s="13"/>
      <c r="D9014" s="13"/>
      <c r="E9014" s="13"/>
      <c r="F9014" s="13"/>
      <c r="G9014" s="13"/>
      <c r="H9014" s="13"/>
      <c r="I9014" s="13"/>
      <c r="J9014" s="13"/>
      <c r="K9014" s="13"/>
      <c r="L9014" s="13"/>
      <c r="M9014" s="13"/>
      <c r="N9014" s="13"/>
      <c r="O9014" s="13"/>
      <c r="P9014" s="13"/>
      <c r="Q9014" s="13"/>
      <c r="R9014" s="13"/>
      <c r="S9014" s="13"/>
      <c r="T9014" s="13"/>
      <c r="U9014" s="13"/>
      <c r="V9014" s="13"/>
      <c r="W9014" s="13"/>
      <c r="X9014" s="13"/>
      <c r="Y9014" s="13"/>
      <c r="Z9014" s="13"/>
    </row>
    <row r="9015">
      <c r="A9015" s="24" t="s">
        <v>27282</v>
      </c>
      <c r="B9015" s="24" t="s">
        <v>20857</v>
      </c>
      <c r="C9015" s="13"/>
      <c r="D9015" s="13"/>
      <c r="E9015" s="13"/>
      <c r="F9015" s="13"/>
      <c r="G9015" s="13"/>
      <c r="H9015" s="13"/>
      <c r="I9015" s="13"/>
      <c r="J9015" s="13"/>
      <c r="K9015" s="13"/>
      <c r="L9015" s="13"/>
      <c r="M9015" s="13"/>
      <c r="N9015" s="13"/>
      <c r="O9015" s="13"/>
      <c r="P9015" s="13"/>
      <c r="Q9015" s="13"/>
      <c r="R9015" s="13"/>
      <c r="S9015" s="13"/>
      <c r="T9015" s="13"/>
      <c r="U9015" s="13"/>
      <c r="V9015" s="13"/>
      <c r="W9015" s="13"/>
      <c r="X9015" s="13"/>
      <c r="Y9015" s="13"/>
      <c r="Z9015" s="13"/>
    </row>
    <row r="9016">
      <c r="A9016" s="24" t="s">
        <v>27285</v>
      </c>
      <c r="B9016" s="24" t="s">
        <v>20857</v>
      </c>
      <c r="C9016" s="13"/>
      <c r="D9016" s="13"/>
      <c r="E9016" s="13"/>
      <c r="F9016" s="13"/>
      <c r="G9016" s="13"/>
      <c r="H9016" s="13"/>
      <c r="I9016" s="13"/>
      <c r="J9016" s="13"/>
      <c r="K9016" s="13"/>
      <c r="L9016" s="13"/>
      <c r="M9016" s="13"/>
      <c r="N9016" s="13"/>
      <c r="O9016" s="13"/>
      <c r="P9016" s="13"/>
      <c r="Q9016" s="13"/>
      <c r="R9016" s="13"/>
      <c r="S9016" s="13"/>
      <c r="T9016" s="13"/>
      <c r="U9016" s="13"/>
      <c r="V9016" s="13"/>
      <c r="W9016" s="13"/>
      <c r="X9016" s="13"/>
      <c r="Y9016" s="13"/>
      <c r="Z9016" s="13"/>
    </row>
    <row r="9017">
      <c r="A9017" s="24" t="s">
        <v>27288</v>
      </c>
      <c r="B9017" s="24" t="s">
        <v>20857</v>
      </c>
      <c r="C9017" s="13"/>
      <c r="D9017" s="13"/>
      <c r="E9017" s="13"/>
      <c r="F9017" s="13"/>
      <c r="G9017" s="13"/>
      <c r="H9017" s="13"/>
      <c r="I9017" s="13"/>
      <c r="J9017" s="13"/>
      <c r="K9017" s="13"/>
      <c r="L9017" s="13"/>
      <c r="M9017" s="13"/>
      <c r="N9017" s="13"/>
      <c r="O9017" s="13"/>
      <c r="P9017" s="13"/>
      <c r="Q9017" s="13"/>
      <c r="R9017" s="13"/>
      <c r="S9017" s="13"/>
      <c r="T9017" s="13"/>
      <c r="U9017" s="13"/>
      <c r="V9017" s="13"/>
      <c r="W9017" s="13"/>
      <c r="X9017" s="13"/>
      <c r="Y9017" s="13"/>
      <c r="Z9017" s="13"/>
    </row>
    <row r="9018">
      <c r="A9018" s="24" t="s">
        <v>27290</v>
      </c>
      <c r="B9018" s="24" t="s">
        <v>20857</v>
      </c>
      <c r="C9018" s="13"/>
      <c r="D9018" s="13"/>
      <c r="E9018" s="13"/>
      <c r="F9018" s="13"/>
      <c r="G9018" s="13"/>
      <c r="H9018" s="13"/>
      <c r="I9018" s="13"/>
      <c r="J9018" s="13"/>
      <c r="K9018" s="13"/>
      <c r="L9018" s="13"/>
      <c r="M9018" s="13"/>
      <c r="N9018" s="13"/>
      <c r="O9018" s="13"/>
      <c r="P9018" s="13"/>
      <c r="Q9018" s="13"/>
      <c r="R9018" s="13"/>
      <c r="S9018" s="13"/>
      <c r="T9018" s="13"/>
      <c r="U9018" s="13"/>
      <c r="V9018" s="13"/>
      <c r="W9018" s="13"/>
      <c r="X9018" s="13"/>
      <c r="Y9018" s="13"/>
      <c r="Z9018" s="13"/>
    </row>
    <row r="9019">
      <c r="A9019" s="24" t="s">
        <v>27293</v>
      </c>
      <c r="B9019" s="24" t="s">
        <v>20857</v>
      </c>
      <c r="C9019" s="13"/>
      <c r="D9019" s="13"/>
      <c r="E9019" s="13"/>
      <c r="F9019" s="13"/>
      <c r="G9019" s="13"/>
      <c r="H9019" s="13"/>
      <c r="I9019" s="13"/>
      <c r="J9019" s="13"/>
      <c r="K9019" s="13"/>
      <c r="L9019" s="13"/>
      <c r="M9019" s="13"/>
      <c r="N9019" s="13"/>
      <c r="O9019" s="13"/>
      <c r="P9019" s="13"/>
      <c r="Q9019" s="13"/>
      <c r="R9019" s="13"/>
      <c r="S9019" s="13"/>
      <c r="T9019" s="13"/>
      <c r="U9019" s="13"/>
      <c r="V9019" s="13"/>
      <c r="W9019" s="13"/>
      <c r="X9019" s="13"/>
      <c r="Y9019" s="13"/>
      <c r="Z9019" s="13"/>
    </row>
    <row r="9020">
      <c r="A9020" s="24" t="s">
        <v>27295</v>
      </c>
      <c r="B9020" s="24" t="s">
        <v>20857</v>
      </c>
      <c r="C9020" s="13"/>
      <c r="D9020" s="13"/>
      <c r="E9020" s="13"/>
      <c r="F9020" s="13"/>
      <c r="G9020" s="13"/>
      <c r="H9020" s="13"/>
      <c r="I9020" s="13"/>
      <c r="J9020" s="13"/>
      <c r="K9020" s="13"/>
      <c r="L9020" s="13"/>
      <c r="M9020" s="13"/>
      <c r="N9020" s="13"/>
      <c r="O9020" s="13"/>
      <c r="P9020" s="13"/>
      <c r="Q9020" s="13"/>
      <c r="R9020" s="13"/>
      <c r="S9020" s="13"/>
      <c r="T9020" s="13"/>
      <c r="U9020" s="13"/>
      <c r="V9020" s="13"/>
      <c r="W9020" s="13"/>
      <c r="X9020" s="13"/>
      <c r="Y9020" s="13"/>
      <c r="Z9020" s="13"/>
    </row>
    <row r="9021">
      <c r="A9021" s="24" t="s">
        <v>2942</v>
      </c>
      <c r="B9021" s="24" t="s">
        <v>20857</v>
      </c>
      <c r="C9021" s="13"/>
      <c r="D9021" s="13"/>
      <c r="E9021" s="13"/>
      <c r="F9021" s="13"/>
      <c r="G9021" s="13"/>
      <c r="H9021" s="13"/>
      <c r="I9021" s="13"/>
      <c r="J9021" s="13"/>
      <c r="K9021" s="13"/>
      <c r="L9021" s="13"/>
      <c r="M9021" s="13"/>
      <c r="N9021" s="13"/>
      <c r="O9021" s="13"/>
      <c r="P9021" s="13"/>
      <c r="Q9021" s="13"/>
      <c r="R9021" s="13"/>
      <c r="S9021" s="13"/>
      <c r="T9021" s="13"/>
      <c r="U9021" s="13"/>
      <c r="V9021" s="13"/>
      <c r="W9021" s="13"/>
      <c r="X9021" s="13"/>
      <c r="Y9021" s="13"/>
      <c r="Z9021" s="13"/>
    </row>
    <row r="9022">
      <c r="A9022" s="24" t="s">
        <v>27299</v>
      </c>
      <c r="B9022" s="24" t="s">
        <v>20857</v>
      </c>
      <c r="C9022" s="13"/>
      <c r="D9022" s="13"/>
      <c r="E9022" s="13"/>
      <c r="F9022" s="13"/>
      <c r="G9022" s="13"/>
      <c r="H9022" s="13"/>
      <c r="I9022" s="13"/>
      <c r="J9022" s="13"/>
      <c r="K9022" s="13"/>
      <c r="L9022" s="13"/>
      <c r="M9022" s="13"/>
      <c r="N9022" s="13"/>
      <c r="O9022" s="13"/>
      <c r="P9022" s="13"/>
      <c r="Q9022" s="13"/>
      <c r="R9022" s="13"/>
      <c r="S9022" s="13"/>
      <c r="T9022" s="13"/>
      <c r="U9022" s="13"/>
      <c r="V9022" s="13"/>
      <c r="W9022" s="13"/>
      <c r="X9022" s="13"/>
      <c r="Y9022" s="13"/>
      <c r="Z9022" s="13"/>
    </row>
    <row r="9023">
      <c r="A9023" s="24" t="s">
        <v>27303</v>
      </c>
      <c r="B9023" s="24" t="s">
        <v>20857</v>
      </c>
      <c r="C9023" s="13"/>
      <c r="D9023" s="13"/>
      <c r="E9023" s="13"/>
      <c r="F9023" s="13"/>
      <c r="G9023" s="13"/>
      <c r="H9023" s="13"/>
      <c r="I9023" s="13"/>
      <c r="J9023" s="13"/>
      <c r="K9023" s="13"/>
      <c r="L9023" s="13"/>
      <c r="M9023" s="13"/>
      <c r="N9023" s="13"/>
      <c r="O9023" s="13"/>
      <c r="P9023" s="13"/>
      <c r="Q9023" s="13"/>
      <c r="R9023" s="13"/>
      <c r="S9023" s="13"/>
      <c r="T9023" s="13"/>
      <c r="U9023" s="13"/>
      <c r="V9023" s="13"/>
      <c r="W9023" s="13"/>
      <c r="X9023" s="13"/>
      <c r="Y9023" s="13"/>
      <c r="Z9023" s="13"/>
    </row>
    <row r="9024">
      <c r="A9024" s="24" t="s">
        <v>27307</v>
      </c>
      <c r="B9024" s="24" t="s">
        <v>20857</v>
      </c>
      <c r="C9024" s="13"/>
      <c r="D9024" s="13"/>
      <c r="E9024" s="13"/>
      <c r="F9024" s="13"/>
      <c r="G9024" s="13"/>
      <c r="H9024" s="13"/>
      <c r="I9024" s="13"/>
      <c r="J9024" s="13"/>
      <c r="K9024" s="13"/>
      <c r="L9024" s="13"/>
      <c r="M9024" s="13"/>
      <c r="N9024" s="13"/>
      <c r="O9024" s="13"/>
      <c r="P9024" s="13"/>
      <c r="Q9024" s="13"/>
      <c r="R9024" s="13"/>
      <c r="S9024" s="13"/>
      <c r="T9024" s="13"/>
      <c r="U9024" s="13"/>
      <c r="V9024" s="13"/>
      <c r="W9024" s="13"/>
      <c r="X9024" s="13"/>
      <c r="Y9024" s="13"/>
      <c r="Z9024" s="13"/>
    </row>
    <row r="9025">
      <c r="A9025" s="24" t="s">
        <v>27311</v>
      </c>
      <c r="B9025" s="24" t="s">
        <v>20857</v>
      </c>
      <c r="C9025" s="13"/>
      <c r="D9025" s="13"/>
      <c r="E9025" s="13"/>
      <c r="F9025" s="13"/>
      <c r="G9025" s="13"/>
      <c r="H9025" s="13"/>
      <c r="I9025" s="13"/>
      <c r="J9025" s="13"/>
      <c r="K9025" s="13"/>
      <c r="L9025" s="13"/>
      <c r="M9025" s="13"/>
      <c r="N9025" s="13"/>
      <c r="O9025" s="13"/>
      <c r="P9025" s="13"/>
      <c r="Q9025" s="13"/>
      <c r="R9025" s="13"/>
      <c r="S9025" s="13"/>
      <c r="T9025" s="13"/>
      <c r="U9025" s="13"/>
      <c r="V9025" s="13"/>
      <c r="W9025" s="13"/>
      <c r="X9025" s="13"/>
      <c r="Y9025" s="13"/>
      <c r="Z9025" s="13"/>
    </row>
    <row r="9026">
      <c r="A9026" s="24" t="s">
        <v>27315</v>
      </c>
      <c r="B9026" s="24" t="s">
        <v>20857</v>
      </c>
      <c r="C9026" s="13"/>
      <c r="D9026" s="13"/>
      <c r="E9026" s="13"/>
      <c r="F9026" s="13"/>
      <c r="G9026" s="13"/>
      <c r="H9026" s="13"/>
      <c r="I9026" s="13"/>
      <c r="J9026" s="13"/>
      <c r="K9026" s="13"/>
      <c r="L9026" s="13"/>
      <c r="M9026" s="13"/>
      <c r="N9026" s="13"/>
      <c r="O9026" s="13"/>
      <c r="P9026" s="13"/>
      <c r="Q9026" s="13"/>
      <c r="R9026" s="13"/>
      <c r="S9026" s="13"/>
      <c r="T9026" s="13"/>
      <c r="U9026" s="13"/>
      <c r="V9026" s="13"/>
      <c r="W9026" s="13"/>
      <c r="X9026" s="13"/>
      <c r="Y9026" s="13"/>
      <c r="Z9026" s="13"/>
    </row>
    <row r="9027">
      <c r="A9027" s="24" t="s">
        <v>27318</v>
      </c>
      <c r="B9027" s="24" t="s">
        <v>20857</v>
      </c>
      <c r="C9027" s="13"/>
      <c r="D9027" s="13"/>
      <c r="E9027" s="13"/>
      <c r="F9027" s="13"/>
      <c r="G9027" s="13"/>
      <c r="H9027" s="13"/>
      <c r="I9027" s="13"/>
      <c r="J9027" s="13"/>
      <c r="K9027" s="13"/>
      <c r="L9027" s="13"/>
      <c r="M9027" s="13"/>
      <c r="N9027" s="13"/>
      <c r="O9027" s="13"/>
      <c r="P9027" s="13"/>
      <c r="Q9027" s="13"/>
      <c r="R9027" s="13"/>
      <c r="S9027" s="13"/>
      <c r="T9027" s="13"/>
      <c r="U9027" s="13"/>
      <c r="V9027" s="13"/>
      <c r="W9027" s="13"/>
      <c r="X9027" s="13"/>
      <c r="Y9027" s="13"/>
      <c r="Z9027" s="13"/>
    </row>
    <row r="9028">
      <c r="A9028" s="24" t="s">
        <v>27322</v>
      </c>
      <c r="B9028" s="24" t="s">
        <v>20857</v>
      </c>
      <c r="C9028" s="13"/>
      <c r="D9028" s="13"/>
      <c r="E9028" s="13"/>
      <c r="F9028" s="13"/>
      <c r="G9028" s="13"/>
      <c r="H9028" s="13"/>
      <c r="I9028" s="13"/>
      <c r="J9028" s="13"/>
      <c r="K9028" s="13"/>
      <c r="L9028" s="13"/>
      <c r="M9028" s="13"/>
      <c r="N9028" s="13"/>
      <c r="O9028" s="13"/>
      <c r="P9028" s="13"/>
      <c r="Q9028" s="13"/>
      <c r="R9028" s="13"/>
      <c r="S9028" s="13"/>
      <c r="T9028" s="13"/>
      <c r="U9028" s="13"/>
      <c r="V9028" s="13"/>
      <c r="W9028" s="13"/>
      <c r="X9028" s="13"/>
      <c r="Y9028" s="13"/>
      <c r="Z9028" s="13"/>
    </row>
    <row r="9029">
      <c r="A9029" s="24" t="s">
        <v>27324</v>
      </c>
      <c r="B9029" s="24" t="s">
        <v>20857</v>
      </c>
      <c r="C9029" s="13"/>
      <c r="D9029" s="13"/>
      <c r="E9029" s="13"/>
      <c r="F9029" s="13"/>
      <c r="G9029" s="13"/>
      <c r="H9029" s="13"/>
      <c r="I9029" s="13"/>
      <c r="J9029" s="13"/>
      <c r="K9029" s="13"/>
      <c r="L9029" s="13"/>
      <c r="M9029" s="13"/>
      <c r="N9029" s="13"/>
      <c r="O9029" s="13"/>
      <c r="P9029" s="13"/>
      <c r="Q9029" s="13"/>
      <c r="R9029" s="13"/>
      <c r="S9029" s="13"/>
      <c r="T9029" s="13"/>
      <c r="U9029" s="13"/>
      <c r="V9029" s="13"/>
      <c r="W9029" s="13"/>
      <c r="X9029" s="13"/>
      <c r="Y9029" s="13"/>
      <c r="Z9029" s="13"/>
    </row>
    <row r="9030">
      <c r="A9030" s="24" t="s">
        <v>27328</v>
      </c>
      <c r="B9030" s="24" t="s">
        <v>20857</v>
      </c>
      <c r="C9030" s="13"/>
      <c r="D9030" s="13"/>
      <c r="E9030" s="13"/>
      <c r="F9030" s="13"/>
      <c r="G9030" s="13"/>
      <c r="H9030" s="13"/>
      <c r="I9030" s="13"/>
      <c r="J9030" s="13"/>
      <c r="K9030" s="13"/>
      <c r="L9030" s="13"/>
      <c r="M9030" s="13"/>
      <c r="N9030" s="13"/>
      <c r="O9030" s="13"/>
      <c r="P9030" s="13"/>
      <c r="Q9030" s="13"/>
      <c r="R9030" s="13"/>
      <c r="S9030" s="13"/>
      <c r="T9030" s="13"/>
      <c r="U9030" s="13"/>
      <c r="V9030" s="13"/>
      <c r="W9030" s="13"/>
      <c r="X9030" s="13"/>
      <c r="Y9030" s="13"/>
      <c r="Z9030" s="13"/>
    </row>
    <row r="9031">
      <c r="A9031" s="24" t="s">
        <v>27331</v>
      </c>
      <c r="B9031" s="24" t="s">
        <v>20857</v>
      </c>
      <c r="C9031" s="13"/>
      <c r="D9031" s="13"/>
      <c r="E9031" s="13"/>
      <c r="F9031" s="13"/>
      <c r="G9031" s="13"/>
      <c r="H9031" s="13"/>
      <c r="I9031" s="13"/>
      <c r="J9031" s="13"/>
      <c r="K9031" s="13"/>
      <c r="L9031" s="13"/>
      <c r="M9031" s="13"/>
      <c r="N9031" s="13"/>
      <c r="O9031" s="13"/>
      <c r="P9031" s="13"/>
      <c r="Q9031" s="13"/>
      <c r="R9031" s="13"/>
      <c r="S9031" s="13"/>
      <c r="T9031" s="13"/>
      <c r="U9031" s="13"/>
      <c r="V9031" s="13"/>
      <c r="W9031" s="13"/>
      <c r="X9031" s="13"/>
      <c r="Y9031" s="13"/>
      <c r="Z9031" s="13"/>
    </row>
    <row r="9032">
      <c r="A9032" s="24" t="s">
        <v>27334</v>
      </c>
      <c r="B9032" s="24" t="s">
        <v>20857</v>
      </c>
      <c r="C9032" s="13"/>
      <c r="D9032" s="13"/>
      <c r="E9032" s="13"/>
      <c r="F9032" s="13"/>
      <c r="G9032" s="13"/>
      <c r="H9032" s="13"/>
      <c r="I9032" s="13"/>
      <c r="J9032" s="13"/>
      <c r="K9032" s="13"/>
      <c r="L9032" s="13"/>
      <c r="M9032" s="13"/>
      <c r="N9032" s="13"/>
      <c r="O9032" s="13"/>
      <c r="P9032" s="13"/>
      <c r="Q9032" s="13"/>
      <c r="R9032" s="13"/>
      <c r="S9032" s="13"/>
      <c r="T9032" s="13"/>
      <c r="U9032" s="13"/>
      <c r="V9032" s="13"/>
      <c r="W9032" s="13"/>
      <c r="X9032" s="13"/>
      <c r="Y9032" s="13"/>
      <c r="Z9032" s="13"/>
    </row>
    <row r="9033">
      <c r="A9033" s="24" t="s">
        <v>27338</v>
      </c>
      <c r="B9033" s="24" t="s">
        <v>20857</v>
      </c>
      <c r="C9033" s="13"/>
      <c r="D9033" s="13"/>
      <c r="E9033" s="13"/>
      <c r="F9033" s="13"/>
      <c r="G9033" s="13"/>
      <c r="H9033" s="13"/>
      <c r="I9033" s="13"/>
      <c r="J9033" s="13"/>
      <c r="K9033" s="13"/>
      <c r="L9033" s="13"/>
      <c r="M9033" s="13"/>
      <c r="N9033" s="13"/>
      <c r="O9033" s="13"/>
      <c r="P9033" s="13"/>
      <c r="Q9033" s="13"/>
      <c r="R9033" s="13"/>
      <c r="S9033" s="13"/>
      <c r="T9033" s="13"/>
      <c r="U9033" s="13"/>
      <c r="V9033" s="13"/>
      <c r="W9033" s="13"/>
      <c r="X9033" s="13"/>
      <c r="Y9033" s="13"/>
      <c r="Z9033" s="13"/>
    </row>
    <row r="9034">
      <c r="A9034" s="24" t="s">
        <v>27341</v>
      </c>
      <c r="B9034" s="24" t="s">
        <v>20857</v>
      </c>
      <c r="C9034" s="13"/>
      <c r="D9034" s="13"/>
      <c r="E9034" s="13"/>
      <c r="F9034" s="13"/>
      <c r="G9034" s="13"/>
      <c r="H9034" s="13"/>
      <c r="I9034" s="13"/>
      <c r="J9034" s="13"/>
      <c r="K9034" s="13"/>
      <c r="L9034" s="13"/>
      <c r="M9034" s="13"/>
      <c r="N9034" s="13"/>
      <c r="O9034" s="13"/>
      <c r="P9034" s="13"/>
      <c r="Q9034" s="13"/>
      <c r="R9034" s="13"/>
      <c r="S9034" s="13"/>
      <c r="T9034" s="13"/>
      <c r="U9034" s="13"/>
      <c r="V9034" s="13"/>
      <c r="W9034" s="13"/>
      <c r="X9034" s="13"/>
      <c r="Y9034" s="13"/>
      <c r="Z9034" s="13"/>
    </row>
    <row r="9035">
      <c r="A9035" s="24" t="s">
        <v>27345</v>
      </c>
      <c r="B9035" s="24" t="s">
        <v>20857</v>
      </c>
      <c r="C9035" s="13"/>
      <c r="D9035" s="13"/>
      <c r="E9035" s="13"/>
      <c r="F9035" s="13"/>
      <c r="G9035" s="13"/>
      <c r="H9035" s="13"/>
      <c r="I9035" s="13"/>
      <c r="J9035" s="13"/>
      <c r="K9035" s="13"/>
      <c r="L9035" s="13"/>
      <c r="M9035" s="13"/>
      <c r="N9035" s="13"/>
      <c r="O9035" s="13"/>
      <c r="P9035" s="13"/>
      <c r="Q9035" s="13"/>
      <c r="R9035" s="13"/>
      <c r="S9035" s="13"/>
      <c r="T9035" s="13"/>
      <c r="U9035" s="13"/>
      <c r="V9035" s="13"/>
      <c r="W9035" s="13"/>
      <c r="X9035" s="13"/>
      <c r="Y9035" s="13"/>
      <c r="Z9035" s="13"/>
    </row>
    <row r="9036">
      <c r="A9036" s="24" t="s">
        <v>27347</v>
      </c>
      <c r="B9036" s="24" t="s">
        <v>20857</v>
      </c>
      <c r="C9036" s="13"/>
      <c r="D9036" s="13"/>
      <c r="E9036" s="13"/>
      <c r="F9036" s="13"/>
      <c r="G9036" s="13"/>
      <c r="H9036" s="13"/>
      <c r="I9036" s="13"/>
      <c r="J9036" s="13"/>
      <c r="K9036" s="13"/>
      <c r="L9036" s="13"/>
      <c r="M9036" s="13"/>
      <c r="N9036" s="13"/>
      <c r="O9036" s="13"/>
      <c r="P9036" s="13"/>
      <c r="Q9036" s="13"/>
      <c r="R9036" s="13"/>
      <c r="S9036" s="13"/>
      <c r="T9036" s="13"/>
      <c r="U9036" s="13"/>
      <c r="V9036" s="13"/>
      <c r="W9036" s="13"/>
      <c r="X9036" s="13"/>
      <c r="Y9036" s="13"/>
      <c r="Z9036" s="13"/>
    </row>
    <row r="9037">
      <c r="A9037" s="24" t="s">
        <v>27350</v>
      </c>
      <c r="B9037" s="24" t="s">
        <v>20857</v>
      </c>
      <c r="C9037" s="13"/>
      <c r="D9037" s="13"/>
      <c r="E9037" s="13"/>
      <c r="F9037" s="13"/>
      <c r="G9037" s="13"/>
      <c r="H9037" s="13"/>
      <c r="I9037" s="13"/>
      <c r="J9037" s="13"/>
      <c r="K9037" s="13"/>
      <c r="L9037" s="13"/>
      <c r="M9037" s="13"/>
      <c r="N9037" s="13"/>
      <c r="O9037" s="13"/>
      <c r="P9037" s="13"/>
      <c r="Q9037" s="13"/>
      <c r="R9037" s="13"/>
      <c r="S9037" s="13"/>
      <c r="T9037" s="13"/>
      <c r="U9037" s="13"/>
      <c r="V9037" s="13"/>
      <c r="W9037" s="13"/>
      <c r="X9037" s="13"/>
      <c r="Y9037" s="13"/>
      <c r="Z9037" s="13"/>
    </row>
    <row r="9038">
      <c r="A9038" s="24" t="s">
        <v>27353</v>
      </c>
      <c r="B9038" s="24" t="s">
        <v>20857</v>
      </c>
      <c r="C9038" s="13"/>
      <c r="D9038" s="13"/>
      <c r="E9038" s="13"/>
      <c r="F9038" s="13"/>
      <c r="G9038" s="13"/>
      <c r="H9038" s="13"/>
      <c r="I9038" s="13"/>
      <c r="J9038" s="13"/>
      <c r="K9038" s="13"/>
      <c r="L9038" s="13"/>
      <c r="M9038" s="13"/>
      <c r="N9038" s="13"/>
      <c r="O9038" s="13"/>
      <c r="P9038" s="13"/>
      <c r="Q9038" s="13"/>
      <c r="R9038" s="13"/>
      <c r="S9038" s="13"/>
      <c r="T9038" s="13"/>
      <c r="U9038" s="13"/>
      <c r="V9038" s="13"/>
      <c r="W9038" s="13"/>
      <c r="X9038" s="13"/>
      <c r="Y9038" s="13"/>
      <c r="Z9038" s="13"/>
    </row>
    <row r="9039">
      <c r="A9039" s="24" t="s">
        <v>27356</v>
      </c>
      <c r="B9039" s="24" t="s">
        <v>20857</v>
      </c>
      <c r="C9039" s="13"/>
      <c r="D9039" s="13"/>
      <c r="E9039" s="13"/>
      <c r="F9039" s="13"/>
      <c r="G9039" s="13"/>
      <c r="H9039" s="13"/>
      <c r="I9039" s="13"/>
      <c r="J9039" s="13"/>
      <c r="K9039" s="13"/>
      <c r="L9039" s="13"/>
      <c r="M9039" s="13"/>
      <c r="N9039" s="13"/>
      <c r="O9039" s="13"/>
      <c r="P9039" s="13"/>
      <c r="Q9039" s="13"/>
      <c r="R9039" s="13"/>
      <c r="S9039" s="13"/>
      <c r="T9039" s="13"/>
      <c r="U9039" s="13"/>
      <c r="V9039" s="13"/>
      <c r="W9039" s="13"/>
      <c r="X9039" s="13"/>
      <c r="Y9039" s="13"/>
      <c r="Z9039" s="13"/>
    </row>
    <row r="9040">
      <c r="A9040" s="24" t="s">
        <v>27359</v>
      </c>
      <c r="B9040" s="24" t="s">
        <v>20857</v>
      </c>
      <c r="C9040" s="13"/>
      <c r="D9040" s="13"/>
      <c r="E9040" s="13"/>
      <c r="F9040" s="13"/>
      <c r="G9040" s="13"/>
      <c r="H9040" s="13"/>
      <c r="I9040" s="13"/>
      <c r="J9040" s="13"/>
      <c r="K9040" s="13"/>
      <c r="L9040" s="13"/>
      <c r="M9040" s="13"/>
      <c r="N9040" s="13"/>
      <c r="O9040" s="13"/>
      <c r="P9040" s="13"/>
      <c r="Q9040" s="13"/>
      <c r="R9040" s="13"/>
      <c r="S9040" s="13"/>
      <c r="T9040" s="13"/>
      <c r="U9040" s="13"/>
      <c r="V9040" s="13"/>
      <c r="W9040" s="13"/>
      <c r="X9040" s="13"/>
      <c r="Y9040" s="13"/>
      <c r="Z9040" s="13"/>
    </row>
    <row r="9041">
      <c r="A9041" s="24" t="s">
        <v>27361</v>
      </c>
      <c r="B9041" s="24" t="s">
        <v>20857</v>
      </c>
      <c r="C9041" s="13"/>
      <c r="D9041" s="13"/>
      <c r="E9041" s="13"/>
      <c r="F9041" s="13"/>
      <c r="G9041" s="13"/>
      <c r="H9041" s="13"/>
      <c r="I9041" s="13"/>
      <c r="J9041" s="13"/>
      <c r="K9041" s="13"/>
      <c r="L9041" s="13"/>
      <c r="M9041" s="13"/>
      <c r="N9041" s="13"/>
      <c r="O9041" s="13"/>
      <c r="P9041" s="13"/>
      <c r="Q9041" s="13"/>
      <c r="R9041" s="13"/>
      <c r="S9041" s="13"/>
      <c r="T9041" s="13"/>
      <c r="U9041" s="13"/>
      <c r="V9041" s="13"/>
      <c r="W9041" s="13"/>
      <c r="X9041" s="13"/>
      <c r="Y9041" s="13"/>
      <c r="Z9041" s="13"/>
    </row>
    <row r="9042">
      <c r="A9042" s="24" t="s">
        <v>27365</v>
      </c>
      <c r="B9042" s="24" t="s">
        <v>20857</v>
      </c>
      <c r="C9042" s="13"/>
      <c r="D9042" s="13"/>
      <c r="E9042" s="13"/>
      <c r="F9042" s="13"/>
      <c r="G9042" s="13"/>
      <c r="H9042" s="13"/>
      <c r="I9042" s="13"/>
      <c r="J9042" s="13"/>
      <c r="K9042" s="13"/>
      <c r="L9042" s="13"/>
      <c r="M9042" s="13"/>
      <c r="N9042" s="13"/>
      <c r="O9042" s="13"/>
      <c r="P9042" s="13"/>
      <c r="Q9042" s="13"/>
      <c r="R9042" s="13"/>
      <c r="S9042" s="13"/>
      <c r="T9042" s="13"/>
      <c r="U9042" s="13"/>
      <c r="V9042" s="13"/>
      <c r="W9042" s="13"/>
      <c r="X9042" s="13"/>
      <c r="Y9042" s="13"/>
      <c r="Z9042" s="13"/>
    </row>
    <row r="9043">
      <c r="A9043" s="24" t="s">
        <v>27367</v>
      </c>
      <c r="B9043" s="24" t="s">
        <v>20857</v>
      </c>
      <c r="C9043" s="13"/>
      <c r="D9043" s="13"/>
      <c r="E9043" s="13"/>
      <c r="F9043" s="13"/>
      <c r="G9043" s="13"/>
      <c r="H9043" s="13"/>
      <c r="I9043" s="13"/>
      <c r="J9043" s="13"/>
      <c r="K9043" s="13"/>
      <c r="L9043" s="13"/>
      <c r="M9043" s="13"/>
      <c r="N9043" s="13"/>
      <c r="O9043" s="13"/>
      <c r="P9043" s="13"/>
      <c r="Q9043" s="13"/>
      <c r="R9043" s="13"/>
      <c r="S9043" s="13"/>
      <c r="T9043" s="13"/>
      <c r="U9043" s="13"/>
      <c r="V9043" s="13"/>
      <c r="W9043" s="13"/>
      <c r="X9043" s="13"/>
      <c r="Y9043" s="13"/>
      <c r="Z9043" s="13"/>
    </row>
    <row r="9044">
      <c r="A9044" s="24" t="s">
        <v>27371</v>
      </c>
      <c r="B9044" s="24" t="s">
        <v>20857</v>
      </c>
      <c r="C9044" s="13"/>
      <c r="D9044" s="13"/>
      <c r="E9044" s="13"/>
      <c r="F9044" s="13"/>
      <c r="G9044" s="13"/>
      <c r="H9044" s="13"/>
      <c r="I9044" s="13"/>
      <c r="J9044" s="13"/>
      <c r="K9044" s="13"/>
      <c r="L9044" s="13"/>
      <c r="M9044" s="13"/>
      <c r="N9044" s="13"/>
      <c r="O9044" s="13"/>
      <c r="P9044" s="13"/>
      <c r="Q9044" s="13"/>
      <c r="R9044" s="13"/>
      <c r="S9044" s="13"/>
      <c r="T9044" s="13"/>
      <c r="U9044" s="13"/>
      <c r="V9044" s="13"/>
      <c r="W9044" s="13"/>
      <c r="X9044" s="13"/>
      <c r="Y9044" s="13"/>
      <c r="Z9044" s="13"/>
    </row>
    <row r="9045">
      <c r="A9045" s="24" t="s">
        <v>27374</v>
      </c>
      <c r="B9045" s="24" t="s">
        <v>20857</v>
      </c>
      <c r="C9045" s="13"/>
      <c r="D9045" s="13"/>
      <c r="E9045" s="13"/>
      <c r="F9045" s="13"/>
      <c r="G9045" s="13"/>
      <c r="H9045" s="13"/>
      <c r="I9045" s="13"/>
      <c r="J9045" s="13"/>
      <c r="K9045" s="13"/>
      <c r="L9045" s="13"/>
      <c r="M9045" s="13"/>
      <c r="N9045" s="13"/>
      <c r="O9045" s="13"/>
      <c r="P9045" s="13"/>
      <c r="Q9045" s="13"/>
      <c r="R9045" s="13"/>
      <c r="S9045" s="13"/>
      <c r="T9045" s="13"/>
      <c r="U9045" s="13"/>
      <c r="V9045" s="13"/>
      <c r="W9045" s="13"/>
      <c r="X9045" s="13"/>
      <c r="Y9045" s="13"/>
      <c r="Z9045" s="13"/>
    </row>
    <row r="9046">
      <c r="A9046" s="24" t="s">
        <v>27378</v>
      </c>
      <c r="B9046" s="24" t="s">
        <v>20857</v>
      </c>
      <c r="C9046" s="13"/>
      <c r="D9046" s="13"/>
      <c r="E9046" s="13"/>
      <c r="F9046" s="13"/>
      <c r="G9046" s="13"/>
      <c r="H9046" s="13"/>
      <c r="I9046" s="13"/>
      <c r="J9046" s="13"/>
      <c r="K9046" s="13"/>
      <c r="L9046" s="13"/>
      <c r="M9046" s="13"/>
      <c r="N9046" s="13"/>
      <c r="O9046" s="13"/>
      <c r="P9046" s="13"/>
      <c r="Q9046" s="13"/>
      <c r="R9046" s="13"/>
      <c r="S9046" s="13"/>
      <c r="T9046" s="13"/>
      <c r="U9046" s="13"/>
      <c r="V9046" s="13"/>
      <c r="W9046" s="13"/>
      <c r="X9046" s="13"/>
      <c r="Y9046" s="13"/>
      <c r="Z9046" s="13"/>
    </row>
    <row r="9047">
      <c r="A9047" s="24" t="s">
        <v>27382</v>
      </c>
      <c r="B9047" s="24" t="s">
        <v>20857</v>
      </c>
      <c r="C9047" s="13"/>
      <c r="D9047" s="13"/>
      <c r="E9047" s="13"/>
      <c r="F9047" s="13"/>
      <c r="G9047" s="13"/>
      <c r="H9047" s="13"/>
      <c r="I9047" s="13"/>
      <c r="J9047" s="13"/>
      <c r="K9047" s="13"/>
      <c r="L9047" s="13"/>
      <c r="M9047" s="13"/>
      <c r="N9047" s="13"/>
      <c r="O9047" s="13"/>
      <c r="P9047" s="13"/>
      <c r="Q9047" s="13"/>
      <c r="R9047" s="13"/>
      <c r="S9047" s="13"/>
      <c r="T9047" s="13"/>
      <c r="U9047" s="13"/>
      <c r="V9047" s="13"/>
      <c r="W9047" s="13"/>
      <c r="X9047" s="13"/>
      <c r="Y9047" s="13"/>
      <c r="Z9047" s="13"/>
    </row>
    <row r="9048">
      <c r="A9048" s="24" t="s">
        <v>27385</v>
      </c>
      <c r="B9048" s="24" t="s">
        <v>20857</v>
      </c>
      <c r="C9048" s="13"/>
      <c r="D9048" s="13"/>
      <c r="E9048" s="13"/>
      <c r="F9048" s="13"/>
      <c r="G9048" s="13"/>
      <c r="H9048" s="13"/>
      <c r="I9048" s="13"/>
      <c r="J9048" s="13"/>
      <c r="K9048" s="13"/>
      <c r="L9048" s="13"/>
      <c r="M9048" s="13"/>
      <c r="N9048" s="13"/>
      <c r="O9048" s="13"/>
      <c r="P9048" s="13"/>
      <c r="Q9048" s="13"/>
      <c r="R9048" s="13"/>
      <c r="S9048" s="13"/>
      <c r="T9048" s="13"/>
      <c r="U9048" s="13"/>
      <c r="V9048" s="13"/>
      <c r="W9048" s="13"/>
      <c r="X9048" s="13"/>
      <c r="Y9048" s="13"/>
      <c r="Z9048" s="13"/>
    </row>
    <row r="9049">
      <c r="A9049" s="24" t="s">
        <v>27388</v>
      </c>
      <c r="B9049" s="24" t="s">
        <v>20857</v>
      </c>
      <c r="C9049" s="13"/>
      <c r="D9049" s="13"/>
      <c r="E9049" s="13"/>
      <c r="F9049" s="13"/>
      <c r="G9049" s="13"/>
      <c r="H9049" s="13"/>
      <c r="I9049" s="13"/>
      <c r="J9049" s="13"/>
      <c r="K9049" s="13"/>
      <c r="L9049" s="13"/>
      <c r="M9049" s="13"/>
      <c r="N9049" s="13"/>
      <c r="O9049" s="13"/>
      <c r="P9049" s="13"/>
      <c r="Q9049" s="13"/>
      <c r="R9049" s="13"/>
      <c r="S9049" s="13"/>
      <c r="T9049" s="13"/>
      <c r="U9049" s="13"/>
      <c r="V9049" s="13"/>
      <c r="W9049" s="13"/>
      <c r="X9049" s="13"/>
      <c r="Y9049" s="13"/>
      <c r="Z9049" s="13"/>
    </row>
    <row r="9050">
      <c r="A9050" s="24" t="s">
        <v>27391</v>
      </c>
      <c r="B9050" s="24" t="s">
        <v>20857</v>
      </c>
      <c r="C9050" s="13"/>
      <c r="D9050" s="13"/>
      <c r="E9050" s="13"/>
      <c r="F9050" s="13"/>
      <c r="G9050" s="13"/>
      <c r="H9050" s="13"/>
      <c r="I9050" s="13"/>
      <c r="J9050" s="13"/>
      <c r="K9050" s="13"/>
      <c r="L9050" s="13"/>
      <c r="M9050" s="13"/>
      <c r="N9050" s="13"/>
      <c r="O9050" s="13"/>
      <c r="P9050" s="13"/>
      <c r="Q9050" s="13"/>
      <c r="R9050" s="13"/>
      <c r="S9050" s="13"/>
      <c r="T9050" s="13"/>
      <c r="U9050" s="13"/>
      <c r="V9050" s="13"/>
      <c r="W9050" s="13"/>
      <c r="X9050" s="13"/>
      <c r="Y9050" s="13"/>
      <c r="Z9050" s="13"/>
    </row>
    <row r="9051">
      <c r="A9051" s="24" t="s">
        <v>27395</v>
      </c>
      <c r="B9051" s="24" t="s">
        <v>20857</v>
      </c>
      <c r="C9051" s="13"/>
      <c r="D9051" s="13"/>
      <c r="E9051" s="13"/>
      <c r="F9051" s="13"/>
      <c r="G9051" s="13"/>
      <c r="H9051" s="13"/>
      <c r="I9051" s="13"/>
      <c r="J9051" s="13"/>
      <c r="K9051" s="13"/>
      <c r="L9051" s="13"/>
      <c r="M9051" s="13"/>
      <c r="N9051" s="13"/>
      <c r="O9051" s="13"/>
      <c r="P9051" s="13"/>
      <c r="Q9051" s="13"/>
      <c r="R9051" s="13"/>
      <c r="S9051" s="13"/>
      <c r="T9051" s="13"/>
      <c r="U9051" s="13"/>
      <c r="V9051" s="13"/>
      <c r="W9051" s="13"/>
      <c r="X9051" s="13"/>
      <c r="Y9051" s="13"/>
      <c r="Z9051" s="13"/>
    </row>
    <row r="9052">
      <c r="A9052" s="24" t="s">
        <v>27398</v>
      </c>
      <c r="B9052" s="24" t="s">
        <v>20857</v>
      </c>
      <c r="C9052" s="13"/>
      <c r="D9052" s="13"/>
      <c r="E9052" s="13"/>
      <c r="F9052" s="13"/>
      <c r="G9052" s="13"/>
      <c r="H9052" s="13"/>
      <c r="I9052" s="13"/>
      <c r="J9052" s="13"/>
      <c r="K9052" s="13"/>
      <c r="L9052" s="13"/>
      <c r="M9052" s="13"/>
      <c r="N9052" s="13"/>
      <c r="O9052" s="13"/>
      <c r="P9052" s="13"/>
      <c r="Q9052" s="13"/>
      <c r="R9052" s="13"/>
      <c r="S9052" s="13"/>
      <c r="T9052" s="13"/>
      <c r="U9052" s="13"/>
      <c r="V9052" s="13"/>
      <c r="W9052" s="13"/>
      <c r="X9052" s="13"/>
      <c r="Y9052" s="13"/>
      <c r="Z9052" s="13"/>
    </row>
    <row r="9053">
      <c r="A9053" s="24" t="s">
        <v>27401</v>
      </c>
      <c r="B9053" s="24" t="s">
        <v>20857</v>
      </c>
      <c r="C9053" s="13"/>
      <c r="D9053" s="13"/>
      <c r="E9053" s="13"/>
      <c r="F9053" s="13"/>
      <c r="G9053" s="13"/>
      <c r="H9053" s="13"/>
      <c r="I9053" s="13"/>
      <c r="J9053" s="13"/>
      <c r="K9053" s="13"/>
      <c r="L9053" s="13"/>
      <c r="M9053" s="13"/>
      <c r="N9053" s="13"/>
      <c r="O9053" s="13"/>
      <c r="P9053" s="13"/>
      <c r="Q9053" s="13"/>
      <c r="R9053" s="13"/>
      <c r="S9053" s="13"/>
      <c r="T9053" s="13"/>
      <c r="U9053" s="13"/>
      <c r="V9053" s="13"/>
      <c r="W9053" s="13"/>
      <c r="X9053" s="13"/>
      <c r="Y9053" s="13"/>
      <c r="Z9053" s="13"/>
    </row>
    <row r="9054">
      <c r="A9054" s="24" t="s">
        <v>27404</v>
      </c>
      <c r="B9054" s="24" t="s">
        <v>20857</v>
      </c>
      <c r="C9054" s="13"/>
      <c r="D9054" s="13"/>
      <c r="E9054" s="13"/>
      <c r="F9054" s="13"/>
      <c r="G9054" s="13"/>
      <c r="H9054" s="13"/>
      <c r="I9054" s="13"/>
      <c r="J9054" s="13"/>
      <c r="K9054" s="13"/>
      <c r="L9054" s="13"/>
      <c r="M9054" s="13"/>
      <c r="N9054" s="13"/>
      <c r="O9054" s="13"/>
      <c r="P9054" s="13"/>
      <c r="Q9054" s="13"/>
      <c r="R9054" s="13"/>
      <c r="S9054" s="13"/>
      <c r="T9054" s="13"/>
      <c r="U9054" s="13"/>
      <c r="V9054" s="13"/>
      <c r="W9054" s="13"/>
      <c r="X9054" s="13"/>
      <c r="Y9054" s="13"/>
      <c r="Z9054" s="13"/>
    </row>
    <row r="9055">
      <c r="A9055" s="24" t="s">
        <v>27408</v>
      </c>
      <c r="B9055" s="24" t="s">
        <v>20857</v>
      </c>
      <c r="C9055" s="13"/>
      <c r="D9055" s="13"/>
      <c r="E9055" s="13"/>
      <c r="F9055" s="13"/>
      <c r="G9055" s="13"/>
      <c r="H9055" s="13"/>
      <c r="I9055" s="13"/>
      <c r="J9055" s="13"/>
      <c r="K9055" s="13"/>
      <c r="L9055" s="13"/>
      <c r="M9055" s="13"/>
      <c r="N9055" s="13"/>
      <c r="O9055" s="13"/>
      <c r="P9055" s="13"/>
      <c r="Q9055" s="13"/>
      <c r="R9055" s="13"/>
      <c r="S9055" s="13"/>
      <c r="T9055" s="13"/>
      <c r="U9055" s="13"/>
      <c r="V9055" s="13"/>
      <c r="W9055" s="13"/>
      <c r="X9055" s="13"/>
      <c r="Y9055" s="13"/>
      <c r="Z9055" s="13"/>
    </row>
    <row r="9056">
      <c r="A9056" s="24" t="s">
        <v>27411</v>
      </c>
      <c r="B9056" s="24" t="s">
        <v>20857</v>
      </c>
      <c r="C9056" s="13"/>
      <c r="D9056" s="13"/>
      <c r="E9056" s="13"/>
      <c r="F9056" s="13"/>
      <c r="G9056" s="13"/>
      <c r="H9056" s="13"/>
      <c r="I9056" s="13"/>
      <c r="J9056" s="13"/>
      <c r="K9056" s="13"/>
      <c r="L9056" s="13"/>
      <c r="M9056" s="13"/>
      <c r="N9056" s="13"/>
      <c r="O9056" s="13"/>
      <c r="P9056" s="13"/>
      <c r="Q9056" s="13"/>
      <c r="R9056" s="13"/>
      <c r="S9056" s="13"/>
      <c r="T9056" s="13"/>
      <c r="U9056" s="13"/>
      <c r="V9056" s="13"/>
      <c r="W9056" s="13"/>
      <c r="X9056" s="13"/>
      <c r="Y9056" s="13"/>
      <c r="Z9056" s="13"/>
    </row>
    <row r="9057">
      <c r="A9057" s="24" t="s">
        <v>27414</v>
      </c>
      <c r="B9057" s="24" t="s">
        <v>20857</v>
      </c>
      <c r="C9057" s="13"/>
      <c r="D9057" s="13"/>
      <c r="E9057" s="13"/>
      <c r="F9057" s="13"/>
      <c r="G9057" s="13"/>
      <c r="H9057" s="13"/>
      <c r="I9057" s="13"/>
      <c r="J9057" s="13"/>
      <c r="K9057" s="13"/>
      <c r="L9057" s="13"/>
      <c r="M9057" s="13"/>
      <c r="N9057" s="13"/>
      <c r="O9057" s="13"/>
      <c r="P9057" s="13"/>
      <c r="Q9057" s="13"/>
      <c r="R9057" s="13"/>
      <c r="S9057" s="13"/>
      <c r="T9057" s="13"/>
      <c r="U9057" s="13"/>
      <c r="V9057" s="13"/>
      <c r="W9057" s="13"/>
      <c r="X9057" s="13"/>
      <c r="Y9057" s="13"/>
      <c r="Z9057" s="13"/>
    </row>
    <row r="9058">
      <c r="A9058" s="24" t="s">
        <v>27416</v>
      </c>
      <c r="B9058" s="24" t="s">
        <v>20857</v>
      </c>
      <c r="C9058" s="13"/>
      <c r="D9058" s="13"/>
      <c r="E9058" s="13"/>
      <c r="F9058" s="13"/>
      <c r="G9058" s="13"/>
      <c r="H9058" s="13"/>
      <c r="I9058" s="13"/>
      <c r="J9058" s="13"/>
      <c r="K9058" s="13"/>
      <c r="L9058" s="13"/>
      <c r="M9058" s="13"/>
      <c r="N9058" s="13"/>
      <c r="O9058" s="13"/>
      <c r="P9058" s="13"/>
      <c r="Q9058" s="13"/>
      <c r="R9058" s="13"/>
      <c r="S9058" s="13"/>
      <c r="T9058" s="13"/>
      <c r="U9058" s="13"/>
      <c r="V9058" s="13"/>
      <c r="W9058" s="13"/>
      <c r="X9058" s="13"/>
      <c r="Y9058" s="13"/>
      <c r="Z9058" s="13"/>
    </row>
    <row r="9059">
      <c r="A9059" s="24" t="s">
        <v>27420</v>
      </c>
      <c r="B9059" s="24" t="s">
        <v>20857</v>
      </c>
      <c r="C9059" s="13"/>
      <c r="D9059" s="13"/>
      <c r="E9059" s="13"/>
      <c r="F9059" s="13"/>
      <c r="G9059" s="13"/>
      <c r="H9059" s="13"/>
      <c r="I9059" s="13"/>
      <c r="J9059" s="13"/>
      <c r="K9059" s="13"/>
      <c r="L9059" s="13"/>
      <c r="M9059" s="13"/>
      <c r="N9059" s="13"/>
      <c r="O9059" s="13"/>
      <c r="P9059" s="13"/>
      <c r="Q9059" s="13"/>
      <c r="R9059" s="13"/>
      <c r="S9059" s="13"/>
      <c r="T9059" s="13"/>
      <c r="U9059" s="13"/>
      <c r="V9059" s="13"/>
      <c r="W9059" s="13"/>
      <c r="X9059" s="13"/>
      <c r="Y9059" s="13"/>
      <c r="Z9059" s="13"/>
    </row>
    <row r="9060">
      <c r="A9060" s="24" t="s">
        <v>27424</v>
      </c>
      <c r="B9060" s="24" t="s">
        <v>20857</v>
      </c>
      <c r="C9060" s="13"/>
      <c r="D9060" s="13"/>
      <c r="E9060" s="13"/>
      <c r="F9060" s="13"/>
      <c r="G9060" s="13"/>
      <c r="H9060" s="13"/>
      <c r="I9060" s="13"/>
      <c r="J9060" s="13"/>
      <c r="K9060" s="13"/>
      <c r="L9060" s="13"/>
      <c r="M9060" s="13"/>
      <c r="N9060" s="13"/>
      <c r="O9060" s="13"/>
      <c r="P9060" s="13"/>
      <c r="Q9060" s="13"/>
      <c r="R9060" s="13"/>
      <c r="S9060" s="13"/>
      <c r="T9060" s="13"/>
      <c r="U9060" s="13"/>
      <c r="V9060" s="13"/>
      <c r="W9060" s="13"/>
      <c r="X9060" s="13"/>
      <c r="Y9060" s="13"/>
      <c r="Z9060" s="13"/>
    </row>
    <row r="9061">
      <c r="A9061" s="24" t="s">
        <v>27427</v>
      </c>
      <c r="B9061" s="24" t="s">
        <v>20857</v>
      </c>
      <c r="C9061" s="13"/>
      <c r="D9061" s="13"/>
      <c r="E9061" s="13"/>
      <c r="F9061" s="13"/>
      <c r="G9061" s="13"/>
      <c r="H9061" s="13"/>
      <c r="I9061" s="13"/>
      <c r="J9061" s="13"/>
      <c r="K9061" s="13"/>
      <c r="L9061" s="13"/>
      <c r="M9061" s="13"/>
      <c r="N9061" s="13"/>
      <c r="O9061" s="13"/>
      <c r="P9061" s="13"/>
      <c r="Q9061" s="13"/>
      <c r="R9061" s="13"/>
      <c r="S9061" s="13"/>
      <c r="T9061" s="13"/>
      <c r="U9061" s="13"/>
      <c r="V9061" s="13"/>
      <c r="W9061" s="13"/>
      <c r="X9061" s="13"/>
      <c r="Y9061" s="13"/>
      <c r="Z9061" s="13"/>
    </row>
    <row r="9062">
      <c r="A9062" s="24" t="s">
        <v>27431</v>
      </c>
      <c r="B9062" s="24" t="s">
        <v>20857</v>
      </c>
      <c r="C9062" s="13"/>
      <c r="D9062" s="13"/>
      <c r="E9062" s="13"/>
      <c r="F9062" s="13"/>
      <c r="G9062" s="13"/>
      <c r="H9062" s="13"/>
      <c r="I9062" s="13"/>
      <c r="J9062" s="13"/>
      <c r="K9062" s="13"/>
      <c r="L9062" s="13"/>
      <c r="M9062" s="13"/>
      <c r="N9062" s="13"/>
      <c r="O9062" s="13"/>
      <c r="P9062" s="13"/>
      <c r="Q9062" s="13"/>
      <c r="R9062" s="13"/>
      <c r="S9062" s="13"/>
      <c r="T9062" s="13"/>
      <c r="U9062" s="13"/>
      <c r="V9062" s="13"/>
      <c r="W9062" s="13"/>
      <c r="X9062" s="13"/>
      <c r="Y9062" s="13"/>
      <c r="Z9062" s="13"/>
    </row>
    <row r="9063">
      <c r="A9063" s="24" t="s">
        <v>27434</v>
      </c>
      <c r="B9063" s="24" t="s">
        <v>20857</v>
      </c>
      <c r="C9063" s="13"/>
      <c r="D9063" s="13"/>
      <c r="E9063" s="13"/>
      <c r="F9063" s="13"/>
      <c r="G9063" s="13"/>
      <c r="H9063" s="13"/>
      <c r="I9063" s="13"/>
      <c r="J9063" s="13"/>
      <c r="K9063" s="13"/>
      <c r="L9063" s="13"/>
      <c r="M9063" s="13"/>
      <c r="N9063" s="13"/>
      <c r="O9063" s="13"/>
      <c r="P9063" s="13"/>
      <c r="Q9063" s="13"/>
      <c r="R9063" s="13"/>
      <c r="S9063" s="13"/>
      <c r="T9063" s="13"/>
      <c r="U9063" s="13"/>
      <c r="V9063" s="13"/>
      <c r="W9063" s="13"/>
      <c r="X9063" s="13"/>
      <c r="Y9063" s="13"/>
      <c r="Z9063" s="13"/>
    </row>
    <row r="9064">
      <c r="A9064" s="24" t="s">
        <v>27437</v>
      </c>
      <c r="B9064" s="24" t="s">
        <v>20857</v>
      </c>
      <c r="C9064" s="13"/>
      <c r="D9064" s="13"/>
      <c r="E9064" s="13"/>
      <c r="F9064" s="13"/>
      <c r="G9064" s="13"/>
      <c r="H9064" s="13"/>
      <c r="I9064" s="13"/>
      <c r="J9064" s="13"/>
      <c r="K9064" s="13"/>
      <c r="L9064" s="13"/>
      <c r="M9064" s="13"/>
      <c r="N9064" s="13"/>
      <c r="O9064" s="13"/>
      <c r="P9064" s="13"/>
      <c r="Q9064" s="13"/>
      <c r="R9064" s="13"/>
      <c r="S9064" s="13"/>
      <c r="T9064" s="13"/>
      <c r="U9064" s="13"/>
      <c r="V9064" s="13"/>
      <c r="W9064" s="13"/>
      <c r="X9064" s="13"/>
      <c r="Y9064" s="13"/>
      <c r="Z9064" s="13"/>
    </row>
    <row r="9065">
      <c r="A9065" s="24" t="s">
        <v>27440</v>
      </c>
      <c r="B9065" s="24" t="s">
        <v>20857</v>
      </c>
      <c r="C9065" s="13"/>
      <c r="D9065" s="13"/>
      <c r="E9065" s="13"/>
      <c r="F9065" s="13"/>
      <c r="G9065" s="13"/>
      <c r="H9065" s="13"/>
      <c r="I9065" s="13"/>
      <c r="J9065" s="13"/>
      <c r="K9065" s="13"/>
      <c r="L9065" s="13"/>
      <c r="M9065" s="13"/>
      <c r="N9065" s="13"/>
      <c r="O9065" s="13"/>
      <c r="P9065" s="13"/>
      <c r="Q9065" s="13"/>
      <c r="R9065" s="13"/>
      <c r="S9065" s="13"/>
      <c r="T9065" s="13"/>
      <c r="U9065" s="13"/>
      <c r="V9065" s="13"/>
      <c r="W9065" s="13"/>
      <c r="X9065" s="13"/>
      <c r="Y9065" s="13"/>
      <c r="Z9065" s="13"/>
    </row>
    <row r="9066">
      <c r="A9066" s="24" t="s">
        <v>27443</v>
      </c>
      <c r="B9066" s="24" t="s">
        <v>20857</v>
      </c>
      <c r="C9066" s="13"/>
      <c r="D9066" s="13"/>
      <c r="E9066" s="13"/>
      <c r="F9066" s="13"/>
      <c r="G9066" s="13"/>
      <c r="H9066" s="13"/>
      <c r="I9066" s="13"/>
      <c r="J9066" s="13"/>
      <c r="K9066" s="13"/>
      <c r="L9066" s="13"/>
      <c r="M9066" s="13"/>
      <c r="N9066" s="13"/>
      <c r="O9066" s="13"/>
      <c r="P9066" s="13"/>
      <c r="Q9066" s="13"/>
      <c r="R9066" s="13"/>
      <c r="S9066" s="13"/>
      <c r="T9066" s="13"/>
      <c r="U9066" s="13"/>
      <c r="V9066" s="13"/>
      <c r="W9066" s="13"/>
      <c r="X9066" s="13"/>
      <c r="Y9066" s="13"/>
      <c r="Z9066" s="13"/>
    </row>
    <row r="9067">
      <c r="A9067" s="24" t="s">
        <v>27447</v>
      </c>
      <c r="B9067" s="24" t="s">
        <v>20857</v>
      </c>
      <c r="C9067" s="13"/>
      <c r="D9067" s="13"/>
      <c r="E9067" s="13"/>
      <c r="F9067" s="13"/>
      <c r="G9067" s="13"/>
      <c r="H9067" s="13"/>
      <c r="I9067" s="13"/>
      <c r="J9067" s="13"/>
      <c r="K9067" s="13"/>
      <c r="L9067" s="13"/>
      <c r="M9067" s="13"/>
      <c r="N9067" s="13"/>
      <c r="O9067" s="13"/>
      <c r="P9067" s="13"/>
      <c r="Q9067" s="13"/>
      <c r="R9067" s="13"/>
      <c r="S9067" s="13"/>
      <c r="T9067" s="13"/>
      <c r="U9067" s="13"/>
      <c r="V9067" s="13"/>
      <c r="W9067" s="13"/>
      <c r="X9067" s="13"/>
      <c r="Y9067" s="13"/>
      <c r="Z9067" s="13"/>
    </row>
    <row r="9068">
      <c r="A9068" s="24" t="s">
        <v>27451</v>
      </c>
      <c r="B9068" s="24" t="s">
        <v>20857</v>
      </c>
      <c r="C9068" s="13"/>
      <c r="D9068" s="13"/>
      <c r="E9068" s="13"/>
      <c r="F9068" s="13"/>
      <c r="G9068" s="13"/>
      <c r="H9068" s="13"/>
      <c r="I9068" s="13"/>
      <c r="J9068" s="13"/>
      <c r="K9068" s="13"/>
      <c r="L9068" s="13"/>
      <c r="M9068" s="13"/>
      <c r="N9068" s="13"/>
      <c r="O9068" s="13"/>
      <c r="P9068" s="13"/>
      <c r="Q9068" s="13"/>
      <c r="R9068" s="13"/>
      <c r="S9068" s="13"/>
      <c r="T9068" s="13"/>
      <c r="U9068" s="13"/>
      <c r="V9068" s="13"/>
      <c r="W9068" s="13"/>
      <c r="X9068" s="13"/>
      <c r="Y9068" s="13"/>
      <c r="Z9068" s="13"/>
    </row>
    <row r="9069">
      <c r="A9069" s="24" t="s">
        <v>27455</v>
      </c>
      <c r="B9069" s="24" t="s">
        <v>20857</v>
      </c>
      <c r="C9069" s="13"/>
      <c r="D9069" s="13"/>
      <c r="E9069" s="13"/>
      <c r="F9069" s="13"/>
      <c r="G9069" s="13"/>
      <c r="H9069" s="13"/>
      <c r="I9069" s="13"/>
      <c r="J9069" s="13"/>
      <c r="K9069" s="13"/>
      <c r="L9069" s="13"/>
      <c r="M9069" s="13"/>
      <c r="N9069" s="13"/>
      <c r="O9069" s="13"/>
      <c r="P9069" s="13"/>
      <c r="Q9069" s="13"/>
      <c r="R9069" s="13"/>
      <c r="S9069" s="13"/>
      <c r="T9069" s="13"/>
      <c r="U9069" s="13"/>
      <c r="V9069" s="13"/>
      <c r="W9069" s="13"/>
      <c r="X9069" s="13"/>
      <c r="Y9069" s="13"/>
      <c r="Z9069" s="13"/>
    </row>
    <row r="9070">
      <c r="A9070" s="24" t="s">
        <v>27459</v>
      </c>
      <c r="B9070" s="24" t="s">
        <v>20857</v>
      </c>
      <c r="C9070" s="13"/>
      <c r="D9070" s="13"/>
      <c r="E9070" s="13"/>
      <c r="F9070" s="13"/>
      <c r="G9070" s="13"/>
      <c r="H9070" s="13"/>
      <c r="I9070" s="13"/>
      <c r="J9070" s="13"/>
      <c r="K9070" s="13"/>
      <c r="L9070" s="13"/>
      <c r="M9070" s="13"/>
      <c r="N9070" s="13"/>
      <c r="O9070" s="13"/>
      <c r="P9070" s="13"/>
      <c r="Q9070" s="13"/>
      <c r="R9070" s="13"/>
      <c r="S9070" s="13"/>
      <c r="T9070" s="13"/>
      <c r="U9070" s="13"/>
      <c r="V9070" s="13"/>
      <c r="W9070" s="13"/>
      <c r="X9070" s="13"/>
      <c r="Y9070" s="13"/>
      <c r="Z9070" s="13"/>
    </row>
    <row r="9071">
      <c r="A9071" s="24" t="s">
        <v>27462</v>
      </c>
      <c r="B9071" s="24" t="s">
        <v>20857</v>
      </c>
      <c r="C9071" s="13"/>
      <c r="D9071" s="13"/>
      <c r="E9071" s="13"/>
      <c r="F9071" s="13"/>
      <c r="G9071" s="13"/>
      <c r="H9071" s="13"/>
      <c r="I9071" s="13"/>
      <c r="J9071" s="13"/>
      <c r="K9071" s="13"/>
      <c r="L9071" s="13"/>
      <c r="M9071" s="13"/>
      <c r="N9071" s="13"/>
      <c r="O9071" s="13"/>
      <c r="P9071" s="13"/>
      <c r="Q9071" s="13"/>
      <c r="R9071" s="13"/>
      <c r="S9071" s="13"/>
      <c r="T9071" s="13"/>
      <c r="U9071" s="13"/>
      <c r="V9071" s="13"/>
      <c r="W9071" s="13"/>
      <c r="X9071" s="13"/>
      <c r="Y9071" s="13"/>
      <c r="Z9071" s="13"/>
    </row>
    <row r="9072">
      <c r="A9072" s="24" t="s">
        <v>27465</v>
      </c>
      <c r="B9072" s="24" t="s">
        <v>20857</v>
      </c>
      <c r="C9072" s="13"/>
      <c r="D9072" s="13"/>
      <c r="E9072" s="13"/>
      <c r="F9072" s="13"/>
      <c r="G9072" s="13"/>
      <c r="H9072" s="13"/>
      <c r="I9072" s="13"/>
      <c r="J9072" s="13"/>
      <c r="K9072" s="13"/>
      <c r="L9072" s="13"/>
      <c r="M9072" s="13"/>
      <c r="N9072" s="13"/>
      <c r="O9072" s="13"/>
      <c r="P9072" s="13"/>
      <c r="Q9072" s="13"/>
      <c r="R9072" s="13"/>
      <c r="S9072" s="13"/>
      <c r="T9072" s="13"/>
      <c r="U9072" s="13"/>
      <c r="V9072" s="13"/>
      <c r="W9072" s="13"/>
      <c r="X9072" s="13"/>
      <c r="Y9072" s="13"/>
      <c r="Z9072" s="13"/>
    </row>
    <row r="9073">
      <c r="A9073" s="24" t="s">
        <v>27468</v>
      </c>
      <c r="B9073" s="24" t="s">
        <v>20857</v>
      </c>
      <c r="C9073" s="13"/>
      <c r="D9073" s="13"/>
      <c r="E9073" s="13"/>
      <c r="F9073" s="13"/>
      <c r="G9073" s="13"/>
      <c r="H9073" s="13"/>
      <c r="I9073" s="13"/>
      <c r="J9073" s="13"/>
      <c r="K9073" s="13"/>
      <c r="L9073" s="13"/>
      <c r="M9073" s="13"/>
      <c r="N9073" s="13"/>
      <c r="O9073" s="13"/>
      <c r="P9073" s="13"/>
      <c r="Q9073" s="13"/>
      <c r="R9073" s="13"/>
      <c r="S9073" s="13"/>
      <c r="T9073" s="13"/>
      <c r="U9073" s="13"/>
      <c r="V9073" s="13"/>
      <c r="W9073" s="13"/>
      <c r="X9073" s="13"/>
      <c r="Y9073" s="13"/>
      <c r="Z9073" s="13"/>
    </row>
    <row r="9074">
      <c r="A9074" s="24" t="s">
        <v>27471</v>
      </c>
      <c r="B9074" s="24" t="s">
        <v>20857</v>
      </c>
      <c r="C9074" s="13"/>
      <c r="D9074" s="13"/>
      <c r="E9074" s="13"/>
      <c r="F9074" s="13"/>
      <c r="G9074" s="13"/>
      <c r="H9074" s="13"/>
      <c r="I9074" s="13"/>
      <c r="J9074" s="13"/>
      <c r="K9074" s="13"/>
      <c r="L9074" s="13"/>
      <c r="M9074" s="13"/>
      <c r="N9074" s="13"/>
      <c r="O9074" s="13"/>
      <c r="P9074" s="13"/>
      <c r="Q9074" s="13"/>
      <c r="R9074" s="13"/>
      <c r="S9074" s="13"/>
      <c r="T9074" s="13"/>
      <c r="U9074" s="13"/>
      <c r="V9074" s="13"/>
      <c r="W9074" s="13"/>
      <c r="X9074" s="13"/>
      <c r="Y9074" s="13"/>
      <c r="Z9074" s="13"/>
    </row>
    <row r="9075">
      <c r="A9075" s="24" t="s">
        <v>27475</v>
      </c>
      <c r="B9075" s="24" t="s">
        <v>20857</v>
      </c>
      <c r="C9075" s="13"/>
      <c r="D9075" s="13"/>
      <c r="E9075" s="13"/>
      <c r="F9075" s="13"/>
      <c r="G9075" s="13"/>
      <c r="H9075" s="13"/>
      <c r="I9075" s="13"/>
      <c r="J9075" s="13"/>
      <c r="K9075" s="13"/>
      <c r="L9075" s="13"/>
      <c r="M9075" s="13"/>
      <c r="N9075" s="13"/>
      <c r="O9075" s="13"/>
      <c r="P9075" s="13"/>
      <c r="Q9075" s="13"/>
      <c r="R9075" s="13"/>
      <c r="S9075" s="13"/>
      <c r="T9075" s="13"/>
      <c r="U9075" s="13"/>
      <c r="V9075" s="13"/>
      <c r="W9075" s="13"/>
      <c r="X9075" s="13"/>
      <c r="Y9075" s="13"/>
      <c r="Z9075" s="13"/>
    </row>
    <row r="9076">
      <c r="A9076" s="24" t="s">
        <v>27478</v>
      </c>
      <c r="B9076" s="24" t="s">
        <v>20857</v>
      </c>
      <c r="C9076" s="13"/>
      <c r="D9076" s="13"/>
      <c r="E9076" s="13"/>
      <c r="F9076" s="13"/>
      <c r="G9076" s="13"/>
      <c r="H9076" s="13"/>
      <c r="I9076" s="13"/>
      <c r="J9076" s="13"/>
      <c r="K9076" s="13"/>
      <c r="L9076" s="13"/>
      <c r="M9076" s="13"/>
      <c r="N9076" s="13"/>
      <c r="O9076" s="13"/>
      <c r="P9076" s="13"/>
      <c r="Q9076" s="13"/>
      <c r="R9076" s="13"/>
      <c r="S9076" s="13"/>
      <c r="T9076" s="13"/>
      <c r="U9076" s="13"/>
      <c r="V9076" s="13"/>
      <c r="W9076" s="13"/>
      <c r="X9076" s="13"/>
      <c r="Y9076" s="13"/>
      <c r="Z9076" s="13"/>
    </row>
    <row r="9077">
      <c r="A9077" s="24" t="s">
        <v>27481</v>
      </c>
      <c r="B9077" s="24" t="s">
        <v>20857</v>
      </c>
      <c r="C9077" s="13"/>
      <c r="D9077" s="13"/>
      <c r="E9077" s="13"/>
      <c r="F9077" s="13"/>
      <c r="G9077" s="13"/>
      <c r="H9077" s="13"/>
      <c r="I9077" s="13"/>
      <c r="J9077" s="13"/>
      <c r="K9077" s="13"/>
      <c r="L9077" s="13"/>
      <c r="M9077" s="13"/>
      <c r="N9077" s="13"/>
      <c r="O9077" s="13"/>
      <c r="P9077" s="13"/>
      <c r="Q9077" s="13"/>
      <c r="R9077" s="13"/>
      <c r="S9077" s="13"/>
      <c r="T9077" s="13"/>
      <c r="U9077" s="13"/>
      <c r="V9077" s="13"/>
      <c r="W9077" s="13"/>
      <c r="X9077" s="13"/>
      <c r="Y9077" s="13"/>
      <c r="Z9077" s="13"/>
    </row>
    <row r="9078">
      <c r="A9078" s="24" t="s">
        <v>27483</v>
      </c>
      <c r="B9078" s="24" t="s">
        <v>20857</v>
      </c>
      <c r="C9078" s="13"/>
      <c r="D9078" s="13"/>
      <c r="E9078" s="13"/>
      <c r="F9078" s="13"/>
      <c r="G9078" s="13"/>
      <c r="H9078" s="13"/>
      <c r="I9078" s="13"/>
      <c r="J9078" s="13"/>
      <c r="K9078" s="13"/>
      <c r="L9078" s="13"/>
      <c r="M9078" s="13"/>
      <c r="N9078" s="13"/>
      <c r="O9078" s="13"/>
      <c r="P9078" s="13"/>
      <c r="Q9078" s="13"/>
      <c r="R9078" s="13"/>
      <c r="S9078" s="13"/>
      <c r="T9078" s="13"/>
      <c r="U9078" s="13"/>
      <c r="V9078" s="13"/>
      <c r="W9078" s="13"/>
      <c r="X9078" s="13"/>
      <c r="Y9078" s="13"/>
      <c r="Z9078" s="13"/>
    </row>
    <row r="9079">
      <c r="A9079" s="24" t="s">
        <v>27485</v>
      </c>
      <c r="B9079" s="24" t="s">
        <v>20857</v>
      </c>
      <c r="C9079" s="13"/>
      <c r="D9079" s="13"/>
      <c r="E9079" s="13"/>
      <c r="F9079" s="13"/>
      <c r="G9079" s="13"/>
      <c r="H9079" s="13"/>
      <c r="I9079" s="13"/>
      <c r="J9079" s="13"/>
      <c r="K9079" s="13"/>
      <c r="L9079" s="13"/>
      <c r="M9079" s="13"/>
      <c r="N9079" s="13"/>
      <c r="O9079" s="13"/>
      <c r="P9079" s="13"/>
      <c r="Q9079" s="13"/>
      <c r="R9079" s="13"/>
      <c r="S9079" s="13"/>
      <c r="T9079" s="13"/>
      <c r="U9079" s="13"/>
      <c r="V9079" s="13"/>
      <c r="W9079" s="13"/>
      <c r="X9079" s="13"/>
      <c r="Y9079" s="13"/>
      <c r="Z9079" s="13"/>
    </row>
    <row r="9080">
      <c r="A9080" s="24" t="s">
        <v>27487</v>
      </c>
      <c r="B9080" s="24" t="s">
        <v>20857</v>
      </c>
      <c r="C9080" s="13"/>
      <c r="D9080" s="13"/>
      <c r="E9080" s="13"/>
      <c r="F9080" s="13"/>
      <c r="G9080" s="13"/>
      <c r="H9080" s="13"/>
      <c r="I9080" s="13"/>
      <c r="J9080" s="13"/>
      <c r="K9080" s="13"/>
      <c r="L9080" s="13"/>
      <c r="M9080" s="13"/>
      <c r="N9080" s="13"/>
      <c r="O9080" s="13"/>
      <c r="P9080" s="13"/>
      <c r="Q9080" s="13"/>
      <c r="R9080" s="13"/>
      <c r="S9080" s="13"/>
      <c r="T9080" s="13"/>
      <c r="U9080" s="13"/>
      <c r="V9080" s="13"/>
      <c r="W9080" s="13"/>
      <c r="X9080" s="13"/>
      <c r="Y9080" s="13"/>
      <c r="Z9080" s="13"/>
    </row>
    <row r="9081">
      <c r="A9081" s="24" t="s">
        <v>27489</v>
      </c>
      <c r="B9081" s="24" t="s">
        <v>20857</v>
      </c>
      <c r="C9081" s="13"/>
      <c r="D9081" s="13"/>
      <c r="E9081" s="13"/>
      <c r="F9081" s="13"/>
      <c r="G9081" s="13"/>
      <c r="H9081" s="13"/>
      <c r="I9081" s="13"/>
      <c r="J9081" s="13"/>
      <c r="K9081" s="13"/>
      <c r="L9081" s="13"/>
      <c r="M9081" s="13"/>
      <c r="N9081" s="13"/>
      <c r="O9081" s="13"/>
      <c r="P9081" s="13"/>
      <c r="Q9081" s="13"/>
      <c r="R9081" s="13"/>
      <c r="S9081" s="13"/>
      <c r="T9081" s="13"/>
      <c r="U9081" s="13"/>
      <c r="V9081" s="13"/>
      <c r="W9081" s="13"/>
      <c r="X9081" s="13"/>
      <c r="Y9081" s="13"/>
      <c r="Z9081" s="13"/>
    </row>
    <row r="9082">
      <c r="A9082" s="24" t="s">
        <v>27493</v>
      </c>
      <c r="B9082" s="24" t="s">
        <v>20857</v>
      </c>
      <c r="C9082" s="13"/>
      <c r="D9082" s="13"/>
      <c r="E9082" s="13"/>
      <c r="F9082" s="13"/>
      <c r="G9082" s="13"/>
      <c r="H9082" s="13"/>
      <c r="I9082" s="13"/>
      <c r="J9082" s="13"/>
      <c r="K9082" s="13"/>
      <c r="L9082" s="13"/>
      <c r="M9082" s="13"/>
      <c r="N9082" s="13"/>
      <c r="O9082" s="13"/>
      <c r="P9082" s="13"/>
      <c r="Q9082" s="13"/>
      <c r="R9082" s="13"/>
      <c r="S9082" s="13"/>
      <c r="T9082" s="13"/>
      <c r="U9082" s="13"/>
      <c r="V9082" s="13"/>
      <c r="W9082" s="13"/>
      <c r="X9082" s="13"/>
      <c r="Y9082" s="13"/>
      <c r="Z9082" s="13"/>
    </row>
    <row r="9083">
      <c r="A9083" s="24" t="s">
        <v>27496</v>
      </c>
      <c r="B9083" s="24" t="s">
        <v>20857</v>
      </c>
      <c r="C9083" s="13"/>
      <c r="D9083" s="13"/>
      <c r="E9083" s="13"/>
      <c r="F9083" s="13"/>
      <c r="G9083" s="13"/>
      <c r="H9083" s="13"/>
      <c r="I9083" s="13"/>
      <c r="J9083" s="13"/>
      <c r="K9083" s="13"/>
      <c r="L9083" s="13"/>
      <c r="M9083" s="13"/>
      <c r="N9083" s="13"/>
      <c r="O9083" s="13"/>
      <c r="P9083" s="13"/>
      <c r="Q9083" s="13"/>
      <c r="R9083" s="13"/>
      <c r="S9083" s="13"/>
      <c r="T9083" s="13"/>
      <c r="U9083" s="13"/>
      <c r="V9083" s="13"/>
      <c r="W9083" s="13"/>
      <c r="X9083" s="13"/>
      <c r="Y9083" s="13"/>
      <c r="Z9083" s="13"/>
    </row>
    <row r="9084">
      <c r="A9084" s="24" t="s">
        <v>27499</v>
      </c>
      <c r="B9084" s="24" t="s">
        <v>20857</v>
      </c>
      <c r="C9084" s="13"/>
      <c r="D9084" s="13"/>
      <c r="E9084" s="13"/>
      <c r="F9084" s="13"/>
      <c r="G9084" s="13"/>
      <c r="H9084" s="13"/>
      <c r="I9084" s="13"/>
      <c r="J9084" s="13"/>
      <c r="K9084" s="13"/>
      <c r="L9084" s="13"/>
      <c r="M9084" s="13"/>
      <c r="N9084" s="13"/>
      <c r="O9084" s="13"/>
      <c r="P9084" s="13"/>
      <c r="Q9084" s="13"/>
      <c r="R9084" s="13"/>
      <c r="S9084" s="13"/>
      <c r="T9084" s="13"/>
      <c r="U9084" s="13"/>
      <c r="V9084" s="13"/>
      <c r="W9084" s="13"/>
      <c r="X9084" s="13"/>
      <c r="Y9084" s="13"/>
      <c r="Z9084" s="13"/>
    </row>
    <row r="9085">
      <c r="A9085" s="24" t="s">
        <v>27502</v>
      </c>
      <c r="B9085" s="24" t="s">
        <v>20857</v>
      </c>
      <c r="C9085" s="13"/>
      <c r="D9085" s="13"/>
      <c r="E9085" s="13"/>
      <c r="F9085" s="13"/>
      <c r="G9085" s="13"/>
      <c r="H9085" s="13"/>
      <c r="I9085" s="13"/>
      <c r="J9085" s="13"/>
      <c r="K9085" s="13"/>
      <c r="L9085" s="13"/>
      <c r="M9085" s="13"/>
      <c r="N9085" s="13"/>
      <c r="O9085" s="13"/>
      <c r="P9085" s="13"/>
      <c r="Q9085" s="13"/>
      <c r="R9085" s="13"/>
      <c r="S9085" s="13"/>
      <c r="T9085" s="13"/>
      <c r="U9085" s="13"/>
      <c r="V9085" s="13"/>
      <c r="W9085" s="13"/>
      <c r="X9085" s="13"/>
      <c r="Y9085" s="13"/>
      <c r="Z9085" s="13"/>
    </row>
    <row r="9086">
      <c r="A9086" s="24" t="s">
        <v>27505</v>
      </c>
      <c r="B9086" s="24" t="s">
        <v>20857</v>
      </c>
      <c r="C9086" s="13"/>
      <c r="D9086" s="13"/>
      <c r="E9086" s="13"/>
      <c r="F9086" s="13"/>
      <c r="G9086" s="13"/>
      <c r="H9086" s="13"/>
      <c r="I9086" s="13"/>
      <c r="J9086" s="13"/>
      <c r="K9086" s="13"/>
      <c r="L9086" s="13"/>
      <c r="M9086" s="13"/>
      <c r="N9086" s="13"/>
      <c r="O9086" s="13"/>
      <c r="P9086" s="13"/>
      <c r="Q9086" s="13"/>
      <c r="R9086" s="13"/>
      <c r="S9086" s="13"/>
      <c r="T9086" s="13"/>
      <c r="U9086" s="13"/>
      <c r="V9086" s="13"/>
      <c r="W9086" s="13"/>
      <c r="X9086" s="13"/>
      <c r="Y9086" s="13"/>
      <c r="Z9086" s="13"/>
    </row>
    <row r="9087">
      <c r="A9087" s="24" t="s">
        <v>27508</v>
      </c>
      <c r="B9087" s="24" t="s">
        <v>20857</v>
      </c>
      <c r="C9087" s="13"/>
      <c r="D9087" s="13"/>
      <c r="E9087" s="13"/>
      <c r="F9087" s="13"/>
      <c r="G9087" s="13"/>
      <c r="H9087" s="13"/>
      <c r="I9087" s="13"/>
      <c r="J9087" s="13"/>
      <c r="K9087" s="13"/>
      <c r="L9087" s="13"/>
      <c r="M9087" s="13"/>
      <c r="N9087" s="13"/>
      <c r="O9087" s="13"/>
      <c r="P9087" s="13"/>
      <c r="Q9087" s="13"/>
      <c r="R9087" s="13"/>
      <c r="S9087" s="13"/>
      <c r="T9087" s="13"/>
      <c r="U9087" s="13"/>
      <c r="V9087" s="13"/>
      <c r="W9087" s="13"/>
      <c r="X9087" s="13"/>
      <c r="Y9087" s="13"/>
      <c r="Z9087" s="13"/>
    </row>
    <row r="9088">
      <c r="A9088" s="24" t="s">
        <v>27511</v>
      </c>
      <c r="B9088" s="24" t="s">
        <v>20857</v>
      </c>
      <c r="C9088" s="13"/>
      <c r="D9088" s="13"/>
      <c r="E9088" s="13"/>
      <c r="F9088" s="13"/>
      <c r="G9088" s="13"/>
      <c r="H9088" s="13"/>
      <c r="I9088" s="13"/>
      <c r="J9088" s="13"/>
      <c r="K9088" s="13"/>
      <c r="L9088" s="13"/>
      <c r="M9088" s="13"/>
      <c r="N9088" s="13"/>
      <c r="O9088" s="13"/>
      <c r="P9088" s="13"/>
      <c r="Q9088" s="13"/>
      <c r="R9088" s="13"/>
      <c r="S9088" s="13"/>
      <c r="T9088" s="13"/>
      <c r="U9088" s="13"/>
      <c r="V9088" s="13"/>
      <c r="W9088" s="13"/>
      <c r="X9088" s="13"/>
      <c r="Y9088" s="13"/>
      <c r="Z9088" s="13"/>
    </row>
    <row r="9089">
      <c r="A9089" s="24" t="s">
        <v>27515</v>
      </c>
      <c r="B9089" s="24" t="s">
        <v>20857</v>
      </c>
      <c r="C9089" s="13"/>
      <c r="D9089" s="13"/>
      <c r="E9089" s="13"/>
      <c r="F9089" s="13"/>
      <c r="G9089" s="13"/>
      <c r="H9089" s="13"/>
      <c r="I9089" s="13"/>
      <c r="J9089" s="13"/>
      <c r="K9089" s="13"/>
      <c r="L9089" s="13"/>
      <c r="M9089" s="13"/>
      <c r="N9089" s="13"/>
      <c r="O9089" s="13"/>
      <c r="P9089" s="13"/>
      <c r="Q9089" s="13"/>
      <c r="R9089" s="13"/>
      <c r="S9089" s="13"/>
      <c r="T9089" s="13"/>
      <c r="U9089" s="13"/>
      <c r="V9089" s="13"/>
      <c r="W9089" s="13"/>
      <c r="X9089" s="13"/>
      <c r="Y9089" s="13"/>
      <c r="Z9089" s="13"/>
    </row>
    <row r="9090">
      <c r="A9090" s="24" t="s">
        <v>27518</v>
      </c>
      <c r="B9090" s="24" t="s">
        <v>20857</v>
      </c>
      <c r="C9090" s="13"/>
      <c r="D9090" s="13"/>
      <c r="E9090" s="13"/>
      <c r="F9090" s="13"/>
      <c r="G9090" s="13"/>
      <c r="H9090" s="13"/>
      <c r="I9090" s="13"/>
      <c r="J9090" s="13"/>
      <c r="K9090" s="13"/>
      <c r="L9090" s="13"/>
      <c r="M9090" s="13"/>
      <c r="N9090" s="13"/>
      <c r="O9090" s="13"/>
      <c r="P9090" s="13"/>
      <c r="Q9090" s="13"/>
      <c r="R9090" s="13"/>
      <c r="S9090" s="13"/>
      <c r="T9090" s="13"/>
      <c r="U9090" s="13"/>
      <c r="V9090" s="13"/>
      <c r="W9090" s="13"/>
      <c r="X9090" s="13"/>
      <c r="Y9090" s="13"/>
      <c r="Z9090" s="13"/>
    </row>
    <row r="9091">
      <c r="A9091" s="24" t="s">
        <v>27520</v>
      </c>
      <c r="B9091" s="24" t="s">
        <v>20857</v>
      </c>
      <c r="C9091" s="13"/>
      <c r="D9091" s="13"/>
      <c r="E9091" s="13"/>
      <c r="F9091" s="13"/>
      <c r="G9091" s="13"/>
      <c r="H9091" s="13"/>
      <c r="I9091" s="13"/>
      <c r="J9091" s="13"/>
      <c r="K9091" s="13"/>
      <c r="L9091" s="13"/>
      <c r="M9091" s="13"/>
      <c r="N9091" s="13"/>
      <c r="O9091" s="13"/>
      <c r="P9091" s="13"/>
      <c r="Q9091" s="13"/>
      <c r="R9091" s="13"/>
      <c r="S9091" s="13"/>
      <c r="T9091" s="13"/>
      <c r="U9091" s="13"/>
      <c r="V9091" s="13"/>
      <c r="W9091" s="13"/>
      <c r="X9091" s="13"/>
      <c r="Y9091" s="13"/>
      <c r="Z9091" s="13"/>
    </row>
    <row r="9092">
      <c r="A9092" s="24" t="s">
        <v>27523</v>
      </c>
      <c r="B9092" s="24" t="s">
        <v>20857</v>
      </c>
      <c r="C9092" s="13"/>
      <c r="D9092" s="13"/>
      <c r="E9092" s="13"/>
      <c r="F9092" s="13"/>
      <c r="G9092" s="13"/>
      <c r="H9092" s="13"/>
      <c r="I9092" s="13"/>
      <c r="J9092" s="13"/>
      <c r="K9092" s="13"/>
      <c r="L9092" s="13"/>
      <c r="M9092" s="13"/>
      <c r="N9092" s="13"/>
      <c r="O9092" s="13"/>
      <c r="P9092" s="13"/>
      <c r="Q9092" s="13"/>
      <c r="R9092" s="13"/>
      <c r="S9092" s="13"/>
      <c r="T9092" s="13"/>
      <c r="U9092" s="13"/>
      <c r="V9092" s="13"/>
      <c r="W9092" s="13"/>
      <c r="X9092" s="13"/>
      <c r="Y9092" s="13"/>
      <c r="Z9092" s="13"/>
    </row>
    <row r="9093">
      <c r="A9093" s="24" t="s">
        <v>27527</v>
      </c>
      <c r="B9093" s="24" t="s">
        <v>20857</v>
      </c>
      <c r="C9093" s="13"/>
      <c r="D9093" s="13"/>
      <c r="E9093" s="13"/>
      <c r="F9093" s="13"/>
      <c r="G9093" s="13"/>
      <c r="H9093" s="13"/>
      <c r="I9093" s="13"/>
      <c r="J9093" s="13"/>
      <c r="K9093" s="13"/>
      <c r="L9093" s="13"/>
      <c r="M9093" s="13"/>
      <c r="N9093" s="13"/>
      <c r="O9093" s="13"/>
      <c r="P9093" s="13"/>
      <c r="Q9093" s="13"/>
      <c r="R9093" s="13"/>
      <c r="S9093" s="13"/>
      <c r="T9093" s="13"/>
      <c r="U9093" s="13"/>
      <c r="V9093" s="13"/>
      <c r="W9093" s="13"/>
      <c r="X9093" s="13"/>
      <c r="Y9093" s="13"/>
      <c r="Z9093" s="13"/>
    </row>
    <row r="9094">
      <c r="A9094" s="24" t="s">
        <v>27529</v>
      </c>
      <c r="B9094" s="24" t="s">
        <v>20857</v>
      </c>
      <c r="C9094" s="13"/>
      <c r="D9094" s="13"/>
      <c r="E9094" s="13"/>
      <c r="F9094" s="13"/>
      <c r="G9094" s="13"/>
      <c r="H9094" s="13"/>
      <c r="I9094" s="13"/>
      <c r="J9094" s="13"/>
      <c r="K9094" s="13"/>
      <c r="L9094" s="13"/>
      <c r="M9094" s="13"/>
      <c r="N9094" s="13"/>
      <c r="O9094" s="13"/>
      <c r="P9094" s="13"/>
      <c r="Q9094" s="13"/>
      <c r="R9094" s="13"/>
      <c r="S9094" s="13"/>
      <c r="T9094" s="13"/>
      <c r="U9094" s="13"/>
      <c r="V9094" s="13"/>
      <c r="W9094" s="13"/>
      <c r="X9094" s="13"/>
      <c r="Y9094" s="13"/>
      <c r="Z9094" s="13"/>
    </row>
    <row r="9095">
      <c r="A9095" s="24" t="s">
        <v>27531</v>
      </c>
      <c r="B9095" s="24" t="s">
        <v>20857</v>
      </c>
      <c r="C9095" s="13"/>
      <c r="D9095" s="13"/>
      <c r="E9095" s="13"/>
      <c r="F9095" s="13"/>
      <c r="G9095" s="13"/>
      <c r="H9095" s="13"/>
      <c r="I9095" s="13"/>
      <c r="J9095" s="13"/>
      <c r="K9095" s="13"/>
      <c r="L9095" s="13"/>
      <c r="M9095" s="13"/>
      <c r="N9095" s="13"/>
      <c r="O9095" s="13"/>
      <c r="P9095" s="13"/>
      <c r="Q9095" s="13"/>
      <c r="R9095" s="13"/>
      <c r="S9095" s="13"/>
      <c r="T9095" s="13"/>
      <c r="U9095" s="13"/>
      <c r="V9095" s="13"/>
      <c r="W9095" s="13"/>
      <c r="X9095" s="13"/>
      <c r="Y9095" s="13"/>
      <c r="Z9095" s="13"/>
    </row>
    <row r="9096">
      <c r="A9096" s="24" t="s">
        <v>27535</v>
      </c>
      <c r="B9096" s="24" t="s">
        <v>20857</v>
      </c>
      <c r="C9096" s="13"/>
      <c r="D9096" s="13"/>
      <c r="E9096" s="13"/>
      <c r="F9096" s="13"/>
      <c r="G9096" s="13"/>
      <c r="H9096" s="13"/>
      <c r="I9096" s="13"/>
      <c r="J9096" s="13"/>
      <c r="K9096" s="13"/>
      <c r="L9096" s="13"/>
      <c r="M9096" s="13"/>
      <c r="N9096" s="13"/>
      <c r="O9096" s="13"/>
      <c r="P9096" s="13"/>
      <c r="Q9096" s="13"/>
      <c r="R9096" s="13"/>
      <c r="S9096" s="13"/>
      <c r="T9096" s="13"/>
      <c r="U9096" s="13"/>
      <c r="V9096" s="13"/>
      <c r="W9096" s="13"/>
      <c r="X9096" s="13"/>
      <c r="Y9096" s="13"/>
      <c r="Z9096" s="13"/>
    </row>
    <row r="9097">
      <c r="A9097" s="24" t="s">
        <v>27538</v>
      </c>
      <c r="B9097" s="24" t="s">
        <v>20857</v>
      </c>
      <c r="C9097" s="13"/>
      <c r="D9097" s="13"/>
      <c r="E9097" s="13"/>
      <c r="F9097" s="13"/>
      <c r="G9097" s="13"/>
      <c r="H9097" s="13"/>
      <c r="I9097" s="13"/>
      <c r="J9097" s="13"/>
      <c r="K9097" s="13"/>
      <c r="L9097" s="13"/>
      <c r="M9097" s="13"/>
      <c r="N9097" s="13"/>
      <c r="O9097" s="13"/>
      <c r="P9097" s="13"/>
      <c r="Q9097" s="13"/>
      <c r="R9097" s="13"/>
      <c r="S9097" s="13"/>
      <c r="T9097" s="13"/>
      <c r="U9097" s="13"/>
      <c r="V9097" s="13"/>
      <c r="W9097" s="13"/>
      <c r="X9097" s="13"/>
      <c r="Y9097" s="13"/>
      <c r="Z9097" s="13"/>
    </row>
    <row r="9098">
      <c r="A9098" s="24" t="s">
        <v>27541</v>
      </c>
      <c r="B9098" s="24" t="s">
        <v>20857</v>
      </c>
      <c r="C9098" s="13"/>
      <c r="D9098" s="13"/>
      <c r="E9098" s="13"/>
      <c r="F9098" s="13"/>
      <c r="G9098" s="13"/>
      <c r="H9098" s="13"/>
      <c r="I9098" s="13"/>
      <c r="J9098" s="13"/>
      <c r="K9098" s="13"/>
      <c r="L9098" s="13"/>
      <c r="M9098" s="13"/>
      <c r="N9098" s="13"/>
      <c r="O9098" s="13"/>
      <c r="P9098" s="13"/>
      <c r="Q9098" s="13"/>
      <c r="R9098" s="13"/>
      <c r="S9098" s="13"/>
      <c r="T9098" s="13"/>
      <c r="U9098" s="13"/>
      <c r="V9098" s="13"/>
      <c r="W9098" s="13"/>
      <c r="X9098" s="13"/>
      <c r="Y9098" s="13"/>
      <c r="Z9098" s="13"/>
    </row>
    <row r="9099">
      <c r="A9099" s="24" t="s">
        <v>27545</v>
      </c>
      <c r="B9099" s="24" t="s">
        <v>20857</v>
      </c>
      <c r="C9099" s="13"/>
      <c r="D9099" s="13"/>
      <c r="E9099" s="13"/>
      <c r="F9099" s="13"/>
      <c r="G9099" s="13"/>
      <c r="H9099" s="13"/>
      <c r="I9099" s="13"/>
      <c r="J9099" s="13"/>
      <c r="K9099" s="13"/>
      <c r="L9099" s="13"/>
      <c r="M9099" s="13"/>
      <c r="N9099" s="13"/>
      <c r="O9099" s="13"/>
      <c r="P9099" s="13"/>
      <c r="Q9099" s="13"/>
      <c r="R9099" s="13"/>
      <c r="S9099" s="13"/>
      <c r="T9099" s="13"/>
      <c r="U9099" s="13"/>
      <c r="V9099" s="13"/>
      <c r="W9099" s="13"/>
      <c r="X9099" s="13"/>
      <c r="Y9099" s="13"/>
      <c r="Z9099" s="13"/>
    </row>
    <row r="9100">
      <c r="A9100" s="24" t="s">
        <v>27548</v>
      </c>
      <c r="B9100" s="24" t="s">
        <v>20857</v>
      </c>
      <c r="C9100" s="13"/>
      <c r="D9100" s="13"/>
      <c r="E9100" s="13"/>
      <c r="F9100" s="13"/>
      <c r="G9100" s="13"/>
      <c r="H9100" s="13"/>
      <c r="I9100" s="13"/>
      <c r="J9100" s="13"/>
      <c r="K9100" s="13"/>
      <c r="L9100" s="13"/>
      <c r="M9100" s="13"/>
      <c r="N9100" s="13"/>
      <c r="O9100" s="13"/>
      <c r="P9100" s="13"/>
      <c r="Q9100" s="13"/>
      <c r="R9100" s="13"/>
      <c r="S9100" s="13"/>
      <c r="T9100" s="13"/>
      <c r="U9100" s="13"/>
      <c r="V9100" s="13"/>
      <c r="W9100" s="13"/>
      <c r="X9100" s="13"/>
      <c r="Y9100" s="13"/>
      <c r="Z9100" s="13"/>
    </row>
    <row r="9101">
      <c r="A9101" s="24" t="s">
        <v>27551</v>
      </c>
      <c r="B9101" s="24" t="s">
        <v>20857</v>
      </c>
      <c r="C9101" s="13"/>
      <c r="D9101" s="13"/>
      <c r="E9101" s="13"/>
      <c r="F9101" s="13"/>
      <c r="G9101" s="13"/>
      <c r="H9101" s="13"/>
      <c r="I9101" s="13"/>
      <c r="J9101" s="13"/>
      <c r="K9101" s="13"/>
      <c r="L9101" s="13"/>
      <c r="M9101" s="13"/>
      <c r="N9101" s="13"/>
      <c r="O9101" s="13"/>
      <c r="P9101" s="13"/>
      <c r="Q9101" s="13"/>
      <c r="R9101" s="13"/>
      <c r="S9101" s="13"/>
      <c r="T9101" s="13"/>
      <c r="U9101" s="13"/>
      <c r="V9101" s="13"/>
      <c r="W9101" s="13"/>
      <c r="X9101" s="13"/>
      <c r="Y9101" s="13"/>
      <c r="Z9101" s="13"/>
    </row>
    <row r="9102">
      <c r="A9102" s="24" t="s">
        <v>27554</v>
      </c>
      <c r="B9102" s="24" t="s">
        <v>20857</v>
      </c>
      <c r="C9102" s="13"/>
      <c r="D9102" s="13"/>
      <c r="E9102" s="13"/>
      <c r="F9102" s="13"/>
      <c r="G9102" s="13"/>
      <c r="H9102" s="13"/>
      <c r="I9102" s="13"/>
      <c r="J9102" s="13"/>
      <c r="K9102" s="13"/>
      <c r="L9102" s="13"/>
      <c r="M9102" s="13"/>
      <c r="N9102" s="13"/>
      <c r="O9102" s="13"/>
      <c r="P9102" s="13"/>
      <c r="Q9102" s="13"/>
      <c r="R9102" s="13"/>
      <c r="S9102" s="13"/>
      <c r="T9102" s="13"/>
      <c r="U9102" s="13"/>
      <c r="V9102" s="13"/>
      <c r="W9102" s="13"/>
      <c r="X9102" s="13"/>
      <c r="Y9102" s="13"/>
      <c r="Z9102" s="13"/>
    </row>
    <row r="9103">
      <c r="A9103" s="24" t="s">
        <v>27556</v>
      </c>
      <c r="B9103" s="24" t="s">
        <v>20857</v>
      </c>
      <c r="C9103" s="13"/>
      <c r="D9103" s="13"/>
      <c r="E9103" s="13"/>
      <c r="F9103" s="13"/>
      <c r="G9103" s="13"/>
      <c r="H9103" s="13"/>
      <c r="I9103" s="13"/>
      <c r="J9103" s="13"/>
      <c r="K9103" s="13"/>
      <c r="L9103" s="13"/>
      <c r="M9103" s="13"/>
      <c r="N9103" s="13"/>
      <c r="O9103" s="13"/>
      <c r="P9103" s="13"/>
      <c r="Q9103" s="13"/>
      <c r="R9103" s="13"/>
      <c r="S9103" s="13"/>
      <c r="T9103" s="13"/>
      <c r="U9103" s="13"/>
      <c r="V9103" s="13"/>
      <c r="W9103" s="13"/>
      <c r="X9103" s="13"/>
      <c r="Y9103" s="13"/>
      <c r="Z9103" s="13"/>
    </row>
    <row r="9104">
      <c r="A9104" s="24" t="s">
        <v>27558</v>
      </c>
      <c r="B9104" s="24" t="s">
        <v>20857</v>
      </c>
      <c r="C9104" s="13"/>
      <c r="D9104" s="13"/>
      <c r="E9104" s="13"/>
      <c r="F9104" s="13"/>
      <c r="G9104" s="13"/>
      <c r="H9104" s="13"/>
      <c r="I9104" s="13"/>
      <c r="J9104" s="13"/>
      <c r="K9104" s="13"/>
      <c r="L9104" s="13"/>
      <c r="M9104" s="13"/>
      <c r="N9104" s="13"/>
      <c r="O9104" s="13"/>
      <c r="P9104" s="13"/>
      <c r="Q9104" s="13"/>
      <c r="R9104" s="13"/>
      <c r="S9104" s="13"/>
      <c r="T9104" s="13"/>
      <c r="U9104" s="13"/>
      <c r="V9104" s="13"/>
      <c r="W9104" s="13"/>
      <c r="X9104" s="13"/>
      <c r="Y9104" s="13"/>
      <c r="Z9104" s="13"/>
    </row>
    <row r="9105">
      <c r="A9105" s="24" t="s">
        <v>27561</v>
      </c>
      <c r="B9105" s="24" t="s">
        <v>20857</v>
      </c>
      <c r="C9105" s="13"/>
      <c r="D9105" s="13"/>
      <c r="E9105" s="13"/>
      <c r="F9105" s="13"/>
      <c r="G9105" s="13"/>
      <c r="H9105" s="13"/>
      <c r="I9105" s="13"/>
      <c r="J9105" s="13"/>
      <c r="K9105" s="13"/>
      <c r="L9105" s="13"/>
      <c r="M9105" s="13"/>
      <c r="N9105" s="13"/>
      <c r="O9105" s="13"/>
      <c r="P9105" s="13"/>
      <c r="Q9105" s="13"/>
      <c r="R9105" s="13"/>
      <c r="S9105" s="13"/>
      <c r="T9105" s="13"/>
      <c r="U9105" s="13"/>
      <c r="V9105" s="13"/>
      <c r="W9105" s="13"/>
      <c r="X9105" s="13"/>
      <c r="Y9105" s="13"/>
      <c r="Z9105" s="13"/>
    </row>
    <row r="9106">
      <c r="A9106" s="24" t="s">
        <v>27563</v>
      </c>
      <c r="B9106" s="24" t="s">
        <v>20857</v>
      </c>
      <c r="C9106" s="13"/>
      <c r="D9106" s="13"/>
      <c r="E9106" s="13"/>
      <c r="F9106" s="13"/>
      <c r="G9106" s="13"/>
      <c r="H9106" s="13"/>
      <c r="I9106" s="13"/>
      <c r="J9106" s="13"/>
      <c r="K9106" s="13"/>
      <c r="L9106" s="13"/>
      <c r="M9106" s="13"/>
      <c r="N9106" s="13"/>
      <c r="O9106" s="13"/>
      <c r="P9106" s="13"/>
      <c r="Q9106" s="13"/>
      <c r="R9106" s="13"/>
      <c r="S9106" s="13"/>
      <c r="T9106" s="13"/>
      <c r="U9106" s="13"/>
      <c r="V9106" s="13"/>
      <c r="W9106" s="13"/>
      <c r="X9106" s="13"/>
      <c r="Y9106" s="13"/>
      <c r="Z9106" s="13"/>
    </row>
    <row r="9107">
      <c r="A9107" s="24" t="s">
        <v>27567</v>
      </c>
      <c r="B9107" s="24" t="s">
        <v>20857</v>
      </c>
      <c r="C9107" s="13"/>
      <c r="D9107" s="13"/>
      <c r="E9107" s="13"/>
      <c r="F9107" s="13"/>
      <c r="G9107" s="13"/>
      <c r="H9107" s="13"/>
      <c r="I9107" s="13"/>
      <c r="J9107" s="13"/>
      <c r="K9107" s="13"/>
      <c r="L9107" s="13"/>
      <c r="M9107" s="13"/>
      <c r="N9107" s="13"/>
      <c r="O9107" s="13"/>
      <c r="P9107" s="13"/>
      <c r="Q9107" s="13"/>
      <c r="R9107" s="13"/>
      <c r="S9107" s="13"/>
      <c r="T9107" s="13"/>
      <c r="U9107" s="13"/>
      <c r="V9107" s="13"/>
      <c r="W9107" s="13"/>
      <c r="X9107" s="13"/>
      <c r="Y9107" s="13"/>
      <c r="Z9107" s="13"/>
    </row>
    <row r="9108">
      <c r="A9108" s="24" t="s">
        <v>27570</v>
      </c>
      <c r="B9108" s="24" t="s">
        <v>20857</v>
      </c>
      <c r="C9108" s="13"/>
      <c r="D9108" s="13"/>
      <c r="E9108" s="13"/>
      <c r="F9108" s="13"/>
      <c r="G9108" s="13"/>
      <c r="H9108" s="13"/>
      <c r="I9108" s="13"/>
      <c r="J9108" s="13"/>
      <c r="K9108" s="13"/>
      <c r="L9108" s="13"/>
      <c r="M9108" s="13"/>
      <c r="N9108" s="13"/>
      <c r="O9108" s="13"/>
      <c r="P9108" s="13"/>
      <c r="Q9108" s="13"/>
      <c r="R9108" s="13"/>
      <c r="S9108" s="13"/>
      <c r="T9108" s="13"/>
      <c r="U9108" s="13"/>
      <c r="V9108" s="13"/>
      <c r="W9108" s="13"/>
      <c r="X9108" s="13"/>
      <c r="Y9108" s="13"/>
      <c r="Z9108" s="13"/>
    </row>
    <row r="9109">
      <c r="A9109" s="24" t="s">
        <v>27573</v>
      </c>
      <c r="B9109" s="24" t="s">
        <v>20857</v>
      </c>
      <c r="C9109" s="13"/>
      <c r="D9109" s="13"/>
      <c r="E9109" s="13"/>
      <c r="F9109" s="13"/>
      <c r="G9109" s="13"/>
      <c r="H9109" s="13"/>
      <c r="I9109" s="13"/>
      <c r="J9109" s="13"/>
      <c r="K9109" s="13"/>
      <c r="L9109" s="13"/>
      <c r="M9109" s="13"/>
      <c r="N9109" s="13"/>
      <c r="O9109" s="13"/>
      <c r="P9109" s="13"/>
      <c r="Q9109" s="13"/>
      <c r="R9109" s="13"/>
      <c r="S9109" s="13"/>
      <c r="T9109" s="13"/>
      <c r="U9109" s="13"/>
      <c r="V9109" s="13"/>
      <c r="W9109" s="13"/>
      <c r="X9109" s="13"/>
      <c r="Y9109" s="13"/>
      <c r="Z9109" s="13"/>
    </row>
    <row r="9110">
      <c r="A9110" s="24" t="s">
        <v>27576</v>
      </c>
      <c r="B9110" s="24" t="s">
        <v>20857</v>
      </c>
      <c r="C9110" s="13"/>
      <c r="D9110" s="13"/>
      <c r="E9110" s="13"/>
      <c r="F9110" s="13"/>
      <c r="G9110" s="13"/>
      <c r="H9110" s="13"/>
      <c r="I9110" s="13"/>
      <c r="J9110" s="13"/>
      <c r="K9110" s="13"/>
      <c r="L9110" s="13"/>
      <c r="M9110" s="13"/>
      <c r="N9110" s="13"/>
      <c r="O9110" s="13"/>
      <c r="P9110" s="13"/>
      <c r="Q9110" s="13"/>
      <c r="R9110" s="13"/>
      <c r="S9110" s="13"/>
      <c r="T9110" s="13"/>
      <c r="U9110" s="13"/>
      <c r="V9110" s="13"/>
      <c r="W9110" s="13"/>
      <c r="X9110" s="13"/>
      <c r="Y9110" s="13"/>
      <c r="Z9110" s="13"/>
    </row>
    <row r="9111">
      <c r="A9111" s="24" t="s">
        <v>27579</v>
      </c>
      <c r="B9111" s="24" t="s">
        <v>20857</v>
      </c>
      <c r="C9111" s="13"/>
      <c r="D9111" s="13"/>
      <c r="E9111" s="13"/>
      <c r="F9111" s="13"/>
      <c r="G9111" s="13"/>
      <c r="H9111" s="13"/>
      <c r="I9111" s="13"/>
      <c r="J9111" s="13"/>
      <c r="K9111" s="13"/>
      <c r="L9111" s="13"/>
      <c r="M9111" s="13"/>
      <c r="N9111" s="13"/>
      <c r="O9111" s="13"/>
      <c r="P9111" s="13"/>
      <c r="Q9111" s="13"/>
      <c r="R9111" s="13"/>
      <c r="S9111" s="13"/>
      <c r="T9111" s="13"/>
      <c r="U9111" s="13"/>
      <c r="V9111" s="13"/>
      <c r="W9111" s="13"/>
      <c r="X9111" s="13"/>
      <c r="Y9111" s="13"/>
      <c r="Z9111" s="13"/>
    </row>
    <row r="9112">
      <c r="A9112" s="24" t="s">
        <v>27583</v>
      </c>
      <c r="B9112" s="24" t="s">
        <v>20857</v>
      </c>
      <c r="C9112" s="13"/>
      <c r="D9112" s="13"/>
      <c r="E9112" s="13"/>
      <c r="F9112" s="13"/>
      <c r="G9112" s="13"/>
      <c r="H9112" s="13"/>
      <c r="I9112" s="13"/>
      <c r="J9112" s="13"/>
      <c r="K9112" s="13"/>
      <c r="L9112" s="13"/>
      <c r="M9112" s="13"/>
      <c r="N9112" s="13"/>
      <c r="O9112" s="13"/>
      <c r="P9112" s="13"/>
      <c r="Q9112" s="13"/>
      <c r="R9112" s="13"/>
      <c r="S9112" s="13"/>
      <c r="T9112" s="13"/>
      <c r="U9112" s="13"/>
      <c r="V9112" s="13"/>
      <c r="W9112" s="13"/>
      <c r="X9112" s="13"/>
      <c r="Y9112" s="13"/>
      <c r="Z9112" s="13"/>
    </row>
    <row r="9113">
      <c r="A9113" s="24" t="s">
        <v>27586</v>
      </c>
      <c r="B9113" s="24" t="s">
        <v>20857</v>
      </c>
      <c r="C9113" s="13"/>
      <c r="D9113" s="13"/>
      <c r="E9113" s="13"/>
      <c r="F9113" s="13"/>
      <c r="G9113" s="13"/>
      <c r="H9113" s="13"/>
      <c r="I9113" s="13"/>
      <c r="J9113" s="13"/>
      <c r="K9113" s="13"/>
      <c r="L9113" s="13"/>
      <c r="M9113" s="13"/>
      <c r="N9113" s="13"/>
      <c r="O9113" s="13"/>
      <c r="P9113" s="13"/>
      <c r="Q9113" s="13"/>
      <c r="R9113" s="13"/>
      <c r="S9113" s="13"/>
      <c r="T9113" s="13"/>
      <c r="U9113" s="13"/>
      <c r="V9113" s="13"/>
      <c r="W9113" s="13"/>
      <c r="X9113" s="13"/>
      <c r="Y9113" s="13"/>
      <c r="Z9113" s="13"/>
    </row>
    <row r="9114">
      <c r="A9114" s="24" t="s">
        <v>27589</v>
      </c>
      <c r="B9114" s="24" t="s">
        <v>20857</v>
      </c>
      <c r="C9114" s="13"/>
      <c r="D9114" s="13"/>
      <c r="E9114" s="13"/>
      <c r="F9114" s="13"/>
      <c r="G9114" s="13"/>
      <c r="H9114" s="13"/>
      <c r="I9114" s="13"/>
      <c r="J9114" s="13"/>
      <c r="K9114" s="13"/>
      <c r="L9114" s="13"/>
      <c r="M9114" s="13"/>
      <c r="N9114" s="13"/>
      <c r="O9114" s="13"/>
      <c r="P9114" s="13"/>
      <c r="Q9114" s="13"/>
      <c r="R9114" s="13"/>
      <c r="S9114" s="13"/>
      <c r="T9114" s="13"/>
      <c r="U9114" s="13"/>
      <c r="V9114" s="13"/>
      <c r="W9114" s="13"/>
      <c r="X9114" s="13"/>
      <c r="Y9114" s="13"/>
      <c r="Z9114" s="13"/>
    </row>
    <row r="9115">
      <c r="A9115" s="24" t="s">
        <v>27592</v>
      </c>
      <c r="B9115" s="24" t="s">
        <v>20857</v>
      </c>
      <c r="C9115" s="13"/>
      <c r="D9115" s="13"/>
      <c r="E9115" s="13"/>
      <c r="F9115" s="13"/>
      <c r="G9115" s="13"/>
      <c r="H9115" s="13"/>
      <c r="I9115" s="13"/>
      <c r="J9115" s="13"/>
      <c r="K9115" s="13"/>
      <c r="L9115" s="13"/>
      <c r="M9115" s="13"/>
      <c r="N9115" s="13"/>
      <c r="O9115" s="13"/>
      <c r="P9115" s="13"/>
      <c r="Q9115" s="13"/>
      <c r="R9115" s="13"/>
      <c r="S9115" s="13"/>
      <c r="T9115" s="13"/>
      <c r="U9115" s="13"/>
      <c r="V9115" s="13"/>
      <c r="W9115" s="13"/>
      <c r="X9115" s="13"/>
      <c r="Y9115" s="13"/>
      <c r="Z9115" s="13"/>
    </row>
    <row r="9116">
      <c r="A9116" s="24" t="s">
        <v>27595</v>
      </c>
      <c r="B9116" s="24" t="s">
        <v>20857</v>
      </c>
      <c r="C9116" s="13"/>
      <c r="D9116" s="13"/>
      <c r="E9116" s="13"/>
      <c r="F9116" s="13"/>
      <c r="G9116" s="13"/>
      <c r="H9116" s="13"/>
      <c r="I9116" s="13"/>
      <c r="J9116" s="13"/>
      <c r="K9116" s="13"/>
      <c r="L9116" s="13"/>
      <c r="M9116" s="13"/>
      <c r="N9116" s="13"/>
      <c r="O9116" s="13"/>
      <c r="P9116" s="13"/>
      <c r="Q9116" s="13"/>
      <c r="R9116" s="13"/>
      <c r="S9116" s="13"/>
      <c r="T9116" s="13"/>
      <c r="U9116" s="13"/>
      <c r="V9116" s="13"/>
      <c r="W9116" s="13"/>
      <c r="X9116" s="13"/>
      <c r="Y9116" s="13"/>
      <c r="Z9116" s="13"/>
    </row>
    <row r="9117">
      <c r="A9117" s="24" t="s">
        <v>27598</v>
      </c>
      <c r="B9117" s="24" t="s">
        <v>20857</v>
      </c>
      <c r="C9117" s="13"/>
      <c r="D9117" s="13"/>
      <c r="E9117" s="13"/>
      <c r="F9117" s="13"/>
      <c r="G9117" s="13"/>
      <c r="H9117" s="13"/>
      <c r="I9117" s="13"/>
      <c r="J9117" s="13"/>
      <c r="K9117" s="13"/>
      <c r="L9117" s="13"/>
      <c r="M9117" s="13"/>
      <c r="N9117" s="13"/>
      <c r="O9117" s="13"/>
      <c r="P9117" s="13"/>
      <c r="Q9117" s="13"/>
      <c r="R9117" s="13"/>
      <c r="S9117" s="13"/>
      <c r="T9117" s="13"/>
      <c r="U9117" s="13"/>
      <c r="V9117" s="13"/>
      <c r="W9117" s="13"/>
      <c r="X9117" s="13"/>
      <c r="Y9117" s="13"/>
      <c r="Z9117" s="13"/>
    </row>
    <row r="9118">
      <c r="A9118" s="24" t="s">
        <v>27601</v>
      </c>
      <c r="B9118" s="24" t="s">
        <v>20857</v>
      </c>
      <c r="C9118" s="13"/>
      <c r="D9118" s="13"/>
      <c r="E9118" s="13"/>
      <c r="F9118" s="13"/>
      <c r="G9118" s="13"/>
      <c r="H9118" s="13"/>
      <c r="I9118" s="13"/>
      <c r="J9118" s="13"/>
      <c r="K9118" s="13"/>
      <c r="L9118" s="13"/>
      <c r="M9118" s="13"/>
      <c r="N9118" s="13"/>
      <c r="O9118" s="13"/>
      <c r="P9118" s="13"/>
      <c r="Q9118" s="13"/>
      <c r="R9118" s="13"/>
      <c r="S9118" s="13"/>
      <c r="T9118" s="13"/>
      <c r="U9118" s="13"/>
      <c r="V9118" s="13"/>
      <c r="W9118" s="13"/>
      <c r="X9118" s="13"/>
      <c r="Y9118" s="13"/>
      <c r="Z9118" s="13"/>
    </row>
    <row r="9119">
      <c r="A9119" s="24" t="s">
        <v>27605</v>
      </c>
      <c r="B9119" s="24" t="s">
        <v>20857</v>
      </c>
      <c r="C9119" s="13"/>
      <c r="D9119" s="13"/>
      <c r="E9119" s="13"/>
      <c r="F9119" s="13"/>
      <c r="G9119" s="13"/>
      <c r="H9119" s="13"/>
      <c r="I9119" s="13"/>
      <c r="J9119" s="13"/>
      <c r="K9119" s="13"/>
      <c r="L9119" s="13"/>
      <c r="M9119" s="13"/>
      <c r="N9119" s="13"/>
      <c r="O9119" s="13"/>
      <c r="P9119" s="13"/>
      <c r="Q9119" s="13"/>
      <c r="R9119" s="13"/>
      <c r="S9119" s="13"/>
      <c r="T9119" s="13"/>
      <c r="U9119" s="13"/>
      <c r="V9119" s="13"/>
      <c r="W9119" s="13"/>
      <c r="X9119" s="13"/>
      <c r="Y9119" s="13"/>
      <c r="Z9119" s="13"/>
    </row>
    <row r="9120">
      <c r="A9120" s="24" t="s">
        <v>27608</v>
      </c>
      <c r="B9120" s="24" t="s">
        <v>20857</v>
      </c>
      <c r="C9120" s="13"/>
      <c r="D9120" s="13"/>
      <c r="E9120" s="13"/>
      <c r="F9120" s="13"/>
      <c r="G9120" s="13"/>
      <c r="H9120" s="13"/>
      <c r="I9120" s="13"/>
      <c r="J9120" s="13"/>
      <c r="K9120" s="13"/>
      <c r="L9120" s="13"/>
      <c r="M9120" s="13"/>
      <c r="N9120" s="13"/>
      <c r="O9120" s="13"/>
      <c r="P9120" s="13"/>
      <c r="Q9120" s="13"/>
      <c r="R9120" s="13"/>
      <c r="S9120" s="13"/>
      <c r="T9120" s="13"/>
      <c r="U9120" s="13"/>
      <c r="V9120" s="13"/>
      <c r="W9120" s="13"/>
      <c r="X9120" s="13"/>
      <c r="Y9120" s="13"/>
      <c r="Z9120" s="13"/>
    </row>
    <row r="9121">
      <c r="A9121" s="24" t="s">
        <v>27611</v>
      </c>
      <c r="B9121" s="24" t="s">
        <v>20857</v>
      </c>
      <c r="C9121" s="13"/>
      <c r="D9121" s="13"/>
      <c r="E9121" s="13"/>
      <c r="F9121" s="13"/>
      <c r="G9121" s="13"/>
      <c r="H9121" s="13"/>
      <c r="I9121" s="13"/>
      <c r="J9121" s="13"/>
      <c r="K9121" s="13"/>
      <c r="L9121" s="13"/>
      <c r="M9121" s="13"/>
      <c r="N9121" s="13"/>
      <c r="O9121" s="13"/>
      <c r="P9121" s="13"/>
      <c r="Q9121" s="13"/>
      <c r="R9121" s="13"/>
      <c r="S9121" s="13"/>
      <c r="T9121" s="13"/>
      <c r="U9121" s="13"/>
      <c r="V9121" s="13"/>
      <c r="W9121" s="13"/>
      <c r="X9121" s="13"/>
      <c r="Y9121" s="13"/>
      <c r="Z9121" s="13"/>
    </row>
    <row r="9122">
      <c r="A9122" s="24" t="s">
        <v>27614</v>
      </c>
      <c r="B9122" s="24" t="s">
        <v>20857</v>
      </c>
      <c r="C9122" s="13"/>
      <c r="D9122" s="13"/>
      <c r="E9122" s="13"/>
      <c r="F9122" s="13"/>
      <c r="G9122" s="13"/>
      <c r="H9122" s="13"/>
      <c r="I9122" s="13"/>
      <c r="J9122" s="13"/>
      <c r="K9122" s="13"/>
      <c r="L9122" s="13"/>
      <c r="M9122" s="13"/>
      <c r="N9122" s="13"/>
      <c r="O9122" s="13"/>
      <c r="P9122" s="13"/>
      <c r="Q9122" s="13"/>
      <c r="R9122" s="13"/>
      <c r="S9122" s="13"/>
      <c r="T9122" s="13"/>
      <c r="U9122" s="13"/>
      <c r="V9122" s="13"/>
      <c r="W9122" s="13"/>
      <c r="X9122" s="13"/>
      <c r="Y9122" s="13"/>
      <c r="Z9122" s="13"/>
    </row>
    <row r="9123">
      <c r="A9123" s="24" t="s">
        <v>27617</v>
      </c>
      <c r="B9123" s="24" t="s">
        <v>20857</v>
      </c>
      <c r="C9123" s="13"/>
      <c r="D9123" s="13"/>
      <c r="E9123" s="13"/>
      <c r="F9123" s="13"/>
      <c r="G9123" s="13"/>
      <c r="H9123" s="13"/>
      <c r="I9123" s="13"/>
      <c r="J9123" s="13"/>
      <c r="K9123" s="13"/>
      <c r="L9123" s="13"/>
      <c r="M9123" s="13"/>
      <c r="N9123" s="13"/>
      <c r="O9123" s="13"/>
      <c r="P9123" s="13"/>
      <c r="Q9123" s="13"/>
      <c r="R9123" s="13"/>
      <c r="S9123" s="13"/>
      <c r="T9123" s="13"/>
      <c r="U9123" s="13"/>
      <c r="V9123" s="13"/>
      <c r="W9123" s="13"/>
      <c r="X9123" s="13"/>
      <c r="Y9123" s="13"/>
      <c r="Z9123" s="13"/>
    </row>
    <row r="9124">
      <c r="A9124" s="24" t="s">
        <v>27620</v>
      </c>
      <c r="B9124" s="24" t="s">
        <v>20857</v>
      </c>
      <c r="C9124" s="13"/>
      <c r="D9124" s="13"/>
      <c r="E9124" s="13"/>
      <c r="F9124" s="13"/>
      <c r="G9124" s="13"/>
      <c r="H9124" s="13"/>
      <c r="I9124" s="13"/>
      <c r="J9124" s="13"/>
      <c r="K9124" s="13"/>
      <c r="L9124" s="13"/>
      <c r="M9124" s="13"/>
      <c r="N9124" s="13"/>
      <c r="O9124" s="13"/>
      <c r="P9124" s="13"/>
      <c r="Q9124" s="13"/>
      <c r="R9124" s="13"/>
      <c r="S9124" s="13"/>
      <c r="T9124" s="13"/>
      <c r="U9124" s="13"/>
      <c r="V9124" s="13"/>
      <c r="W9124" s="13"/>
      <c r="X9124" s="13"/>
      <c r="Y9124" s="13"/>
      <c r="Z9124" s="13"/>
    </row>
    <row r="9125">
      <c r="A9125" s="24" t="s">
        <v>27623</v>
      </c>
      <c r="B9125" s="24" t="s">
        <v>20857</v>
      </c>
      <c r="C9125" s="13"/>
      <c r="D9125" s="13"/>
      <c r="E9125" s="13"/>
      <c r="F9125" s="13"/>
      <c r="G9125" s="13"/>
      <c r="H9125" s="13"/>
      <c r="I9125" s="13"/>
      <c r="J9125" s="13"/>
      <c r="K9125" s="13"/>
      <c r="L9125" s="13"/>
      <c r="M9125" s="13"/>
      <c r="N9125" s="13"/>
      <c r="O9125" s="13"/>
      <c r="P9125" s="13"/>
      <c r="Q9125" s="13"/>
      <c r="R9125" s="13"/>
      <c r="S9125" s="13"/>
      <c r="T9125" s="13"/>
      <c r="U9125" s="13"/>
      <c r="V9125" s="13"/>
      <c r="W9125" s="13"/>
      <c r="X9125" s="13"/>
      <c r="Y9125" s="13"/>
      <c r="Z9125" s="13"/>
    </row>
    <row r="9126">
      <c r="A9126" s="24" t="s">
        <v>27626</v>
      </c>
      <c r="B9126" s="24" t="s">
        <v>20857</v>
      </c>
      <c r="C9126" s="13"/>
      <c r="D9126" s="13"/>
      <c r="E9126" s="13"/>
      <c r="F9126" s="13"/>
      <c r="G9126" s="13"/>
      <c r="H9126" s="13"/>
      <c r="I9126" s="13"/>
      <c r="J9126" s="13"/>
      <c r="K9126" s="13"/>
      <c r="L9126" s="13"/>
      <c r="M9126" s="13"/>
      <c r="N9126" s="13"/>
      <c r="O9126" s="13"/>
      <c r="P9126" s="13"/>
      <c r="Q9126" s="13"/>
      <c r="R9126" s="13"/>
      <c r="S9126" s="13"/>
      <c r="T9126" s="13"/>
      <c r="U9126" s="13"/>
      <c r="V9126" s="13"/>
      <c r="W9126" s="13"/>
      <c r="X9126" s="13"/>
      <c r="Y9126" s="13"/>
      <c r="Z9126" s="13"/>
    </row>
    <row r="9127">
      <c r="A9127" s="24" t="s">
        <v>27629</v>
      </c>
      <c r="B9127" s="24" t="s">
        <v>20857</v>
      </c>
      <c r="C9127" s="13"/>
      <c r="D9127" s="13"/>
      <c r="E9127" s="13"/>
      <c r="F9127" s="13"/>
      <c r="G9127" s="13"/>
      <c r="H9127" s="13"/>
      <c r="I9127" s="13"/>
      <c r="J9127" s="13"/>
      <c r="K9127" s="13"/>
      <c r="L9127" s="13"/>
      <c r="M9127" s="13"/>
      <c r="N9127" s="13"/>
      <c r="O9127" s="13"/>
      <c r="P9127" s="13"/>
      <c r="Q9127" s="13"/>
      <c r="R9127" s="13"/>
      <c r="S9127" s="13"/>
      <c r="T9127" s="13"/>
      <c r="U9127" s="13"/>
      <c r="V9127" s="13"/>
      <c r="W9127" s="13"/>
      <c r="X9127" s="13"/>
      <c r="Y9127" s="13"/>
      <c r="Z9127" s="13"/>
    </row>
    <row r="9128">
      <c r="A9128" s="24" t="s">
        <v>27631</v>
      </c>
      <c r="B9128" s="24" t="s">
        <v>20857</v>
      </c>
      <c r="C9128" s="13"/>
      <c r="D9128" s="13"/>
      <c r="E9128" s="13"/>
      <c r="F9128" s="13"/>
      <c r="G9128" s="13"/>
      <c r="H9128" s="13"/>
      <c r="I9128" s="13"/>
      <c r="J9128" s="13"/>
      <c r="K9128" s="13"/>
      <c r="L9128" s="13"/>
      <c r="M9128" s="13"/>
      <c r="N9128" s="13"/>
      <c r="O9128" s="13"/>
      <c r="P9128" s="13"/>
      <c r="Q9128" s="13"/>
      <c r="R9128" s="13"/>
      <c r="S9128" s="13"/>
      <c r="T9128" s="13"/>
      <c r="U9128" s="13"/>
      <c r="V9128" s="13"/>
      <c r="W9128" s="13"/>
      <c r="X9128" s="13"/>
      <c r="Y9128" s="13"/>
      <c r="Z9128" s="13"/>
    </row>
    <row r="9129">
      <c r="A9129" s="24" t="s">
        <v>27635</v>
      </c>
      <c r="B9129" s="24" t="s">
        <v>20857</v>
      </c>
      <c r="C9129" s="13"/>
      <c r="D9129" s="13"/>
      <c r="E9129" s="13"/>
      <c r="F9129" s="13"/>
      <c r="G9129" s="13"/>
      <c r="H9129" s="13"/>
      <c r="I9129" s="13"/>
      <c r="J9129" s="13"/>
      <c r="K9129" s="13"/>
      <c r="L9129" s="13"/>
      <c r="M9129" s="13"/>
      <c r="N9129" s="13"/>
      <c r="O9129" s="13"/>
      <c r="P9129" s="13"/>
      <c r="Q9129" s="13"/>
      <c r="R9129" s="13"/>
      <c r="S9129" s="13"/>
      <c r="T9129" s="13"/>
      <c r="U9129" s="13"/>
      <c r="V9129" s="13"/>
      <c r="W9129" s="13"/>
      <c r="X9129" s="13"/>
      <c r="Y9129" s="13"/>
      <c r="Z9129" s="13"/>
    </row>
    <row r="9130">
      <c r="A9130" s="24" t="s">
        <v>27638</v>
      </c>
      <c r="B9130" s="24" t="s">
        <v>20857</v>
      </c>
      <c r="C9130" s="13"/>
      <c r="D9130" s="13"/>
      <c r="E9130" s="13"/>
      <c r="F9130" s="13"/>
      <c r="G9130" s="13"/>
      <c r="H9130" s="13"/>
      <c r="I9130" s="13"/>
      <c r="J9130" s="13"/>
      <c r="K9130" s="13"/>
      <c r="L9130" s="13"/>
      <c r="M9130" s="13"/>
      <c r="N9130" s="13"/>
      <c r="O9130" s="13"/>
      <c r="P9130" s="13"/>
      <c r="Q9130" s="13"/>
      <c r="R9130" s="13"/>
      <c r="S9130" s="13"/>
      <c r="T9130" s="13"/>
      <c r="U9130" s="13"/>
      <c r="V9130" s="13"/>
      <c r="W9130" s="13"/>
      <c r="X9130" s="13"/>
      <c r="Y9130" s="13"/>
      <c r="Z9130" s="13"/>
    </row>
    <row r="9131">
      <c r="A9131" s="24" t="s">
        <v>27641</v>
      </c>
      <c r="B9131" s="24" t="s">
        <v>20857</v>
      </c>
      <c r="C9131" s="13"/>
      <c r="D9131" s="13"/>
      <c r="E9131" s="13"/>
      <c r="F9131" s="13"/>
      <c r="G9131" s="13"/>
      <c r="H9131" s="13"/>
      <c r="I9131" s="13"/>
      <c r="J9131" s="13"/>
      <c r="K9131" s="13"/>
      <c r="L9131" s="13"/>
      <c r="M9131" s="13"/>
      <c r="N9131" s="13"/>
      <c r="O9131" s="13"/>
      <c r="P9131" s="13"/>
      <c r="Q9131" s="13"/>
      <c r="R9131" s="13"/>
      <c r="S9131" s="13"/>
      <c r="T9131" s="13"/>
      <c r="U9131" s="13"/>
      <c r="V9131" s="13"/>
      <c r="W9131" s="13"/>
      <c r="X9131" s="13"/>
      <c r="Y9131" s="13"/>
      <c r="Z9131" s="13"/>
    </row>
    <row r="9132">
      <c r="A9132" s="24" t="s">
        <v>27644</v>
      </c>
      <c r="B9132" s="24" t="s">
        <v>20857</v>
      </c>
      <c r="C9132" s="13"/>
      <c r="D9132" s="13"/>
      <c r="E9132" s="13"/>
      <c r="F9132" s="13"/>
      <c r="G9132" s="13"/>
      <c r="H9132" s="13"/>
      <c r="I9132" s="13"/>
      <c r="J9132" s="13"/>
      <c r="K9132" s="13"/>
      <c r="L9132" s="13"/>
      <c r="M9132" s="13"/>
      <c r="N9132" s="13"/>
      <c r="O9132" s="13"/>
      <c r="P9132" s="13"/>
      <c r="Q9132" s="13"/>
      <c r="R9132" s="13"/>
      <c r="S9132" s="13"/>
      <c r="T9132" s="13"/>
      <c r="U9132" s="13"/>
      <c r="V9132" s="13"/>
      <c r="W9132" s="13"/>
      <c r="X9132" s="13"/>
      <c r="Y9132" s="13"/>
      <c r="Z9132" s="13"/>
    </row>
    <row r="9133">
      <c r="A9133" s="24" t="s">
        <v>27647</v>
      </c>
      <c r="B9133" s="24" t="s">
        <v>20857</v>
      </c>
      <c r="C9133" s="13"/>
      <c r="D9133" s="13"/>
      <c r="E9133" s="13"/>
      <c r="F9133" s="13"/>
      <c r="G9133" s="13"/>
      <c r="H9133" s="13"/>
      <c r="I9133" s="13"/>
      <c r="J9133" s="13"/>
      <c r="K9133" s="13"/>
      <c r="L9133" s="13"/>
      <c r="M9133" s="13"/>
      <c r="N9133" s="13"/>
      <c r="O9133" s="13"/>
      <c r="P9133" s="13"/>
      <c r="Q9133" s="13"/>
      <c r="R9133" s="13"/>
      <c r="S9133" s="13"/>
      <c r="T9133" s="13"/>
      <c r="U9133" s="13"/>
      <c r="V9133" s="13"/>
      <c r="W9133" s="13"/>
      <c r="X9133" s="13"/>
      <c r="Y9133" s="13"/>
      <c r="Z9133" s="13"/>
    </row>
    <row r="9134">
      <c r="A9134" s="24" t="s">
        <v>27650</v>
      </c>
      <c r="B9134" s="24" t="s">
        <v>20857</v>
      </c>
      <c r="C9134" s="13"/>
      <c r="D9134" s="13"/>
      <c r="E9134" s="13"/>
      <c r="F9134" s="13"/>
      <c r="G9134" s="13"/>
      <c r="H9134" s="13"/>
      <c r="I9134" s="13"/>
      <c r="J9134" s="13"/>
      <c r="K9134" s="13"/>
      <c r="L9134" s="13"/>
      <c r="M9134" s="13"/>
      <c r="N9134" s="13"/>
      <c r="O9134" s="13"/>
      <c r="P9134" s="13"/>
      <c r="Q9134" s="13"/>
      <c r="R9134" s="13"/>
      <c r="S9134" s="13"/>
      <c r="T9134" s="13"/>
      <c r="U9134" s="13"/>
      <c r="V9134" s="13"/>
      <c r="W9134" s="13"/>
      <c r="X9134" s="13"/>
      <c r="Y9134" s="13"/>
      <c r="Z9134" s="13"/>
    </row>
    <row r="9135">
      <c r="A9135" s="24" t="s">
        <v>27654</v>
      </c>
      <c r="B9135" s="24" t="s">
        <v>20857</v>
      </c>
      <c r="C9135" s="13"/>
      <c r="D9135" s="13"/>
      <c r="E9135" s="13"/>
      <c r="F9135" s="13"/>
      <c r="G9135" s="13"/>
      <c r="H9135" s="13"/>
      <c r="I9135" s="13"/>
      <c r="J9135" s="13"/>
      <c r="K9135" s="13"/>
      <c r="L9135" s="13"/>
      <c r="M9135" s="13"/>
      <c r="N9135" s="13"/>
      <c r="O9135" s="13"/>
      <c r="P9135" s="13"/>
      <c r="Q9135" s="13"/>
      <c r="R9135" s="13"/>
      <c r="S9135" s="13"/>
      <c r="T9135" s="13"/>
      <c r="U9135" s="13"/>
      <c r="V9135" s="13"/>
      <c r="W9135" s="13"/>
      <c r="X9135" s="13"/>
      <c r="Y9135" s="13"/>
      <c r="Z9135" s="13"/>
    </row>
    <row r="9136">
      <c r="A9136" s="24" t="s">
        <v>27657</v>
      </c>
      <c r="B9136" s="24" t="s">
        <v>20857</v>
      </c>
      <c r="C9136" s="13"/>
      <c r="D9136" s="13"/>
      <c r="E9136" s="13"/>
      <c r="F9136" s="13"/>
      <c r="G9136" s="13"/>
      <c r="H9136" s="13"/>
      <c r="I9136" s="13"/>
      <c r="J9136" s="13"/>
      <c r="K9136" s="13"/>
      <c r="L9136" s="13"/>
      <c r="M9136" s="13"/>
      <c r="N9136" s="13"/>
      <c r="O9136" s="13"/>
      <c r="P9136" s="13"/>
      <c r="Q9136" s="13"/>
      <c r="R9136" s="13"/>
      <c r="S9136" s="13"/>
      <c r="T9136" s="13"/>
      <c r="U9136" s="13"/>
      <c r="V9136" s="13"/>
      <c r="W9136" s="13"/>
      <c r="X9136" s="13"/>
      <c r="Y9136" s="13"/>
      <c r="Z9136" s="13"/>
    </row>
    <row r="9137">
      <c r="A9137" s="24" t="s">
        <v>27661</v>
      </c>
      <c r="B9137" s="24" t="s">
        <v>20857</v>
      </c>
      <c r="C9137" s="13"/>
      <c r="D9137" s="13"/>
      <c r="E9137" s="13"/>
      <c r="F9137" s="13"/>
      <c r="G9137" s="13"/>
      <c r="H9137" s="13"/>
      <c r="I9137" s="13"/>
      <c r="J9137" s="13"/>
      <c r="K9137" s="13"/>
      <c r="L9137" s="13"/>
      <c r="M9137" s="13"/>
      <c r="N9137" s="13"/>
      <c r="O9137" s="13"/>
      <c r="P9137" s="13"/>
      <c r="Q9137" s="13"/>
      <c r="R9137" s="13"/>
      <c r="S9137" s="13"/>
      <c r="T9137" s="13"/>
      <c r="U9137" s="13"/>
      <c r="V9137" s="13"/>
      <c r="W9137" s="13"/>
      <c r="X9137" s="13"/>
      <c r="Y9137" s="13"/>
      <c r="Z9137" s="13"/>
    </row>
    <row r="9138">
      <c r="A9138" s="24" t="s">
        <v>27664</v>
      </c>
      <c r="B9138" s="24" t="s">
        <v>20857</v>
      </c>
      <c r="C9138" s="13"/>
      <c r="D9138" s="13"/>
      <c r="E9138" s="13"/>
      <c r="F9138" s="13"/>
      <c r="G9138" s="13"/>
      <c r="H9138" s="13"/>
      <c r="I9138" s="13"/>
      <c r="J9138" s="13"/>
      <c r="K9138" s="13"/>
      <c r="L9138" s="13"/>
      <c r="M9138" s="13"/>
      <c r="N9138" s="13"/>
      <c r="O9138" s="13"/>
      <c r="P9138" s="13"/>
      <c r="Q9138" s="13"/>
      <c r="R9138" s="13"/>
      <c r="S9138" s="13"/>
      <c r="T9138" s="13"/>
      <c r="U9138" s="13"/>
      <c r="V9138" s="13"/>
      <c r="W9138" s="13"/>
      <c r="X9138" s="13"/>
      <c r="Y9138" s="13"/>
      <c r="Z9138" s="13"/>
    </row>
    <row r="9139">
      <c r="A9139" s="24" t="s">
        <v>27667</v>
      </c>
      <c r="B9139" s="24" t="s">
        <v>20857</v>
      </c>
      <c r="C9139" s="13"/>
      <c r="D9139" s="13"/>
      <c r="E9139" s="13"/>
      <c r="F9139" s="13"/>
      <c r="G9139" s="13"/>
      <c r="H9139" s="13"/>
      <c r="I9139" s="13"/>
      <c r="J9139" s="13"/>
      <c r="K9139" s="13"/>
      <c r="L9139" s="13"/>
      <c r="M9139" s="13"/>
      <c r="N9139" s="13"/>
      <c r="O9139" s="13"/>
      <c r="P9139" s="13"/>
      <c r="Q9139" s="13"/>
      <c r="R9139" s="13"/>
      <c r="S9139" s="13"/>
      <c r="T9139" s="13"/>
      <c r="U9139" s="13"/>
      <c r="V9139" s="13"/>
      <c r="W9139" s="13"/>
      <c r="X9139" s="13"/>
      <c r="Y9139" s="13"/>
      <c r="Z9139" s="13"/>
    </row>
    <row r="9140">
      <c r="A9140" s="24" t="s">
        <v>27670</v>
      </c>
      <c r="B9140" s="24" t="s">
        <v>20857</v>
      </c>
      <c r="C9140" s="13"/>
      <c r="D9140" s="13"/>
      <c r="E9140" s="13"/>
      <c r="F9140" s="13"/>
      <c r="G9140" s="13"/>
      <c r="H9140" s="13"/>
      <c r="I9140" s="13"/>
      <c r="J9140" s="13"/>
      <c r="K9140" s="13"/>
      <c r="L9140" s="13"/>
      <c r="M9140" s="13"/>
      <c r="N9140" s="13"/>
      <c r="O9140" s="13"/>
      <c r="P9140" s="13"/>
      <c r="Q9140" s="13"/>
      <c r="R9140" s="13"/>
      <c r="S9140" s="13"/>
      <c r="T9140" s="13"/>
      <c r="U9140" s="13"/>
      <c r="V9140" s="13"/>
      <c r="W9140" s="13"/>
      <c r="X9140" s="13"/>
      <c r="Y9140" s="13"/>
      <c r="Z9140" s="13"/>
    </row>
    <row r="9141">
      <c r="A9141" s="24" t="s">
        <v>27673</v>
      </c>
      <c r="B9141" s="24" t="s">
        <v>20857</v>
      </c>
      <c r="C9141" s="13"/>
      <c r="D9141" s="13"/>
      <c r="E9141" s="13"/>
      <c r="F9141" s="13"/>
      <c r="G9141" s="13"/>
      <c r="H9141" s="13"/>
      <c r="I9141" s="13"/>
      <c r="J9141" s="13"/>
      <c r="K9141" s="13"/>
      <c r="L9141" s="13"/>
      <c r="M9141" s="13"/>
      <c r="N9141" s="13"/>
      <c r="O9141" s="13"/>
      <c r="P9141" s="13"/>
      <c r="Q9141" s="13"/>
      <c r="R9141" s="13"/>
      <c r="S9141" s="13"/>
      <c r="T9141" s="13"/>
      <c r="U9141" s="13"/>
      <c r="V9141" s="13"/>
      <c r="W9141" s="13"/>
      <c r="X9141" s="13"/>
      <c r="Y9141" s="13"/>
      <c r="Z9141" s="13"/>
    </row>
    <row r="9142">
      <c r="A9142" s="24" t="s">
        <v>27677</v>
      </c>
      <c r="B9142" s="24" t="s">
        <v>20857</v>
      </c>
      <c r="C9142" s="13"/>
      <c r="D9142" s="13"/>
      <c r="E9142" s="13"/>
      <c r="F9142" s="13"/>
      <c r="G9142" s="13"/>
      <c r="H9142" s="13"/>
      <c r="I9142" s="13"/>
      <c r="J9142" s="13"/>
      <c r="K9142" s="13"/>
      <c r="L9142" s="13"/>
      <c r="M9142" s="13"/>
      <c r="N9142" s="13"/>
      <c r="O9142" s="13"/>
      <c r="P9142" s="13"/>
      <c r="Q9142" s="13"/>
      <c r="R9142" s="13"/>
      <c r="S9142" s="13"/>
      <c r="T9142" s="13"/>
      <c r="U9142" s="13"/>
      <c r="V9142" s="13"/>
      <c r="W9142" s="13"/>
      <c r="X9142" s="13"/>
      <c r="Y9142" s="13"/>
      <c r="Z9142" s="13"/>
    </row>
    <row r="9143">
      <c r="A9143" s="24" t="s">
        <v>27680</v>
      </c>
      <c r="B9143" s="24" t="s">
        <v>20857</v>
      </c>
      <c r="C9143" s="13"/>
      <c r="D9143" s="13"/>
      <c r="E9143" s="13"/>
      <c r="F9143" s="13"/>
      <c r="G9143" s="13"/>
      <c r="H9143" s="13"/>
      <c r="I9143" s="13"/>
      <c r="J9143" s="13"/>
      <c r="K9143" s="13"/>
      <c r="L9143" s="13"/>
      <c r="M9143" s="13"/>
      <c r="N9143" s="13"/>
      <c r="O9143" s="13"/>
      <c r="P9143" s="13"/>
      <c r="Q9143" s="13"/>
      <c r="R9143" s="13"/>
      <c r="S9143" s="13"/>
      <c r="T9143" s="13"/>
      <c r="U9143" s="13"/>
      <c r="V9143" s="13"/>
      <c r="W9143" s="13"/>
      <c r="X9143" s="13"/>
      <c r="Y9143" s="13"/>
      <c r="Z9143" s="13"/>
    </row>
    <row r="9144">
      <c r="A9144" s="24" t="s">
        <v>27683</v>
      </c>
      <c r="B9144" s="24" t="s">
        <v>20857</v>
      </c>
      <c r="C9144" s="13"/>
      <c r="D9144" s="13"/>
      <c r="E9144" s="13"/>
      <c r="F9144" s="13"/>
      <c r="G9144" s="13"/>
      <c r="H9144" s="13"/>
      <c r="I9144" s="13"/>
      <c r="J9144" s="13"/>
      <c r="K9144" s="13"/>
      <c r="L9144" s="13"/>
      <c r="M9144" s="13"/>
      <c r="N9144" s="13"/>
      <c r="O9144" s="13"/>
      <c r="P9144" s="13"/>
      <c r="Q9144" s="13"/>
      <c r="R9144" s="13"/>
      <c r="S9144" s="13"/>
      <c r="T9144" s="13"/>
      <c r="U9144" s="13"/>
      <c r="V9144" s="13"/>
      <c r="W9144" s="13"/>
      <c r="X9144" s="13"/>
      <c r="Y9144" s="13"/>
      <c r="Z9144" s="13"/>
    </row>
    <row r="9145">
      <c r="A9145" s="24" t="s">
        <v>27686</v>
      </c>
      <c r="B9145" s="24" t="s">
        <v>20857</v>
      </c>
      <c r="C9145" s="13"/>
      <c r="D9145" s="13"/>
      <c r="E9145" s="13"/>
      <c r="F9145" s="13"/>
      <c r="G9145" s="13"/>
      <c r="H9145" s="13"/>
      <c r="I9145" s="13"/>
      <c r="J9145" s="13"/>
      <c r="K9145" s="13"/>
      <c r="L9145" s="13"/>
      <c r="M9145" s="13"/>
      <c r="N9145" s="13"/>
      <c r="O9145" s="13"/>
      <c r="P9145" s="13"/>
      <c r="Q9145" s="13"/>
      <c r="R9145" s="13"/>
      <c r="S9145" s="13"/>
      <c r="T9145" s="13"/>
      <c r="U9145" s="13"/>
      <c r="V9145" s="13"/>
      <c r="W9145" s="13"/>
      <c r="X9145" s="13"/>
      <c r="Y9145" s="13"/>
      <c r="Z9145" s="13"/>
    </row>
    <row r="9146">
      <c r="A9146" s="24" t="s">
        <v>27689</v>
      </c>
      <c r="B9146" s="24" t="s">
        <v>20857</v>
      </c>
      <c r="C9146" s="13"/>
      <c r="D9146" s="13"/>
      <c r="E9146" s="13"/>
      <c r="F9146" s="13"/>
      <c r="G9146" s="13"/>
      <c r="H9146" s="13"/>
      <c r="I9146" s="13"/>
      <c r="J9146" s="13"/>
      <c r="K9146" s="13"/>
      <c r="L9146" s="13"/>
      <c r="M9146" s="13"/>
      <c r="N9146" s="13"/>
      <c r="O9146" s="13"/>
      <c r="P9146" s="13"/>
      <c r="Q9146" s="13"/>
      <c r="R9146" s="13"/>
      <c r="S9146" s="13"/>
      <c r="T9146" s="13"/>
      <c r="U9146" s="13"/>
      <c r="V9146" s="13"/>
      <c r="W9146" s="13"/>
      <c r="X9146" s="13"/>
      <c r="Y9146" s="13"/>
      <c r="Z9146" s="13"/>
    </row>
    <row r="9147">
      <c r="A9147" s="24" t="s">
        <v>27693</v>
      </c>
      <c r="B9147" s="24" t="s">
        <v>20857</v>
      </c>
      <c r="C9147" s="13"/>
      <c r="D9147" s="13"/>
      <c r="E9147" s="13"/>
      <c r="F9147" s="13"/>
      <c r="G9147" s="13"/>
      <c r="H9147" s="13"/>
      <c r="I9147" s="13"/>
      <c r="J9147" s="13"/>
      <c r="K9147" s="13"/>
      <c r="L9147" s="13"/>
      <c r="M9147" s="13"/>
      <c r="N9147" s="13"/>
      <c r="O9147" s="13"/>
      <c r="P9147" s="13"/>
      <c r="Q9147" s="13"/>
      <c r="R9147" s="13"/>
      <c r="S9147" s="13"/>
      <c r="T9147" s="13"/>
      <c r="U9147" s="13"/>
      <c r="V9147" s="13"/>
      <c r="W9147" s="13"/>
      <c r="X9147" s="13"/>
      <c r="Y9147" s="13"/>
      <c r="Z9147" s="13"/>
    </row>
    <row r="9148">
      <c r="A9148" s="24" t="s">
        <v>27696</v>
      </c>
      <c r="B9148" s="24" t="s">
        <v>20857</v>
      </c>
      <c r="C9148" s="13"/>
      <c r="D9148" s="13"/>
      <c r="E9148" s="13"/>
      <c r="F9148" s="13"/>
      <c r="G9148" s="13"/>
      <c r="H9148" s="13"/>
      <c r="I9148" s="13"/>
      <c r="J9148" s="13"/>
      <c r="K9148" s="13"/>
      <c r="L9148" s="13"/>
      <c r="M9148" s="13"/>
      <c r="N9148" s="13"/>
      <c r="O9148" s="13"/>
      <c r="P9148" s="13"/>
      <c r="Q9148" s="13"/>
      <c r="R9148" s="13"/>
      <c r="S9148" s="13"/>
      <c r="T9148" s="13"/>
      <c r="U9148" s="13"/>
      <c r="V9148" s="13"/>
      <c r="W9148" s="13"/>
      <c r="X9148" s="13"/>
      <c r="Y9148" s="13"/>
      <c r="Z9148" s="13"/>
    </row>
    <row r="9149">
      <c r="A9149" s="24" t="s">
        <v>27700</v>
      </c>
      <c r="B9149" s="24" t="s">
        <v>20857</v>
      </c>
      <c r="C9149" s="13"/>
      <c r="D9149" s="13"/>
      <c r="E9149" s="13"/>
      <c r="F9149" s="13"/>
      <c r="G9149" s="13"/>
      <c r="H9149" s="13"/>
      <c r="I9149" s="13"/>
      <c r="J9149" s="13"/>
      <c r="K9149" s="13"/>
      <c r="L9149" s="13"/>
      <c r="M9149" s="13"/>
      <c r="N9149" s="13"/>
      <c r="O9149" s="13"/>
      <c r="P9149" s="13"/>
      <c r="Q9149" s="13"/>
      <c r="R9149" s="13"/>
      <c r="S9149" s="13"/>
      <c r="T9149" s="13"/>
      <c r="U9149" s="13"/>
      <c r="V9149" s="13"/>
      <c r="W9149" s="13"/>
      <c r="X9149" s="13"/>
      <c r="Y9149" s="13"/>
      <c r="Z9149" s="13"/>
    </row>
    <row r="9150">
      <c r="A9150" s="24" t="s">
        <v>27703</v>
      </c>
      <c r="B9150" s="24" t="s">
        <v>20857</v>
      </c>
      <c r="C9150" s="13"/>
      <c r="D9150" s="13"/>
      <c r="E9150" s="13"/>
      <c r="F9150" s="13"/>
      <c r="G9150" s="13"/>
      <c r="H9150" s="13"/>
      <c r="I9150" s="13"/>
      <c r="J9150" s="13"/>
      <c r="K9150" s="13"/>
      <c r="L9150" s="13"/>
      <c r="M9150" s="13"/>
      <c r="N9150" s="13"/>
      <c r="O9150" s="13"/>
      <c r="P9150" s="13"/>
      <c r="Q9150" s="13"/>
      <c r="R9150" s="13"/>
      <c r="S9150" s="13"/>
      <c r="T9150" s="13"/>
      <c r="U9150" s="13"/>
      <c r="V9150" s="13"/>
      <c r="W9150" s="13"/>
      <c r="X9150" s="13"/>
      <c r="Y9150" s="13"/>
      <c r="Z9150" s="13"/>
    </row>
    <row r="9151">
      <c r="A9151" s="24" t="s">
        <v>27706</v>
      </c>
      <c r="B9151" s="24" t="s">
        <v>20857</v>
      </c>
      <c r="C9151" s="13"/>
      <c r="D9151" s="13"/>
      <c r="E9151" s="13"/>
      <c r="F9151" s="13"/>
      <c r="G9151" s="13"/>
      <c r="H9151" s="13"/>
      <c r="I9151" s="13"/>
      <c r="J9151" s="13"/>
      <c r="K9151" s="13"/>
      <c r="L9151" s="13"/>
      <c r="M9151" s="13"/>
      <c r="N9151" s="13"/>
      <c r="O9151" s="13"/>
      <c r="P9151" s="13"/>
      <c r="Q9151" s="13"/>
      <c r="R9151" s="13"/>
      <c r="S9151" s="13"/>
      <c r="T9151" s="13"/>
      <c r="U9151" s="13"/>
      <c r="V9151" s="13"/>
      <c r="W9151" s="13"/>
      <c r="X9151" s="13"/>
      <c r="Y9151" s="13"/>
      <c r="Z9151" s="13"/>
    </row>
    <row r="9152">
      <c r="A9152" s="24" t="s">
        <v>27709</v>
      </c>
      <c r="B9152" s="24" t="s">
        <v>20857</v>
      </c>
      <c r="C9152" s="13"/>
      <c r="D9152" s="13"/>
      <c r="E9152" s="13"/>
      <c r="F9152" s="13"/>
      <c r="G9152" s="13"/>
      <c r="H9152" s="13"/>
      <c r="I9152" s="13"/>
      <c r="J9152" s="13"/>
      <c r="K9152" s="13"/>
      <c r="L9152" s="13"/>
      <c r="M9152" s="13"/>
      <c r="N9152" s="13"/>
      <c r="O9152" s="13"/>
      <c r="P9152" s="13"/>
      <c r="Q9152" s="13"/>
      <c r="R9152" s="13"/>
      <c r="S9152" s="13"/>
      <c r="T9152" s="13"/>
      <c r="U9152" s="13"/>
      <c r="V9152" s="13"/>
      <c r="W9152" s="13"/>
      <c r="X9152" s="13"/>
      <c r="Y9152" s="13"/>
      <c r="Z9152" s="13"/>
    </row>
    <row r="9153">
      <c r="A9153" s="24" t="s">
        <v>27712</v>
      </c>
      <c r="B9153" s="24" t="s">
        <v>20857</v>
      </c>
      <c r="C9153" s="13"/>
      <c r="D9153" s="13"/>
      <c r="E9153" s="13"/>
      <c r="F9153" s="13"/>
      <c r="G9153" s="13"/>
      <c r="H9153" s="13"/>
      <c r="I9153" s="13"/>
      <c r="J9153" s="13"/>
      <c r="K9153" s="13"/>
      <c r="L9153" s="13"/>
      <c r="M9153" s="13"/>
      <c r="N9153" s="13"/>
      <c r="O9153" s="13"/>
      <c r="P9153" s="13"/>
      <c r="Q9153" s="13"/>
      <c r="R9153" s="13"/>
      <c r="S9153" s="13"/>
      <c r="T9153" s="13"/>
      <c r="U9153" s="13"/>
      <c r="V9153" s="13"/>
      <c r="W9153" s="13"/>
      <c r="X9153" s="13"/>
      <c r="Y9153" s="13"/>
      <c r="Z9153" s="13"/>
    </row>
    <row r="9154">
      <c r="A9154" s="24" t="s">
        <v>27715</v>
      </c>
      <c r="B9154" s="24" t="s">
        <v>20857</v>
      </c>
      <c r="C9154" s="13"/>
      <c r="D9154" s="13"/>
      <c r="E9154" s="13"/>
      <c r="F9154" s="13"/>
      <c r="G9154" s="13"/>
      <c r="H9154" s="13"/>
      <c r="I9154" s="13"/>
      <c r="J9154" s="13"/>
      <c r="K9154" s="13"/>
      <c r="L9154" s="13"/>
      <c r="M9154" s="13"/>
      <c r="N9154" s="13"/>
      <c r="O9154" s="13"/>
      <c r="P9154" s="13"/>
      <c r="Q9154" s="13"/>
      <c r="R9154" s="13"/>
      <c r="S9154" s="13"/>
      <c r="T9154" s="13"/>
      <c r="U9154" s="13"/>
      <c r="V9154" s="13"/>
      <c r="W9154" s="13"/>
      <c r="X9154" s="13"/>
      <c r="Y9154" s="13"/>
      <c r="Z9154" s="13"/>
    </row>
    <row r="9155">
      <c r="A9155" s="24" t="s">
        <v>27718</v>
      </c>
      <c r="B9155" s="24" t="s">
        <v>20857</v>
      </c>
      <c r="C9155" s="13"/>
      <c r="D9155" s="13"/>
      <c r="E9155" s="13"/>
      <c r="F9155" s="13"/>
      <c r="G9155" s="13"/>
      <c r="H9155" s="13"/>
      <c r="I9155" s="13"/>
      <c r="J9155" s="13"/>
      <c r="K9155" s="13"/>
      <c r="L9155" s="13"/>
      <c r="M9155" s="13"/>
      <c r="N9155" s="13"/>
      <c r="O9155" s="13"/>
      <c r="P9155" s="13"/>
      <c r="Q9155" s="13"/>
      <c r="R9155" s="13"/>
      <c r="S9155" s="13"/>
      <c r="T9155" s="13"/>
      <c r="U9155" s="13"/>
      <c r="V9155" s="13"/>
      <c r="W9155" s="13"/>
      <c r="X9155" s="13"/>
      <c r="Y9155" s="13"/>
      <c r="Z9155" s="13"/>
    </row>
    <row r="9156">
      <c r="A9156" s="24" t="s">
        <v>27721</v>
      </c>
      <c r="B9156" s="24" t="s">
        <v>20857</v>
      </c>
      <c r="C9156" s="13"/>
      <c r="D9156" s="13"/>
      <c r="E9156" s="13"/>
      <c r="F9156" s="13"/>
      <c r="G9156" s="13"/>
      <c r="H9156" s="13"/>
      <c r="I9156" s="13"/>
      <c r="J9156" s="13"/>
      <c r="K9156" s="13"/>
      <c r="L9156" s="13"/>
      <c r="M9156" s="13"/>
      <c r="N9156" s="13"/>
      <c r="O9156" s="13"/>
      <c r="P9156" s="13"/>
      <c r="Q9156" s="13"/>
      <c r="R9156" s="13"/>
      <c r="S9156" s="13"/>
      <c r="T9156" s="13"/>
      <c r="U9156" s="13"/>
      <c r="V9156" s="13"/>
      <c r="W9156" s="13"/>
      <c r="X9156" s="13"/>
      <c r="Y9156" s="13"/>
      <c r="Z9156" s="13"/>
    </row>
    <row r="9157">
      <c r="A9157" s="24" t="s">
        <v>27723</v>
      </c>
      <c r="B9157" s="24" t="s">
        <v>20857</v>
      </c>
      <c r="C9157" s="13"/>
      <c r="D9157" s="13"/>
      <c r="E9157" s="13"/>
      <c r="F9157" s="13"/>
      <c r="G9157" s="13"/>
      <c r="H9157" s="13"/>
      <c r="I9157" s="13"/>
      <c r="J9157" s="13"/>
      <c r="K9157" s="13"/>
      <c r="L9157" s="13"/>
      <c r="M9157" s="13"/>
      <c r="N9157" s="13"/>
      <c r="O9157" s="13"/>
      <c r="P9157" s="13"/>
      <c r="Q9157" s="13"/>
      <c r="R9157" s="13"/>
      <c r="S9157" s="13"/>
      <c r="T9157" s="13"/>
      <c r="U9157" s="13"/>
      <c r="V9157" s="13"/>
      <c r="W9157" s="13"/>
      <c r="X9157" s="13"/>
      <c r="Y9157" s="13"/>
      <c r="Z9157" s="13"/>
    </row>
    <row r="9158">
      <c r="A9158" s="24" t="s">
        <v>27726</v>
      </c>
      <c r="B9158" s="24" t="s">
        <v>20857</v>
      </c>
      <c r="C9158" s="13"/>
      <c r="D9158" s="13"/>
      <c r="E9158" s="13"/>
      <c r="F9158" s="13"/>
      <c r="G9158" s="13"/>
      <c r="H9158" s="13"/>
      <c r="I9158" s="13"/>
      <c r="J9158" s="13"/>
      <c r="K9158" s="13"/>
      <c r="L9158" s="13"/>
      <c r="M9158" s="13"/>
      <c r="N9158" s="13"/>
      <c r="O9158" s="13"/>
      <c r="P9158" s="13"/>
      <c r="Q9158" s="13"/>
      <c r="R9158" s="13"/>
      <c r="S9158" s="13"/>
      <c r="T9158" s="13"/>
      <c r="U9158" s="13"/>
      <c r="V9158" s="13"/>
      <c r="W9158" s="13"/>
      <c r="X9158" s="13"/>
      <c r="Y9158" s="13"/>
      <c r="Z9158" s="13"/>
    </row>
    <row r="9159">
      <c r="A9159" s="24" t="s">
        <v>27729</v>
      </c>
      <c r="B9159" s="24" t="s">
        <v>20857</v>
      </c>
      <c r="C9159" s="13"/>
      <c r="D9159" s="13"/>
      <c r="E9159" s="13"/>
      <c r="F9159" s="13"/>
      <c r="G9159" s="13"/>
      <c r="H9159" s="13"/>
      <c r="I9159" s="13"/>
      <c r="J9159" s="13"/>
      <c r="K9159" s="13"/>
      <c r="L9159" s="13"/>
      <c r="M9159" s="13"/>
      <c r="N9159" s="13"/>
      <c r="O9159" s="13"/>
      <c r="P9159" s="13"/>
      <c r="Q9159" s="13"/>
      <c r="R9159" s="13"/>
      <c r="S9159" s="13"/>
      <c r="T9159" s="13"/>
      <c r="U9159" s="13"/>
      <c r="V9159" s="13"/>
      <c r="W9159" s="13"/>
      <c r="X9159" s="13"/>
      <c r="Y9159" s="13"/>
      <c r="Z9159" s="13"/>
    </row>
    <row r="9160">
      <c r="A9160" s="24" t="s">
        <v>27733</v>
      </c>
      <c r="B9160" s="24" t="s">
        <v>20857</v>
      </c>
      <c r="C9160" s="13"/>
      <c r="D9160" s="13"/>
      <c r="E9160" s="13"/>
      <c r="F9160" s="13"/>
      <c r="G9160" s="13"/>
      <c r="H9160" s="13"/>
      <c r="I9160" s="13"/>
      <c r="J9160" s="13"/>
      <c r="K9160" s="13"/>
      <c r="L9160" s="13"/>
      <c r="M9160" s="13"/>
      <c r="N9160" s="13"/>
      <c r="O9160" s="13"/>
      <c r="P9160" s="13"/>
      <c r="Q9160" s="13"/>
      <c r="R9160" s="13"/>
      <c r="S9160" s="13"/>
      <c r="T9160" s="13"/>
      <c r="U9160" s="13"/>
      <c r="V9160" s="13"/>
      <c r="W9160" s="13"/>
      <c r="X9160" s="13"/>
      <c r="Y9160" s="13"/>
      <c r="Z9160" s="13"/>
    </row>
    <row r="9161">
      <c r="A9161" s="24" t="s">
        <v>27735</v>
      </c>
      <c r="B9161" s="24" t="s">
        <v>20857</v>
      </c>
      <c r="C9161" s="13"/>
      <c r="D9161" s="13"/>
      <c r="E9161" s="13"/>
      <c r="F9161" s="13"/>
      <c r="G9161" s="13"/>
      <c r="H9161" s="13"/>
      <c r="I9161" s="13"/>
      <c r="J9161" s="13"/>
      <c r="K9161" s="13"/>
      <c r="L9161" s="13"/>
      <c r="M9161" s="13"/>
      <c r="N9161" s="13"/>
      <c r="O9161" s="13"/>
      <c r="P9161" s="13"/>
      <c r="Q9161" s="13"/>
      <c r="R9161" s="13"/>
      <c r="S9161" s="13"/>
      <c r="T9161" s="13"/>
      <c r="U9161" s="13"/>
      <c r="V9161" s="13"/>
      <c r="W9161" s="13"/>
      <c r="X9161" s="13"/>
      <c r="Y9161" s="13"/>
      <c r="Z9161" s="13"/>
    </row>
    <row r="9162">
      <c r="A9162" s="24" t="s">
        <v>27738</v>
      </c>
      <c r="B9162" s="24" t="s">
        <v>20857</v>
      </c>
      <c r="C9162" s="13"/>
      <c r="D9162" s="13"/>
      <c r="E9162" s="13"/>
      <c r="F9162" s="13"/>
      <c r="G9162" s="13"/>
      <c r="H9162" s="13"/>
      <c r="I9162" s="13"/>
      <c r="J9162" s="13"/>
      <c r="K9162" s="13"/>
      <c r="L9162" s="13"/>
      <c r="M9162" s="13"/>
      <c r="N9162" s="13"/>
      <c r="O9162" s="13"/>
      <c r="P9162" s="13"/>
      <c r="Q9162" s="13"/>
      <c r="R9162" s="13"/>
      <c r="S9162" s="13"/>
      <c r="T9162" s="13"/>
      <c r="U9162" s="13"/>
      <c r="V9162" s="13"/>
      <c r="W9162" s="13"/>
      <c r="X9162" s="13"/>
      <c r="Y9162" s="13"/>
      <c r="Z9162" s="13"/>
    </row>
    <row r="9163">
      <c r="A9163" s="24" t="s">
        <v>27740</v>
      </c>
      <c r="B9163" s="24" t="s">
        <v>20857</v>
      </c>
      <c r="C9163" s="13"/>
      <c r="D9163" s="13"/>
      <c r="E9163" s="13"/>
      <c r="F9163" s="13"/>
      <c r="G9163" s="13"/>
      <c r="H9163" s="13"/>
      <c r="I9163" s="13"/>
      <c r="J9163" s="13"/>
      <c r="K9163" s="13"/>
      <c r="L9163" s="13"/>
      <c r="M9163" s="13"/>
      <c r="N9163" s="13"/>
      <c r="O9163" s="13"/>
      <c r="P9163" s="13"/>
      <c r="Q9163" s="13"/>
      <c r="R9163" s="13"/>
      <c r="S9163" s="13"/>
      <c r="T9163" s="13"/>
      <c r="U9163" s="13"/>
      <c r="V9163" s="13"/>
      <c r="W9163" s="13"/>
      <c r="X9163" s="13"/>
      <c r="Y9163" s="13"/>
      <c r="Z9163" s="13"/>
    </row>
    <row r="9164">
      <c r="A9164" s="24" t="s">
        <v>27743</v>
      </c>
      <c r="B9164" s="24" t="s">
        <v>20857</v>
      </c>
      <c r="C9164" s="13"/>
      <c r="D9164" s="13"/>
      <c r="E9164" s="13"/>
      <c r="F9164" s="13"/>
      <c r="G9164" s="13"/>
      <c r="H9164" s="13"/>
      <c r="I9164" s="13"/>
      <c r="J9164" s="13"/>
      <c r="K9164" s="13"/>
      <c r="L9164" s="13"/>
      <c r="M9164" s="13"/>
      <c r="N9164" s="13"/>
      <c r="O9164" s="13"/>
      <c r="P9164" s="13"/>
      <c r="Q9164" s="13"/>
      <c r="R9164" s="13"/>
      <c r="S9164" s="13"/>
      <c r="T9164" s="13"/>
      <c r="U9164" s="13"/>
      <c r="V9164" s="13"/>
      <c r="W9164" s="13"/>
      <c r="X9164" s="13"/>
      <c r="Y9164" s="13"/>
      <c r="Z9164" s="13"/>
    </row>
    <row r="9165">
      <c r="A9165" s="24" t="s">
        <v>27746</v>
      </c>
      <c r="B9165" s="24" t="s">
        <v>20857</v>
      </c>
      <c r="C9165" s="13"/>
      <c r="D9165" s="13"/>
      <c r="E9165" s="13"/>
      <c r="F9165" s="13"/>
      <c r="G9165" s="13"/>
      <c r="H9165" s="13"/>
      <c r="I9165" s="13"/>
      <c r="J9165" s="13"/>
      <c r="K9165" s="13"/>
      <c r="L9165" s="13"/>
      <c r="M9165" s="13"/>
      <c r="N9165" s="13"/>
      <c r="O9165" s="13"/>
      <c r="P9165" s="13"/>
      <c r="Q9165" s="13"/>
      <c r="R9165" s="13"/>
      <c r="S9165" s="13"/>
      <c r="T9165" s="13"/>
      <c r="U9165" s="13"/>
      <c r="V9165" s="13"/>
      <c r="W9165" s="13"/>
      <c r="X9165" s="13"/>
      <c r="Y9165" s="13"/>
      <c r="Z9165" s="13"/>
    </row>
    <row r="9166">
      <c r="A9166" s="24" t="s">
        <v>27749</v>
      </c>
      <c r="B9166" s="24" t="s">
        <v>20857</v>
      </c>
      <c r="C9166" s="13"/>
      <c r="D9166" s="13"/>
      <c r="E9166" s="13"/>
      <c r="F9166" s="13"/>
      <c r="G9166" s="13"/>
      <c r="H9166" s="13"/>
      <c r="I9166" s="13"/>
      <c r="J9166" s="13"/>
      <c r="K9166" s="13"/>
      <c r="L9166" s="13"/>
      <c r="M9166" s="13"/>
      <c r="N9166" s="13"/>
      <c r="O9166" s="13"/>
      <c r="P9166" s="13"/>
      <c r="Q9166" s="13"/>
      <c r="R9166" s="13"/>
      <c r="S9166" s="13"/>
      <c r="T9166" s="13"/>
      <c r="U9166" s="13"/>
      <c r="V9166" s="13"/>
      <c r="W9166" s="13"/>
      <c r="X9166" s="13"/>
      <c r="Y9166" s="13"/>
      <c r="Z9166" s="13"/>
    </row>
    <row r="9167">
      <c r="A9167" s="24" t="s">
        <v>27752</v>
      </c>
      <c r="B9167" s="24" t="s">
        <v>20857</v>
      </c>
      <c r="C9167" s="13"/>
      <c r="D9167" s="13"/>
      <c r="E9167" s="13"/>
      <c r="F9167" s="13"/>
      <c r="G9167" s="13"/>
      <c r="H9167" s="13"/>
      <c r="I9167" s="13"/>
      <c r="J9167" s="13"/>
      <c r="K9167" s="13"/>
      <c r="L9167" s="13"/>
      <c r="M9167" s="13"/>
      <c r="N9167" s="13"/>
      <c r="O9167" s="13"/>
      <c r="P9167" s="13"/>
      <c r="Q9167" s="13"/>
      <c r="R9167" s="13"/>
      <c r="S9167" s="13"/>
      <c r="T9167" s="13"/>
      <c r="U9167" s="13"/>
      <c r="V9167" s="13"/>
      <c r="W9167" s="13"/>
      <c r="X9167" s="13"/>
      <c r="Y9167" s="13"/>
      <c r="Z9167" s="13"/>
    </row>
    <row r="9168">
      <c r="A9168" s="24" t="s">
        <v>27754</v>
      </c>
      <c r="B9168" s="24" t="s">
        <v>20857</v>
      </c>
      <c r="C9168" s="13"/>
      <c r="D9168" s="13"/>
      <c r="E9168" s="13"/>
      <c r="F9168" s="13"/>
      <c r="G9168" s="13"/>
      <c r="H9168" s="13"/>
      <c r="I9168" s="13"/>
      <c r="J9168" s="13"/>
      <c r="K9168" s="13"/>
      <c r="L9168" s="13"/>
      <c r="M9168" s="13"/>
      <c r="N9168" s="13"/>
      <c r="O9168" s="13"/>
      <c r="P9168" s="13"/>
      <c r="Q9168" s="13"/>
      <c r="R9168" s="13"/>
      <c r="S9168" s="13"/>
      <c r="T9168" s="13"/>
      <c r="U9168" s="13"/>
      <c r="V9168" s="13"/>
      <c r="W9168" s="13"/>
      <c r="X9168" s="13"/>
      <c r="Y9168" s="13"/>
      <c r="Z9168" s="13"/>
    </row>
    <row r="9169">
      <c r="A9169" s="24" t="s">
        <v>27757</v>
      </c>
      <c r="B9169" s="24" t="s">
        <v>20857</v>
      </c>
      <c r="C9169" s="13"/>
      <c r="D9169" s="13"/>
      <c r="E9169" s="13"/>
      <c r="F9169" s="13"/>
      <c r="G9169" s="13"/>
      <c r="H9169" s="13"/>
      <c r="I9169" s="13"/>
      <c r="J9169" s="13"/>
      <c r="K9169" s="13"/>
      <c r="L9169" s="13"/>
      <c r="M9169" s="13"/>
      <c r="N9169" s="13"/>
      <c r="O9169" s="13"/>
      <c r="P9169" s="13"/>
      <c r="Q9169" s="13"/>
      <c r="R9169" s="13"/>
      <c r="S9169" s="13"/>
      <c r="T9169" s="13"/>
      <c r="U9169" s="13"/>
      <c r="V9169" s="13"/>
      <c r="W9169" s="13"/>
      <c r="X9169" s="13"/>
      <c r="Y9169" s="13"/>
      <c r="Z9169" s="13"/>
    </row>
    <row r="9170">
      <c r="A9170" s="24" t="s">
        <v>27760</v>
      </c>
      <c r="B9170" s="24" t="s">
        <v>20857</v>
      </c>
      <c r="C9170" s="13"/>
      <c r="D9170" s="13"/>
      <c r="E9170" s="13"/>
      <c r="F9170" s="13"/>
      <c r="G9170" s="13"/>
      <c r="H9170" s="13"/>
      <c r="I9170" s="13"/>
      <c r="J9170" s="13"/>
      <c r="K9170" s="13"/>
      <c r="L9170" s="13"/>
      <c r="M9170" s="13"/>
      <c r="N9170" s="13"/>
      <c r="O9170" s="13"/>
      <c r="P9170" s="13"/>
      <c r="Q9170" s="13"/>
      <c r="R9170" s="13"/>
      <c r="S9170" s="13"/>
      <c r="T9170" s="13"/>
      <c r="U9170" s="13"/>
      <c r="V9170" s="13"/>
      <c r="W9170" s="13"/>
      <c r="X9170" s="13"/>
      <c r="Y9170" s="13"/>
      <c r="Z9170" s="13"/>
    </row>
    <row r="9171">
      <c r="A9171" s="24" t="s">
        <v>27763</v>
      </c>
      <c r="B9171" s="24" t="s">
        <v>20857</v>
      </c>
      <c r="C9171" s="13"/>
      <c r="D9171" s="13"/>
      <c r="E9171" s="13"/>
      <c r="F9171" s="13"/>
      <c r="G9171" s="13"/>
      <c r="H9171" s="13"/>
      <c r="I9171" s="13"/>
      <c r="J9171" s="13"/>
      <c r="K9171" s="13"/>
      <c r="L9171" s="13"/>
      <c r="M9171" s="13"/>
      <c r="N9171" s="13"/>
      <c r="O9171" s="13"/>
      <c r="P9171" s="13"/>
      <c r="Q9171" s="13"/>
      <c r="R9171" s="13"/>
      <c r="S9171" s="13"/>
      <c r="T9171" s="13"/>
      <c r="U9171" s="13"/>
      <c r="V9171" s="13"/>
      <c r="W9171" s="13"/>
      <c r="X9171" s="13"/>
      <c r="Y9171" s="13"/>
      <c r="Z9171" s="13"/>
    </row>
    <row r="9172">
      <c r="A9172" s="24" t="s">
        <v>27766</v>
      </c>
      <c r="B9172" s="24" t="s">
        <v>20857</v>
      </c>
      <c r="C9172" s="13"/>
      <c r="D9172" s="13"/>
      <c r="E9172" s="13"/>
      <c r="F9172" s="13"/>
      <c r="G9172" s="13"/>
      <c r="H9172" s="13"/>
      <c r="I9172" s="13"/>
      <c r="J9172" s="13"/>
      <c r="K9172" s="13"/>
      <c r="L9172" s="13"/>
      <c r="M9172" s="13"/>
      <c r="N9172" s="13"/>
      <c r="O9172" s="13"/>
      <c r="P9172" s="13"/>
      <c r="Q9172" s="13"/>
      <c r="R9172" s="13"/>
      <c r="S9172" s="13"/>
      <c r="T9172" s="13"/>
      <c r="U9172" s="13"/>
      <c r="V9172" s="13"/>
      <c r="W9172" s="13"/>
      <c r="X9172" s="13"/>
      <c r="Y9172" s="13"/>
      <c r="Z9172" s="13"/>
    </row>
    <row r="9173">
      <c r="A9173" s="24" t="s">
        <v>27769</v>
      </c>
      <c r="B9173" s="24" t="s">
        <v>20857</v>
      </c>
      <c r="C9173" s="13"/>
      <c r="D9173" s="13"/>
      <c r="E9173" s="13"/>
      <c r="F9173" s="13"/>
      <c r="G9173" s="13"/>
      <c r="H9173" s="13"/>
      <c r="I9173" s="13"/>
      <c r="J9173" s="13"/>
      <c r="K9173" s="13"/>
      <c r="L9173" s="13"/>
      <c r="M9173" s="13"/>
      <c r="N9173" s="13"/>
      <c r="O9173" s="13"/>
      <c r="P9173" s="13"/>
      <c r="Q9173" s="13"/>
      <c r="R9173" s="13"/>
      <c r="S9173" s="13"/>
      <c r="T9173" s="13"/>
      <c r="U9173" s="13"/>
      <c r="V9173" s="13"/>
      <c r="W9173" s="13"/>
      <c r="X9173" s="13"/>
      <c r="Y9173" s="13"/>
      <c r="Z9173" s="13"/>
    </row>
    <row r="9174">
      <c r="A9174" s="24" t="s">
        <v>27772</v>
      </c>
      <c r="B9174" s="24" t="s">
        <v>20857</v>
      </c>
      <c r="C9174" s="13"/>
      <c r="D9174" s="13"/>
      <c r="E9174" s="13"/>
      <c r="F9174" s="13"/>
      <c r="G9174" s="13"/>
      <c r="H9174" s="13"/>
      <c r="I9174" s="13"/>
      <c r="J9174" s="13"/>
      <c r="K9174" s="13"/>
      <c r="L9174" s="13"/>
      <c r="M9174" s="13"/>
      <c r="N9174" s="13"/>
      <c r="O9174" s="13"/>
      <c r="P9174" s="13"/>
      <c r="Q9174" s="13"/>
      <c r="R9174" s="13"/>
      <c r="S9174" s="13"/>
      <c r="T9174" s="13"/>
      <c r="U9174" s="13"/>
      <c r="V9174" s="13"/>
      <c r="W9174" s="13"/>
      <c r="X9174" s="13"/>
      <c r="Y9174" s="13"/>
      <c r="Z9174" s="13"/>
    </row>
    <row r="9175">
      <c r="A9175" s="24" t="s">
        <v>27775</v>
      </c>
      <c r="B9175" s="24" t="s">
        <v>20857</v>
      </c>
      <c r="C9175" s="13"/>
      <c r="D9175" s="13"/>
      <c r="E9175" s="13"/>
      <c r="F9175" s="13"/>
      <c r="G9175" s="13"/>
      <c r="H9175" s="13"/>
      <c r="I9175" s="13"/>
      <c r="J9175" s="13"/>
      <c r="K9175" s="13"/>
      <c r="L9175" s="13"/>
      <c r="M9175" s="13"/>
      <c r="N9175" s="13"/>
      <c r="O9175" s="13"/>
      <c r="P9175" s="13"/>
      <c r="Q9175" s="13"/>
      <c r="R9175" s="13"/>
      <c r="S9175" s="13"/>
      <c r="T9175" s="13"/>
      <c r="U9175" s="13"/>
      <c r="V9175" s="13"/>
      <c r="W9175" s="13"/>
      <c r="X9175" s="13"/>
      <c r="Y9175" s="13"/>
      <c r="Z9175" s="13"/>
    </row>
    <row r="9176">
      <c r="A9176" s="24" t="s">
        <v>27777</v>
      </c>
      <c r="B9176" s="24" t="s">
        <v>20857</v>
      </c>
      <c r="C9176" s="13"/>
      <c r="D9176" s="13"/>
      <c r="E9176" s="13"/>
      <c r="F9176" s="13"/>
      <c r="G9176" s="13"/>
      <c r="H9176" s="13"/>
      <c r="I9176" s="13"/>
      <c r="J9176" s="13"/>
      <c r="K9176" s="13"/>
      <c r="L9176" s="13"/>
      <c r="M9176" s="13"/>
      <c r="N9176" s="13"/>
      <c r="O9176" s="13"/>
      <c r="P9176" s="13"/>
      <c r="Q9176" s="13"/>
      <c r="R9176" s="13"/>
      <c r="S9176" s="13"/>
      <c r="T9176" s="13"/>
      <c r="U9176" s="13"/>
      <c r="V9176" s="13"/>
      <c r="W9176" s="13"/>
      <c r="X9176" s="13"/>
      <c r="Y9176" s="13"/>
      <c r="Z9176" s="13"/>
    </row>
    <row r="9177">
      <c r="A9177" s="24" t="s">
        <v>27780</v>
      </c>
      <c r="B9177" s="24" t="s">
        <v>20857</v>
      </c>
      <c r="C9177" s="13"/>
      <c r="D9177" s="13"/>
      <c r="E9177" s="13"/>
      <c r="F9177" s="13"/>
      <c r="G9177" s="13"/>
      <c r="H9177" s="13"/>
      <c r="I9177" s="13"/>
      <c r="J9177" s="13"/>
      <c r="K9177" s="13"/>
      <c r="L9177" s="13"/>
      <c r="M9177" s="13"/>
      <c r="N9177" s="13"/>
      <c r="O9177" s="13"/>
      <c r="P9177" s="13"/>
      <c r="Q9177" s="13"/>
      <c r="R9177" s="13"/>
      <c r="S9177" s="13"/>
      <c r="T9177" s="13"/>
      <c r="U9177" s="13"/>
      <c r="V9177" s="13"/>
      <c r="W9177" s="13"/>
      <c r="X9177" s="13"/>
      <c r="Y9177" s="13"/>
      <c r="Z9177" s="13"/>
    </row>
    <row r="9178">
      <c r="A9178" s="24" t="s">
        <v>27783</v>
      </c>
      <c r="B9178" s="24" t="s">
        <v>20857</v>
      </c>
      <c r="C9178" s="13"/>
      <c r="D9178" s="13"/>
      <c r="E9178" s="13"/>
      <c r="F9178" s="13"/>
      <c r="G9178" s="13"/>
      <c r="H9178" s="13"/>
      <c r="I9178" s="13"/>
      <c r="J9178" s="13"/>
      <c r="K9178" s="13"/>
      <c r="L9178" s="13"/>
      <c r="M9178" s="13"/>
      <c r="N9178" s="13"/>
      <c r="O9178" s="13"/>
      <c r="P9178" s="13"/>
      <c r="Q9178" s="13"/>
      <c r="R9178" s="13"/>
      <c r="S9178" s="13"/>
      <c r="T9178" s="13"/>
      <c r="U9178" s="13"/>
      <c r="V9178" s="13"/>
      <c r="W9178" s="13"/>
      <c r="X9178" s="13"/>
      <c r="Y9178" s="13"/>
      <c r="Z9178" s="13"/>
    </row>
    <row r="9179">
      <c r="A9179" s="24" t="s">
        <v>27786</v>
      </c>
      <c r="B9179" s="24" t="s">
        <v>20857</v>
      </c>
      <c r="C9179" s="13"/>
      <c r="D9179" s="13"/>
      <c r="E9179" s="13"/>
      <c r="F9179" s="13"/>
      <c r="G9179" s="13"/>
      <c r="H9179" s="13"/>
      <c r="I9179" s="13"/>
      <c r="J9179" s="13"/>
      <c r="K9179" s="13"/>
      <c r="L9179" s="13"/>
      <c r="M9179" s="13"/>
      <c r="N9179" s="13"/>
      <c r="O9179" s="13"/>
      <c r="P9179" s="13"/>
      <c r="Q9179" s="13"/>
      <c r="R9179" s="13"/>
      <c r="S9179" s="13"/>
      <c r="T9179" s="13"/>
      <c r="U9179" s="13"/>
      <c r="V9179" s="13"/>
      <c r="W9179" s="13"/>
      <c r="X9179" s="13"/>
      <c r="Y9179" s="13"/>
      <c r="Z9179" s="13"/>
    </row>
    <row r="9180">
      <c r="A9180" s="24" t="s">
        <v>27789</v>
      </c>
      <c r="B9180" s="24" t="s">
        <v>20857</v>
      </c>
      <c r="C9180" s="13"/>
      <c r="D9180" s="13"/>
      <c r="E9180" s="13"/>
      <c r="F9180" s="13"/>
      <c r="G9180" s="13"/>
      <c r="H9180" s="13"/>
      <c r="I9180" s="13"/>
      <c r="J9180" s="13"/>
      <c r="K9180" s="13"/>
      <c r="L9180" s="13"/>
      <c r="M9180" s="13"/>
      <c r="N9180" s="13"/>
      <c r="O9180" s="13"/>
      <c r="P9180" s="13"/>
      <c r="Q9180" s="13"/>
      <c r="R9180" s="13"/>
      <c r="S9180" s="13"/>
      <c r="T9180" s="13"/>
      <c r="U9180" s="13"/>
      <c r="V9180" s="13"/>
      <c r="W9180" s="13"/>
      <c r="X9180" s="13"/>
      <c r="Y9180" s="13"/>
      <c r="Z9180" s="13"/>
    </row>
    <row r="9181">
      <c r="A9181" s="24" t="s">
        <v>27792</v>
      </c>
      <c r="B9181" s="24" t="s">
        <v>20857</v>
      </c>
      <c r="C9181" s="13"/>
      <c r="D9181" s="13"/>
      <c r="E9181" s="13"/>
      <c r="F9181" s="13"/>
      <c r="G9181" s="13"/>
      <c r="H9181" s="13"/>
      <c r="I9181" s="13"/>
      <c r="J9181" s="13"/>
      <c r="K9181" s="13"/>
      <c r="L9181" s="13"/>
      <c r="M9181" s="13"/>
      <c r="N9181" s="13"/>
      <c r="O9181" s="13"/>
      <c r="P9181" s="13"/>
      <c r="Q9181" s="13"/>
      <c r="R9181" s="13"/>
      <c r="S9181" s="13"/>
      <c r="T9181" s="13"/>
      <c r="U9181" s="13"/>
      <c r="V9181" s="13"/>
      <c r="W9181" s="13"/>
      <c r="X9181" s="13"/>
      <c r="Y9181" s="13"/>
      <c r="Z9181" s="13"/>
    </row>
    <row r="9182">
      <c r="A9182" s="24" t="s">
        <v>27795</v>
      </c>
      <c r="B9182" s="24" t="s">
        <v>20857</v>
      </c>
      <c r="C9182" s="13"/>
      <c r="D9182" s="13"/>
      <c r="E9182" s="13"/>
      <c r="F9182" s="13"/>
      <c r="G9182" s="13"/>
      <c r="H9182" s="13"/>
      <c r="I9182" s="13"/>
      <c r="J9182" s="13"/>
      <c r="K9182" s="13"/>
      <c r="L9182" s="13"/>
      <c r="M9182" s="13"/>
      <c r="N9182" s="13"/>
      <c r="O9182" s="13"/>
      <c r="P9182" s="13"/>
      <c r="Q9182" s="13"/>
      <c r="R9182" s="13"/>
      <c r="S9182" s="13"/>
      <c r="T9182" s="13"/>
      <c r="U9182" s="13"/>
      <c r="V9182" s="13"/>
      <c r="W9182" s="13"/>
      <c r="X9182" s="13"/>
      <c r="Y9182" s="13"/>
      <c r="Z9182" s="13"/>
    </row>
    <row r="9183">
      <c r="A9183" s="24" t="s">
        <v>27798</v>
      </c>
      <c r="B9183" s="24" t="s">
        <v>20857</v>
      </c>
      <c r="C9183" s="13"/>
      <c r="D9183" s="13"/>
      <c r="E9183" s="13"/>
      <c r="F9183" s="13"/>
      <c r="G9183" s="13"/>
      <c r="H9183" s="13"/>
      <c r="I9183" s="13"/>
      <c r="J9183" s="13"/>
      <c r="K9183" s="13"/>
      <c r="L9183" s="13"/>
      <c r="M9183" s="13"/>
      <c r="N9183" s="13"/>
      <c r="O9183" s="13"/>
      <c r="P9183" s="13"/>
      <c r="Q9183" s="13"/>
      <c r="R9183" s="13"/>
      <c r="S9183" s="13"/>
      <c r="T9183" s="13"/>
      <c r="U9183" s="13"/>
      <c r="V9183" s="13"/>
      <c r="W9183" s="13"/>
      <c r="X9183" s="13"/>
      <c r="Y9183" s="13"/>
      <c r="Z9183" s="13"/>
    </row>
    <row r="9184">
      <c r="A9184" s="24" t="s">
        <v>14328</v>
      </c>
      <c r="B9184" s="24" t="s">
        <v>20857</v>
      </c>
      <c r="C9184" s="13"/>
      <c r="D9184" s="13"/>
      <c r="E9184" s="13"/>
      <c r="F9184" s="13"/>
      <c r="G9184" s="13"/>
      <c r="H9184" s="13"/>
      <c r="I9184" s="13"/>
      <c r="J9184" s="13"/>
      <c r="K9184" s="13"/>
      <c r="L9184" s="13"/>
      <c r="M9184" s="13"/>
      <c r="N9184" s="13"/>
      <c r="O9184" s="13"/>
      <c r="P9184" s="13"/>
      <c r="Q9184" s="13"/>
      <c r="R9184" s="13"/>
      <c r="S9184" s="13"/>
      <c r="T9184" s="13"/>
      <c r="U9184" s="13"/>
      <c r="V9184" s="13"/>
      <c r="W9184" s="13"/>
      <c r="X9184" s="13"/>
      <c r="Y9184" s="13"/>
      <c r="Z9184" s="13"/>
    </row>
    <row r="9185">
      <c r="A9185" s="24" t="s">
        <v>27801</v>
      </c>
      <c r="B9185" s="24" t="s">
        <v>20857</v>
      </c>
      <c r="C9185" s="13"/>
      <c r="D9185" s="13"/>
      <c r="E9185" s="13"/>
      <c r="F9185" s="13"/>
      <c r="G9185" s="13"/>
      <c r="H9185" s="13"/>
      <c r="I9185" s="13"/>
      <c r="J9185" s="13"/>
      <c r="K9185" s="13"/>
      <c r="L9185" s="13"/>
      <c r="M9185" s="13"/>
      <c r="N9185" s="13"/>
      <c r="O9185" s="13"/>
      <c r="P9185" s="13"/>
      <c r="Q9185" s="13"/>
      <c r="R9185" s="13"/>
      <c r="S9185" s="13"/>
      <c r="T9185" s="13"/>
      <c r="U9185" s="13"/>
      <c r="V9185" s="13"/>
      <c r="W9185" s="13"/>
      <c r="X9185" s="13"/>
      <c r="Y9185" s="13"/>
      <c r="Z9185" s="13"/>
    </row>
    <row r="9186">
      <c r="A9186" s="24" t="s">
        <v>27804</v>
      </c>
      <c r="B9186" s="24" t="s">
        <v>20857</v>
      </c>
      <c r="C9186" s="13"/>
      <c r="D9186" s="13"/>
      <c r="E9186" s="13"/>
      <c r="F9186" s="13"/>
      <c r="G9186" s="13"/>
      <c r="H9186" s="13"/>
      <c r="I9186" s="13"/>
      <c r="J9186" s="13"/>
      <c r="K9186" s="13"/>
      <c r="L9186" s="13"/>
      <c r="M9186" s="13"/>
      <c r="N9186" s="13"/>
      <c r="O9186" s="13"/>
      <c r="P9186" s="13"/>
      <c r="Q9186" s="13"/>
      <c r="R9186" s="13"/>
      <c r="S9186" s="13"/>
      <c r="T9186" s="13"/>
      <c r="U9186" s="13"/>
      <c r="V9186" s="13"/>
      <c r="W9186" s="13"/>
      <c r="X9186" s="13"/>
      <c r="Y9186" s="13"/>
      <c r="Z9186" s="13"/>
    </row>
    <row r="9187">
      <c r="A9187" s="24" t="s">
        <v>27808</v>
      </c>
      <c r="B9187" s="24" t="s">
        <v>20857</v>
      </c>
      <c r="C9187" s="13"/>
      <c r="D9187" s="13"/>
      <c r="E9187" s="13"/>
      <c r="F9187" s="13"/>
      <c r="G9187" s="13"/>
      <c r="H9187" s="13"/>
      <c r="I9187" s="13"/>
      <c r="J9187" s="13"/>
      <c r="K9187" s="13"/>
      <c r="L9187" s="13"/>
      <c r="M9187" s="13"/>
      <c r="N9187" s="13"/>
      <c r="O9187" s="13"/>
      <c r="P9187" s="13"/>
      <c r="Q9187" s="13"/>
      <c r="R9187" s="13"/>
      <c r="S9187" s="13"/>
      <c r="T9187" s="13"/>
      <c r="U9187" s="13"/>
      <c r="V9187" s="13"/>
      <c r="W9187" s="13"/>
      <c r="X9187" s="13"/>
      <c r="Y9187" s="13"/>
      <c r="Z9187" s="13"/>
    </row>
    <row r="9188">
      <c r="A9188" s="24" t="s">
        <v>27812</v>
      </c>
      <c r="B9188" s="24" t="s">
        <v>20857</v>
      </c>
      <c r="C9188" s="13"/>
      <c r="D9188" s="13"/>
      <c r="E9188" s="13"/>
      <c r="F9188" s="13"/>
      <c r="G9188" s="13"/>
      <c r="H9188" s="13"/>
      <c r="I9188" s="13"/>
      <c r="J9188" s="13"/>
      <c r="K9188" s="13"/>
      <c r="L9188" s="13"/>
      <c r="M9188" s="13"/>
      <c r="N9188" s="13"/>
      <c r="O9188" s="13"/>
      <c r="P9188" s="13"/>
      <c r="Q9188" s="13"/>
      <c r="R9188" s="13"/>
      <c r="S9188" s="13"/>
      <c r="T9188" s="13"/>
      <c r="U9188" s="13"/>
      <c r="V9188" s="13"/>
      <c r="W9188" s="13"/>
      <c r="X9188" s="13"/>
      <c r="Y9188" s="13"/>
      <c r="Z9188" s="13"/>
    </row>
    <row r="9189">
      <c r="A9189" s="24" t="s">
        <v>27815</v>
      </c>
      <c r="B9189" s="24" t="s">
        <v>20857</v>
      </c>
      <c r="C9189" s="13"/>
      <c r="D9189" s="13"/>
      <c r="E9189" s="13"/>
      <c r="F9189" s="13"/>
      <c r="G9189" s="13"/>
      <c r="H9189" s="13"/>
      <c r="I9189" s="13"/>
      <c r="J9189" s="13"/>
      <c r="K9189" s="13"/>
      <c r="L9189" s="13"/>
      <c r="M9189" s="13"/>
      <c r="N9189" s="13"/>
      <c r="O9189" s="13"/>
      <c r="P9189" s="13"/>
      <c r="Q9189" s="13"/>
      <c r="R9189" s="13"/>
      <c r="S9189" s="13"/>
      <c r="T9189" s="13"/>
      <c r="U9189" s="13"/>
      <c r="V9189" s="13"/>
      <c r="W9189" s="13"/>
      <c r="X9189" s="13"/>
      <c r="Y9189" s="13"/>
      <c r="Z9189" s="13"/>
    </row>
    <row r="9190">
      <c r="A9190" s="24" t="s">
        <v>27818</v>
      </c>
      <c r="B9190" s="24" t="s">
        <v>20857</v>
      </c>
      <c r="C9190" s="13"/>
      <c r="D9190" s="13"/>
      <c r="E9190" s="13"/>
      <c r="F9190" s="13"/>
      <c r="G9190" s="13"/>
      <c r="H9190" s="13"/>
      <c r="I9190" s="13"/>
      <c r="J9190" s="13"/>
      <c r="K9190" s="13"/>
      <c r="L9190" s="13"/>
      <c r="M9190" s="13"/>
      <c r="N9190" s="13"/>
      <c r="O9190" s="13"/>
      <c r="P9190" s="13"/>
      <c r="Q9190" s="13"/>
      <c r="R9190" s="13"/>
      <c r="S9190" s="13"/>
      <c r="T9190" s="13"/>
      <c r="U9190" s="13"/>
      <c r="V9190" s="13"/>
      <c r="W9190" s="13"/>
      <c r="X9190" s="13"/>
      <c r="Y9190" s="13"/>
      <c r="Z9190" s="13"/>
    </row>
    <row r="9191">
      <c r="A9191" s="24" t="s">
        <v>27821</v>
      </c>
      <c r="B9191" s="24" t="s">
        <v>20857</v>
      </c>
      <c r="C9191" s="13"/>
      <c r="D9191" s="13"/>
      <c r="E9191" s="13"/>
      <c r="F9191" s="13"/>
      <c r="G9191" s="13"/>
      <c r="H9191" s="13"/>
      <c r="I9191" s="13"/>
      <c r="J9191" s="13"/>
      <c r="K9191" s="13"/>
      <c r="L9191" s="13"/>
      <c r="M9191" s="13"/>
      <c r="N9191" s="13"/>
      <c r="O9191" s="13"/>
      <c r="P9191" s="13"/>
      <c r="Q9191" s="13"/>
      <c r="R9191" s="13"/>
      <c r="S9191" s="13"/>
      <c r="T9191" s="13"/>
      <c r="U9191" s="13"/>
      <c r="V9191" s="13"/>
      <c r="W9191" s="13"/>
      <c r="X9191" s="13"/>
      <c r="Y9191" s="13"/>
      <c r="Z9191" s="13"/>
    </row>
    <row r="9192">
      <c r="A9192" s="24" t="s">
        <v>27825</v>
      </c>
      <c r="B9192" s="24" t="s">
        <v>20857</v>
      </c>
      <c r="C9192" s="13"/>
      <c r="D9192" s="13"/>
      <c r="E9192" s="13"/>
      <c r="F9192" s="13"/>
      <c r="G9192" s="13"/>
      <c r="H9192" s="13"/>
      <c r="I9192" s="13"/>
      <c r="J9192" s="13"/>
      <c r="K9192" s="13"/>
      <c r="L9192" s="13"/>
      <c r="M9192" s="13"/>
      <c r="N9192" s="13"/>
      <c r="O9192" s="13"/>
      <c r="P9192" s="13"/>
      <c r="Q9192" s="13"/>
      <c r="R9192" s="13"/>
      <c r="S9192" s="13"/>
      <c r="T9192" s="13"/>
      <c r="U9192" s="13"/>
      <c r="V9192" s="13"/>
      <c r="W9192" s="13"/>
      <c r="X9192" s="13"/>
      <c r="Y9192" s="13"/>
      <c r="Z9192" s="13"/>
    </row>
    <row r="9193">
      <c r="A9193" s="24" t="s">
        <v>27828</v>
      </c>
      <c r="B9193" s="24" t="s">
        <v>20857</v>
      </c>
      <c r="C9193" s="13"/>
      <c r="D9193" s="13"/>
      <c r="E9193" s="13"/>
      <c r="F9193" s="13"/>
      <c r="G9193" s="13"/>
      <c r="H9193" s="13"/>
      <c r="I9193" s="13"/>
      <c r="J9193" s="13"/>
      <c r="K9193" s="13"/>
      <c r="L9193" s="13"/>
      <c r="M9193" s="13"/>
      <c r="N9193" s="13"/>
      <c r="O9193" s="13"/>
      <c r="P9193" s="13"/>
      <c r="Q9193" s="13"/>
      <c r="R9193" s="13"/>
      <c r="S9193" s="13"/>
      <c r="T9193" s="13"/>
      <c r="U9193" s="13"/>
      <c r="V9193" s="13"/>
      <c r="W9193" s="13"/>
      <c r="X9193" s="13"/>
      <c r="Y9193" s="13"/>
      <c r="Z9193" s="13"/>
    </row>
    <row r="9194">
      <c r="A9194" s="24" t="s">
        <v>27832</v>
      </c>
      <c r="B9194" s="24" t="s">
        <v>20857</v>
      </c>
      <c r="C9194" s="13"/>
      <c r="D9194" s="13"/>
      <c r="E9194" s="13"/>
      <c r="F9194" s="13"/>
      <c r="G9194" s="13"/>
      <c r="H9194" s="13"/>
      <c r="I9194" s="13"/>
      <c r="J9194" s="13"/>
      <c r="K9194" s="13"/>
      <c r="L9194" s="13"/>
      <c r="M9194" s="13"/>
      <c r="N9194" s="13"/>
      <c r="O9194" s="13"/>
      <c r="P9194" s="13"/>
      <c r="Q9194" s="13"/>
      <c r="R9194" s="13"/>
      <c r="S9194" s="13"/>
      <c r="T9194" s="13"/>
      <c r="U9194" s="13"/>
      <c r="V9194" s="13"/>
      <c r="W9194" s="13"/>
      <c r="X9194" s="13"/>
      <c r="Y9194" s="13"/>
      <c r="Z9194" s="13"/>
    </row>
    <row r="9195">
      <c r="A9195" s="24" t="s">
        <v>27835</v>
      </c>
      <c r="B9195" s="24" t="s">
        <v>20857</v>
      </c>
      <c r="C9195" s="13"/>
      <c r="D9195" s="13"/>
      <c r="E9195" s="13"/>
      <c r="F9195" s="13"/>
      <c r="G9195" s="13"/>
      <c r="H9195" s="13"/>
      <c r="I9195" s="13"/>
      <c r="J9195" s="13"/>
      <c r="K9195" s="13"/>
      <c r="L9195" s="13"/>
      <c r="M9195" s="13"/>
      <c r="N9195" s="13"/>
      <c r="O9195" s="13"/>
      <c r="P9195" s="13"/>
      <c r="Q9195" s="13"/>
      <c r="R9195" s="13"/>
      <c r="S9195" s="13"/>
      <c r="T9195" s="13"/>
      <c r="U9195" s="13"/>
      <c r="V9195" s="13"/>
      <c r="W9195" s="13"/>
      <c r="X9195" s="13"/>
      <c r="Y9195" s="13"/>
      <c r="Z9195" s="13"/>
    </row>
    <row r="9196">
      <c r="A9196" s="24" t="s">
        <v>27839</v>
      </c>
      <c r="B9196" s="24" t="s">
        <v>20857</v>
      </c>
      <c r="C9196" s="13"/>
      <c r="D9196" s="13"/>
      <c r="E9196" s="13"/>
      <c r="F9196" s="13"/>
      <c r="G9196" s="13"/>
      <c r="H9196" s="13"/>
      <c r="I9196" s="13"/>
      <c r="J9196" s="13"/>
      <c r="K9196" s="13"/>
      <c r="L9196" s="13"/>
      <c r="M9196" s="13"/>
      <c r="N9196" s="13"/>
      <c r="O9196" s="13"/>
      <c r="P9196" s="13"/>
      <c r="Q9196" s="13"/>
      <c r="R9196" s="13"/>
      <c r="S9196" s="13"/>
      <c r="T9196" s="13"/>
      <c r="U9196" s="13"/>
      <c r="V9196" s="13"/>
      <c r="W9196" s="13"/>
      <c r="X9196" s="13"/>
      <c r="Y9196" s="13"/>
      <c r="Z9196" s="13"/>
    </row>
    <row r="9197">
      <c r="A9197" s="24" t="s">
        <v>27842</v>
      </c>
      <c r="B9197" s="24" t="s">
        <v>20857</v>
      </c>
      <c r="C9197" s="13"/>
      <c r="D9197" s="13"/>
      <c r="E9197" s="13"/>
      <c r="F9197" s="13"/>
      <c r="G9197" s="13"/>
      <c r="H9197" s="13"/>
      <c r="I9197" s="13"/>
      <c r="J9197" s="13"/>
      <c r="K9197" s="13"/>
      <c r="L9197" s="13"/>
      <c r="M9197" s="13"/>
      <c r="N9197" s="13"/>
      <c r="O9197" s="13"/>
      <c r="P9197" s="13"/>
      <c r="Q9197" s="13"/>
      <c r="R9197" s="13"/>
      <c r="S9197" s="13"/>
      <c r="T9197" s="13"/>
      <c r="U9197" s="13"/>
      <c r="V9197" s="13"/>
      <c r="W9197" s="13"/>
      <c r="X9197" s="13"/>
      <c r="Y9197" s="13"/>
      <c r="Z9197" s="13"/>
    </row>
    <row r="9198">
      <c r="A9198" s="24" t="s">
        <v>27844</v>
      </c>
      <c r="B9198" s="24" t="s">
        <v>20857</v>
      </c>
      <c r="C9198" s="13"/>
      <c r="D9198" s="13"/>
      <c r="E9198" s="13"/>
      <c r="F9198" s="13"/>
      <c r="G9198" s="13"/>
      <c r="H9198" s="13"/>
      <c r="I9198" s="13"/>
      <c r="J9198" s="13"/>
      <c r="K9198" s="13"/>
      <c r="L9198" s="13"/>
      <c r="M9198" s="13"/>
      <c r="N9198" s="13"/>
      <c r="O9198" s="13"/>
      <c r="P9198" s="13"/>
      <c r="Q9198" s="13"/>
      <c r="R9198" s="13"/>
      <c r="S9198" s="13"/>
      <c r="T9198" s="13"/>
      <c r="U9198" s="13"/>
      <c r="V9198" s="13"/>
      <c r="W9198" s="13"/>
      <c r="X9198" s="13"/>
      <c r="Y9198" s="13"/>
      <c r="Z9198" s="13"/>
    </row>
    <row r="9199">
      <c r="A9199" s="24" t="s">
        <v>27847</v>
      </c>
      <c r="B9199" s="24" t="s">
        <v>20857</v>
      </c>
      <c r="C9199" s="13"/>
      <c r="D9199" s="13"/>
      <c r="E9199" s="13"/>
      <c r="F9199" s="13"/>
      <c r="G9199" s="13"/>
      <c r="H9199" s="13"/>
      <c r="I9199" s="13"/>
      <c r="J9199" s="13"/>
      <c r="K9199" s="13"/>
      <c r="L9199" s="13"/>
      <c r="M9199" s="13"/>
      <c r="N9199" s="13"/>
      <c r="O9199" s="13"/>
      <c r="P9199" s="13"/>
      <c r="Q9199" s="13"/>
      <c r="R9199" s="13"/>
      <c r="S9199" s="13"/>
      <c r="T9199" s="13"/>
      <c r="U9199" s="13"/>
      <c r="V9199" s="13"/>
      <c r="W9199" s="13"/>
      <c r="X9199" s="13"/>
      <c r="Y9199" s="13"/>
      <c r="Z9199" s="13"/>
    </row>
    <row r="9200">
      <c r="A9200" s="24" t="s">
        <v>27850</v>
      </c>
      <c r="B9200" s="24" t="s">
        <v>20857</v>
      </c>
      <c r="C9200" s="13"/>
      <c r="D9200" s="13"/>
      <c r="E9200" s="13"/>
      <c r="F9200" s="13"/>
      <c r="G9200" s="13"/>
      <c r="H9200" s="13"/>
      <c r="I9200" s="13"/>
      <c r="J9200" s="13"/>
      <c r="K9200" s="13"/>
      <c r="L9200" s="13"/>
      <c r="M9200" s="13"/>
      <c r="N9200" s="13"/>
      <c r="O9200" s="13"/>
      <c r="P9200" s="13"/>
      <c r="Q9200" s="13"/>
      <c r="R9200" s="13"/>
      <c r="S9200" s="13"/>
      <c r="T9200" s="13"/>
      <c r="U9200" s="13"/>
      <c r="V9200" s="13"/>
      <c r="W9200" s="13"/>
      <c r="X9200" s="13"/>
      <c r="Y9200" s="13"/>
      <c r="Z9200" s="13"/>
    </row>
    <row r="9201">
      <c r="A9201" s="24" t="s">
        <v>27853</v>
      </c>
      <c r="B9201" s="24" t="s">
        <v>20857</v>
      </c>
      <c r="C9201" s="13"/>
      <c r="D9201" s="13"/>
      <c r="E9201" s="13"/>
      <c r="F9201" s="13"/>
      <c r="G9201" s="13"/>
      <c r="H9201" s="13"/>
      <c r="I9201" s="13"/>
      <c r="J9201" s="13"/>
      <c r="K9201" s="13"/>
      <c r="L9201" s="13"/>
      <c r="M9201" s="13"/>
      <c r="N9201" s="13"/>
      <c r="O9201" s="13"/>
      <c r="P9201" s="13"/>
      <c r="Q9201" s="13"/>
      <c r="R9201" s="13"/>
      <c r="S9201" s="13"/>
      <c r="T9201" s="13"/>
      <c r="U9201" s="13"/>
      <c r="V9201" s="13"/>
      <c r="W9201" s="13"/>
      <c r="X9201" s="13"/>
      <c r="Y9201" s="13"/>
      <c r="Z9201" s="13"/>
    </row>
    <row r="9202">
      <c r="A9202" s="24" t="s">
        <v>27856</v>
      </c>
      <c r="B9202" s="24" t="s">
        <v>20857</v>
      </c>
      <c r="C9202" s="13"/>
      <c r="D9202" s="13"/>
      <c r="E9202" s="13"/>
      <c r="F9202" s="13"/>
      <c r="G9202" s="13"/>
      <c r="H9202" s="13"/>
      <c r="I9202" s="13"/>
      <c r="J9202" s="13"/>
      <c r="K9202" s="13"/>
      <c r="L9202" s="13"/>
      <c r="M9202" s="13"/>
      <c r="N9202" s="13"/>
      <c r="O9202" s="13"/>
      <c r="P9202" s="13"/>
      <c r="Q9202" s="13"/>
      <c r="R9202" s="13"/>
      <c r="S9202" s="13"/>
      <c r="T9202" s="13"/>
      <c r="U9202" s="13"/>
      <c r="V9202" s="13"/>
      <c r="W9202" s="13"/>
      <c r="X9202" s="13"/>
      <c r="Y9202" s="13"/>
      <c r="Z9202" s="13"/>
    </row>
    <row r="9203">
      <c r="A9203" s="24" t="s">
        <v>27859</v>
      </c>
      <c r="B9203" s="24" t="s">
        <v>20857</v>
      </c>
      <c r="C9203" s="13"/>
      <c r="D9203" s="13"/>
      <c r="E9203" s="13"/>
      <c r="F9203" s="13"/>
      <c r="G9203" s="13"/>
      <c r="H9203" s="13"/>
      <c r="I9203" s="13"/>
      <c r="J9203" s="13"/>
      <c r="K9203" s="13"/>
      <c r="L9203" s="13"/>
      <c r="M9203" s="13"/>
      <c r="N9203" s="13"/>
      <c r="O9203" s="13"/>
      <c r="P9203" s="13"/>
      <c r="Q9203" s="13"/>
      <c r="R9203" s="13"/>
      <c r="S9203" s="13"/>
      <c r="T9203" s="13"/>
      <c r="U9203" s="13"/>
      <c r="V9203" s="13"/>
      <c r="W9203" s="13"/>
      <c r="X9203" s="13"/>
      <c r="Y9203" s="13"/>
      <c r="Z9203" s="13"/>
    </row>
    <row r="9204">
      <c r="A9204" s="24" t="s">
        <v>27862</v>
      </c>
      <c r="B9204" s="24" t="s">
        <v>20857</v>
      </c>
      <c r="C9204" s="13"/>
      <c r="D9204" s="13"/>
      <c r="E9204" s="13"/>
      <c r="F9204" s="13"/>
      <c r="G9204" s="13"/>
      <c r="H9204" s="13"/>
      <c r="I9204" s="13"/>
      <c r="J9204" s="13"/>
      <c r="K9204" s="13"/>
      <c r="L9204" s="13"/>
      <c r="M9204" s="13"/>
      <c r="N9204" s="13"/>
      <c r="O9204" s="13"/>
      <c r="P9204" s="13"/>
      <c r="Q9204" s="13"/>
      <c r="R9204" s="13"/>
      <c r="S9204" s="13"/>
      <c r="T9204" s="13"/>
      <c r="U9204" s="13"/>
      <c r="V9204" s="13"/>
      <c r="W9204" s="13"/>
      <c r="X9204" s="13"/>
      <c r="Y9204" s="13"/>
      <c r="Z9204" s="13"/>
    </row>
    <row r="9205">
      <c r="A9205" s="24" t="s">
        <v>27865</v>
      </c>
      <c r="B9205" s="24" t="s">
        <v>20857</v>
      </c>
      <c r="C9205" s="13"/>
      <c r="D9205" s="13"/>
      <c r="E9205" s="13"/>
      <c r="F9205" s="13"/>
      <c r="G9205" s="13"/>
      <c r="H9205" s="13"/>
      <c r="I9205" s="13"/>
      <c r="J9205" s="13"/>
      <c r="K9205" s="13"/>
      <c r="L9205" s="13"/>
      <c r="M9205" s="13"/>
      <c r="N9205" s="13"/>
      <c r="O9205" s="13"/>
      <c r="P9205" s="13"/>
      <c r="Q9205" s="13"/>
      <c r="R9205" s="13"/>
      <c r="S9205" s="13"/>
      <c r="T9205" s="13"/>
      <c r="U9205" s="13"/>
      <c r="V9205" s="13"/>
      <c r="W9205" s="13"/>
      <c r="X9205" s="13"/>
      <c r="Y9205" s="13"/>
      <c r="Z9205" s="13"/>
    </row>
    <row r="9206">
      <c r="A9206" s="24" t="s">
        <v>27868</v>
      </c>
      <c r="B9206" s="24" t="s">
        <v>20857</v>
      </c>
      <c r="C9206" s="13"/>
      <c r="D9206" s="13"/>
      <c r="E9206" s="13"/>
      <c r="F9206" s="13"/>
      <c r="G9206" s="13"/>
      <c r="H9206" s="13"/>
      <c r="I9206" s="13"/>
      <c r="J9206" s="13"/>
      <c r="K9206" s="13"/>
      <c r="L9206" s="13"/>
      <c r="M9206" s="13"/>
      <c r="N9206" s="13"/>
      <c r="O9206" s="13"/>
      <c r="P9206" s="13"/>
      <c r="Q9206" s="13"/>
      <c r="R9206" s="13"/>
      <c r="S9206" s="13"/>
      <c r="T9206" s="13"/>
      <c r="U9206" s="13"/>
      <c r="V9206" s="13"/>
      <c r="W9206" s="13"/>
      <c r="X9206" s="13"/>
      <c r="Y9206" s="13"/>
      <c r="Z9206" s="13"/>
    </row>
    <row r="9207">
      <c r="A9207" s="24" t="s">
        <v>27871</v>
      </c>
      <c r="B9207" s="24" t="s">
        <v>20857</v>
      </c>
      <c r="C9207" s="13"/>
      <c r="D9207" s="13"/>
      <c r="E9207" s="13"/>
      <c r="F9207" s="13"/>
      <c r="G9207" s="13"/>
      <c r="H9207" s="13"/>
      <c r="I9207" s="13"/>
      <c r="J9207" s="13"/>
      <c r="K9207" s="13"/>
      <c r="L9207" s="13"/>
      <c r="M9207" s="13"/>
      <c r="N9207" s="13"/>
      <c r="O9207" s="13"/>
      <c r="P9207" s="13"/>
      <c r="Q9207" s="13"/>
      <c r="R9207" s="13"/>
      <c r="S9207" s="13"/>
      <c r="T9207" s="13"/>
      <c r="U9207" s="13"/>
      <c r="V9207" s="13"/>
      <c r="W9207" s="13"/>
      <c r="X9207" s="13"/>
      <c r="Y9207" s="13"/>
      <c r="Z9207" s="13"/>
    </row>
    <row r="9208">
      <c r="A9208" s="24" t="s">
        <v>27873</v>
      </c>
      <c r="B9208" s="24" t="s">
        <v>20857</v>
      </c>
      <c r="C9208" s="13"/>
      <c r="D9208" s="13"/>
      <c r="E9208" s="13"/>
      <c r="F9208" s="13"/>
      <c r="G9208" s="13"/>
      <c r="H9208" s="13"/>
      <c r="I9208" s="13"/>
      <c r="J9208" s="13"/>
      <c r="K9208" s="13"/>
      <c r="L9208" s="13"/>
      <c r="M9208" s="13"/>
      <c r="N9208" s="13"/>
      <c r="O9208" s="13"/>
      <c r="P9208" s="13"/>
      <c r="Q9208" s="13"/>
      <c r="R9208" s="13"/>
      <c r="S9208" s="13"/>
      <c r="T9208" s="13"/>
      <c r="U9208" s="13"/>
      <c r="V9208" s="13"/>
      <c r="W9208" s="13"/>
      <c r="X9208" s="13"/>
      <c r="Y9208" s="13"/>
      <c r="Z9208" s="13"/>
    </row>
    <row r="9209">
      <c r="A9209" s="24" t="s">
        <v>27875</v>
      </c>
      <c r="B9209" s="24" t="s">
        <v>20857</v>
      </c>
      <c r="C9209" s="13"/>
      <c r="D9209" s="13"/>
      <c r="E9209" s="13"/>
      <c r="F9209" s="13"/>
      <c r="G9209" s="13"/>
      <c r="H9209" s="13"/>
      <c r="I9209" s="13"/>
      <c r="J9209" s="13"/>
      <c r="K9209" s="13"/>
      <c r="L9209" s="13"/>
      <c r="M9209" s="13"/>
      <c r="N9209" s="13"/>
      <c r="O9209" s="13"/>
      <c r="P9209" s="13"/>
      <c r="Q9209" s="13"/>
      <c r="R9209" s="13"/>
      <c r="S9209" s="13"/>
      <c r="T9209" s="13"/>
      <c r="U9209" s="13"/>
      <c r="V9209" s="13"/>
      <c r="W9209" s="13"/>
      <c r="X9209" s="13"/>
      <c r="Y9209" s="13"/>
      <c r="Z9209" s="13"/>
    </row>
    <row r="9210">
      <c r="A9210" s="24" t="s">
        <v>27878</v>
      </c>
      <c r="B9210" s="24" t="s">
        <v>20857</v>
      </c>
      <c r="C9210" s="13"/>
      <c r="D9210" s="13"/>
      <c r="E9210" s="13"/>
      <c r="F9210" s="13"/>
      <c r="G9210" s="13"/>
      <c r="H9210" s="13"/>
      <c r="I9210" s="13"/>
      <c r="J9210" s="13"/>
      <c r="K9210" s="13"/>
      <c r="L9210" s="13"/>
      <c r="M9210" s="13"/>
      <c r="N9210" s="13"/>
      <c r="O9210" s="13"/>
      <c r="P9210" s="13"/>
      <c r="Q9210" s="13"/>
      <c r="R9210" s="13"/>
      <c r="S9210" s="13"/>
      <c r="T9210" s="13"/>
      <c r="U9210" s="13"/>
      <c r="V9210" s="13"/>
      <c r="W9210" s="13"/>
      <c r="X9210" s="13"/>
      <c r="Y9210" s="13"/>
      <c r="Z9210" s="13"/>
    </row>
    <row r="9211">
      <c r="A9211" s="24" t="s">
        <v>27881</v>
      </c>
      <c r="B9211" s="24" t="s">
        <v>20857</v>
      </c>
      <c r="C9211" s="13"/>
      <c r="D9211" s="13"/>
      <c r="E9211" s="13"/>
      <c r="F9211" s="13"/>
      <c r="G9211" s="13"/>
      <c r="H9211" s="13"/>
      <c r="I9211" s="13"/>
      <c r="J9211" s="13"/>
      <c r="K9211" s="13"/>
      <c r="L9211" s="13"/>
      <c r="M9211" s="13"/>
      <c r="N9211" s="13"/>
      <c r="O9211" s="13"/>
      <c r="P9211" s="13"/>
      <c r="Q9211" s="13"/>
      <c r="R9211" s="13"/>
      <c r="S9211" s="13"/>
      <c r="T9211" s="13"/>
      <c r="U9211" s="13"/>
      <c r="V9211" s="13"/>
      <c r="W9211" s="13"/>
      <c r="X9211" s="13"/>
      <c r="Y9211" s="13"/>
      <c r="Z9211" s="13"/>
    </row>
    <row r="9212">
      <c r="A9212" s="24" t="s">
        <v>27885</v>
      </c>
      <c r="B9212" s="24" t="s">
        <v>20857</v>
      </c>
      <c r="C9212" s="13"/>
      <c r="D9212" s="13"/>
      <c r="E9212" s="13"/>
      <c r="F9212" s="13"/>
      <c r="G9212" s="13"/>
      <c r="H9212" s="13"/>
      <c r="I9212" s="13"/>
      <c r="J9212" s="13"/>
      <c r="K9212" s="13"/>
      <c r="L9212" s="13"/>
      <c r="M9212" s="13"/>
      <c r="N9212" s="13"/>
      <c r="O9212" s="13"/>
      <c r="P9212" s="13"/>
      <c r="Q9212" s="13"/>
      <c r="R9212" s="13"/>
      <c r="S9212" s="13"/>
      <c r="T9212" s="13"/>
      <c r="U9212" s="13"/>
      <c r="V9212" s="13"/>
      <c r="W9212" s="13"/>
      <c r="X9212" s="13"/>
      <c r="Y9212" s="13"/>
      <c r="Z9212" s="13"/>
    </row>
    <row r="9213">
      <c r="A9213" s="24" t="s">
        <v>27888</v>
      </c>
      <c r="B9213" s="24" t="s">
        <v>20857</v>
      </c>
      <c r="C9213" s="13"/>
      <c r="D9213" s="13"/>
      <c r="E9213" s="13"/>
      <c r="F9213" s="13"/>
      <c r="G9213" s="13"/>
      <c r="H9213" s="13"/>
      <c r="I9213" s="13"/>
      <c r="J9213" s="13"/>
      <c r="K9213" s="13"/>
      <c r="L9213" s="13"/>
      <c r="M9213" s="13"/>
      <c r="N9213" s="13"/>
      <c r="O9213" s="13"/>
      <c r="P9213" s="13"/>
      <c r="Q9213" s="13"/>
      <c r="R9213" s="13"/>
      <c r="S9213" s="13"/>
      <c r="T9213" s="13"/>
      <c r="U9213" s="13"/>
      <c r="V9213" s="13"/>
      <c r="W9213" s="13"/>
      <c r="X9213" s="13"/>
      <c r="Y9213" s="13"/>
      <c r="Z9213" s="13"/>
    </row>
    <row r="9214">
      <c r="A9214" s="24" t="s">
        <v>27891</v>
      </c>
      <c r="B9214" s="24" t="s">
        <v>20857</v>
      </c>
      <c r="C9214" s="13"/>
      <c r="D9214" s="13"/>
      <c r="E9214" s="13"/>
      <c r="F9214" s="13"/>
      <c r="G9214" s="13"/>
      <c r="H9214" s="13"/>
      <c r="I9214" s="13"/>
      <c r="J9214" s="13"/>
      <c r="K9214" s="13"/>
      <c r="L9214" s="13"/>
      <c r="M9214" s="13"/>
      <c r="N9214" s="13"/>
      <c r="O9214" s="13"/>
      <c r="P9214" s="13"/>
      <c r="Q9214" s="13"/>
      <c r="R9214" s="13"/>
      <c r="S9214" s="13"/>
      <c r="T9214" s="13"/>
      <c r="U9214" s="13"/>
      <c r="V9214" s="13"/>
      <c r="W9214" s="13"/>
      <c r="X9214" s="13"/>
      <c r="Y9214" s="13"/>
      <c r="Z9214" s="13"/>
    </row>
    <row r="9215">
      <c r="A9215" s="24" t="s">
        <v>27894</v>
      </c>
      <c r="B9215" s="24" t="s">
        <v>20857</v>
      </c>
      <c r="C9215" s="13"/>
      <c r="D9215" s="13"/>
      <c r="E9215" s="13"/>
      <c r="F9215" s="13"/>
      <c r="G9215" s="13"/>
      <c r="H9215" s="13"/>
      <c r="I9215" s="13"/>
      <c r="J9215" s="13"/>
      <c r="K9215" s="13"/>
      <c r="L9215" s="13"/>
      <c r="M9215" s="13"/>
      <c r="N9215" s="13"/>
      <c r="O9215" s="13"/>
      <c r="P9215" s="13"/>
      <c r="Q9215" s="13"/>
      <c r="R9215" s="13"/>
      <c r="S9215" s="13"/>
      <c r="T9215" s="13"/>
      <c r="U9215" s="13"/>
      <c r="V9215" s="13"/>
      <c r="W9215" s="13"/>
      <c r="X9215" s="13"/>
      <c r="Y9215" s="13"/>
      <c r="Z9215" s="13"/>
    </row>
    <row r="9216">
      <c r="A9216" s="24" t="s">
        <v>27898</v>
      </c>
      <c r="B9216" s="24" t="s">
        <v>20857</v>
      </c>
      <c r="C9216" s="13"/>
      <c r="D9216" s="13"/>
      <c r="E9216" s="13"/>
      <c r="F9216" s="13"/>
      <c r="G9216" s="13"/>
      <c r="H9216" s="13"/>
      <c r="I9216" s="13"/>
      <c r="J9216" s="13"/>
      <c r="K9216" s="13"/>
      <c r="L9216" s="13"/>
      <c r="M9216" s="13"/>
      <c r="N9216" s="13"/>
      <c r="O9216" s="13"/>
      <c r="P9216" s="13"/>
      <c r="Q9216" s="13"/>
      <c r="R9216" s="13"/>
      <c r="S9216" s="13"/>
      <c r="T9216" s="13"/>
      <c r="U9216" s="13"/>
      <c r="V9216" s="13"/>
      <c r="W9216" s="13"/>
      <c r="X9216" s="13"/>
      <c r="Y9216" s="13"/>
      <c r="Z9216" s="13"/>
    </row>
    <row r="9217">
      <c r="A9217" s="24" t="s">
        <v>27901</v>
      </c>
      <c r="B9217" s="24" t="s">
        <v>20857</v>
      </c>
      <c r="C9217" s="13"/>
      <c r="D9217" s="13"/>
      <c r="E9217" s="13"/>
      <c r="F9217" s="13"/>
      <c r="G9217" s="13"/>
      <c r="H9217" s="13"/>
      <c r="I9217" s="13"/>
      <c r="J9217" s="13"/>
      <c r="K9217" s="13"/>
      <c r="L9217" s="13"/>
      <c r="M9217" s="13"/>
      <c r="N9217" s="13"/>
      <c r="O9217" s="13"/>
      <c r="P9217" s="13"/>
      <c r="Q9217" s="13"/>
      <c r="R9217" s="13"/>
      <c r="S9217" s="13"/>
      <c r="T9217" s="13"/>
      <c r="U9217" s="13"/>
      <c r="V9217" s="13"/>
      <c r="W9217" s="13"/>
      <c r="X9217" s="13"/>
      <c r="Y9217" s="13"/>
      <c r="Z9217" s="13"/>
    </row>
    <row r="9218">
      <c r="A9218" s="24" t="s">
        <v>27904</v>
      </c>
      <c r="B9218" s="24" t="s">
        <v>20857</v>
      </c>
      <c r="C9218" s="13"/>
      <c r="D9218" s="13"/>
      <c r="E9218" s="13"/>
      <c r="F9218" s="13"/>
      <c r="G9218" s="13"/>
      <c r="H9218" s="13"/>
      <c r="I9218" s="13"/>
      <c r="J9218" s="13"/>
      <c r="K9218" s="13"/>
      <c r="L9218" s="13"/>
      <c r="M9218" s="13"/>
      <c r="N9218" s="13"/>
      <c r="O9218" s="13"/>
      <c r="P9218" s="13"/>
      <c r="Q9218" s="13"/>
      <c r="R9218" s="13"/>
      <c r="S9218" s="13"/>
      <c r="T9218" s="13"/>
      <c r="U9218" s="13"/>
      <c r="V9218" s="13"/>
      <c r="W9218" s="13"/>
      <c r="X9218" s="13"/>
      <c r="Y9218" s="13"/>
      <c r="Z9218" s="13"/>
    </row>
    <row r="9219">
      <c r="A9219" s="24" t="s">
        <v>27908</v>
      </c>
      <c r="B9219" s="24" t="s">
        <v>20857</v>
      </c>
      <c r="C9219" s="13"/>
      <c r="D9219" s="13"/>
      <c r="E9219" s="13"/>
      <c r="F9219" s="13"/>
      <c r="G9219" s="13"/>
      <c r="H9219" s="13"/>
      <c r="I9219" s="13"/>
      <c r="J9219" s="13"/>
      <c r="K9219" s="13"/>
      <c r="L9219" s="13"/>
      <c r="M9219" s="13"/>
      <c r="N9219" s="13"/>
      <c r="O9219" s="13"/>
      <c r="P9219" s="13"/>
      <c r="Q9219" s="13"/>
      <c r="R9219" s="13"/>
      <c r="S9219" s="13"/>
      <c r="T9219" s="13"/>
      <c r="U9219" s="13"/>
      <c r="V9219" s="13"/>
      <c r="W9219" s="13"/>
      <c r="X9219" s="13"/>
      <c r="Y9219" s="13"/>
      <c r="Z9219" s="13"/>
    </row>
    <row r="9220">
      <c r="A9220" s="24" t="s">
        <v>27911</v>
      </c>
      <c r="B9220" s="24" t="s">
        <v>20857</v>
      </c>
      <c r="C9220" s="13"/>
      <c r="D9220" s="13"/>
      <c r="E9220" s="13"/>
      <c r="F9220" s="13"/>
      <c r="G9220" s="13"/>
      <c r="H9220" s="13"/>
      <c r="I9220" s="13"/>
      <c r="J9220" s="13"/>
      <c r="K9220" s="13"/>
      <c r="L9220" s="13"/>
      <c r="M9220" s="13"/>
      <c r="N9220" s="13"/>
      <c r="O9220" s="13"/>
      <c r="P9220" s="13"/>
      <c r="Q9220" s="13"/>
      <c r="R9220" s="13"/>
      <c r="S9220" s="13"/>
      <c r="T9220" s="13"/>
      <c r="U9220" s="13"/>
      <c r="V9220" s="13"/>
      <c r="W9220" s="13"/>
      <c r="X9220" s="13"/>
      <c r="Y9220" s="13"/>
      <c r="Z9220" s="13"/>
    </row>
    <row r="9221">
      <c r="A9221" s="24" t="s">
        <v>27914</v>
      </c>
      <c r="B9221" s="24" t="s">
        <v>20857</v>
      </c>
      <c r="C9221" s="13"/>
      <c r="D9221" s="13"/>
      <c r="E9221" s="13"/>
      <c r="F9221" s="13"/>
      <c r="G9221" s="13"/>
      <c r="H9221" s="13"/>
      <c r="I9221" s="13"/>
      <c r="J9221" s="13"/>
      <c r="K9221" s="13"/>
      <c r="L9221" s="13"/>
      <c r="M9221" s="13"/>
      <c r="N9221" s="13"/>
      <c r="O9221" s="13"/>
      <c r="P9221" s="13"/>
      <c r="Q9221" s="13"/>
      <c r="R9221" s="13"/>
      <c r="S9221" s="13"/>
      <c r="T9221" s="13"/>
      <c r="U9221" s="13"/>
      <c r="V9221" s="13"/>
      <c r="W9221" s="13"/>
      <c r="X9221" s="13"/>
      <c r="Y9221" s="13"/>
      <c r="Z9221" s="13"/>
    </row>
    <row r="9222">
      <c r="A9222" s="24" t="s">
        <v>27917</v>
      </c>
      <c r="B9222" s="24" t="s">
        <v>20857</v>
      </c>
      <c r="C9222" s="13"/>
      <c r="D9222" s="13"/>
      <c r="E9222" s="13"/>
      <c r="F9222" s="13"/>
      <c r="G9222" s="13"/>
      <c r="H9222" s="13"/>
      <c r="I9222" s="13"/>
      <c r="J9222" s="13"/>
      <c r="K9222" s="13"/>
      <c r="L9222" s="13"/>
      <c r="M9222" s="13"/>
      <c r="N9222" s="13"/>
      <c r="O9222" s="13"/>
      <c r="P9222" s="13"/>
      <c r="Q9222" s="13"/>
      <c r="R9222" s="13"/>
      <c r="S9222" s="13"/>
      <c r="T9222" s="13"/>
      <c r="U9222" s="13"/>
      <c r="V9222" s="13"/>
      <c r="W9222" s="13"/>
      <c r="X9222" s="13"/>
      <c r="Y9222" s="13"/>
      <c r="Z9222" s="13"/>
    </row>
    <row r="9223">
      <c r="A9223" s="24" t="s">
        <v>27920</v>
      </c>
      <c r="B9223" s="24" t="s">
        <v>20857</v>
      </c>
      <c r="C9223" s="13"/>
      <c r="D9223" s="13"/>
      <c r="E9223" s="13"/>
      <c r="F9223" s="13"/>
      <c r="G9223" s="13"/>
      <c r="H9223" s="13"/>
      <c r="I9223" s="13"/>
      <c r="J9223" s="13"/>
      <c r="K9223" s="13"/>
      <c r="L9223" s="13"/>
      <c r="M9223" s="13"/>
      <c r="N9223" s="13"/>
      <c r="O9223" s="13"/>
      <c r="P9223" s="13"/>
      <c r="Q9223" s="13"/>
      <c r="R9223" s="13"/>
      <c r="S9223" s="13"/>
      <c r="T9223" s="13"/>
      <c r="U9223" s="13"/>
      <c r="V9223" s="13"/>
      <c r="W9223" s="13"/>
      <c r="X9223" s="13"/>
      <c r="Y9223" s="13"/>
      <c r="Z9223" s="13"/>
    </row>
    <row r="9224">
      <c r="A9224" s="24" t="s">
        <v>27924</v>
      </c>
      <c r="B9224" s="24" t="s">
        <v>20857</v>
      </c>
      <c r="C9224" s="13"/>
      <c r="D9224" s="13"/>
      <c r="E9224" s="13"/>
      <c r="F9224" s="13"/>
      <c r="G9224" s="13"/>
      <c r="H9224" s="13"/>
      <c r="I9224" s="13"/>
      <c r="J9224" s="13"/>
      <c r="K9224" s="13"/>
      <c r="L9224" s="13"/>
      <c r="M9224" s="13"/>
      <c r="N9224" s="13"/>
      <c r="O9224" s="13"/>
      <c r="P9224" s="13"/>
      <c r="Q9224" s="13"/>
      <c r="R9224" s="13"/>
      <c r="S9224" s="13"/>
      <c r="T9224" s="13"/>
      <c r="U9224" s="13"/>
      <c r="V9224" s="13"/>
      <c r="W9224" s="13"/>
      <c r="X9224" s="13"/>
      <c r="Y9224" s="13"/>
      <c r="Z9224" s="13"/>
    </row>
    <row r="9225">
      <c r="A9225" s="24" t="s">
        <v>27927</v>
      </c>
      <c r="B9225" s="24" t="s">
        <v>20857</v>
      </c>
      <c r="C9225" s="13"/>
      <c r="D9225" s="13"/>
      <c r="E9225" s="13"/>
      <c r="F9225" s="13"/>
      <c r="G9225" s="13"/>
      <c r="H9225" s="13"/>
      <c r="I9225" s="13"/>
      <c r="J9225" s="13"/>
      <c r="K9225" s="13"/>
      <c r="L9225" s="13"/>
      <c r="M9225" s="13"/>
      <c r="N9225" s="13"/>
      <c r="O9225" s="13"/>
      <c r="P9225" s="13"/>
      <c r="Q9225" s="13"/>
      <c r="R9225" s="13"/>
      <c r="S9225" s="13"/>
      <c r="T9225" s="13"/>
      <c r="U9225" s="13"/>
      <c r="V9225" s="13"/>
      <c r="W9225" s="13"/>
      <c r="X9225" s="13"/>
      <c r="Y9225" s="13"/>
      <c r="Z9225" s="13"/>
    </row>
    <row r="9226">
      <c r="A9226" s="24" t="s">
        <v>27930</v>
      </c>
      <c r="B9226" s="24" t="s">
        <v>20857</v>
      </c>
      <c r="C9226" s="13"/>
      <c r="D9226" s="13"/>
      <c r="E9226" s="13"/>
      <c r="F9226" s="13"/>
      <c r="G9226" s="13"/>
      <c r="H9226" s="13"/>
      <c r="I9226" s="13"/>
      <c r="J9226" s="13"/>
      <c r="K9226" s="13"/>
      <c r="L9226" s="13"/>
      <c r="M9226" s="13"/>
      <c r="N9226" s="13"/>
      <c r="O9226" s="13"/>
      <c r="P9226" s="13"/>
      <c r="Q9226" s="13"/>
      <c r="R9226" s="13"/>
      <c r="S9226" s="13"/>
      <c r="T9226" s="13"/>
      <c r="U9226" s="13"/>
      <c r="V9226" s="13"/>
      <c r="W9226" s="13"/>
      <c r="X9226" s="13"/>
      <c r="Y9226" s="13"/>
      <c r="Z9226" s="13"/>
    </row>
    <row r="9227">
      <c r="A9227" s="24" t="s">
        <v>27932</v>
      </c>
      <c r="B9227" s="24" t="s">
        <v>20857</v>
      </c>
      <c r="C9227" s="13"/>
      <c r="D9227" s="13"/>
      <c r="E9227" s="13"/>
      <c r="F9227" s="13"/>
      <c r="G9227" s="13"/>
      <c r="H9227" s="13"/>
      <c r="I9227" s="13"/>
      <c r="J9227" s="13"/>
      <c r="K9227" s="13"/>
      <c r="L9227" s="13"/>
      <c r="M9227" s="13"/>
      <c r="N9227" s="13"/>
      <c r="O9227" s="13"/>
      <c r="P9227" s="13"/>
      <c r="Q9227" s="13"/>
      <c r="R9227" s="13"/>
      <c r="S9227" s="13"/>
      <c r="T9227" s="13"/>
      <c r="U9227" s="13"/>
      <c r="V9227" s="13"/>
      <c r="W9227" s="13"/>
      <c r="X9227" s="13"/>
      <c r="Y9227" s="13"/>
      <c r="Z9227" s="13"/>
    </row>
    <row r="9228">
      <c r="A9228" s="24" t="s">
        <v>27935</v>
      </c>
      <c r="B9228" s="24" t="s">
        <v>20857</v>
      </c>
      <c r="C9228" s="13"/>
      <c r="D9228" s="13"/>
      <c r="E9228" s="13"/>
      <c r="F9228" s="13"/>
      <c r="G9228" s="13"/>
      <c r="H9228" s="13"/>
      <c r="I9228" s="13"/>
      <c r="J9228" s="13"/>
      <c r="K9228" s="13"/>
      <c r="L9228" s="13"/>
      <c r="M9228" s="13"/>
      <c r="N9228" s="13"/>
      <c r="O9228" s="13"/>
      <c r="P9228" s="13"/>
      <c r="Q9228" s="13"/>
      <c r="R9228" s="13"/>
      <c r="S9228" s="13"/>
      <c r="T9228" s="13"/>
      <c r="U9228" s="13"/>
      <c r="V9228" s="13"/>
      <c r="W9228" s="13"/>
      <c r="X9228" s="13"/>
      <c r="Y9228" s="13"/>
      <c r="Z9228" s="13"/>
    </row>
    <row r="9229">
      <c r="A9229" s="24" t="s">
        <v>27938</v>
      </c>
      <c r="B9229" s="24" t="s">
        <v>20857</v>
      </c>
      <c r="C9229" s="13"/>
      <c r="D9229" s="13"/>
      <c r="E9229" s="13"/>
      <c r="F9229" s="13"/>
      <c r="G9229" s="13"/>
      <c r="H9229" s="13"/>
      <c r="I9229" s="13"/>
      <c r="J9229" s="13"/>
      <c r="K9229" s="13"/>
      <c r="L9229" s="13"/>
      <c r="M9229" s="13"/>
      <c r="N9229" s="13"/>
      <c r="O9229" s="13"/>
      <c r="P9229" s="13"/>
      <c r="Q9229" s="13"/>
      <c r="R9229" s="13"/>
      <c r="S9229" s="13"/>
      <c r="T9229" s="13"/>
      <c r="U9229" s="13"/>
      <c r="V9229" s="13"/>
      <c r="W9229" s="13"/>
      <c r="X9229" s="13"/>
      <c r="Y9229" s="13"/>
      <c r="Z9229" s="13"/>
    </row>
    <row r="9230">
      <c r="A9230" s="24" t="s">
        <v>27940</v>
      </c>
      <c r="B9230" s="24" t="s">
        <v>20857</v>
      </c>
      <c r="C9230" s="13"/>
      <c r="D9230" s="13"/>
      <c r="E9230" s="13"/>
      <c r="F9230" s="13"/>
      <c r="G9230" s="13"/>
      <c r="H9230" s="13"/>
      <c r="I9230" s="13"/>
      <c r="J9230" s="13"/>
      <c r="K9230" s="13"/>
      <c r="L9230" s="13"/>
      <c r="M9230" s="13"/>
      <c r="N9230" s="13"/>
      <c r="O9230" s="13"/>
      <c r="P9230" s="13"/>
      <c r="Q9230" s="13"/>
      <c r="R9230" s="13"/>
      <c r="S9230" s="13"/>
      <c r="T9230" s="13"/>
      <c r="U9230" s="13"/>
      <c r="V9230" s="13"/>
      <c r="W9230" s="13"/>
      <c r="X9230" s="13"/>
      <c r="Y9230" s="13"/>
      <c r="Z9230" s="13"/>
    </row>
    <row r="9231">
      <c r="A9231" s="24" t="s">
        <v>27943</v>
      </c>
      <c r="B9231" s="24" t="s">
        <v>20857</v>
      </c>
      <c r="C9231" s="13"/>
      <c r="D9231" s="13"/>
      <c r="E9231" s="13"/>
      <c r="F9231" s="13"/>
      <c r="G9231" s="13"/>
      <c r="H9231" s="13"/>
      <c r="I9231" s="13"/>
      <c r="J9231" s="13"/>
      <c r="K9231" s="13"/>
      <c r="L9231" s="13"/>
      <c r="M9231" s="13"/>
      <c r="N9231" s="13"/>
      <c r="O9231" s="13"/>
      <c r="P9231" s="13"/>
      <c r="Q9231" s="13"/>
      <c r="R9231" s="13"/>
      <c r="S9231" s="13"/>
      <c r="T9231" s="13"/>
      <c r="U9231" s="13"/>
      <c r="V9231" s="13"/>
      <c r="W9231" s="13"/>
      <c r="X9231" s="13"/>
      <c r="Y9231" s="13"/>
      <c r="Z9231" s="13"/>
    </row>
    <row r="9232">
      <c r="A9232" s="24" t="s">
        <v>27946</v>
      </c>
      <c r="B9232" s="24" t="s">
        <v>20857</v>
      </c>
      <c r="C9232" s="13"/>
      <c r="D9232" s="13"/>
      <c r="E9232" s="13"/>
      <c r="F9232" s="13"/>
      <c r="G9232" s="13"/>
      <c r="H9232" s="13"/>
      <c r="I9232" s="13"/>
      <c r="J9232" s="13"/>
      <c r="K9232" s="13"/>
      <c r="L9232" s="13"/>
      <c r="M9232" s="13"/>
      <c r="N9232" s="13"/>
      <c r="O9232" s="13"/>
      <c r="P9232" s="13"/>
      <c r="Q9232" s="13"/>
      <c r="R9232" s="13"/>
      <c r="S9232" s="13"/>
      <c r="T9232" s="13"/>
      <c r="U9232" s="13"/>
      <c r="V9232" s="13"/>
      <c r="W9232" s="13"/>
      <c r="X9232" s="13"/>
      <c r="Y9232" s="13"/>
      <c r="Z9232" s="13"/>
    </row>
    <row r="9233">
      <c r="A9233" s="24" t="s">
        <v>27948</v>
      </c>
      <c r="B9233" s="24" t="s">
        <v>20857</v>
      </c>
      <c r="C9233" s="13"/>
      <c r="D9233" s="13"/>
      <c r="E9233" s="13"/>
      <c r="F9233" s="13"/>
      <c r="G9233" s="13"/>
      <c r="H9233" s="13"/>
      <c r="I9233" s="13"/>
      <c r="J9233" s="13"/>
      <c r="K9233" s="13"/>
      <c r="L9233" s="13"/>
      <c r="M9233" s="13"/>
      <c r="N9233" s="13"/>
      <c r="O9233" s="13"/>
      <c r="P9233" s="13"/>
      <c r="Q9233" s="13"/>
      <c r="R9233" s="13"/>
      <c r="S9233" s="13"/>
      <c r="T9233" s="13"/>
      <c r="U9233" s="13"/>
      <c r="V9233" s="13"/>
      <c r="W9233" s="13"/>
      <c r="X9233" s="13"/>
      <c r="Y9233" s="13"/>
      <c r="Z9233" s="13"/>
    </row>
    <row r="9234">
      <c r="A9234" s="24" t="s">
        <v>27951</v>
      </c>
      <c r="B9234" s="24" t="s">
        <v>20857</v>
      </c>
      <c r="C9234" s="13"/>
      <c r="D9234" s="13"/>
      <c r="E9234" s="13"/>
      <c r="F9234" s="13"/>
      <c r="G9234" s="13"/>
      <c r="H9234" s="13"/>
      <c r="I9234" s="13"/>
      <c r="J9234" s="13"/>
      <c r="K9234" s="13"/>
      <c r="L9234" s="13"/>
      <c r="M9234" s="13"/>
      <c r="N9234" s="13"/>
      <c r="O9234" s="13"/>
      <c r="P9234" s="13"/>
      <c r="Q9234" s="13"/>
      <c r="R9234" s="13"/>
      <c r="S9234" s="13"/>
      <c r="T9234" s="13"/>
      <c r="U9234" s="13"/>
      <c r="V9234" s="13"/>
      <c r="W9234" s="13"/>
      <c r="X9234" s="13"/>
      <c r="Y9234" s="13"/>
      <c r="Z9234" s="13"/>
    </row>
    <row r="9235">
      <c r="A9235" s="24" t="s">
        <v>27954</v>
      </c>
      <c r="B9235" s="24" t="s">
        <v>20857</v>
      </c>
      <c r="C9235" s="13"/>
      <c r="D9235" s="13"/>
      <c r="E9235" s="13"/>
      <c r="F9235" s="13"/>
      <c r="G9235" s="13"/>
      <c r="H9235" s="13"/>
      <c r="I9235" s="13"/>
      <c r="J9235" s="13"/>
      <c r="K9235" s="13"/>
      <c r="L9235" s="13"/>
      <c r="M9235" s="13"/>
      <c r="N9235" s="13"/>
      <c r="O9235" s="13"/>
      <c r="P9235" s="13"/>
      <c r="Q9235" s="13"/>
      <c r="R9235" s="13"/>
      <c r="S9235" s="13"/>
      <c r="T9235" s="13"/>
      <c r="U9235" s="13"/>
      <c r="V9235" s="13"/>
      <c r="W9235" s="13"/>
      <c r="X9235" s="13"/>
      <c r="Y9235" s="13"/>
      <c r="Z9235" s="13"/>
    </row>
    <row r="9236">
      <c r="A9236" s="24" t="s">
        <v>27957</v>
      </c>
      <c r="B9236" s="24" t="s">
        <v>20857</v>
      </c>
      <c r="C9236" s="13"/>
      <c r="D9236" s="13"/>
      <c r="E9236" s="13"/>
      <c r="F9236" s="13"/>
      <c r="G9236" s="13"/>
      <c r="H9236" s="13"/>
      <c r="I9236" s="13"/>
      <c r="J9236" s="13"/>
      <c r="K9236" s="13"/>
      <c r="L9236" s="13"/>
      <c r="M9236" s="13"/>
      <c r="N9236" s="13"/>
      <c r="O9236" s="13"/>
      <c r="P9236" s="13"/>
      <c r="Q9236" s="13"/>
      <c r="R9236" s="13"/>
      <c r="S9236" s="13"/>
      <c r="T9236" s="13"/>
      <c r="U9236" s="13"/>
      <c r="V9236" s="13"/>
      <c r="W9236" s="13"/>
      <c r="X9236" s="13"/>
      <c r="Y9236" s="13"/>
      <c r="Z9236" s="13"/>
    </row>
    <row r="9237">
      <c r="A9237" s="24" t="s">
        <v>27961</v>
      </c>
      <c r="B9237" s="24" t="s">
        <v>20857</v>
      </c>
      <c r="C9237" s="13"/>
      <c r="D9237" s="13"/>
      <c r="E9237" s="13"/>
      <c r="F9237" s="13"/>
      <c r="G9237" s="13"/>
      <c r="H9237" s="13"/>
      <c r="I9237" s="13"/>
      <c r="J9237" s="13"/>
      <c r="K9237" s="13"/>
      <c r="L9237" s="13"/>
      <c r="M9237" s="13"/>
      <c r="N9237" s="13"/>
      <c r="O9237" s="13"/>
      <c r="P9237" s="13"/>
      <c r="Q9237" s="13"/>
      <c r="R9237" s="13"/>
      <c r="S9237" s="13"/>
      <c r="T9237" s="13"/>
      <c r="U9237" s="13"/>
      <c r="V9237" s="13"/>
      <c r="W9237" s="13"/>
      <c r="X9237" s="13"/>
      <c r="Y9237" s="13"/>
      <c r="Z9237" s="13"/>
    </row>
    <row r="9238">
      <c r="A9238" s="24" t="s">
        <v>27964</v>
      </c>
      <c r="B9238" s="24" t="s">
        <v>20857</v>
      </c>
      <c r="C9238" s="13"/>
      <c r="D9238" s="13"/>
      <c r="E9238" s="13"/>
      <c r="F9238" s="13"/>
      <c r="G9238" s="13"/>
      <c r="H9238" s="13"/>
      <c r="I9238" s="13"/>
      <c r="J9238" s="13"/>
      <c r="K9238" s="13"/>
      <c r="L9238" s="13"/>
      <c r="M9238" s="13"/>
      <c r="N9238" s="13"/>
      <c r="O9238" s="13"/>
      <c r="P9238" s="13"/>
      <c r="Q9238" s="13"/>
      <c r="R9238" s="13"/>
      <c r="S9238" s="13"/>
      <c r="T9238" s="13"/>
      <c r="U9238" s="13"/>
      <c r="V9238" s="13"/>
      <c r="W9238" s="13"/>
      <c r="X9238" s="13"/>
      <c r="Y9238" s="13"/>
      <c r="Z9238" s="13"/>
    </row>
    <row r="9239">
      <c r="A9239" s="24" t="s">
        <v>27967</v>
      </c>
      <c r="B9239" s="24" t="s">
        <v>20857</v>
      </c>
      <c r="C9239" s="13"/>
      <c r="D9239" s="13"/>
      <c r="E9239" s="13"/>
      <c r="F9239" s="13"/>
      <c r="G9239" s="13"/>
      <c r="H9239" s="13"/>
      <c r="I9239" s="13"/>
      <c r="J9239" s="13"/>
      <c r="K9239" s="13"/>
      <c r="L9239" s="13"/>
      <c r="M9239" s="13"/>
      <c r="N9239" s="13"/>
      <c r="O9239" s="13"/>
      <c r="P9239" s="13"/>
      <c r="Q9239" s="13"/>
      <c r="R9239" s="13"/>
      <c r="S9239" s="13"/>
      <c r="T9239" s="13"/>
      <c r="U9239" s="13"/>
      <c r="V9239" s="13"/>
      <c r="W9239" s="13"/>
      <c r="X9239" s="13"/>
      <c r="Y9239" s="13"/>
      <c r="Z9239" s="13"/>
    </row>
    <row r="9240">
      <c r="A9240" s="24" t="s">
        <v>27970</v>
      </c>
      <c r="B9240" s="24" t="s">
        <v>20857</v>
      </c>
      <c r="C9240" s="13"/>
      <c r="D9240" s="13"/>
      <c r="E9240" s="13"/>
      <c r="F9240" s="13"/>
      <c r="G9240" s="13"/>
      <c r="H9240" s="13"/>
      <c r="I9240" s="13"/>
      <c r="J9240" s="13"/>
      <c r="K9240" s="13"/>
      <c r="L9240" s="13"/>
      <c r="M9240" s="13"/>
      <c r="N9240" s="13"/>
      <c r="O9240" s="13"/>
      <c r="P9240" s="13"/>
      <c r="Q9240" s="13"/>
      <c r="R9240" s="13"/>
      <c r="S9240" s="13"/>
      <c r="T9240" s="13"/>
      <c r="U9240" s="13"/>
      <c r="V9240" s="13"/>
      <c r="W9240" s="13"/>
      <c r="X9240" s="13"/>
      <c r="Y9240" s="13"/>
      <c r="Z9240" s="13"/>
    </row>
    <row r="9241">
      <c r="A9241" s="24" t="s">
        <v>27973</v>
      </c>
      <c r="B9241" s="24" t="s">
        <v>20857</v>
      </c>
      <c r="C9241" s="13"/>
      <c r="D9241" s="13"/>
      <c r="E9241" s="13"/>
      <c r="F9241" s="13"/>
      <c r="G9241" s="13"/>
      <c r="H9241" s="13"/>
      <c r="I9241" s="13"/>
      <c r="J9241" s="13"/>
      <c r="K9241" s="13"/>
      <c r="L9241" s="13"/>
      <c r="M9241" s="13"/>
      <c r="N9241" s="13"/>
      <c r="O9241" s="13"/>
      <c r="P9241" s="13"/>
      <c r="Q9241" s="13"/>
      <c r="R9241" s="13"/>
      <c r="S9241" s="13"/>
      <c r="T9241" s="13"/>
      <c r="U9241" s="13"/>
      <c r="V9241" s="13"/>
      <c r="W9241" s="13"/>
      <c r="X9241" s="13"/>
      <c r="Y9241" s="13"/>
      <c r="Z9241" s="13"/>
    </row>
    <row r="9242">
      <c r="A9242" s="24" t="s">
        <v>27976</v>
      </c>
      <c r="B9242" s="24" t="s">
        <v>20857</v>
      </c>
      <c r="C9242" s="13"/>
      <c r="D9242" s="13"/>
      <c r="E9242" s="13"/>
      <c r="F9242" s="13"/>
      <c r="G9242" s="13"/>
      <c r="H9242" s="13"/>
      <c r="I9242" s="13"/>
      <c r="J9242" s="13"/>
      <c r="K9242" s="13"/>
      <c r="L9242" s="13"/>
      <c r="M9242" s="13"/>
      <c r="N9242" s="13"/>
      <c r="O9242" s="13"/>
      <c r="P9242" s="13"/>
      <c r="Q9242" s="13"/>
      <c r="R9242" s="13"/>
      <c r="S9242" s="13"/>
      <c r="T9242" s="13"/>
      <c r="U9242" s="13"/>
      <c r="V9242" s="13"/>
      <c r="W9242" s="13"/>
      <c r="X9242" s="13"/>
      <c r="Y9242" s="13"/>
      <c r="Z9242" s="13"/>
    </row>
    <row r="9243">
      <c r="A9243" s="24" t="s">
        <v>27979</v>
      </c>
      <c r="B9243" s="24" t="s">
        <v>20857</v>
      </c>
      <c r="C9243" s="13"/>
      <c r="D9243" s="13"/>
      <c r="E9243" s="13"/>
      <c r="F9243" s="13"/>
      <c r="G9243" s="13"/>
      <c r="H9243" s="13"/>
      <c r="I9243" s="13"/>
      <c r="J9243" s="13"/>
      <c r="K9243" s="13"/>
      <c r="L9243" s="13"/>
      <c r="M9243" s="13"/>
      <c r="N9243" s="13"/>
      <c r="O9243" s="13"/>
      <c r="P9243" s="13"/>
      <c r="Q9243" s="13"/>
      <c r="R9243" s="13"/>
      <c r="S9243" s="13"/>
      <c r="T9243" s="13"/>
      <c r="U9243" s="13"/>
      <c r="V9243" s="13"/>
      <c r="W9243" s="13"/>
      <c r="X9243" s="13"/>
      <c r="Y9243" s="13"/>
      <c r="Z9243" s="13"/>
    </row>
    <row r="9244">
      <c r="A9244" s="24" t="s">
        <v>27982</v>
      </c>
      <c r="B9244" s="24" t="s">
        <v>20857</v>
      </c>
      <c r="C9244" s="13"/>
      <c r="D9244" s="13"/>
      <c r="E9244" s="13"/>
      <c r="F9244" s="13"/>
      <c r="G9244" s="13"/>
      <c r="H9244" s="13"/>
      <c r="I9244" s="13"/>
      <c r="J9244" s="13"/>
      <c r="K9244" s="13"/>
      <c r="L9244" s="13"/>
      <c r="M9244" s="13"/>
      <c r="N9244" s="13"/>
      <c r="O9244" s="13"/>
      <c r="P9244" s="13"/>
      <c r="Q9244" s="13"/>
      <c r="R9244" s="13"/>
      <c r="S9244" s="13"/>
      <c r="T9244" s="13"/>
      <c r="U9244" s="13"/>
      <c r="V9244" s="13"/>
      <c r="W9244" s="13"/>
      <c r="X9244" s="13"/>
      <c r="Y9244" s="13"/>
      <c r="Z9244" s="13"/>
    </row>
    <row r="9245">
      <c r="A9245" s="24" t="s">
        <v>27985</v>
      </c>
      <c r="B9245" s="24" t="s">
        <v>20857</v>
      </c>
      <c r="C9245" s="13"/>
      <c r="D9245" s="13"/>
      <c r="E9245" s="13"/>
      <c r="F9245" s="13"/>
      <c r="G9245" s="13"/>
      <c r="H9245" s="13"/>
      <c r="I9245" s="13"/>
      <c r="J9245" s="13"/>
      <c r="K9245" s="13"/>
      <c r="L9245" s="13"/>
      <c r="M9245" s="13"/>
      <c r="N9245" s="13"/>
      <c r="O9245" s="13"/>
      <c r="P9245" s="13"/>
      <c r="Q9245" s="13"/>
      <c r="R9245" s="13"/>
      <c r="S9245" s="13"/>
      <c r="T9245" s="13"/>
      <c r="U9245" s="13"/>
      <c r="V9245" s="13"/>
      <c r="W9245" s="13"/>
      <c r="X9245" s="13"/>
      <c r="Y9245" s="13"/>
      <c r="Z9245" s="13"/>
    </row>
    <row r="9246">
      <c r="A9246" s="24" t="s">
        <v>27988</v>
      </c>
      <c r="B9246" s="24" t="s">
        <v>20857</v>
      </c>
      <c r="C9246" s="13"/>
      <c r="D9246" s="13"/>
      <c r="E9246" s="13"/>
      <c r="F9246" s="13"/>
      <c r="G9246" s="13"/>
      <c r="H9246" s="13"/>
      <c r="I9246" s="13"/>
      <c r="J9246" s="13"/>
      <c r="K9246" s="13"/>
      <c r="L9246" s="13"/>
      <c r="M9246" s="13"/>
      <c r="N9246" s="13"/>
      <c r="O9246" s="13"/>
      <c r="P9246" s="13"/>
      <c r="Q9246" s="13"/>
      <c r="R9246" s="13"/>
      <c r="S9246" s="13"/>
      <c r="T9246" s="13"/>
      <c r="U9246" s="13"/>
      <c r="V9246" s="13"/>
      <c r="W9246" s="13"/>
      <c r="X9246" s="13"/>
      <c r="Y9246" s="13"/>
      <c r="Z9246" s="13"/>
    </row>
    <row r="9247">
      <c r="A9247" s="24" t="s">
        <v>27991</v>
      </c>
      <c r="B9247" s="24" t="s">
        <v>20857</v>
      </c>
      <c r="C9247" s="13"/>
      <c r="D9247" s="13"/>
      <c r="E9247" s="13"/>
      <c r="F9247" s="13"/>
      <c r="G9247" s="13"/>
      <c r="H9247" s="13"/>
      <c r="I9247" s="13"/>
      <c r="J9247" s="13"/>
      <c r="K9247" s="13"/>
      <c r="L9247" s="13"/>
      <c r="M9247" s="13"/>
      <c r="N9247" s="13"/>
      <c r="O9247" s="13"/>
      <c r="P9247" s="13"/>
      <c r="Q9247" s="13"/>
      <c r="R9247" s="13"/>
      <c r="S9247" s="13"/>
      <c r="T9247" s="13"/>
      <c r="U9247" s="13"/>
      <c r="V9247" s="13"/>
      <c r="W9247" s="13"/>
      <c r="X9247" s="13"/>
      <c r="Y9247" s="13"/>
      <c r="Z9247" s="13"/>
    </row>
    <row r="9248">
      <c r="A9248" s="24" t="s">
        <v>27994</v>
      </c>
      <c r="B9248" s="24" t="s">
        <v>20857</v>
      </c>
      <c r="C9248" s="13"/>
      <c r="D9248" s="13"/>
      <c r="E9248" s="13"/>
      <c r="F9248" s="13"/>
      <c r="G9248" s="13"/>
      <c r="H9248" s="13"/>
      <c r="I9248" s="13"/>
      <c r="J9248" s="13"/>
      <c r="K9248" s="13"/>
      <c r="L9248" s="13"/>
      <c r="M9248" s="13"/>
      <c r="N9248" s="13"/>
      <c r="O9248" s="13"/>
      <c r="P9248" s="13"/>
      <c r="Q9248" s="13"/>
      <c r="R9248" s="13"/>
      <c r="S9248" s="13"/>
      <c r="T9248" s="13"/>
      <c r="U9248" s="13"/>
      <c r="V9248" s="13"/>
      <c r="W9248" s="13"/>
      <c r="X9248" s="13"/>
      <c r="Y9248" s="13"/>
      <c r="Z9248" s="13"/>
    </row>
    <row r="9249">
      <c r="A9249" s="24" t="s">
        <v>27997</v>
      </c>
      <c r="B9249" s="24" t="s">
        <v>20857</v>
      </c>
      <c r="C9249" s="13"/>
      <c r="D9249" s="13"/>
      <c r="E9249" s="13"/>
      <c r="F9249" s="13"/>
      <c r="G9249" s="13"/>
      <c r="H9249" s="13"/>
      <c r="I9249" s="13"/>
      <c r="J9249" s="13"/>
      <c r="K9249" s="13"/>
      <c r="L9249" s="13"/>
      <c r="M9249" s="13"/>
      <c r="N9249" s="13"/>
      <c r="O9249" s="13"/>
      <c r="P9249" s="13"/>
      <c r="Q9249" s="13"/>
      <c r="R9249" s="13"/>
      <c r="S9249" s="13"/>
      <c r="T9249" s="13"/>
      <c r="U9249" s="13"/>
      <c r="V9249" s="13"/>
      <c r="W9249" s="13"/>
      <c r="X9249" s="13"/>
      <c r="Y9249" s="13"/>
      <c r="Z9249" s="13"/>
    </row>
    <row r="9250">
      <c r="A9250" s="24" t="s">
        <v>28000</v>
      </c>
      <c r="B9250" s="24" t="s">
        <v>20857</v>
      </c>
      <c r="C9250" s="13"/>
      <c r="D9250" s="13"/>
      <c r="E9250" s="13"/>
      <c r="F9250" s="13"/>
      <c r="G9250" s="13"/>
      <c r="H9250" s="13"/>
      <c r="I9250" s="13"/>
      <c r="J9250" s="13"/>
      <c r="K9250" s="13"/>
      <c r="L9250" s="13"/>
      <c r="M9250" s="13"/>
      <c r="N9250" s="13"/>
      <c r="O9250" s="13"/>
      <c r="P9250" s="13"/>
      <c r="Q9250" s="13"/>
      <c r="R9250" s="13"/>
      <c r="S9250" s="13"/>
      <c r="T9250" s="13"/>
      <c r="U9250" s="13"/>
      <c r="V9250" s="13"/>
      <c r="W9250" s="13"/>
      <c r="X9250" s="13"/>
      <c r="Y9250" s="13"/>
      <c r="Z9250" s="13"/>
    </row>
    <row r="9251">
      <c r="A9251" s="24" t="s">
        <v>28003</v>
      </c>
      <c r="B9251" s="24" t="s">
        <v>20857</v>
      </c>
      <c r="C9251" s="13"/>
      <c r="D9251" s="13"/>
      <c r="E9251" s="13"/>
      <c r="F9251" s="13"/>
      <c r="G9251" s="13"/>
      <c r="H9251" s="13"/>
      <c r="I9251" s="13"/>
      <c r="J9251" s="13"/>
      <c r="K9251" s="13"/>
      <c r="L9251" s="13"/>
      <c r="M9251" s="13"/>
      <c r="N9251" s="13"/>
      <c r="O9251" s="13"/>
      <c r="P9251" s="13"/>
      <c r="Q9251" s="13"/>
      <c r="R9251" s="13"/>
      <c r="S9251" s="13"/>
      <c r="T9251" s="13"/>
      <c r="U9251" s="13"/>
      <c r="V9251" s="13"/>
      <c r="W9251" s="13"/>
      <c r="X9251" s="13"/>
      <c r="Y9251" s="13"/>
      <c r="Z9251" s="13"/>
    </row>
    <row r="9252">
      <c r="A9252" s="24" t="s">
        <v>28006</v>
      </c>
      <c r="B9252" s="24" t="s">
        <v>20857</v>
      </c>
      <c r="C9252" s="13"/>
      <c r="D9252" s="13"/>
      <c r="E9252" s="13"/>
      <c r="F9252" s="13"/>
      <c r="G9252" s="13"/>
      <c r="H9252" s="13"/>
      <c r="I9252" s="13"/>
      <c r="J9252" s="13"/>
      <c r="K9252" s="13"/>
      <c r="L9252" s="13"/>
      <c r="M9252" s="13"/>
      <c r="N9252" s="13"/>
      <c r="O9252" s="13"/>
      <c r="P9252" s="13"/>
      <c r="Q9252" s="13"/>
      <c r="R9252" s="13"/>
      <c r="S9252" s="13"/>
      <c r="T9252" s="13"/>
      <c r="U9252" s="13"/>
      <c r="V9252" s="13"/>
      <c r="W9252" s="13"/>
      <c r="X9252" s="13"/>
      <c r="Y9252" s="13"/>
      <c r="Z9252" s="13"/>
    </row>
    <row r="9253">
      <c r="A9253" s="24" t="s">
        <v>28009</v>
      </c>
      <c r="B9253" s="24" t="s">
        <v>20857</v>
      </c>
      <c r="C9253" s="13"/>
      <c r="D9253" s="13"/>
      <c r="E9253" s="13"/>
      <c r="F9253" s="13"/>
      <c r="G9253" s="13"/>
      <c r="H9253" s="13"/>
      <c r="I9253" s="13"/>
      <c r="J9253" s="13"/>
      <c r="K9253" s="13"/>
      <c r="L9253" s="13"/>
      <c r="M9253" s="13"/>
      <c r="N9253" s="13"/>
      <c r="O9253" s="13"/>
      <c r="P9253" s="13"/>
      <c r="Q9253" s="13"/>
      <c r="R9253" s="13"/>
      <c r="S9253" s="13"/>
      <c r="T9253" s="13"/>
      <c r="U9253" s="13"/>
      <c r="V9253" s="13"/>
      <c r="W9253" s="13"/>
      <c r="X9253" s="13"/>
      <c r="Y9253" s="13"/>
      <c r="Z9253" s="13"/>
    </row>
    <row r="9254">
      <c r="A9254" s="24" t="s">
        <v>28012</v>
      </c>
      <c r="B9254" s="24" t="s">
        <v>20857</v>
      </c>
      <c r="C9254" s="13"/>
      <c r="D9254" s="13"/>
      <c r="E9254" s="13"/>
      <c r="F9254" s="13"/>
      <c r="G9254" s="13"/>
      <c r="H9254" s="13"/>
      <c r="I9254" s="13"/>
      <c r="J9254" s="13"/>
      <c r="K9254" s="13"/>
      <c r="L9254" s="13"/>
      <c r="M9254" s="13"/>
      <c r="N9254" s="13"/>
      <c r="O9254" s="13"/>
      <c r="P9254" s="13"/>
      <c r="Q9254" s="13"/>
      <c r="R9254" s="13"/>
      <c r="S9254" s="13"/>
      <c r="T9254" s="13"/>
      <c r="U9254" s="13"/>
      <c r="V9254" s="13"/>
      <c r="W9254" s="13"/>
      <c r="X9254" s="13"/>
      <c r="Y9254" s="13"/>
      <c r="Z9254" s="13"/>
    </row>
    <row r="9255">
      <c r="A9255" s="24" t="s">
        <v>28014</v>
      </c>
      <c r="B9255" s="24" t="s">
        <v>20857</v>
      </c>
      <c r="C9255" s="13"/>
      <c r="D9255" s="13"/>
      <c r="E9255" s="13"/>
      <c r="F9255" s="13"/>
      <c r="G9255" s="13"/>
      <c r="H9255" s="13"/>
      <c r="I9255" s="13"/>
      <c r="J9255" s="13"/>
      <c r="K9255" s="13"/>
      <c r="L9255" s="13"/>
      <c r="M9255" s="13"/>
      <c r="N9255" s="13"/>
      <c r="O9255" s="13"/>
      <c r="P9255" s="13"/>
      <c r="Q9255" s="13"/>
      <c r="R9255" s="13"/>
      <c r="S9255" s="13"/>
      <c r="T9255" s="13"/>
      <c r="U9255" s="13"/>
      <c r="V9255" s="13"/>
      <c r="W9255" s="13"/>
      <c r="X9255" s="13"/>
      <c r="Y9255" s="13"/>
      <c r="Z9255" s="13"/>
    </row>
    <row r="9256">
      <c r="A9256" s="24" t="s">
        <v>28017</v>
      </c>
      <c r="B9256" s="24" t="s">
        <v>20857</v>
      </c>
      <c r="C9256" s="13"/>
      <c r="D9256" s="13"/>
      <c r="E9256" s="13"/>
      <c r="F9256" s="13"/>
      <c r="G9256" s="13"/>
      <c r="H9256" s="13"/>
      <c r="I9256" s="13"/>
      <c r="J9256" s="13"/>
      <c r="K9256" s="13"/>
      <c r="L9256" s="13"/>
      <c r="M9256" s="13"/>
      <c r="N9256" s="13"/>
      <c r="O9256" s="13"/>
      <c r="P9256" s="13"/>
      <c r="Q9256" s="13"/>
      <c r="R9256" s="13"/>
      <c r="S9256" s="13"/>
      <c r="T9256" s="13"/>
      <c r="U9256" s="13"/>
      <c r="V9256" s="13"/>
      <c r="W9256" s="13"/>
      <c r="X9256" s="13"/>
      <c r="Y9256" s="13"/>
      <c r="Z9256" s="13"/>
    </row>
    <row r="9257">
      <c r="A9257" s="24" t="s">
        <v>28020</v>
      </c>
      <c r="B9257" s="24" t="s">
        <v>20857</v>
      </c>
      <c r="C9257" s="13"/>
      <c r="D9257" s="13"/>
      <c r="E9257" s="13"/>
      <c r="F9257" s="13"/>
      <c r="G9257" s="13"/>
      <c r="H9257" s="13"/>
      <c r="I9257" s="13"/>
      <c r="J9257" s="13"/>
      <c r="K9257" s="13"/>
      <c r="L9257" s="13"/>
      <c r="M9257" s="13"/>
      <c r="N9257" s="13"/>
      <c r="O9257" s="13"/>
      <c r="P9257" s="13"/>
      <c r="Q9257" s="13"/>
      <c r="R9257" s="13"/>
      <c r="S9257" s="13"/>
      <c r="T9257" s="13"/>
      <c r="U9257" s="13"/>
      <c r="V9257" s="13"/>
      <c r="W9257" s="13"/>
      <c r="X9257" s="13"/>
      <c r="Y9257" s="13"/>
      <c r="Z9257" s="13"/>
    </row>
    <row r="9258">
      <c r="A9258" s="24" t="s">
        <v>28023</v>
      </c>
      <c r="B9258" s="24" t="s">
        <v>20857</v>
      </c>
      <c r="C9258" s="13"/>
      <c r="D9258" s="13"/>
      <c r="E9258" s="13"/>
      <c r="F9258" s="13"/>
      <c r="G9258" s="13"/>
      <c r="H9258" s="13"/>
      <c r="I9258" s="13"/>
      <c r="J9258" s="13"/>
      <c r="K9258" s="13"/>
      <c r="L9258" s="13"/>
      <c r="M9258" s="13"/>
      <c r="N9258" s="13"/>
      <c r="O9258" s="13"/>
      <c r="P9258" s="13"/>
      <c r="Q9258" s="13"/>
      <c r="R9258" s="13"/>
      <c r="S9258" s="13"/>
      <c r="T9258" s="13"/>
      <c r="U9258" s="13"/>
      <c r="V9258" s="13"/>
      <c r="W9258" s="13"/>
      <c r="X9258" s="13"/>
      <c r="Y9258" s="13"/>
      <c r="Z9258" s="13"/>
    </row>
    <row r="9259">
      <c r="A9259" s="24" t="s">
        <v>28026</v>
      </c>
      <c r="B9259" s="24" t="s">
        <v>20857</v>
      </c>
      <c r="C9259" s="13"/>
      <c r="D9259" s="13"/>
      <c r="E9259" s="13"/>
      <c r="F9259" s="13"/>
      <c r="G9259" s="13"/>
      <c r="H9259" s="13"/>
      <c r="I9259" s="13"/>
      <c r="J9259" s="13"/>
      <c r="K9259" s="13"/>
      <c r="L9259" s="13"/>
      <c r="M9259" s="13"/>
      <c r="N9259" s="13"/>
      <c r="O9259" s="13"/>
      <c r="P9259" s="13"/>
      <c r="Q9259" s="13"/>
      <c r="R9259" s="13"/>
      <c r="S9259" s="13"/>
      <c r="T9259" s="13"/>
      <c r="U9259" s="13"/>
      <c r="V9259" s="13"/>
      <c r="W9259" s="13"/>
      <c r="X9259" s="13"/>
      <c r="Y9259" s="13"/>
      <c r="Z9259" s="13"/>
    </row>
    <row r="9260">
      <c r="A9260" s="24" t="s">
        <v>28030</v>
      </c>
      <c r="B9260" s="24" t="s">
        <v>20857</v>
      </c>
      <c r="C9260" s="13"/>
      <c r="D9260" s="13"/>
      <c r="E9260" s="13"/>
      <c r="F9260" s="13"/>
      <c r="G9260" s="13"/>
      <c r="H9260" s="13"/>
      <c r="I9260" s="13"/>
      <c r="J9260" s="13"/>
      <c r="K9260" s="13"/>
      <c r="L9260" s="13"/>
      <c r="M9260" s="13"/>
      <c r="N9260" s="13"/>
      <c r="O9260" s="13"/>
      <c r="P9260" s="13"/>
      <c r="Q9260" s="13"/>
      <c r="R9260" s="13"/>
      <c r="S9260" s="13"/>
      <c r="T9260" s="13"/>
      <c r="U9260" s="13"/>
      <c r="V9260" s="13"/>
      <c r="W9260" s="13"/>
      <c r="X9260" s="13"/>
      <c r="Y9260" s="13"/>
      <c r="Z9260" s="13"/>
    </row>
    <row r="9261">
      <c r="A9261" s="24" t="s">
        <v>28034</v>
      </c>
      <c r="B9261" s="24" t="s">
        <v>20857</v>
      </c>
      <c r="C9261" s="13"/>
      <c r="D9261" s="13"/>
      <c r="E9261" s="13"/>
      <c r="F9261" s="13"/>
      <c r="G9261" s="13"/>
      <c r="H9261" s="13"/>
      <c r="I9261" s="13"/>
      <c r="J9261" s="13"/>
      <c r="K9261" s="13"/>
      <c r="L9261" s="13"/>
      <c r="M9261" s="13"/>
      <c r="N9261" s="13"/>
      <c r="O9261" s="13"/>
      <c r="P9261" s="13"/>
      <c r="Q9261" s="13"/>
      <c r="R9261" s="13"/>
      <c r="S9261" s="13"/>
      <c r="T9261" s="13"/>
      <c r="U9261" s="13"/>
      <c r="V9261" s="13"/>
      <c r="W9261" s="13"/>
      <c r="X9261" s="13"/>
      <c r="Y9261" s="13"/>
      <c r="Z9261" s="13"/>
    </row>
    <row r="9262">
      <c r="A9262" s="24" t="s">
        <v>28037</v>
      </c>
      <c r="B9262" s="24" t="s">
        <v>20857</v>
      </c>
      <c r="C9262" s="13"/>
      <c r="D9262" s="13"/>
      <c r="E9262" s="13"/>
      <c r="F9262" s="13"/>
      <c r="G9262" s="13"/>
      <c r="H9262" s="13"/>
      <c r="I9262" s="13"/>
      <c r="J9262" s="13"/>
      <c r="K9262" s="13"/>
      <c r="L9262" s="13"/>
      <c r="M9262" s="13"/>
      <c r="N9262" s="13"/>
      <c r="O9262" s="13"/>
      <c r="P9262" s="13"/>
      <c r="Q9262" s="13"/>
      <c r="R9262" s="13"/>
      <c r="S9262" s="13"/>
      <c r="T9262" s="13"/>
      <c r="U9262" s="13"/>
      <c r="V9262" s="13"/>
      <c r="W9262" s="13"/>
      <c r="X9262" s="13"/>
      <c r="Y9262" s="13"/>
      <c r="Z9262" s="13"/>
    </row>
    <row r="9263">
      <c r="A9263" s="24" t="s">
        <v>28040</v>
      </c>
      <c r="B9263" s="24" t="s">
        <v>20857</v>
      </c>
      <c r="C9263" s="13"/>
      <c r="D9263" s="13"/>
      <c r="E9263" s="13"/>
      <c r="F9263" s="13"/>
      <c r="G9263" s="13"/>
      <c r="H9263" s="13"/>
      <c r="I9263" s="13"/>
      <c r="J9263" s="13"/>
      <c r="K9263" s="13"/>
      <c r="L9263" s="13"/>
      <c r="M9263" s="13"/>
      <c r="N9263" s="13"/>
      <c r="O9263" s="13"/>
      <c r="P9263" s="13"/>
      <c r="Q9263" s="13"/>
      <c r="R9263" s="13"/>
      <c r="S9263" s="13"/>
      <c r="T9263" s="13"/>
      <c r="U9263" s="13"/>
      <c r="V9263" s="13"/>
      <c r="W9263" s="13"/>
      <c r="X9263" s="13"/>
      <c r="Y9263" s="13"/>
      <c r="Z9263" s="13"/>
    </row>
    <row r="9264">
      <c r="A9264" s="24" t="s">
        <v>28043</v>
      </c>
      <c r="B9264" s="24" t="s">
        <v>20857</v>
      </c>
      <c r="C9264" s="13"/>
      <c r="D9264" s="13"/>
      <c r="E9264" s="13"/>
      <c r="F9264" s="13"/>
      <c r="G9264" s="13"/>
      <c r="H9264" s="13"/>
      <c r="I9264" s="13"/>
      <c r="J9264" s="13"/>
      <c r="K9264" s="13"/>
      <c r="L9264" s="13"/>
      <c r="M9264" s="13"/>
      <c r="N9264" s="13"/>
      <c r="O9264" s="13"/>
      <c r="P9264" s="13"/>
      <c r="Q9264" s="13"/>
      <c r="R9264" s="13"/>
      <c r="S9264" s="13"/>
      <c r="T9264" s="13"/>
      <c r="U9264" s="13"/>
      <c r="V9264" s="13"/>
      <c r="W9264" s="13"/>
      <c r="X9264" s="13"/>
      <c r="Y9264" s="13"/>
      <c r="Z9264" s="13"/>
    </row>
    <row r="9265">
      <c r="A9265" s="24" t="s">
        <v>28046</v>
      </c>
      <c r="B9265" s="24" t="s">
        <v>20857</v>
      </c>
      <c r="C9265" s="13"/>
      <c r="D9265" s="13"/>
      <c r="E9265" s="13"/>
      <c r="F9265" s="13"/>
      <c r="G9265" s="13"/>
      <c r="H9265" s="13"/>
      <c r="I9265" s="13"/>
      <c r="J9265" s="13"/>
      <c r="K9265" s="13"/>
      <c r="L9265" s="13"/>
      <c r="M9265" s="13"/>
      <c r="N9265" s="13"/>
      <c r="O9265" s="13"/>
      <c r="P9265" s="13"/>
      <c r="Q9265" s="13"/>
      <c r="R9265" s="13"/>
      <c r="S9265" s="13"/>
      <c r="T9265" s="13"/>
      <c r="U9265" s="13"/>
      <c r="V9265" s="13"/>
      <c r="W9265" s="13"/>
      <c r="X9265" s="13"/>
      <c r="Y9265" s="13"/>
      <c r="Z9265" s="13"/>
    </row>
    <row r="9266">
      <c r="A9266" s="24" t="s">
        <v>28049</v>
      </c>
      <c r="B9266" s="24" t="s">
        <v>20857</v>
      </c>
      <c r="C9266" s="13"/>
      <c r="D9266" s="13"/>
      <c r="E9266" s="13"/>
      <c r="F9266" s="13"/>
      <c r="G9266" s="13"/>
      <c r="H9266" s="13"/>
      <c r="I9266" s="13"/>
      <c r="J9266" s="13"/>
      <c r="K9266" s="13"/>
      <c r="L9266" s="13"/>
      <c r="M9266" s="13"/>
      <c r="N9266" s="13"/>
      <c r="O9266" s="13"/>
      <c r="P9266" s="13"/>
      <c r="Q9266" s="13"/>
      <c r="R9266" s="13"/>
      <c r="S9266" s="13"/>
      <c r="T9266" s="13"/>
      <c r="U9266" s="13"/>
      <c r="V9266" s="13"/>
      <c r="W9266" s="13"/>
      <c r="X9266" s="13"/>
      <c r="Y9266" s="13"/>
      <c r="Z9266" s="13"/>
    </row>
    <row r="9267">
      <c r="A9267" s="24" t="s">
        <v>28052</v>
      </c>
      <c r="B9267" s="24" t="s">
        <v>20857</v>
      </c>
      <c r="C9267" s="13"/>
      <c r="D9267" s="13"/>
      <c r="E9267" s="13"/>
      <c r="F9267" s="13"/>
      <c r="G9267" s="13"/>
      <c r="H9267" s="13"/>
      <c r="I9267" s="13"/>
      <c r="J9267" s="13"/>
      <c r="K9267" s="13"/>
      <c r="L9267" s="13"/>
      <c r="M9267" s="13"/>
      <c r="N9267" s="13"/>
      <c r="O9267" s="13"/>
      <c r="P9267" s="13"/>
      <c r="Q9267" s="13"/>
      <c r="R9267" s="13"/>
      <c r="S9267" s="13"/>
      <c r="T9267" s="13"/>
      <c r="U9267" s="13"/>
      <c r="V9267" s="13"/>
      <c r="W9267" s="13"/>
      <c r="X9267" s="13"/>
      <c r="Y9267" s="13"/>
      <c r="Z9267" s="13"/>
    </row>
    <row r="9268">
      <c r="A9268" s="24" t="s">
        <v>28055</v>
      </c>
      <c r="B9268" s="24" t="s">
        <v>20857</v>
      </c>
      <c r="C9268" s="13"/>
      <c r="D9268" s="13"/>
      <c r="E9268" s="13"/>
      <c r="F9268" s="13"/>
      <c r="G9268" s="13"/>
      <c r="H9268" s="13"/>
      <c r="I9268" s="13"/>
      <c r="J9268" s="13"/>
      <c r="K9268" s="13"/>
      <c r="L9268" s="13"/>
      <c r="M9268" s="13"/>
      <c r="N9268" s="13"/>
      <c r="O9268" s="13"/>
      <c r="P9268" s="13"/>
      <c r="Q9268" s="13"/>
      <c r="R9268" s="13"/>
      <c r="S9268" s="13"/>
      <c r="T9268" s="13"/>
      <c r="U9268" s="13"/>
      <c r="V9268" s="13"/>
      <c r="W9268" s="13"/>
      <c r="X9268" s="13"/>
      <c r="Y9268" s="13"/>
      <c r="Z9268" s="13"/>
    </row>
    <row r="9269">
      <c r="A9269" s="24" t="s">
        <v>28058</v>
      </c>
      <c r="B9269" s="24" t="s">
        <v>20857</v>
      </c>
      <c r="C9269" s="13"/>
      <c r="D9269" s="13"/>
      <c r="E9269" s="13"/>
      <c r="F9269" s="13"/>
      <c r="G9269" s="13"/>
      <c r="H9269" s="13"/>
      <c r="I9269" s="13"/>
      <c r="J9269" s="13"/>
      <c r="K9269" s="13"/>
      <c r="L9269" s="13"/>
      <c r="M9269" s="13"/>
      <c r="N9269" s="13"/>
      <c r="O9269" s="13"/>
      <c r="P9269" s="13"/>
      <c r="Q9269" s="13"/>
      <c r="R9269" s="13"/>
      <c r="S9269" s="13"/>
      <c r="T9269" s="13"/>
      <c r="U9269" s="13"/>
      <c r="V9269" s="13"/>
      <c r="W9269" s="13"/>
      <c r="X9269" s="13"/>
      <c r="Y9269" s="13"/>
      <c r="Z9269" s="13"/>
    </row>
    <row r="9270">
      <c r="A9270" s="24" t="s">
        <v>28062</v>
      </c>
      <c r="B9270" s="24" t="s">
        <v>20857</v>
      </c>
      <c r="C9270" s="13"/>
      <c r="D9270" s="13"/>
      <c r="E9270" s="13"/>
      <c r="F9270" s="13"/>
      <c r="G9270" s="13"/>
      <c r="H9270" s="13"/>
      <c r="I9270" s="13"/>
      <c r="J9270" s="13"/>
      <c r="K9270" s="13"/>
      <c r="L9270" s="13"/>
      <c r="M9270" s="13"/>
      <c r="N9270" s="13"/>
      <c r="O9270" s="13"/>
      <c r="P9270" s="13"/>
      <c r="Q9270" s="13"/>
      <c r="R9270" s="13"/>
      <c r="S9270" s="13"/>
      <c r="T9270" s="13"/>
      <c r="U9270" s="13"/>
      <c r="V9270" s="13"/>
      <c r="W9270" s="13"/>
      <c r="X9270" s="13"/>
      <c r="Y9270" s="13"/>
      <c r="Z9270" s="13"/>
    </row>
    <row r="9271">
      <c r="A9271" s="24" t="s">
        <v>28065</v>
      </c>
      <c r="B9271" s="24" t="s">
        <v>20857</v>
      </c>
      <c r="C9271" s="13"/>
      <c r="D9271" s="13"/>
      <c r="E9271" s="13"/>
      <c r="F9271" s="13"/>
      <c r="G9271" s="13"/>
      <c r="H9271" s="13"/>
      <c r="I9271" s="13"/>
      <c r="J9271" s="13"/>
      <c r="K9271" s="13"/>
      <c r="L9271" s="13"/>
      <c r="M9271" s="13"/>
      <c r="N9271" s="13"/>
      <c r="O9271" s="13"/>
      <c r="P9271" s="13"/>
      <c r="Q9271" s="13"/>
      <c r="R9271" s="13"/>
      <c r="S9271" s="13"/>
      <c r="T9271" s="13"/>
      <c r="U9271" s="13"/>
      <c r="V9271" s="13"/>
      <c r="W9271" s="13"/>
      <c r="X9271" s="13"/>
      <c r="Y9271" s="13"/>
      <c r="Z9271" s="13"/>
    </row>
    <row r="9272">
      <c r="A9272" s="24" t="s">
        <v>28069</v>
      </c>
      <c r="B9272" s="24" t="s">
        <v>20857</v>
      </c>
      <c r="C9272" s="13"/>
      <c r="D9272" s="13"/>
      <c r="E9272" s="13"/>
      <c r="F9272" s="13"/>
      <c r="G9272" s="13"/>
      <c r="H9272" s="13"/>
      <c r="I9272" s="13"/>
      <c r="J9272" s="13"/>
      <c r="K9272" s="13"/>
      <c r="L9272" s="13"/>
      <c r="M9272" s="13"/>
      <c r="N9272" s="13"/>
      <c r="O9272" s="13"/>
      <c r="P9272" s="13"/>
      <c r="Q9272" s="13"/>
      <c r="R9272" s="13"/>
      <c r="S9272" s="13"/>
      <c r="T9272" s="13"/>
      <c r="U9272" s="13"/>
      <c r="V9272" s="13"/>
      <c r="W9272" s="13"/>
      <c r="X9272" s="13"/>
      <c r="Y9272" s="13"/>
      <c r="Z9272" s="13"/>
    </row>
    <row r="9273">
      <c r="A9273" s="24" t="s">
        <v>28072</v>
      </c>
      <c r="B9273" s="24" t="s">
        <v>20857</v>
      </c>
      <c r="C9273" s="13"/>
      <c r="D9273" s="13"/>
      <c r="E9273" s="13"/>
      <c r="F9273" s="13"/>
      <c r="G9273" s="13"/>
      <c r="H9273" s="13"/>
      <c r="I9273" s="13"/>
      <c r="J9273" s="13"/>
      <c r="K9273" s="13"/>
      <c r="L9273" s="13"/>
      <c r="M9273" s="13"/>
      <c r="N9273" s="13"/>
      <c r="O9273" s="13"/>
      <c r="P9273" s="13"/>
      <c r="Q9273" s="13"/>
      <c r="R9273" s="13"/>
      <c r="S9273" s="13"/>
      <c r="T9273" s="13"/>
      <c r="U9273" s="13"/>
      <c r="V9273" s="13"/>
      <c r="W9273" s="13"/>
      <c r="X9273" s="13"/>
      <c r="Y9273" s="13"/>
      <c r="Z9273" s="13"/>
    </row>
    <row r="9274">
      <c r="A9274" s="24" t="s">
        <v>28075</v>
      </c>
      <c r="B9274" s="24" t="s">
        <v>20857</v>
      </c>
      <c r="C9274" s="13"/>
      <c r="D9274" s="13"/>
      <c r="E9274" s="13"/>
      <c r="F9274" s="13"/>
      <c r="G9274" s="13"/>
      <c r="H9274" s="13"/>
      <c r="I9274" s="13"/>
      <c r="J9274" s="13"/>
      <c r="K9274" s="13"/>
      <c r="L9274" s="13"/>
      <c r="M9274" s="13"/>
      <c r="N9274" s="13"/>
      <c r="O9274" s="13"/>
      <c r="P9274" s="13"/>
      <c r="Q9274" s="13"/>
      <c r="R9274" s="13"/>
      <c r="S9274" s="13"/>
      <c r="T9274" s="13"/>
      <c r="U9274" s="13"/>
      <c r="V9274" s="13"/>
      <c r="W9274" s="13"/>
      <c r="X9274" s="13"/>
      <c r="Y9274" s="13"/>
      <c r="Z9274" s="13"/>
    </row>
    <row r="9275">
      <c r="A9275" s="24" t="s">
        <v>28079</v>
      </c>
      <c r="B9275" s="24" t="s">
        <v>20857</v>
      </c>
      <c r="C9275" s="13"/>
      <c r="D9275" s="13"/>
      <c r="E9275" s="13"/>
      <c r="F9275" s="13"/>
      <c r="G9275" s="13"/>
      <c r="H9275" s="13"/>
      <c r="I9275" s="13"/>
      <c r="J9275" s="13"/>
      <c r="K9275" s="13"/>
      <c r="L9275" s="13"/>
      <c r="M9275" s="13"/>
      <c r="N9275" s="13"/>
      <c r="O9275" s="13"/>
      <c r="P9275" s="13"/>
      <c r="Q9275" s="13"/>
      <c r="R9275" s="13"/>
      <c r="S9275" s="13"/>
      <c r="T9275" s="13"/>
      <c r="U9275" s="13"/>
      <c r="V9275" s="13"/>
      <c r="W9275" s="13"/>
      <c r="X9275" s="13"/>
      <c r="Y9275" s="13"/>
      <c r="Z9275" s="13"/>
    </row>
    <row r="9276">
      <c r="A9276" s="24" t="s">
        <v>28082</v>
      </c>
      <c r="B9276" s="24" t="s">
        <v>20857</v>
      </c>
      <c r="C9276" s="13"/>
      <c r="D9276" s="13"/>
      <c r="E9276" s="13"/>
      <c r="F9276" s="13"/>
      <c r="G9276" s="13"/>
      <c r="H9276" s="13"/>
      <c r="I9276" s="13"/>
      <c r="J9276" s="13"/>
      <c r="K9276" s="13"/>
      <c r="L9276" s="13"/>
      <c r="M9276" s="13"/>
      <c r="N9276" s="13"/>
      <c r="O9276" s="13"/>
      <c r="P9276" s="13"/>
      <c r="Q9276" s="13"/>
      <c r="R9276" s="13"/>
      <c r="S9276" s="13"/>
      <c r="T9276" s="13"/>
      <c r="U9276" s="13"/>
      <c r="V9276" s="13"/>
      <c r="W9276" s="13"/>
      <c r="X9276" s="13"/>
      <c r="Y9276" s="13"/>
      <c r="Z9276" s="13"/>
    </row>
    <row r="9277">
      <c r="A9277" s="24" t="s">
        <v>28085</v>
      </c>
      <c r="B9277" s="24" t="s">
        <v>20857</v>
      </c>
      <c r="C9277" s="13"/>
      <c r="D9277" s="13"/>
      <c r="E9277" s="13"/>
      <c r="F9277" s="13"/>
      <c r="G9277" s="13"/>
      <c r="H9277" s="13"/>
      <c r="I9277" s="13"/>
      <c r="J9277" s="13"/>
      <c r="K9277" s="13"/>
      <c r="L9277" s="13"/>
      <c r="M9277" s="13"/>
      <c r="N9277" s="13"/>
      <c r="O9277" s="13"/>
      <c r="P9277" s="13"/>
      <c r="Q9277" s="13"/>
      <c r="R9277" s="13"/>
      <c r="S9277" s="13"/>
      <c r="T9277" s="13"/>
      <c r="U9277" s="13"/>
      <c r="V9277" s="13"/>
      <c r="W9277" s="13"/>
      <c r="X9277" s="13"/>
      <c r="Y9277" s="13"/>
      <c r="Z9277" s="13"/>
    </row>
    <row r="9278">
      <c r="A9278" s="24" t="s">
        <v>28089</v>
      </c>
      <c r="B9278" s="24" t="s">
        <v>20857</v>
      </c>
      <c r="C9278" s="13"/>
      <c r="D9278" s="13"/>
      <c r="E9278" s="13"/>
      <c r="F9278" s="13"/>
      <c r="G9278" s="13"/>
      <c r="H9278" s="13"/>
      <c r="I9278" s="13"/>
      <c r="J9278" s="13"/>
      <c r="K9278" s="13"/>
      <c r="L9278" s="13"/>
      <c r="M9278" s="13"/>
      <c r="N9278" s="13"/>
      <c r="O9278" s="13"/>
      <c r="P9278" s="13"/>
      <c r="Q9278" s="13"/>
      <c r="R9278" s="13"/>
      <c r="S9278" s="13"/>
      <c r="T9278" s="13"/>
      <c r="U9278" s="13"/>
      <c r="V9278" s="13"/>
      <c r="W9278" s="13"/>
      <c r="X9278" s="13"/>
      <c r="Y9278" s="13"/>
      <c r="Z9278" s="13"/>
    </row>
    <row r="9279">
      <c r="A9279" s="24" t="s">
        <v>4030</v>
      </c>
      <c r="B9279" s="24" t="s">
        <v>20857</v>
      </c>
      <c r="C9279" s="13"/>
      <c r="D9279" s="13"/>
      <c r="E9279" s="13"/>
      <c r="F9279" s="13"/>
      <c r="G9279" s="13"/>
      <c r="H9279" s="13"/>
      <c r="I9279" s="13"/>
      <c r="J9279" s="13"/>
      <c r="K9279" s="13"/>
      <c r="L9279" s="13"/>
      <c r="M9279" s="13"/>
      <c r="N9279" s="13"/>
      <c r="O9279" s="13"/>
      <c r="P9279" s="13"/>
      <c r="Q9279" s="13"/>
      <c r="R9279" s="13"/>
      <c r="S9279" s="13"/>
      <c r="T9279" s="13"/>
      <c r="U9279" s="13"/>
      <c r="V9279" s="13"/>
      <c r="W9279" s="13"/>
      <c r="X9279" s="13"/>
      <c r="Y9279" s="13"/>
      <c r="Z9279" s="13"/>
    </row>
    <row r="9280">
      <c r="A9280" s="24" t="s">
        <v>28093</v>
      </c>
      <c r="B9280" s="24" t="s">
        <v>20857</v>
      </c>
      <c r="C9280" s="13"/>
      <c r="D9280" s="13"/>
      <c r="E9280" s="13"/>
      <c r="F9280" s="13"/>
      <c r="G9280" s="13"/>
      <c r="H9280" s="13"/>
      <c r="I9280" s="13"/>
      <c r="J9280" s="13"/>
      <c r="K9280" s="13"/>
      <c r="L9280" s="13"/>
      <c r="M9280" s="13"/>
      <c r="N9280" s="13"/>
      <c r="O9280" s="13"/>
      <c r="P9280" s="13"/>
      <c r="Q9280" s="13"/>
      <c r="R9280" s="13"/>
      <c r="S9280" s="13"/>
      <c r="T9280" s="13"/>
      <c r="U9280" s="13"/>
      <c r="V9280" s="13"/>
      <c r="W9280" s="13"/>
      <c r="X9280" s="13"/>
      <c r="Y9280" s="13"/>
      <c r="Z9280" s="13"/>
    </row>
    <row r="9281">
      <c r="A9281" s="24" t="s">
        <v>28096</v>
      </c>
      <c r="B9281" s="24" t="s">
        <v>20857</v>
      </c>
      <c r="C9281" s="13"/>
      <c r="D9281" s="13"/>
      <c r="E9281" s="13"/>
      <c r="F9281" s="13"/>
      <c r="G9281" s="13"/>
      <c r="H9281" s="13"/>
      <c r="I9281" s="13"/>
      <c r="J9281" s="13"/>
      <c r="K9281" s="13"/>
      <c r="L9281" s="13"/>
      <c r="M9281" s="13"/>
      <c r="N9281" s="13"/>
      <c r="O9281" s="13"/>
      <c r="P9281" s="13"/>
      <c r="Q9281" s="13"/>
      <c r="R9281" s="13"/>
      <c r="S9281" s="13"/>
      <c r="T9281" s="13"/>
      <c r="U9281" s="13"/>
      <c r="V9281" s="13"/>
      <c r="W9281" s="13"/>
      <c r="X9281" s="13"/>
      <c r="Y9281" s="13"/>
      <c r="Z9281" s="13"/>
    </row>
    <row r="9282">
      <c r="A9282" s="24" t="s">
        <v>28099</v>
      </c>
      <c r="B9282" s="24" t="s">
        <v>20857</v>
      </c>
      <c r="C9282" s="13"/>
      <c r="D9282" s="13"/>
      <c r="E9282" s="13"/>
      <c r="F9282" s="13"/>
      <c r="G9282" s="13"/>
      <c r="H9282" s="13"/>
      <c r="I9282" s="13"/>
      <c r="J9282" s="13"/>
      <c r="K9282" s="13"/>
      <c r="L9282" s="13"/>
      <c r="M9282" s="13"/>
      <c r="N9282" s="13"/>
      <c r="O9282" s="13"/>
      <c r="P9282" s="13"/>
      <c r="Q9282" s="13"/>
      <c r="R9282" s="13"/>
      <c r="S9282" s="13"/>
      <c r="T9282" s="13"/>
      <c r="U9282" s="13"/>
      <c r="V9282" s="13"/>
      <c r="W9282" s="13"/>
      <c r="X9282" s="13"/>
      <c r="Y9282" s="13"/>
      <c r="Z9282" s="13"/>
    </row>
    <row r="9283">
      <c r="A9283" s="24" t="s">
        <v>28102</v>
      </c>
      <c r="B9283" s="24" t="s">
        <v>20857</v>
      </c>
      <c r="C9283" s="13"/>
      <c r="D9283" s="13"/>
      <c r="E9283" s="13"/>
      <c r="F9283" s="13"/>
      <c r="G9283" s="13"/>
      <c r="H9283" s="13"/>
      <c r="I9283" s="13"/>
      <c r="J9283" s="13"/>
      <c r="K9283" s="13"/>
      <c r="L9283" s="13"/>
      <c r="M9283" s="13"/>
      <c r="N9283" s="13"/>
      <c r="O9283" s="13"/>
      <c r="P9283" s="13"/>
      <c r="Q9283" s="13"/>
      <c r="R9283" s="13"/>
      <c r="S9283" s="13"/>
      <c r="T9283" s="13"/>
      <c r="U9283" s="13"/>
      <c r="V9283" s="13"/>
      <c r="W9283" s="13"/>
      <c r="X9283" s="13"/>
      <c r="Y9283" s="13"/>
      <c r="Z9283" s="13"/>
    </row>
    <row r="9284">
      <c r="A9284" s="24" t="s">
        <v>28104</v>
      </c>
      <c r="B9284" s="24" t="s">
        <v>20857</v>
      </c>
      <c r="C9284" s="13"/>
      <c r="D9284" s="13"/>
      <c r="E9284" s="13"/>
      <c r="F9284" s="13"/>
      <c r="G9284" s="13"/>
      <c r="H9284" s="13"/>
      <c r="I9284" s="13"/>
      <c r="J9284" s="13"/>
      <c r="K9284" s="13"/>
      <c r="L9284" s="13"/>
      <c r="M9284" s="13"/>
      <c r="N9284" s="13"/>
      <c r="O9284" s="13"/>
      <c r="P9284" s="13"/>
      <c r="Q9284" s="13"/>
      <c r="R9284" s="13"/>
      <c r="S9284" s="13"/>
      <c r="T9284" s="13"/>
      <c r="U9284" s="13"/>
      <c r="V9284" s="13"/>
      <c r="W9284" s="13"/>
      <c r="X9284" s="13"/>
      <c r="Y9284" s="13"/>
      <c r="Z9284" s="13"/>
    </row>
    <row r="9285">
      <c r="A9285" s="24" t="s">
        <v>28108</v>
      </c>
      <c r="B9285" s="24" t="s">
        <v>20857</v>
      </c>
      <c r="C9285" s="13"/>
      <c r="D9285" s="13"/>
      <c r="E9285" s="13"/>
      <c r="F9285" s="13"/>
      <c r="G9285" s="13"/>
      <c r="H9285" s="13"/>
      <c r="I9285" s="13"/>
      <c r="J9285" s="13"/>
      <c r="K9285" s="13"/>
      <c r="L9285" s="13"/>
      <c r="M9285" s="13"/>
      <c r="N9285" s="13"/>
      <c r="O9285" s="13"/>
      <c r="P9285" s="13"/>
      <c r="Q9285" s="13"/>
      <c r="R9285" s="13"/>
      <c r="S9285" s="13"/>
      <c r="T9285" s="13"/>
      <c r="U9285" s="13"/>
      <c r="V9285" s="13"/>
      <c r="W9285" s="13"/>
      <c r="X9285" s="13"/>
      <c r="Y9285" s="13"/>
      <c r="Z9285" s="13"/>
    </row>
    <row r="9286">
      <c r="A9286" s="24" t="s">
        <v>28112</v>
      </c>
      <c r="B9286" s="24" t="s">
        <v>20857</v>
      </c>
      <c r="C9286" s="13"/>
      <c r="D9286" s="13"/>
      <c r="E9286" s="13"/>
      <c r="F9286" s="13"/>
      <c r="G9286" s="13"/>
      <c r="H9286" s="13"/>
      <c r="I9286" s="13"/>
      <c r="J9286" s="13"/>
      <c r="K9286" s="13"/>
      <c r="L9286" s="13"/>
      <c r="M9286" s="13"/>
      <c r="N9286" s="13"/>
      <c r="O9286" s="13"/>
      <c r="P9286" s="13"/>
      <c r="Q9286" s="13"/>
      <c r="R9286" s="13"/>
      <c r="S9286" s="13"/>
      <c r="T9286" s="13"/>
      <c r="U9286" s="13"/>
      <c r="V9286" s="13"/>
      <c r="W9286" s="13"/>
      <c r="X9286" s="13"/>
      <c r="Y9286" s="13"/>
      <c r="Z9286" s="13"/>
    </row>
    <row r="9287">
      <c r="A9287" s="24" t="s">
        <v>28115</v>
      </c>
      <c r="B9287" s="24" t="s">
        <v>20857</v>
      </c>
      <c r="C9287" s="13"/>
      <c r="D9287" s="13"/>
      <c r="E9287" s="13"/>
      <c r="F9287" s="13"/>
      <c r="G9287" s="13"/>
      <c r="H9287" s="13"/>
      <c r="I9287" s="13"/>
      <c r="J9287" s="13"/>
      <c r="K9287" s="13"/>
      <c r="L9287" s="13"/>
      <c r="M9287" s="13"/>
      <c r="N9287" s="13"/>
      <c r="O9287" s="13"/>
      <c r="P9287" s="13"/>
      <c r="Q9287" s="13"/>
      <c r="R9287" s="13"/>
      <c r="S9287" s="13"/>
      <c r="T9287" s="13"/>
      <c r="U9287" s="13"/>
      <c r="V9287" s="13"/>
      <c r="W9287" s="13"/>
      <c r="X9287" s="13"/>
      <c r="Y9287" s="13"/>
      <c r="Z9287" s="13"/>
    </row>
    <row r="9288">
      <c r="A9288" s="24" t="s">
        <v>28118</v>
      </c>
      <c r="B9288" s="24" t="s">
        <v>20857</v>
      </c>
      <c r="C9288" s="13"/>
      <c r="D9288" s="13"/>
      <c r="E9288" s="13"/>
      <c r="F9288" s="13"/>
      <c r="G9288" s="13"/>
      <c r="H9288" s="13"/>
      <c r="I9288" s="13"/>
      <c r="J9288" s="13"/>
      <c r="K9288" s="13"/>
      <c r="L9288" s="13"/>
      <c r="M9288" s="13"/>
      <c r="N9288" s="13"/>
      <c r="O9288" s="13"/>
      <c r="P9288" s="13"/>
      <c r="Q9288" s="13"/>
      <c r="R9288" s="13"/>
      <c r="S9288" s="13"/>
      <c r="T9288" s="13"/>
      <c r="U9288" s="13"/>
      <c r="V9288" s="13"/>
      <c r="W9288" s="13"/>
      <c r="X9288" s="13"/>
      <c r="Y9288" s="13"/>
      <c r="Z9288" s="13"/>
    </row>
    <row r="9289">
      <c r="A9289" s="24" t="s">
        <v>28121</v>
      </c>
      <c r="B9289" s="24" t="s">
        <v>20857</v>
      </c>
      <c r="C9289" s="13"/>
      <c r="D9289" s="13"/>
      <c r="E9289" s="13"/>
      <c r="F9289" s="13"/>
      <c r="G9289" s="13"/>
      <c r="H9289" s="13"/>
      <c r="I9289" s="13"/>
      <c r="J9289" s="13"/>
      <c r="K9289" s="13"/>
      <c r="L9289" s="13"/>
      <c r="M9289" s="13"/>
      <c r="N9289" s="13"/>
      <c r="O9289" s="13"/>
      <c r="P9289" s="13"/>
      <c r="Q9289" s="13"/>
      <c r="R9289" s="13"/>
      <c r="S9289" s="13"/>
      <c r="T9289" s="13"/>
      <c r="U9289" s="13"/>
      <c r="V9289" s="13"/>
      <c r="W9289" s="13"/>
      <c r="X9289" s="13"/>
      <c r="Y9289" s="13"/>
      <c r="Z9289" s="13"/>
    </row>
    <row r="9290">
      <c r="A9290" s="24" t="s">
        <v>28124</v>
      </c>
      <c r="B9290" s="24" t="s">
        <v>20857</v>
      </c>
      <c r="C9290" s="13"/>
      <c r="D9290" s="13"/>
      <c r="E9290" s="13"/>
      <c r="F9290" s="13"/>
      <c r="G9290" s="13"/>
      <c r="H9290" s="13"/>
      <c r="I9290" s="13"/>
      <c r="J9290" s="13"/>
      <c r="K9290" s="13"/>
      <c r="L9290" s="13"/>
      <c r="M9290" s="13"/>
      <c r="N9290" s="13"/>
      <c r="O9290" s="13"/>
      <c r="P9290" s="13"/>
      <c r="Q9290" s="13"/>
      <c r="R9290" s="13"/>
      <c r="S9290" s="13"/>
      <c r="T9290" s="13"/>
      <c r="U9290" s="13"/>
      <c r="V9290" s="13"/>
      <c r="W9290" s="13"/>
      <c r="X9290" s="13"/>
      <c r="Y9290" s="13"/>
      <c r="Z9290" s="13"/>
    </row>
    <row r="9291">
      <c r="A9291" s="24" t="s">
        <v>28127</v>
      </c>
      <c r="B9291" s="24" t="s">
        <v>20857</v>
      </c>
      <c r="C9291" s="13"/>
      <c r="D9291" s="13"/>
      <c r="E9291" s="13"/>
      <c r="F9291" s="13"/>
      <c r="G9291" s="13"/>
      <c r="H9291" s="13"/>
      <c r="I9291" s="13"/>
      <c r="J9291" s="13"/>
      <c r="K9291" s="13"/>
      <c r="L9291" s="13"/>
      <c r="M9291" s="13"/>
      <c r="N9291" s="13"/>
      <c r="O9291" s="13"/>
      <c r="P9291" s="13"/>
      <c r="Q9291" s="13"/>
      <c r="R9291" s="13"/>
      <c r="S9291" s="13"/>
      <c r="T9291" s="13"/>
      <c r="U9291" s="13"/>
      <c r="V9291" s="13"/>
      <c r="W9291" s="13"/>
      <c r="X9291" s="13"/>
      <c r="Y9291" s="13"/>
      <c r="Z9291" s="13"/>
    </row>
    <row r="9292">
      <c r="A9292" s="24" t="s">
        <v>28130</v>
      </c>
      <c r="B9292" s="24" t="s">
        <v>20857</v>
      </c>
      <c r="C9292" s="13"/>
      <c r="D9292" s="13"/>
      <c r="E9292" s="13"/>
      <c r="F9292" s="13"/>
      <c r="G9292" s="13"/>
      <c r="H9292" s="13"/>
      <c r="I9292" s="13"/>
      <c r="J9292" s="13"/>
      <c r="K9292" s="13"/>
      <c r="L9292" s="13"/>
      <c r="M9292" s="13"/>
      <c r="N9292" s="13"/>
      <c r="O9292" s="13"/>
      <c r="P9292" s="13"/>
      <c r="Q9292" s="13"/>
      <c r="R9292" s="13"/>
      <c r="S9292" s="13"/>
      <c r="T9292" s="13"/>
      <c r="U9292" s="13"/>
      <c r="V9292" s="13"/>
      <c r="W9292" s="13"/>
      <c r="X9292" s="13"/>
      <c r="Y9292" s="13"/>
      <c r="Z9292" s="13"/>
    </row>
    <row r="9293">
      <c r="A9293" s="24" t="s">
        <v>28133</v>
      </c>
      <c r="B9293" s="24" t="s">
        <v>20857</v>
      </c>
      <c r="C9293" s="13"/>
      <c r="D9293" s="13"/>
      <c r="E9293" s="13"/>
      <c r="F9293" s="13"/>
      <c r="G9293" s="13"/>
      <c r="H9293" s="13"/>
      <c r="I9293" s="13"/>
      <c r="J9293" s="13"/>
      <c r="K9293" s="13"/>
      <c r="L9293" s="13"/>
      <c r="M9293" s="13"/>
      <c r="N9293" s="13"/>
      <c r="O9293" s="13"/>
      <c r="P9293" s="13"/>
      <c r="Q9293" s="13"/>
      <c r="R9293" s="13"/>
      <c r="S9293" s="13"/>
      <c r="T9293" s="13"/>
      <c r="U9293" s="13"/>
      <c r="V9293" s="13"/>
      <c r="W9293" s="13"/>
      <c r="X9293" s="13"/>
      <c r="Y9293" s="13"/>
      <c r="Z9293" s="13"/>
    </row>
    <row r="9294">
      <c r="A9294" s="24" t="s">
        <v>28136</v>
      </c>
      <c r="B9294" s="24" t="s">
        <v>20857</v>
      </c>
      <c r="C9294" s="13"/>
      <c r="D9294" s="13"/>
      <c r="E9294" s="13"/>
      <c r="F9294" s="13"/>
      <c r="G9294" s="13"/>
      <c r="H9294" s="13"/>
      <c r="I9294" s="13"/>
      <c r="J9294" s="13"/>
      <c r="K9294" s="13"/>
      <c r="L9294" s="13"/>
      <c r="M9294" s="13"/>
      <c r="N9294" s="13"/>
      <c r="O9294" s="13"/>
      <c r="P9294" s="13"/>
      <c r="Q9294" s="13"/>
      <c r="R9294" s="13"/>
      <c r="S9294" s="13"/>
      <c r="T9294" s="13"/>
      <c r="U9294" s="13"/>
      <c r="V9294" s="13"/>
      <c r="W9294" s="13"/>
      <c r="X9294" s="13"/>
      <c r="Y9294" s="13"/>
      <c r="Z9294" s="13"/>
    </row>
    <row r="9295">
      <c r="A9295" s="24" t="s">
        <v>28140</v>
      </c>
      <c r="B9295" s="24" t="s">
        <v>20857</v>
      </c>
      <c r="C9295" s="13"/>
      <c r="D9295" s="13"/>
      <c r="E9295" s="13"/>
      <c r="F9295" s="13"/>
      <c r="G9295" s="13"/>
      <c r="H9295" s="13"/>
      <c r="I9295" s="13"/>
      <c r="J9295" s="13"/>
      <c r="K9295" s="13"/>
      <c r="L9295" s="13"/>
      <c r="M9295" s="13"/>
      <c r="N9295" s="13"/>
      <c r="O9295" s="13"/>
      <c r="P9295" s="13"/>
      <c r="Q9295" s="13"/>
      <c r="R9295" s="13"/>
      <c r="S9295" s="13"/>
      <c r="T9295" s="13"/>
      <c r="U9295" s="13"/>
      <c r="V9295" s="13"/>
      <c r="W9295" s="13"/>
      <c r="X9295" s="13"/>
      <c r="Y9295" s="13"/>
      <c r="Z9295" s="13"/>
    </row>
    <row r="9296">
      <c r="A9296" s="24" t="s">
        <v>28144</v>
      </c>
      <c r="B9296" s="24" t="s">
        <v>20857</v>
      </c>
      <c r="C9296" s="13"/>
      <c r="D9296" s="13"/>
      <c r="E9296" s="13"/>
      <c r="F9296" s="13"/>
      <c r="G9296" s="13"/>
      <c r="H9296" s="13"/>
      <c r="I9296" s="13"/>
      <c r="J9296" s="13"/>
      <c r="K9296" s="13"/>
      <c r="L9296" s="13"/>
      <c r="M9296" s="13"/>
      <c r="N9296" s="13"/>
      <c r="O9296" s="13"/>
      <c r="P9296" s="13"/>
      <c r="Q9296" s="13"/>
      <c r="R9296" s="13"/>
      <c r="S9296" s="13"/>
      <c r="T9296" s="13"/>
      <c r="U9296" s="13"/>
      <c r="V9296" s="13"/>
      <c r="W9296" s="13"/>
      <c r="X9296" s="13"/>
      <c r="Y9296" s="13"/>
      <c r="Z9296" s="13"/>
    </row>
    <row r="9297">
      <c r="A9297" s="24" t="s">
        <v>28147</v>
      </c>
      <c r="B9297" s="24" t="s">
        <v>20857</v>
      </c>
      <c r="C9297" s="13"/>
      <c r="D9297" s="13"/>
      <c r="E9297" s="13"/>
      <c r="F9297" s="13"/>
      <c r="G9297" s="13"/>
      <c r="H9297" s="13"/>
      <c r="I9297" s="13"/>
      <c r="J9297" s="13"/>
      <c r="K9297" s="13"/>
      <c r="L9297" s="13"/>
      <c r="M9297" s="13"/>
      <c r="N9297" s="13"/>
      <c r="O9297" s="13"/>
      <c r="P9297" s="13"/>
      <c r="Q9297" s="13"/>
      <c r="R9297" s="13"/>
      <c r="S9297" s="13"/>
      <c r="T9297" s="13"/>
      <c r="U9297" s="13"/>
      <c r="V9297" s="13"/>
      <c r="W9297" s="13"/>
      <c r="X9297" s="13"/>
      <c r="Y9297" s="13"/>
      <c r="Z9297" s="13"/>
    </row>
    <row r="9298">
      <c r="A9298" s="24" t="s">
        <v>28150</v>
      </c>
      <c r="B9298" s="24" t="s">
        <v>20857</v>
      </c>
      <c r="C9298" s="13"/>
      <c r="D9298" s="13"/>
      <c r="E9298" s="13"/>
      <c r="F9298" s="13"/>
      <c r="G9298" s="13"/>
      <c r="H9298" s="13"/>
      <c r="I9298" s="13"/>
      <c r="J9298" s="13"/>
      <c r="K9298" s="13"/>
      <c r="L9298" s="13"/>
      <c r="M9298" s="13"/>
      <c r="N9298" s="13"/>
      <c r="O9298" s="13"/>
      <c r="P9298" s="13"/>
      <c r="Q9298" s="13"/>
      <c r="R9298" s="13"/>
      <c r="S9298" s="13"/>
      <c r="T9298" s="13"/>
      <c r="U9298" s="13"/>
      <c r="V9298" s="13"/>
      <c r="W9298" s="13"/>
      <c r="X9298" s="13"/>
      <c r="Y9298" s="13"/>
      <c r="Z9298" s="13"/>
    </row>
    <row r="9299">
      <c r="A9299" s="24" t="s">
        <v>28153</v>
      </c>
      <c r="B9299" s="24" t="s">
        <v>20857</v>
      </c>
      <c r="C9299" s="13"/>
      <c r="D9299" s="13"/>
      <c r="E9299" s="13"/>
      <c r="F9299" s="13"/>
      <c r="G9299" s="13"/>
      <c r="H9299" s="13"/>
      <c r="I9299" s="13"/>
      <c r="J9299" s="13"/>
      <c r="K9299" s="13"/>
      <c r="L9299" s="13"/>
      <c r="M9299" s="13"/>
      <c r="N9299" s="13"/>
      <c r="O9299" s="13"/>
      <c r="P9299" s="13"/>
      <c r="Q9299" s="13"/>
      <c r="R9299" s="13"/>
      <c r="S9299" s="13"/>
      <c r="T9299" s="13"/>
      <c r="U9299" s="13"/>
      <c r="V9299" s="13"/>
      <c r="W9299" s="13"/>
      <c r="X9299" s="13"/>
      <c r="Y9299" s="13"/>
      <c r="Z9299" s="13"/>
    </row>
    <row r="9300">
      <c r="A9300" s="24" t="s">
        <v>28157</v>
      </c>
      <c r="B9300" s="24" t="s">
        <v>20857</v>
      </c>
      <c r="C9300" s="13"/>
      <c r="D9300" s="13"/>
      <c r="E9300" s="13"/>
      <c r="F9300" s="13"/>
      <c r="G9300" s="13"/>
      <c r="H9300" s="13"/>
      <c r="I9300" s="13"/>
      <c r="J9300" s="13"/>
      <c r="K9300" s="13"/>
      <c r="L9300" s="13"/>
      <c r="M9300" s="13"/>
      <c r="N9300" s="13"/>
      <c r="O9300" s="13"/>
      <c r="P9300" s="13"/>
      <c r="Q9300" s="13"/>
      <c r="R9300" s="13"/>
      <c r="S9300" s="13"/>
      <c r="T9300" s="13"/>
      <c r="U9300" s="13"/>
      <c r="V9300" s="13"/>
      <c r="W9300" s="13"/>
      <c r="X9300" s="13"/>
      <c r="Y9300" s="13"/>
      <c r="Z9300" s="13"/>
    </row>
    <row r="9301">
      <c r="A9301" s="24" t="s">
        <v>28159</v>
      </c>
      <c r="B9301" s="24" t="s">
        <v>20857</v>
      </c>
      <c r="C9301" s="13"/>
      <c r="D9301" s="13"/>
      <c r="E9301" s="13"/>
      <c r="F9301" s="13"/>
      <c r="G9301" s="13"/>
      <c r="H9301" s="13"/>
      <c r="I9301" s="13"/>
      <c r="J9301" s="13"/>
      <c r="K9301" s="13"/>
      <c r="L9301" s="13"/>
      <c r="M9301" s="13"/>
      <c r="N9301" s="13"/>
      <c r="O9301" s="13"/>
      <c r="P9301" s="13"/>
      <c r="Q9301" s="13"/>
      <c r="R9301" s="13"/>
      <c r="S9301" s="13"/>
      <c r="T9301" s="13"/>
      <c r="U9301" s="13"/>
      <c r="V9301" s="13"/>
      <c r="W9301" s="13"/>
      <c r="X9301" s="13"/>
      <c r="Y9301" s="13"/>
      <c r="Z9301" s="13"/>
    </row>
    <row r="9302">
      <c r="A9302" s="24" t="s">
        <v>28162</v>
      </c>
      <c r="B9302" s="24" t="s">
        <v>20857</v>
      </c>
      <c r="C9302" s="13"/>
      <c r="D9302" s="13"/>
      <c r="E9302" s="13"/>
      <c r="F9302" s="13"/>
      <c r="G9302" s="13"/>
      <c r="H9302" s="13"/>
      <c r="I9302" s="13"/>
      <c r="J9302" s="13"/>
      <c r="K9302" s="13"/>
      <c r="L9302" s="13"/>
      <c r="M9302" s="13"/>
      <c r="N9302" s="13"/>
      <c r="O9302" s="13"/>
      <c r="P9302" s="13"/>
      <c r="Q9302" s="13"/>
      <c r="R9302" s="13"/>
      <c r="S9302" s="13"/>
      <c r="T9302" s="13"/>
      <c r="U9302" s="13"/>
      <c r="V9302" s="13"/>
      <c r="W9302" s="13"/>
      <c r="X9302" s="13"/>
      <c r="Y9302" s="13"/>
      <c r="Z9302" s="13"/>
    </row>
    <row r="9303">
      <c r="A9303" s="24" t="s">
        <v>28165</v>
      </c>
      <c r="B9303" s="24" t="s">
        <v>20857</v>
      </c>
      <c r="C9303" s="13"/>
      <c r="D9303" s="13"/>
      <c r="E9303" s="13"/>
      <c r="F9303" s="13"/>
      <c r="G9303" s="13"/>
      <c r="H9303" s="13"/>
      <c r="I9303" s="13"/>
      <c r="J9303" s="13"/>
      <c r="K9303" s="13"/>
      <c r="L9303" s="13"/>
      <c r="M9303" s="13"/>
      <c r="N9303" s="13"/>
      <c r="O9303" s="13"/>
      <c r="P9303" s="13"/>
      <c r="Q9303" s="13"/>
      <c r="R9303" s="13"/>
      <c r="S9303" s="13"/>
      <c r="T9303" s="13"/>
      <c r="U9303" s="13"/>
      <c r="V9303" s="13"/>
      <c r="W9303" s="13"/>
      <c r="X9303" s="13"/>
      <c r="Y9303" s="13"/>
      <c r="Z9303" s="13"/>
    </row>
    <row r="9304">
      <c r="A9304" s="24" t="s">
        <v>28168</v>
      </c>
      <c r="B9304" s="24" t="s">
        <v>20857</v>
      </c>
      <c r="C9304" s="13"/>
      <c r="D9304" s="13"/>
      <c r="E9304" s="13"/>
      <c r="F9304" s="13"/>
      <c r="G9304" s="13"/>
      <c r="H9304" s="13"/>
      <c r="I9304" s="13"/>
      <c r="J9304" s="13"/>
      <c r="K9304" s="13"/>
      <c r="L9304" s="13"/>
      <c r="M9304" s="13"/>
      <c r="N9304" s="13"/>
      <c r="O9304" s="13"/>
      <c r="P9304" s="13"/>
      <c r="Q9304" s="13"/>
      <c r="R9304" s="13"/>
      <c r="S9304" s="13"/>
      <c r="T9304" s="13"/>
      <c r="U9304" s="13"/>
      <c r="V9304" s="13"/>
      <c r="W9304" s="13"/>
      <c r="X9304" s="13"/>
      <c r="Y9304" s="13"/>
      <c r="Z9304" s="13"/>
    </row>
    <row r="9305">
      <c r="A9305" s="24" t="s">
        <v>28170</v>
      </c>
      <c r="B9305" s="24" t="s">
        <v>20857</v>
      </c>
      <c r="C9305" s="13"/>
      <c r="D9305" s="13"/>
      <c r="E9305" s="13"/>
      <c r="F9305" s="13"/>
      <c r="G9305" s="13"/>
      <c r="H9305" s="13"/>
      <c r="I9305" s="13"/>
      <c r="J9305" s="13"/>
      <c r="K9305" s="13"/>
      <c r="L9305" s="13"/>
      <c r="M9305" s="13"/>
      <c r="N9305" s="13"/>
      <c r="O9305" s="13"/>
      <c r="P9305" s="13"/>
      <c r="Q9305" s="13"/>
      <c r="R9305" s="13"/>
      <c r="S9305" s="13"/>
      <c r="T9305" s="13"/>
      <c r="U9305" s="13"/>
      <c r="V9305" s="13"/>
      <c r="W9305" s="13"/>
      <c r="X9305" s="13"/>
      <c r="Y9305" s="13"/>
      <c r="Z9305" s="13"/>
    </row>
    <row r="9306">
      <c r="A9306" s="24" t="s">
        <v>28173</v>
      </c>
      <c r="B9306" s="24" t="s">
        <v>20857</v>
      </c>
      <c r="C9306" s="13"/>
      <c r="D9306" s="13"/>
      <c r="E9306" s="13"/>
      <c r="F9306" s="13"/>
      <c r="G9306" s="13"/>
      <c r="H9306" s="13"/>
      <c r="I9306" s="13"/>
      <c r="J9306" s="13"/>
      <c r="K9306" s="13"/>
      <c r="L9306" s="13"/>
      <c r="M9306" s="13"/>
      <c r="N9306" s="13"/>
      <c r="O9306" s="13"/>
      <c r="P9306" s="13"/>
      <c r="Q9306" s="13"/>
      <c r="R9306" s="13"/>
      <c r="S9306" s="13"/>
      <c r="T9306" s="13"/>
      <c r="U9306" s="13"/>
      <c r="V9306" s="13"/>
      <c r="W9306" s="13"/>
      <c r="X9306" s="13"/>
      <c r="Y9306" s="13"/>
      <c r="Z9306" s="13"/>
    </row>
    <row r="9307">
      <c r="A9307" s="24" t="s">
        <v>28176</v>
      </c>
      <c r="B9307" s="24" t="s">
        <v>20857</v>
      </c>
      <c r="C9307" s="13"/>
      <c r="D9307" s="13"/>
      <c r="E9307" s="13"/>
      <c r="F9307" s="13"/>
      <c r="G9307" s="13"/>
      <c r="H9307" s="13"/>
      <c r="I9307" s="13"/>
      <c r="J9307" s="13"/>
      <c r="K9307" s="13"/>
      <c r="L9307" s="13"/>
      <c r="M9307" s="13"/>
      <c r="N9307" s="13"/>
      <c r="O9307" s="13"/>
      <c r="P9307" s="13"/>
      <c r="Q9307" s="13"/>
      <c r="R9307" s="13"/>
      <c r="S9307" s="13"/>
      <c r="T9307" s="13"/>
      <c r="U9307" s="13"/>
      <c r="V9307" s="13"/>
      <c r="W9307" s="13"/>
      <c r="X9307" s="13"/>
      <c r="Y9307" s="13"/>
      <c r="Z9307" s="13"/>
    </row>
    <row r="9308">
      <c r="A9308" s="24" t="s">
        <v>28179</v>
      </c>
      <c r="B9308" s="24" t="s">
        <v>20857</v>
      </c>
      <c r="C9308" s="13"/>
      <c r="D9308" s="13"/>
      <c r="E9308" s="13"/>
      <c r="F9308" s="13"/>
      <c r="G9308" s="13"/>
      <c r="H9308" s="13"/>
      <c r="I9308" s="13"/>
      <c r="J9308" s="13"/>
      <c r="K9308" s="13"/>
      <c r="L9308" s="13"/>
      <c r="M9308" s="13"/>
      <c r="N9308" s="13"/>
      <c r="O9308" s="13"/>
      <c r="P9308" s="13"/>
      <c r="Q9308" s="13"/>
      <c r="R9308" s="13"/>
      <c r="S9308" s="13"/>
      <c r="T9308" s="13"/>
      <c r="U9308" s="13"/>
      <c r="V9308" s="13"/>
      <c r="W9308" s="13"/>
      <c r="X9308" s="13"/>
      <c r="Y9308" s="13"/>
      <c r="Z9308" s="13"/>
    </row>
    <row r="9309">
      <c r="A9309" s="24" t="s">
        <v>28181</v>
      </c>
      <c r="B9309" s="24" t="s">
        <v>20857</v>
      </c>
      <c r="C9309" s="13"/>
      <c r="D9309" s="13"/>
      <c r="E9309" s="13"/>
      <c r="F9309" s="13"/>
      <c r="G9309" s="13"/>
      <c r="H9309" s="13"/>
      <c r="I9309" s="13"/>
      <c r="J9309" s="13"/>
      <c r="K9309" s="13"/>
      <c r="L9309" s="13"/>
      <c r="M9309" s="13"/>
      <c r="N9309" s="13"/>
      <c r="O9309" s="13"/>
      <c r="P9309" s="13"/>
      <c r="Q9309" s="13"/>
      <c r="R9309" s="13"/>
      <c r="S9309" s="13"/>
      <c r="T9309" s="13"/>
      <c r="U9309" s="13"/>
      <c r="V9309" s="13"/>
      <c r="W9309" s="13"/>
      <c r="X9309" s="13"/>
      <c r="Y9309" s="13"/>
      <c r="Z9309" s="13"/>
    </row>
    <row r="9310">
      <c r="A9310" s="24" t="s">
        <v>28183</v>
      </c>
      <c r="B9310" s="24" t="s">
        <v>20857</v>
      </c>
      <c r="C9310" s="13"/>
      <c r="D9310" s="13"/>
      <c r="E9310" s="13"/>
      <c r="F9310" s="13"/>
      <c r="G9310" s="13"/>
      <c r="H9310" s="13"/>
      <c r="I9310" s="13"/>
      <c r="J9310" s="13"/>
      <c r="K9310" s="13"/>
      <c r="L9310" s="13"/>
      <c r="M9310" s="13"/>
      <c r="N9310" s="13"/>
      <c r="O9310" s="13"/>
      <c r="P9310" s="13"/>
      <c r="Q9310" s="13"/>
      <c r="R9310" s="13"/>
      <c r="S9310" s="13"/>
      <c r="T9310" s="13"/>
      <c r="U9310" s="13"/>
      <c r="V9310" s="13"/>
      <c r="W9310" s="13"/>
      <c r="X9310" s="13"/>
      <c r="Y9310" s="13"/>
      <c r="Z9310" s="13"/>
    </row>
    <row r="9311">
      <c r="A9311" s="24" t="s">
        <v>28187</v>
      </c>
      <c r="B9311" s="24" t="s">
        <v>20857</v>
      </c>
      <c r="C9311" s="13"/>
      <c r="D9311" s="13"/>
      <c r="E9311" s="13"/>
      <c r="F9311" s="13"/>
      <c r="G9311" s="13"/>
      <c r="H9311" s="13"/>
      <c r="I9311" s="13"/>
      <c r="J9311" s="13"/>
      <c r="K9311" s="13"/>
      <c r="L9311" s="13"/>
      <c r="M9311" s="13"/>
      <c r="N9311" s="13"/>
      <c r="O9311" s="13"/>
      <c r="P9311" s="13"/>
      <c r="Q9311" s="13"/>
      <c r="R9311" s="13"/>
      <c r="S9311" s="13"/>
      <c r="T9311" s="13"/>
      <c r="U9311" s="13"/>
      <c r="V9311" s="13"/>
      <c r="W9311" s="13"/>
      <c r="X9311" s="13"/>
      <c r="Y9311" s="13"/>
      <c r="Z9311" s="13"/>
    </row>
    <row r="9312">
      <c r="A9312" s="24" t="s">
        <v>28190</v>
      </c>
      <c r="B9312" s="24" t="s">
        <v>20857</v>
      </c>
      <c r="C9312" s="13"/>
      <c r="D9312" s="13"/>
      <c r="E9312" s="13"/>
      <c r="F9312" s="13"/>
      <c r="G9312" s="13"/>
      <c r="H9312" s="13"/>
      <c r="I9312" s="13"/>
      <c r="J9312" s="13"/>
      <c r="K9312" s="13"/>
      <c r="L9312" s="13"/>
      <c r="M9312" s="13"/>
      <c r="N9312" s="13"/>
      <c r="O9312" s="13"/>
      <c r="P9312" s="13"/>
      <c r="Q9312" s="13"/>
      <c r="R9312" s="13"/>
      <c r="S9312" s="13"/>
      <c r="T9312" s="13"/>
      <c r="U9312" s="13"/>
      <c r="V9312" s="13"/>
      <c r="W9312" s="13"/>
      <c r="X9312" s="13"/>
      <c r="Y9312" s="13"/>
      <c r="Z9312" s="13"/>
    </row>
    <row r="9313">
      <c r="A9313" s="24" t="s">
        <v>28193</v>
      </c>
      <c r="B9313" s="24" t="s">
        <v>20857</v>
      </c>
      <c r="C9313" s="13"/>
      <c r="D9313" s="13"/>
      <c r="E9313" s="13"/>
      <c r="F9313" s="13"/>
      <c r="G9313" s="13"/>
      <c r="H9313" s="13"/>
      <c r="I9313" s="13"/>
      <c r="J9313" s="13"/>
      <c r="K9313" s="13"/>
      <c r="L9313" s="13"/>
      <c r="M9313" s="13"/>
      <c r="N9313" s="13"/>
      <c r="O9313" s="13"/>
      <c r="P9313" s="13"/>
      <c r="Q9313" s="13"/>
      <c r="R9313" s="13"/>
      <c r="S9313" s="13"/>
      <c r="T9313" s="13"/>
      <c r="U9313" s="13"/>
      <c r="V9313" s="13"/>
      <c r="W9313" s="13"/>
      <c r="X9313" s="13"/>
      <c r="Y9313" s="13"/>
      <c r="Z9313" s="13"/>
    </row>
    <row r="9314">
      <c r="A9314" s="24" t="s">
        <v>28196</v>
      </c>
      <c r="B9314" s="24" t="s">
        <v>20857</v>
      </c>
      <c r="C9314" s="13"/>
      <c r="D9314" s="13"/>
      <c r="E9314" s="13"/>
      <c r="F9314" s="13"/>
      <c r="G9314" s="13"/>
      <c r="H9314" s="13"/>
      <c r="I9314" s="13"/>
      <c r="J9314" s="13"/>
      <c r="K9314" s="13"/>
      <c r="L9314" s="13"/>
      <c r="M9314" s="13"/>
      <c r="N9314" s="13"/>
      <c r="O9314" s="13"/>
      <c r="P9314" s="13"/>
      <c r="Q9314" s="13"/>
      <c r="R9314" s="13"/>
      <c r="S9314" s="13"/>
      <c r="T9314" s="13"/>
      <c r="U9314" s="13"/>
      <c r="V9314" s="13"/>
      <c r="W9314" s="13"/>
      <c r="X9314" s="13"/>
      <c r="Y9314" s="13"/>
      <c r="Z9314" s="13"/>
    </row>
    <row r="9315">
      <c r="A9315" s="24" t="s">
        <v>28198</v>
      </c>
      <c r="B9315" s="24" t="s">
        <v>20857</v>
      </c>
      <c r="C9315" s="13"/>
      <c r="D9315" s="13"/>
      <c r="E9315" s="13"/>
      <c r="F9315" s="13"/>
      <c r="G9315" s="13"/>
      <c r="H9315" s="13"/>
      <c r="I9315" s="13"/>
      <c r="J9315" s="13"/>
      <c r="K9315" s="13"/>
      <c r="L9315" s="13"/>
      <c r="M9315" s="13"/>
      <c r="N9315" s="13"/>
      <c r="O9315" s="13"/>
      <c r="P9315" s="13"/>
      <c r="Q9315" s="13"/>
      <c r="R9315" s="13"/>
      <c r="S9315" s="13"/>
      <c r="T9315" s="13"/>
      <c r="U9315" s="13"/>
      <c r="V9315" s="13"/>
      <c r="W9315" s="13"/>
      <c r="X9315" s="13"/>
      <c r="Y9315" s="13"/>
      <c r="Z9315" s="13"/>
    </row>
    <row r="9316">
      <c r="A9316" s="24" t="s">
        <v>28200</v>
      </c>
      <c r="B9316" s="24" t="s">
        <v>20857</v>
      </c>
      <c r="C9316" s="13"/>
      <c r="D9316" s="13"/>
      <c r="E9316" s="13"/>
      <c r="F9316" s="13"/>
      <c r="G9316" s="13"/>
      <c r="H9316" s="13"/>
      <c r="I9316" s="13"/>
      <c r="J9316" s="13"/>
      <c r="K9316" s="13"/>
      <c r="L9316" s="13"/>
      <c r="M9316" s="13"/>
      <c r="N9316" s="13"/>
      <c r="O9316" s="13"/>
      <c r="P9316" s="13"/>
      <c r="Q9316" s="13"/>
      <c r="R9316" s="13"/>
      <c r="S9316" s="13"/>
      <c r="T9316" s="13"/>
      <c r="U9316" s="13"/>
      <c r="V9316" s="13"/>
      <c r="W9316" s="13"/>
      <c r="X9316" s="13"/>
      <c r="Y9316" s="13"/>
      <c r="Z9316" s="13"/>
    </row>
    <row r="9317">
      <c r="A9317" s="24" t="s">
        <v>28204</v>
      </c>
      <c r="B9317" s="24" t="s">
        <v>20857</v>
      </c>
      <c r="C9317" s="13"/>
      <c r="D9317" s="13"/>
      <c r="E9317" s="13"/>
      <c r="F9317" s="13"/>
      <c r="G9317" s="13"/>
      <c r="H9317" s="13"/>
      <c r="I9317" s="13"/>
      <c r="J9317" s="13"/>
      <c r="K9317" s="13"/>
      <c r="L9317" s="13"/>
      <c r="M9317" s="13"/>
      <c r="N9317" s="13"/>
      <c r="O9317" s="13"/>
      <c r="P9317" s="13"/>
      <c r="Q9317" s="13"/>
      <c r="R9317" s="13"/>
      <c r="S9317" s="13"/>
      <c r="T9317" s="13"/>
      <c r="U9317" s="13"/>
      <c r="V9317" s="13"/>
      <c r="W9317" s="13"/>
      <c r="X9317" s="13"/>
      <c r="Y9317" s="13"/>
      <c r="Z9317" s="13"/>
    </row>
    <row r="9318">
      <c r="A9318" s="24" t="s">
        <v>28207</v>
      </c>
      <c r="B9318" s="24" t="s">
        <v>20857</v>
      </c>
      <c r="C9318" s="13"/>
      <c r="D9318" s="13"/>
      <c r="E9318" s="13"/>
      <c r="F9318" s="13"/>
      <c r="G9318" s="13"/>
      <c r="H9318" s="13"/>
      <c r="I9318" s="13"/>
      <c r="J9318" s="13"/>
      <c r="K9318" s="13"/>
      <c r="L9318" s="13"/>
      <c r="M9318" s="13"/>
      <c r="N9318" s="13"/>
      <c r="O9318" s="13"/>
      <c r="P9318" s="13"/>
      <c r="Q9318" s="13"/>
      <c r="R9318" s="13"/>
      <c r="S9318" s="13"/>
      <c r="T9318" s="13"/>
      <c r="U9318" s="13"/>
      <c r="V9318" s="13"/>
      <c r="W9318" s="13"/>
      <c r="X9318" s="13"/>
      <c r="Y9318" s="13"/>
      <c r="Z9318" s="13"/>
    </row>
    <row r="9319">
      <c r="A9319" s="24" t="s">
        <v>28209</v>
      </c>
      <c r="B9319" s="24" t="s">
        <v>20857</v>
      </c>
      <c r="C9319" s="13"/>
      <c r="D9319" s="13"/>
      <c r="E9319" s="13"/>
      <c r="F9319" s="13"/>
      <c r="G9319" s="13"/>
      <c r="H9319" s="13"/>
      <c r="I9319" s="13"/>
      <c r="J9319" s="13"/>
      <c r="K9319" s="13"/>
      <c r="L9319" s="13"/>
      <c r="M9319" s="13"/>
      <c r="N9319" s="13"/>
      <c r="O9319" s="13"/>
      <c r="P9319" s="13"/>
      <c r="Q9319" s="13"/>
      <c r="R9319" s="13"/>
      <c r="S9319" s="13"/>
      <c r="T9319" s="13"/>
      <c r="U9319" s="13"/>
      <c r="V9319" s="13"/>
      <c r="W9319" s="13"/>
      <c r="X9319" s="13"/>
      <c r="Y9319" s="13"/>
      <c r="Z9319" s="13"/>
    </row>
    <row r="9320">
      <c r="A9320" s="24" t="s">
        <v>28212</v>
      </c>
      <c r="B9320" s="24" t="s">
        <v>20857</v>
      </c>
      <c r="C9320" s="13"/>
      <c r="D9320" s="13"/>
      <c r="E9320" s="13"/>
      <c r="F9320" s="13"/>
      <c r="G9320" s="13"/>
      <c r="H9320" s="13"/>
      <c r="I9320" s="13"/>
      <c r="J9320" s="13"/>
      <c r="K9320" s="13"/>
      <c r="L9320" s="13"/>
      <c r="M9320" s="13"/>
      <c r="N9320" s="13"/>
      <c r="O9320" s="13"/>
      <c r="P9320" s="13"/>
      <c r="Q9320" s="13"/>
      <c r="R9320" s="13"/>
      <c r="S9320" s="13"/>
      <c r="T9320" s="13"/>
      <c r="U9320" s="13"/>
      <c r="V9320" s="13"/>
      <c r="W9320" s="13"/>
      <c r="X9320" s="13"/>
      <c r="Y9320" s="13"/>
      <c r="Z9320" s="13"/>
    </row>
    <row r="9321">
      <c r="A9321" s="24" t="s">
        <v>28214</v>
      </c>
      <c r="B9321" s="24" t="s">
        <v>20857</v>
      </c>
      <c r="C9321" s="13"/>
      <c r="D9321" s="13"/>
      <c r="E9321" s="13"/>
      <c r="F9321" s="13"/>
      <c r="G9321" s="13"/>
      <c r="H9321" s="13"/>
      <c r="I9321" s="13"/>
      <c r="J9321" s="13"/>
      <c r="K9321" s="13"/>
      <c r="L9321" s="13"/>
      <c r="M9321" s="13"/>
      <c r="N9321" s="13"/>
      <c r="O9321" s="13"/>
      <c r="P9321" s="13"/>
      <c r="Q9321" s="13"/>
      <c r="R9321" s="13"/>
      <c r="S9321" s="13"/>
      <c r="T9321" s="13"/>
      <c r="U9321" s="13"/>
      <c r="V9321" s="13"/>
      <c r="W9321" s="13"/>
      <c r="X9321" s="13"/>
      <c r="Y9321" s="13"/>
      <c r="Z9321" s="13"/>
    </row>
    <row r="9322">
      <c r="A9322" s="24" t="s">
        <v>17387</v>
      </c>
      <c r="B9322" s="24" t="s">
        <v>20857</v>
      </c>
      <c r="C9322" s="13"/>
      <c r="D9322" s="13"/>
      <c r="E9322" s="13"/>
      <c r="F9322" s="13"/>
      <c r="G9322" s="13"/>
      <c r="H9322" s="13"/>
      <c r="I9322" s="13"/>
      <c r="J9322" s="13"/>
      <c r="K9322" s="13"/>
      <c r="L9322" s="13"/>
      <c r="M9322" s="13"/>
      <c r="N9322" s="13"/>
      <c r="O9322" s="13"/>
      <c r="P9322" s="13"/>
      <c r="Q9322" s="13"/>
      <c r="R9322" s="13"/>
      <c r="S9322" s="13"/>
      <c r="T9322" s="13"/>
      <c r="U9322" s="13"/>
      <c r="V9322" s="13"/>
      <c r="W9322" s="13"/>
      <c r="X9322" s="13"/>
      <c r="Y9322" s="13"/>
      <c r="Z9322" s="13"/>
    </row>
    <row r="9323">
      <c r="A9323" s="24" t="s">
        <v>28217</v>
      </c>
      <c r="B9323" s="24" t="s">
        <v>20857</v>
      </c>
      <c r="C9323" s="13"/>
      <c r="D9323" s="13"/>
      <c r="E9323" s="13"/>
      <c r="F9323" s="13"/>
      <c r="G9323" s="13"/>
      <c r="H9323" s="13"/>
      <c r="I9323" s="13"/>
      <c r="J9323" s="13"/>
      <c r="K9323" s="13"/>
      <c r="L9323" s="13"/>
      <c r="M9323" s="13"/>
      <c r="N9323" s="13"/>
      <c r="O9323" s="13"/>
      <c r="P9323" s="13"/>
      <c r="Q9323" s="13"/>
      <c r="R9323" s="13"/>
      <c r="S9323" s="13"/>
      <c r="T9323" s="13"/>
      <c r="U9323" s="13"/>
      <c r="V9323" s="13"/>
      <c r="W9323" s="13"/>
      <c r="X9323" s="13"/>
      <c r="Y9323" s="13"/>
      <c r="Z9323" s="13"/>
    </row>
    <row r="9324">
      <c r="A9324" s="24" t="s">
        <v>28220</v>
      </c>
      <c r="B9324" s="24" t="s">
        <v>20857</v>
      </c>
      <c r="C9324" s="13"/>
      <c r="D9324" s="13"/>
      <c r="E9324" s="13"/>
      <c r="F9324" s="13"/>
      <c r="G9324" s="13"/>
      <c r="H9324" s="13"/>
      <c r="I9324" s="13"/>
      <c r="J9324" s="13"/>
      <c r="K9324" s="13"/>
      <c r="L9324" s="13"/>
      <c r="M9324" s="13"/>
      <c r="N9324" s="13"/>
      <c r="O9324" s="13"/>
      <c r="P9324" s="13"/>
      <c r="Q9324" s="13"/>
      <c r="R9324" s="13"/>
      <c r="S9324" s="13"/>
      <c r="T9324" s="13"/>
      <c r="U9324" s="13"/>
      <c r="V9324" s="13"/>
      <c r="W9324" s="13"/>
      <c r="X9324" s="13"/>
      <c r="Y9324" s="13"/>
      <c r="Z9324" s="13"/>
    </row>
    <row r="9325">
      <c r="A9325" s="24" t="s">
        <v>28223</v>
      </c>
      <c r="B9325" s="24" t="s">
        <v>20857</v>
      </c>
      <c r="C9325" s="13"/>
      <c r="D9325" s="13"/>
      <c r="E9325" s="13"/>
      <c r="F9325" s="13"/>
      <c r="G9325" s="13"/>
      <c r="H9325" s="13"/>
      <c r="I9325" s="13"/>
      <c r="J9325" s="13"/>
      <c r="K9325" s="13"/>
      <c r="L9325" s="13"/>
      <c r="M9325" s="13"/>
      <c r="N9325" s="13"/>
      <c r="O9325" s="13"/>
      <c r="P9325" s="13"/>
      <c r="Q9325" s="13"/>
      <c r="R9325" s="13"/>
      <c r="S9325" s="13"/>
      <c r="T9325" s="13"/>
      <c r="U9325" s="13"/>
      <c r="V9325" s="13"/>
      <c r="W9325" s="13"/>
      <c r="X9325" s="13"/>
      <c r="Y9325" s="13"/>
      <c r="Z9325" s="13"/>
    </row>
    <row r="9326">
      <c r="A9326" s="24" t="s">
        <v>28226</v>
      </c>
      <c r="B9326" s="24" t="s">
        <v>20857</v>
      </c>
      <c r="C9326" s="13"/>
      <c r="D9326" s="13"/>
      <c r="E9326" s="13"/>
      <c r="F9326" s="13"/>
      <c r="G9326" s="13"/>
      <c r="H9326" s="13"/>
      <c r="I9326" s="13"/>
      <c r="J9326" s="13"/>
      <c r="K9326" s="13"/>
      <c r="L9326" s="13"/>
      <c r="M9326" s="13"/>
      <c r="N9326" s="13"/>
      <c r="O9326" s="13"/>
      <c r="P9326" s="13"/>
      <c r="Q9326" s="13"/>
      <c r="R9326" s="13"/>
      <c r="S9326" s="13"/>
      <c r="T9326" s="13"/>
      <c r="U9326" s="13"/>
      <c r="V9326" s="13"/>
      <c r="W9326" s="13"/>
      <c r="X9326" s="13"/>
      <c r="Y9326" s="13"/>
      <c r="Z9326" s="13"/>
    </row>
    <row r="9327">
      <c r="A9327" s="24" t="s">
        <v>28229</v>
      </c>
      <c r="B9327" s="24" t="s">
        <v>20857</v>
      </c>
      <c r="C9327" s="13"/>
      <c r="D9327" s="13"/>
      <c r="E9327" s="13"/>
      <c r="F9327" s="13"/>
      <c r="G9327" s="13"/>
      <c r="H9327" s="13"/>
      <c r="I9327" s="13"/>
      <c r="J9327" s="13"/>
      <c r="K9327" s="13"/>
      <c r="L9327" s="13"/>
      <c r="M9327" s="13"/>
      <c r="N9327" s="13"/>
      <c r="O9327" s="13"/>
      <c r="P9327" s="13"/>
      <c r="Q9327" s="13"/>
      <c r="R9327" s="13"/>
      <c r="S9327" s="13"/>
      <c r="T9327" s="13"/>
      <c r="U9327" s="13"/>
      <c r="V9327" s="13"/>
      <c r="W9327" s="13"/>
      <c r="X9327" s="13"/>
      <c r="Y9327" s="13"/>
      <c r="Z9327" s="13"/>
    </row>
    <row r="9328">
      <c r="A9328" s="24" t="s">
        <v>28232</v>
      </c>
      <c r="B9328" s="24" t="s">
        <v>20857</v>
      </c>
      <c r="C9328" s="13"/>
      <c r="D9328" s="13"/>
      <c r="E9328" s="13"/>
      <c r="F9328" s="13"/>
      <c r="G9328" s="13"/>
      <c r="H9328" s="13"/>
      <c r="I9328" s="13"/>
      <c r="J9328" s="13"/>
      <c r="K9328" s="13"/>
      <c r="L9328" s="13"/>
      <c r="M9328" s="13"/>
      <c r="N9328" s="13"/>
      <c r="O9328" s="13"/>
      <c r="P9328" s="13"/>
      <c r="Q9328" s="13"/>
      <c r="R9328" s="13"/>
      <c r="S9328" s="13"/>
      <c r="T9328" s="13"/>
      <c r="U9328" s="13"/>
      <c r="V9328" s="13"/>
      <c r="W9328" s="13"/>
      <c r="X9328" s="13"/>
      <c r="Y9328" s="13"/>
      <c r="Z9328" s="13"/>
    </row>
    <row r="9329">
      <c r="A9329" s="24" t="s">
        <v>28235</v>
      </c>
      <c r="B9329" s="24" t="s">
        <v>20857</v>
      </c>
      <c r="C9329" s="13"/>
      <c r="D9329" s="13"/>
      <c r="E9329" s="13"/>
      <c r="F9329" s="13"/>
      <c r="G9329" s="13"/>
      <c r="H9329" s="13"/>
      <c r="I9329" s="13"/>
      <c r="J9329" s="13"/>
      <c r="K9329" s="13"/>
      <c r="L9329" s="13"/>
      <c r="M9329" s="13"/>
      <c r="N9329" s="13"/>
      <c r="O9329" s="13"/>
      <c r="P9329" s="13"/>
      <c r="Q9329" s="13"/>
      <c r="R9329" s="13"/>
      <c r="S9329" s="13"/>
      <c r="T9329" s="13"/>
      <c r="U9329" s="13"/>
      <c r="V9329" s="13"/>
      <c r="W9329" s="13"/>
      <c r="X9329" s="13"/>
      <c r="Y9329" s="13"/>
      <c r="Z9329" s="13"/>
    </row>
    <row r="9330">
      <c r="A9330" s="24" t="s">
        <v>28238</v>
      </c>
      <c r="B9330" s="24" t="s">
        <v>20857</v>
      </c>
      <c r="C9330" s="13"/>
      <c r="D9330" s="13"/>
      <c r="E9330" s="13"/>
      <c r="F9330" s="13"/>
      <c r="G9330" s="13"/>
      <c r="H9330" s="13"/>
      <c r="I9330" s="13"/>
      <c r="J9330" s="13"/>
      <c r="K9330" s="13"/>
      <c r="L9330" s="13"/>
      <c r="M9330" s="13"/>
      <c r="N9330" s="13"/>
      <c r="O9330" s="13"/>
      <c r="P9330" s="13"/>
      <c r="Q9330" s="13"/>
      <c r="R9330" s="13"/>
      <c r="S9330" s="13"/>
      <c r="T9330" s="13"/>
      <c r="U9330" s="13"/>
      <c r="V9330" s="13"/>
      <c r="W9330" s="13"/>
      <c r="X9330" s="13"/>
      <c r="Y9330" s="13"/>
      <c r="Z9330" s="13"/>
    </row>
    <row r="9331">
      <c r="A9331" s="24" t="s">
        <v>28241</v>
      </c>
      <c r="B9331" s="24" t="s">
        <v>20857</v>
      </c>
      <c r="C9331" s="13"/>
      <c r="D9331" s="13"/>
      <c r="E9331" s="13"/>
      <c r="F9331" s="13"/>
      <c r="G9331" s="13"/>
      <c r="H9331" s="13"/>
      <c r="I9331" s="13"/>
      <c r="J9331" s="13"/>
      <c r="K9331" s="13"/>
      <c r="L9331" s="13"/>
      <c r="M9331" s="13"/>
      <c r="N9331" s="13"/>
      <c r="O9331" s="13"/>
      <c r="P9331" s="13"/>
      <c r="Q9331" s="13"/>
      <c r="R9331" s="13"/>
      <c r="S9331" s="13"/>
      <c r="T9331" s="13"/>
      <c r="U9331" s="13"/>
      <c r="V9331" s="13"/>
      <c r="W9331" s="13"/>
      <c r="X9331" s="13"/>
      <c r="Y9331" s="13"/>
      <c r="Z9331" s="13"/>
    </row>
    <row r="9332">
      <c r="A9332" s="24" t="s">
        <v>28244</v>
      </c>
      <c r="B9332" s="24" t="s">
        <v>20857</v>
      </c>
      <c r="C9332" s="13"/>
      <c r="D9332" s="13"/>
      <c r="E9332" s="13"/>
      <c r="F9332" s="13"/>
      <c r="G9332" s="13"/>
      <c r="H9332" s="13"/>
      <c r="I9332" s="13"/>
      <c r="J9332" s="13"/>
      <c r="K9332" s="13"/>
      <c r="L9332" s="13"/>
      <c r="M9332" s="13"/>
      <c r="N9332" s="13"/>
      <c r="O9332" s="13"/>
      <c r="P9332" s="13"/>
      <c r="Q9332" s="13"/>
      <c r="R9332" s="13"/>
      <c r="S9332" s="13"/>
      <c r="T9332" s="13"/>
      <c r="U9332" s="13"/>
      <c r="V9332" s="13"/>
      <c r="W9332" s="13"/>
      <c r="X9332" s="13"/>
      <c r="Y9332" s="13"/>
      <c r="Z9332" s="13"/>
    </row>
    <row r="9333">
      <c r="A9333" s="24" t="s">
        <v>28248</v>
      </c>
      <c r="B9333" s="24" t="s">
        <v>20857</v>
      </c>
      <c r="C9333" s="13"/>
      <c r="D9333" s="13"/>
      <c r="E9333" s="13"/>
      <c r="F9333" s="13"/>
      <c r="G9333" s="13"/>
      <c r="H9333" s="13"/>
      <c r="I9333" s="13"/>
      <c r="J9333" s="13"/>
      <c r="K9333" s="13"/>
      <c r="L9333" s="13"/>
      <c r="M9333" s="13"/>
      <c r="N9333" s="13"/>
      <c r="O9333" s="13"/>
      <c r="P9333" s="13"/>
      <c r="Q9333" s="13"/>
      <c r="R9333" s="13"/>
      <c r="S9333" s="13"/>
      <c r="T9333" s="13"/>
      <c r="U9333" s="13"/>
      <c r="V9333" s="13"/>
      <c r="W9333" s="13"/>
      <c r="X9333" s="13"/>
      <c r="Y9333" s="13"/>
      <c r="Z9333" s="13"/>
    </row>
    <row r="9334">
      <c r="A9334" s="24" t="s">
        <v>28251</v>
      </c>
      <c r="B9334" s="24" t="s">
        <v>20857</v>
      </c>
      <c r="C9334" s="13"/>
      <c r="D9334" s="13"/>
      <c r="E9334" s="13"/>
      <c r="F9334" s="13"/>
      <c r="G9334" s="13"/>
      <c r="H9334" s="13"/>
      <c r="I9334" s="13"/>
      <c r="J9334" s="13"/>
      <c r="K9334" s="13"/>
      <c r="L9334" s="13"/>
      <c r="M9334" s="13"/>
      <c r="N9334" s="13"/>
      <c r="O9334" s="13"/>
      <c r="P9334" s="13"/>
      <c r="Q9334" s="13"/>
      <c r="R9334" s="13"/>
      <c r="S9334" s="13"/>
      <c r="T9334" s="13"/>
      <c r="U9334" s="13"/>
      <c r="V9334" s="13"/>
      <c r="W9334" s="13"/>
      <c r="X9334" s="13"/>
      <c r="Y9334" s="13"/>
      <c r="Z9334" s="13"/>
    </row>
    <row r="9335">
      <c r="A9335" s="24" t="s">
        <v>28254</v>
      </c>
      <c r="B9335" s="24" t="s">
        <v>20857</v>
      </c>
      <c r="C9335" s="13"/>
      <c r="D9335" s="13"/>
      <c r="E9335" s="13"/>
      <c r="F9335" s="13"/>
      <c r="G9335" s="13"/>
      <c r="H9335" s="13"/>
      <c r="I9335" s="13"/>
      <c r="J9335" s="13"/>
      <c r="K9335" s="13"/>
      <c r="L9335" s="13"/>
      <c r="M9335" s="13"/>
      <c r="N9335" s="13"/>
      <c r="O9335" s="13"/>
      <c r="P9335" s="13"/>
      <c r="Q9335" s="13"/>
      <c r="R9335" s="13"/>
      <c r="S9335" s="13"/>
      <c r="T9335" s="13"/>
      <c r="U9335" s="13"/>
      <c r="V9335" s="13"/>
      <c r="W9335" s="13"/>
      <c r="X9335" s="13"/>
      <c r="Y9335" s="13"/>
      <c r="Z9335" s="13"/>
    </row>
    <row r="9336">
      <c r="A9336" s="24" t="s">
        <v>28256</v>
      </c>
      <c r="B9336" s="24" t="s">
        <v>20857</v>
      </c>
      <c r="C9336" s="13"/>
      <c r="D9336" s="13"/>
      <c r="E9336" s="13"/>
      <c r="F9336" s="13"/>
      <c r="G9336" s="13"/>
      <c r="H9336" s="13"/>
      <c r="I9336" s="13"/>
      <c r="J9336" s="13"/>
      <c r="K9336" s="13"/>
      <c r="L9336" s="13"/>
      <c r="M9336" s="13"/>
      <c r="N9336" s="13"/>
      <c r="O9336" s="13"/>
      <c r="P9336" s="13"/>
      <c r="Q9336" s="13"/>
      <c r="R9336" s="13"/>
      <c r="S9336" s="13"/>
      <c r="T9336" s="13"/>
      <c r="U9336" s="13"/>
      <c r="V9336" s="13"/>
      <c r="W9336" s="13"/>
      <c r="X9336" s="13"/>
      <c r="Y9336" s="13"/>
      <c r="Z9336" s="13"/>
    </row>
    <row r="9337">
      <c r="A9337" s="24" t="s">
        <v>28259</v>
      </c>
      <c r="B9337" s="24" t="s">
        <v>20857</v>
      </c>
      <c r="C9337" s="13"/>
      <c r="D9337" s="13"/>
      <c r="E9337" s="13"/>
      <c r="F9337" s="13"/>
      <c r="G9337" s="13"/>
      <c r="H9337" s="13"/>
      <c r="I9337" s="13"/>
      <c r="J9337" s="13"/>
      <c r="K9337" s="13"/>
      <c r="L9337" s="13"/>
      <c r="M9337" s="13"/>
      <c r="N9337" s="13"/>
      <c r="O9337" s="13"/>
      <c r="P9337" s="13"/>
      <c r="Q9337" s="13"/>
      <c r="R9337" s="13"/>
      <c r="S9337" s="13"/>
      <c r="T9337" s="13"/>
      <c r="U9337" s="13"/>
      <c r="V9337" s="13"/>
      <c r="W9337" s="13"/>
      <c r="X9337" s="13"/>
      <c r="Y9337" s="13"/>
      <c r="Z9337" s="13"/>
    </row>
    <row r="9338">
      <c r="A9338" s="24" t="s">
        <v>28262</v>
      </c>
      <c r="B9338" s="24" t="s">
        <v>20857</v>
      </c>
      <c r="C9338" s="13"/>
      <c r="D9338" s="13"/>
      <c r="E9338" s="13"/>
      <c r="F9338" s="13"/>
      <c r="G9338" s="13"/>
      <c r="H9338" s="13"/>
      <c r="I9338" s="13"/>
      <c r="J9338" s="13"/>
      <c r="K9338" s="13"/>
      <c r="L9338" s="13"/>
      <c r="M9338" s="13"/>
      <c r="N9338" s="13"/>
      <c r="O9338" s="13"/>
      <c r="P9338" s="13"/>
      <c r="Q9338" s="13"/>
      <c r="R9338" s="13"/>
      <c r="S9338" s="13"/>
      <c r="T9338" s="13"/>
      <c r="U9338" s="13"/>
      <c r="V9338" s="13"/>
      <c r="W9338" s="13"/>
      <c r="X9338" s="13"/>
      <c r="Y9338" s="13"/>
      <c r="Z9338" s="13"/>
    </row>
    <row r="9339">
      <c r="A9339" s="24" t="s">
        <v>28264</v>
      </c>
      <c r="B9339" s="24" t="s">
        <v>20857</v>
      </c>
      <c r="C9339" s="13"/>
      <c r="D9339" s="13"/>
      <c r="E9339" s="13"/>
      <c r="F9339" s="13"/>
      <c r="G9339" s="13"/>
      <c r="H9339" s="13"/>
      <c r="I9339" s="13"/>
      <c r="J9339" s="13"/>
      <c r="K9339" s="13"/>
      <c r="L9339" s="13"/>
      <c r="M9339" s="13"/>
      <c r="N9339" s="13"/>
      <c r="O9339" s="13"/>
      <c r="P9339" s="13"/>
      <c r="Q9339" s="13"/>
      <c r="R9339" s="13"/>
      <c r="S9339" s="13"/>
      <c r="T9339" s="13"/>
      <c r="U9339" s="13"/>
      <c r="V9339" s="13"/>
      <c r="W9339" s="13"/>
      <c r="X9339" s="13"/>
      <c r="Y9339" s="13"/>
      <c r="Z9339" s="13"/>
    </row>
    <row r="9340">
      <c r="A9340" s="24" t="s">
        <v>28266</v>
      </c>
      <c r="B9340" s="24" t="s">
        <v>20857</v>
      </c>
      <c r="C9340" s="13"/>
      <c r="D9340" s="13"/>
      <c r="E9340" s="13"/>
      <c r="F9340" s="13"/>
      <c r="G9340" s="13"/>
      <c r="H9340" s="13"/>
      <c r="I9340" s="13"/>
      <c r="J9340" s="13"/>
      <c r="K9340" s="13"/>
      <c r="L9340" s="13"/>
      <c r="M9340" s="13"/>
      <c r="N9340" s="13"/>
      <c r="O9340" s="13"/>
      <c r="P9340" s="13"/>
      <c r="Q9340" s="13"/>
      <c r="R9340" s="13"/>
      <c r="S9340" s="13"/>
      <c r="T9340" s="13"/>
      <c r="U9340" s="13"/>
      <c r="V9340" s="13"/>
      <c r="W9340" s="13"/>
      <c r="X9340" s="13"/>
      <c r="Y9340" s="13"/>
      <c r="Z9340" s="13"/>
    </row>
    <row r="9341">
      <c r="A9341" s="24" t="s">
        <v>28269</v>
      </c>
      <c r="B9341" s="24" t="s">
        <v>20857</v>
      </c>
      <c r="C9341" s="13"/>
      <c r="D9341" s="13"/>
      <c r="E9341" s="13"/>
      <c r="F9341" s="13"/>
      <c r="G9341" s="13"/>
      <c r="H9341" s="13"/>
      <c r="I9341" s="13"/>
      <c r="J9341" s="13"/>
      <c r="K9341" s="13"/>
      <c r="L9341" s="13"/>
      <c r="M9341" s="13"/>
      <c r="N9341" s="13"/>
      <c r="O9341" s="13"/>
      <c r="P9341" s="13"/>
      <c r="Q9341" s="13"/>
      <c r="R9341" s="13"/>
      <c r="S9341" s="13"/>
      <c r="T9341" s="13"/>
      <c r="U9341" s="13"/>
      <c r="V9341" s="13"/>
      <c r="W9341" s="13"/>
      <c r="X9341" s="13"/>
      <c r="Y9341" s="13"/>
      <c r="Z9341" s="13"/>
    </row>
    <row r="9342">
      <c r="A9342" s="24" t="s">
        <v>28272</v>
      </c>
      <c r="B9342" s="24" t="s">
        <v>20857</v>
      </c>
      <c r="C9342" s="13"/>
      <c r="D9342" s="13"/>
      <c r="E9342" s="13"/>
      <c r="F9342" s="13"/>
      <c r="G9342" s="13"/>
      <c r="H9342" s="13"/>
      <c r="I9342" s="13"/>
      <c r="J9342" s="13"/>
      <c r="K9342" s="13"/>
      <c r="L9342" s="13"/>
      <c r="M9342" s="13"/>
      <c r="N9342" s="13"/>
      <c r="O9342" s="13"/>
      <c r="P9342" s="13"/>
      <c r="Q9342" s="13"/>
      <c r="R9342" s="13"/>
      <c r="S9342" s="13"/>
      <c r="T9342" s="13"/>
      <c r="U9342" s="13"/>
      <c r="V9342" s="13"/>
      <c r="W9342" s="13"/>
      <c r="X9342" s="13"/>
      <c r="Y9342" s="13"/>
      <c r="Z9342" s="13"/>
    </row>
    <row r="9343">
      <c r="A9343" s="24" t="s">
        <v>28275</v>
      </c>
      <c r="B9343" s="24" t="s">
        <v>20857</v>
      </c>
      <c r="C9343" s="13"/>
      <c r="D9343" s="13"/>
      <c r="E9343" s="13"/>
      <c r="F9343" s="13"/>
      <c r="G9343" s="13"/>
      <c r="H9343" s="13"/>
      <c r="I9343" s="13"/>
      <c r="J9343" s="13"/>
      <c r="K9343" s="13"/>
      <c r="L9343" s="13"/>
      <c r="M9343" s="13"/>
      <c r="N9343" s="13"/>
      <c r="O9343" s="13"/>
      <c r="P9343" s="13"/>
      <c r="Q9343" s="13"/>
      <c r="R9343" s="13"/>
      <c r="S9343" s="13"/>
      <c r="T9343" s="13"/>
      <c r="U9343" s="13"/>
      <c r="V9343" s="13"/>
      <c r="W9343" s="13"/>
      <c r="X9343" s="13"/>
      <c r="Y9343" s="13"/>
      <c r="Z9343" s="13"/>
    </row>
    <row r="9344">
      <c r="A9344" s="24" t="s">
        <v>28278</v>
      </c>
      <c r="B9344" s="24" t="s">
        <v>20857</v>
      </c>
      <c r="C9344" s="13"/>
      <c r="D9344" s="13"/>
      <c r="E9344" s="13"/>
      <c r="F9344" s="13"/>
      <c r="G9344" s="13"/>
      <c r="H9344" s="13"/>
      <c r="I9344" s="13"/>
      <c r="J9344" s="13"/>
      <c r="K9344" s="13"/>
      <c r="L9344" s="13"/>
      <c r="M9344" s="13"/>
      <c r="N9344" s="13"/>
      <c r="O9344" s="13"/>
      <c r="P9344" s="13"/>
      <c r="Q9344" s="13"/>
      <c r="R9344" s="13"/>
      <c r="S9344" s="13"/>
      <c r="T9344" s="13"/>
      <c r="U9344" s="13"/>
      <c r="V9344" s="13"/>
      <c r="W9344" s="13"/>
      <c r="X9344" s="13"/>
      <c r="Y9344" s="13"/>
      <c r="Z9344" s="13"/>
    </row>
    <row r="9345">
      <c r="A9345" s="24" t="s">
        <v>28281</v>
      </c>
      <c r="B9345" s="24" t="s">
        <v>20857</v>
      </c>
      <c r="C9345" s="13"/>
      <c r="D9345" s="13"/>
      <c r="E9345" s="13"/>
      <c r="F9345" s="13"/>
      <c r="G9345" s="13"/>
      <c r="H9345" s="13"/>
      <c r="I9345" s="13"/>
      <c r="J9345" s="13"/>
      <c r="K9345" s="13"/>
      <c r="L9345" s="13"/>
      <c r="M9345" s="13"/>
      <c r="N9345" s="13"/>
      <c r="O9345" s="13"/>
      <c r="P9345" s="13"/>
      <c r="Q9345" s="13"/>
      <c r="R9345" s="13"/>
      <c r="S9345" s="13"/>
      <c r="T9345" s="13"/>
      <c r="U9345" s="13"/>
      <c r="V9345" s="13"/>
      <c r="W9345" s="13"/>
      <c r="X9345" s="13"/>
      <c r="Y9345" s="13"/>
      <c r="Z9345" s="13"/>
    </row>
    <row r="9346">
      <c r="A9346" s="24" t="s">
        <v>28283</v>
      </c>
      <c r="B9346" s="24" t="s">
        <v>20857</v>
      </c>
      <c r="C9346" s="13"/>
      <c r="D9346" s="13"/>
      <c r="E9346" s="13"/>
      <c r="F9346" s="13"/>
      <c r="G9346" s="13"/>
      <c r="H9346" s="13"/>
      <c r="I9346" s="13"/>
      <c r="J9346" s="13"/>
      <c r="K9346" s="13"/>
      <c r="L9346" s="13"/>
      <c r="M9346" s="13"/>
      <c r="N9346" s="13"/>
      <c r="O9346" s="13"/>
      <c r="P9346" s="13"/>
      <c r="Q9346" s="13"/>
      <c r="R9346" s="13"/>
      <c r="S9346" s="13"/>
      <c r="T9346" s="13"/>
      <c r="U9346" s="13"/>
      <c r="V9346" s="13"/>
      <c r="W9346" s="13"/>
      <c r="X9346" s="13"/>
      <c r="Y9346" s="13"/>
      <c r="Z9346" s="13"/>
    </row>
    <row r="9347">
      <c r="A9347" s="24" t="s">
        <v>28286</v>
      </c>
      <c r="B9347" s="24" t="s">
        <v>20857</v>
      </c>
      <c r="C9347" s="13"/>
      <c r="D9347" s="13"/>
      <c r="E9347" s="13"/>
      <c r="F9347" s="13"/>
      <c r="G9347" s="13"/>
      <c r="H9347" s="13"/>
      <c r="I9347" s="13"/>
      <c r="J9347" s="13"/>
      <c r="K9347" s="13"/>
      <c r="L9347" s="13"/>
      <c r="M9347" s="13"/>
      <c r="N9347" s="13"/>
      <c r="O9347" s="13"/>
      <c r="P9347" s="13"/>
      <c r="Q9347" s="13"/>
      <c r="R9347" s="13"/>
      <c r="S9347" s="13"/>
      <c r="T9347" s="13"/>
      <c r="U9347" s="13"/>
      <c r="V9347" s="13"/>
      <c r="W9347" s="13"/>
      <c r="X9347" s="13"/>
      <c r="Y9347" s="13"/>
      <c r="Z9347" s="13"/>
    </row>
    <row r="9348">
      <c r="A9348" s="24" t="s">
        <v>28289</v>
      </c>
      <c r="B9348" s="24" t="s">
        <v>20857</v>
      </c>
      <c r="C9348" s="13"/>
      <c r="D9348" s="13"/>
      <c r="E9348" s="13"/>
      <c r="F9348" s="13"/>
      <c r="G9348" s="13"/>
      <c r="H9348" s="13"/>
      <c r="I9348" s="13"/>
      <c r="J9348" s="13"/>
      <c r="K9348" s="13"/>
      <c r="L9348" s="13"/>
      <c r="M9348" s="13"/>
      <c r="N9348" s="13"/>
      <c r="O9348" s="13"/>
      <c r="P9348" s="13"/>
      <c r="Q9348" s="13"/>
      <c r="R9348" s="13"/>
      <c r="S9348" s="13"/>
      <c r="T9348" s="13"/>
      <c r="U9348" s="13"/>
      <c r="V9348" s="13"/>
      <c r="W9348" s="13"/>
      <c r="X9348" s="13"/>
      <c r="Y9348" s="13"/>
      <c r="Z9348" s="13"/>
    </row>
    <row r="9349">
      <c r="A9349" s="24" t="s">
        <v>28292</v>
      </c>
      <c r="B9349" s="24" t="s">
        <v>20857</v>
      </c>
      <c r="C9349" s="13"/>
      <c r="D9349" s="13"/>
      <c r="E9349" s="13"/>
      <c r="F9349" s="13"/>
      <c r="G9349" s="13"/>
      <c r="H9349" s="13"/>
      <c r="I9349" s="13"/>
      <c r="J9349" s="13"/>
      <c r="K9349" s="13"/>
      <c r="L9349" s="13"/>
      <c r="M9349" s="13"/>
      <c r="N9349" s="13"/>
      <c r="O9349" s="13"/>
      <c r="P9349" s="13"/>
      <c r="Q9349" s="13"/>
      <c r="R9349" s="13"/>
      <c r="S9349" s="13"/>
      <c r="T9349" s="13"/>
      <c r="U9349" s="13"/>
      <c r="V9349" s="13"/>
      <c r="W9349" s="13"/>
      <c r="X9349" s="13"/>
      <c r="Y9349" s="13"/>
      <c r="Z9349" s="13"/>
    </row>
    <row r="9350">
      <c r="A9350" s="24" t="s">
        <v>28295</v>
      </c>
      <c r="B9350" s="24" t="s">
        <v>20857</v>
      </c>
      <c r="C9350" s="13"/>
      <c r="D9350" s="13"/>
      <c r="E9350" s="13"/>
      <c r="F9350" s="13"/>
      <c r="G9350" s="13"/>
      <c r="H9350" s="13"/>
      <c r="I9350" s="13"/>
      <c r="J9350" s="13"/>
      <c r="K9350" s="13"/>
      <c r="L9350" s="13"/>
      <c r="M9350" s="13"/>
      <c r="N9350" s="13"/>
      <c r="O9350" s="13"/>
      <c r="P9350" s="13"/>
      <c r="Q9350" s="13"/>
      <c r="R9350" s="13"/>
      <c r="S9350" s="13"/>
      <c r="T9350" s="13"/>
      <c r="U9350" s="13"/>
      <c r="V9350" s="13"/>
      <c r="W9350" s="13"/>
      <c r="X9350" s="13"/>
      <c r="Y9350" s="13"/>
      <c r="Z9350" s="13"/>
    </row>
    <row r="9351">
      <c r="A9351" s="24" t="s">
        <v>28298</v>
      </c>
      <c r="B9351" s="24" t="s">
        <v>20857</v>
      </c>
      <c r="C9351" s="13"/>
      <c r="D9351" s="13"/>
      <c r="E9351" s="13"/>
      <c r="F9351" s="13"/>
      <c r="G9351" s="13"/>
      <c r="H9351" s="13"/>
      <c r="I9351" s="13"/>
      <c r="J9351" s="13"/>
      <c r="K9351" s="13"/>
      <c r="L9351" s="13"/>
      <c r="M9351" s="13"/>
      <c r="N9351" s="13"/>
      <c r="O9351" s="13"/>
      <c r="P9351" s="13"/>
      <c r="Q9351" s="13"/>
      <c r="R9351" s="13"/>
      <c r="S9351" s="13"/>
      <c r="T9351" s="13"/>
      <c r="U9351" s="13"/>
      <c r="V9351" s="13"/>
      <c r="W9351" s="13"/>
      <c r="X9351" s="13"/>
      <c r="Y9351" s="13"/>
      <c r="Z9351" s="13"/>
    </row>
    <row r="9352">
      <c r="A9352" s="24" t="s">
        <v>28300</v>
      </c>
      <c r="B9352" s="24" t="s">
        <v>20857</v>
      </c>
      <c r="C9352" s="13"/>
      <c r="D9352" s="13"/>
      <c r="E9352" s="13"/>
      <c r="F9352" s="13"/>
      <c r="G9352" s="13"/>
      <c r="H9352" s="13"/>
      <c r="I9352" s="13"/>
      <c r="J9352" s="13"/>
      <c r="K9352" s="13"/>
      <c r="L9352" s="13"/>
      <c r="M9352" s="13"/>
      <c r="N9352" s="13"/>
      <c r="O9352" s="13"/>
      <c r="P9352" s="13"/>
      <c r="Q9352" s="13"/>
      <c r="R9352" s="13"/>
      <c r="S9352" s="13"/>
      <c r="T9352" s="13"/>
      <c r="U9352" s="13"/>
      <c r="V9352" s="13"/>
      <c r="W9352" s="13"/>
      <c r="X9352" s="13"/>
      <c r="Y9352" s="13"/>
      <c r="Z9352" s="13"/>
    </row>
    <row r="9353">
      <c r="A9353" s="24" t="s">
        <v>28303</v>
      </c>
      <c r="B9353" s="24" t="s">
        <v>20857</v>
      </c>
      <c r="C9353" s="13"/>
      <c r="D9353" s="13"/>
      <c r="E9353" s="13"/>
      <c r="F9353" s="13"/>
      <c r="G9353" s="13"/>
      <c r="H9353" s="13"/>
      <c r="I9353" s="13"/>
      <c r="J9353" s="13"/>
      <c r="K9353" s="13"/>
      <c r="L9353" s="13"/>
      <c r="M9353" s="13"/>
      <c r="N9353" s="13"/>
      <c r="O9353" s="13"/>
      <c r="P9353" s="13"/>
      <c r="Q9353" s="13"/>
      <c r="R9353" s="13"/>
      <c r="S9353" s="13"/>
      <c r="T9353" s="13"/>
      <c r="U9353" s="13"/>
      <c r="V9353" s="13"/>
      <c r="W9353" s="13"/>
      <c r="X9353" s="13"/>
      <c r="Y9353" s="13"/>
      <c r="Z9353" s="13"/>
    </row>
    <row r="9354">
      <c r="A9354" s="24" t="s">
        <v>28306</v>
      </c>
      <c r="B9354" s="24" t="s">
        <v>20857</v>
      </c>
      <c r="C9354" s="13"/>
      <c r="D9354" s="13"/>
      <c r="E9354" s="13"/>
      <c r="F9354" s="13"/>
      <c r="G9354" s="13"/>
      <c r="H9354" s="13"/>
      <c r="I9354" s="13"/>
      <c r="J9354" s="13"/>
      <c r="K9354" s="13"/>
      <c r="L9354" s="13"/>
      <c r="M9354" s="13"/>
      <c r="N9354" s="13"/>
      <c r="O9354" s="13"/>
      <c r="P9354" s="13"/>
      <c r="Q9354" s="13"/>
      <c r="R9354" s="13"/>
      <c r="S9354" s="13"/>
      <c r="T9354" s="13"/>
      <c r="U9354" s="13"/>
      <c r="V9354" s="13"/>
      <c r="W9354" s="13"/>
      <c r="X9354" s="13"/>
      <c r="Y9354" s="13"/>
      <c r="Z9354" s="13"/>
    </row>
    <row r="9355">
      <c r="A9355" s="24" t="s">
        <v>28309</v>
      </c>
      <c r="B9355" s="24" t="s">
        <v>20857</v>
      </c>
      <c r="C9355" s="13"/>
      <c r="D9355" s="13"/>
      <c r="E9355" s="13"/>
      <c r="F9355" s="13"/>
      <c r="G9355" s="13"/>
      <c r="H9355" s="13"/>
      <c r="I9355" s="13"/>
      <c r="J9355" s="13"/>
      <c r="K9355" s="13"/>
      <c r="L9355" s="13"/>
      <c r="M9355" s="13"/>
      <c r="N9355" s="13"/>
      <c r="O9355" s="13"/>
      <c r="P9355" s="13"/>
      <c r="Q9355" s="13"/>
      <c r="R9355" s="13"/>
      <c r="S9355" s="13"/>
      <c r="T9355" s="13"/>
      <c r="U9355" s="13"/>
      <c r="V9355" s="13"/>
      <c r="W9355" s="13"/>
      <c r="X9355" s="13"/>
      <c r="Y9355" s="13"/>
      <c r="Z9355" s="13"/>
    </row>
    <row r="9356">
      <c r="A9356" s="24" t="s">
        <v>28312</v>
      </c>
      <c r="B9356" s="24" t="s">
        <v>20857</v>
      </c>
      <c r="C9356" s="13"/>
      <c r="D9356" s="13"/>
      <c r="E9356" s="13"/>
      <c r="F9356" s="13"/>
      <c r="G9356" s="13"/>
      <c r="H9356" s="13"/>
      <c r="I9356" s="13"/>
      <c r="J9356" s="13"/>
      <c r="K9356" s="13"/>
      <c r="L9356" s="13"/>
      <c r="M9356" s="13"/>
      <c r="N9356" s="13"/>
      <c r="O9356" s="13"/>
      <c r="P9356" s="13"/>
      <c r="Q9356" s="13"/>
      <c r="R9356" s="13"/>
      <c r="S9356" s="13"/>
      <c r="T9356" s="13"/>
      <c r="U9356" s="13"/>
      <c r="V9356" s="13"/>
      <c r="W9356" s="13"/>
      <c r="X9356" s="13"/>
      <c r="Y9356" s="13"/>
      <c r="Z9356" s="13"/>
    </row>
    <row r="9357">
      <c r="A9357" s="24" t="s">
        <v>28315</v>
      </c>
      <c r="B9357" s="24" t="s">
        <v>20857</v>
      </c>
      <c r="C9357" s="13"/>
      <c r="D9357" s="13"/>
      <c r="E9357" s="13"/>
      <c r="F9357" s="13"/>
      <c r="G9357" s="13"/>
      <c r="H9357" s="13"/>
      <c r="I9357" s="13"/>
      <c r="J9357" s="13"/>
      <c r="K9357" s="13"/>
      <c r="L9357" s="13"/>
      <c r="M9357" s="13"/>
      <c r="N9357" s="13"/>
      <c r="O9357" s="13"/>
      <c r="P9357" s="13"/>
      <c r="Q9357" s="13"/>
      <c r="R9357" s="13"/>
      <c r="S9357" s="13"/>
      <c r="T9357" s="13"/>
      <c r="U9357" s="13"/>
      <c r="V9357" s="13"/>
      <c r="W9357" s="13"/>
      <c r="X9357" s="13"/>
      <c r="Y9357" s="13"/>
      <c r="Z9357" s="13"/>
    </row>
    <row r="9358">
      <c r="A9358" s="24" t="s">
        <v>28318</v>
      </c>
      <c r="B9358" s="24" t="s">
        <v>20857</v>
      </c>
      <c r="C9358" s="13"/>
      <c r="D9358" s="13"/>
      <c r="E9358" s="13"/>
      <c r="F9358" s="13"/>
      <c r="G9358" s="13"/>
      <c r="H9358" s="13"/>
      <c r="I9358" s="13"/>
      <c r="J9358" s="13"/>
      <c r="K9358" s="13"/>
      <c r="L9358" s="13"/>
      <c r="M9358" s="13"/>
      <c r="N9358" s="13"/>
      <c r="O9358" s="13"/>
      <c r="P9358" s="13"/>
      <c r="Q9358" s="13"/>
      <c r="R9358" s="13"/>
      <c r="S9358" s="13"/>
      <c r="T9358" s="13"/>
      <c r="U9358" s="13"/>
      <c r="V9358" s="13"/>
      <c r="W9358" s="13"/>
      <c r="X9358" s="13"/>
      <c r="Y9358" s="13"/>
      <c r="Z9358" s="13"/>
    </row>
    <row r="9359">
      <c r="A9359" s="24" t="s">
        <v>28321</v>
      </c>
      <c r="B9359" s="24" t="s">
        <v>20857</v>
      </c>
      <c r="C9359" s="13"/>
      <c r="D9359" s="13"/>
      <c r="E9359" s="13"/>
      <c r="F9359" s="13"/>
      <c r="G9359" s="13"/>
      <c r="H9359" s="13"/>
      <c r="I9359" s="13"/>
      <c r="J9359" s="13"/>
      <c r="K9359" s="13"/>
      <c r="L9359" s="13"/>
      <c r="M9359" s="13"/>
      <c r="N9359" s="13"/>
      <c r="O9359" s="13"/>
      <c r="P9359" s="13"/>
      <c r="Q9359" s="13"/>
      <c r="R9359" s="13"/>
      <c r="S9359" s="13"/>
      <c r="T9359" s="13"/>
      <c r="U9359" s="13"/>
      <c r="V9359" s="13"/>
      <c r="W9359" s="13"/>
      <c r="X9359" s="13"/>
      <c r="Y9359" s="13"/>
      <c r="Z9359" s="13"/>
    </row>
    <row r="9360">
      <c r="A9360" s="24" t="s">
        <v>28324</v>
      </c>
      <c r="B9360" s="24" t="s">
        <v>20857</v>
      </c>
      <c r="C9360" s="13"/>
      <c r="D9360" s="13"/>
      <c r="E9360" s="13"/>
      <c r="F9360" s="13"/>
      <c r="G9360" s="13"/>
      <c r="H9360" s="13"/>
      <c r="I9360" s="13"/>
      <c r="J9360" s="13"/>
      <c r="K9360" s="13"/>
      <c r="L9360" s="13"/>
      <c r="M9360" s="13"/>
      <c r="N9360" s="13"/>
      <c r="O9360" s="13"/>
      <c r="P9360" s="13"/>
      <c r="Q9360" s="13"/>
      <c r="R9360" s="13"/>
      <c r="S9360" s="13"/>
      <c r="T9360" s="13"/>
      <c r="U9360" s="13"/>
      <c r="V9360" s="13"/>
      <c r="W9360" s="13"/>
      <c r="X9360" s="13"/>
      <c r="Y9360" s="13"/>
      <c r="Z9360" s="13"/>
    </row>
    <row r="9361">
      <c r="A9361" s="24" t="s">
        <v>28327</v>
      </c>
      <c r="B9361" s="24" t="s">
        <v>20857</v>
      </c>
      <c r="C9361" s="13"/>
      <c r="D9361" s="13"/>
      <c r="E9361" s="13"/>
      <c r="F9361" s="13"/>
      <c r="G9361" s="13"/>
      <c r="H9361" s="13"/>
      <c r="I9361" s="13"/>
      <c r="J9361" s="13"/>
      <c r="K9361" s="13"/>
      <c r="L9361" s="13"/>
      <c r="M9361" s="13"/>
      <c r="N9361" s="13"/>
      <c r="O9361" s="13"/>
      <c r="P9361" s="13"/>
      <c r="Q9361" s="13"/>
      <c r="R9361" s="13"/>
      <c r="S9361" s="13"/>
      <c r="T9361" s="13"/>
      <c r="U9361" s="13"/>
      <c r="V9361" s="13"/>
      <c r="W9361" s="13"/>
      <c r="X9361" s="13"/>
      <c r="Y9361" s="13"/>
      <c r="Z9361" s="13"/>
    </row>
    <row r="9362">
      <c r="A9362" s="24" t="s">
        <v>28330</v>
      </c>
      <c r="B9362" s="24" t="s">
        <v>20857</v>
      </c>
      <c r="C9362" s="13"/>
      <c r="D9362" s="13"/>
      <c r="E9362" s="13"/>
      <c r="F9362" s="13"/>
      <c r="G9362" s="13"/>
      <c r="H9362" s="13"/>
      <c r="I9362" s="13"/>
      <c r="J9362" s="13"/>
      <c r="K9362" s="13"/>
      <c r="L9362" s="13"/>
      <c r="M9362" s="13"/>
      <c r="N9362" s="13"/>
      <c r="O9362" s="13"/>
      <c r="P9362" s="13"/>
      <c r="Q9362" s="13"/>
      <c r="R9362" s="13"/>
      <c r="S9362" s="13"/>
      <c r="T9362" s="13"/>
      <c r="U9362" s="13"/>
      <c r="V9362" s="13"/>
      <c r="W9362" s="13"/>
      <c r="X9362" s="13"/>
      <c r="Y9362" s="13"/>
      <c r="Z9362" s="13"/>
    </row>
    <row r="9363">
      <c r="A9363" s="24" t="s">
        <v>28334</v>
      </c>
      <c r="B9363" s="24" t="s">
        <v>20857</v>
      </c>
      <c r="C9363" s="13"/>
      <c r="D9363" s="13"/>
      <c r="E9363" s="13"/>
      <c r="F9363" s="13"/>
      <c r="G9363" s="13"/>
      <c r="H9363" s="13"/>
      <c r="I9363" s="13"/>
      <c r="J9363" s="13"/>
      <c r="K9363" s="13"/>
      <c r="L9363" s="13"/>
      <c r="M9363" s="13"/>
      <c r="N9363" s="13"/>
      <c r="O9363" s="13"/>
      <c r="P9363" s="13"/>
      <c r="Q9363" s="13"/>
      <c r="R9363" s="13"/>
      <c r="S9363" s="13"/>
      <c r="T9363" s="13"/>
      <c r="U9363" s="13"/>
      <c r="V9363" s="13"/>
      <c r="W9363" s="13"/>
      <c r="X9363" s="13"/>
      <c r="Y9363" s="13"/>
      <c r="Z9363" s="13"/>
    </row>
    <row r="9364">
      <c r="A9364" s="24" t="s">
        <v>28337</v>
      </c>
      <c r="B9364" s="24" t="s">
        <v>20857</v>
      </c>
      <c r="C9364" s="13"/>
      <c r="D9364" s="13"/>
      <c r="E9364" s="13"/>
      <c r="F9364" s="13"/>
      <c r="G9364" s="13"/>
      <c r="H9364" s="13"/>
      <c r="I9364" s="13"/>
      <c r="J9364" s="13"/>
      <c r="K9364" s="13"/>
      <c r="L9364" s="13"/>
      <c r="M9364" s="13"/>
      <c r="N9364" s="13"/>
      <c r="O9364" s="13"/>
      <c r="P9364" s="13"/>
      <c r="Q9364" s="13"/>
      <c r="R9364" s="13"/>
      <c r="S9364" s="13"/>
      <c r="T9364" s="13"/>
      <c r="U9364" s="13"/>
      <c r="V9364" s="13"/>
      <c r="W9364" s="13"/>
      <c r="X9364" s="13"/>
      <c r="Y9364" s="13"/>
      <c r="Z9364" s="13"/>
    </row>
    <row r="9365">
      <c r="A9365" s="24" t="s">
        <v>28340</v>
      </c>
      <c r="B9365" s="24" t="s">
        <v>20857</v>
      </c>
      <c r="C9365" s="13"/>
      <c r="D9365" s="13"/>
      <c r="E9365" s="13"/>
      <c r="F9365" s="13"/>
      <c r="G9365" s="13"/>
      <c r="H9365" s="13"/>
      <c r="I9365" s="13"/>
      <c r="J9365" s="13"/>
      <c r="K9365" s="13"/>
      <c r="L9365" s="13"/>
      <c r="M9365" s="13"/>
      <c r="N9365" s="13"/>
      <c r="O9365" s="13"/>
      <c r="P9365" s="13"/>
      <c r="Q9365" s="13"/>
      <c r="R9365" s="13"/>
      <c r="S9365" s="13"/>
      <c r="T9365" s="13"/>
      <c r="U9365" s="13"/>
      <c r="V9365" s="13"/>
      <c r="W9365" s="13"/>
      <c r="X9365" s="13"/>
      <c r="Y9365" s="13"/>
      <c r="Z9365" s="13"/>
    </row>
    <row r="9366">
      <c r="A9366" s="24" t="s">
        <v>28343</v>
      </c>
      <c r="B9366" s="24" t="s">
        <v>20857</v>
      </c>
      <c r="C9366" s="13"/>
      <c r="D9366" s="13"/>
      <c r="E9366" s="13"/>
      <c r="F9366" s="13"/>
      <c r="G9366" s="13"/>
      <c r="H9366" s="13"/>
      <c r="I9366" s="13"/>
      <c r="J9366" s="13"/>
      <c r="K9366" s="13"/>
      <c r="L9366" s="13"/>
      <c r="M9366" s="13"/>
      <c r="N9366" s="13"/>
      <c r="O9366" s="13"/>
      <c r="P9366" s="13"/>
      <c r="Q9366" s="13"/>
      <c r="R9366" s="13"/>
      <c r="S9366" s="13"/>
      <c r="T9366" s="13"/>
      <c r="U9366" s="13"/>
      <c r="V9366" s="13"/>
      <c r="W9366" s="13"/>
      <c r="X9366" s="13"/>
      <c r="Y9366" s="13"/>
      <c r="Z9366" s="13"/>
    </row>
    <row r="9367">
      <c r="A9367" s="24" t="s">
        <v>28345</v>
      </c>
      <c r="B9367" s="24" t="s">
        <v>20857</v>
      </c>
      <c r="C9367" s="13"/>
      <c r="D9367" s="13"/>
      <c r="E9367" s="13"/>
      <c r="F9367" s="13"/>
      <c r="G9367" s="13"/>
      <c r="H9367" s="13"/>
      <c r="I9367" s="13"/>
      <c r="J9367" s="13"/>
      <c r="K9367" s="13"/>
      <c r="L9367" s="13"/>
      <c r="M9367" s="13"/>
      <c r="N9367" s="13"/>
      <c r="O9367" s="13"/>
      <c r="P9367" s="13"/>
      <c r="Q9367" s="13"/>
      <c r="R9367" s="13"/>
      <c r="S9367" s="13"/>
      <c r="T9367" s="13"/>
      <c r="U9367" s="13"/>
      <c r="V9367" s="13"/>
      <c r="W9367" s="13"/>
      <c r="X9367" s="13"/>
      <c r="Y9367" s="13"/>
      <c r="Z9367" s="13"/>
    </row>
    <row r="9368">
      <c r="A9368" s="24" t="s">
        <v>28348</v>
      </c>
      <c r="B9368" s="24" t="s">
        <v>20857</v>
      </c>
      <c r="C9368" s="13"/>
      <c r="D9368" s="13"/>
      <c r="E9368" s="13"/>
      <c r="F9368" s="13"/>
      <c r="G9368" s="13"/>
      <c r="H9368" s="13"/>
      <c r="I9368" s="13"/>
      <c r="J9368" s="13"/>
      <c r="K9368" s="13"/>
      <c r="L9368" s="13"/>
      <c r="M9368" s="13"/>
      <c r="N9368" s="13"/>
      <c r="O9368" s="13"/>
      <c r="P9368" s="13"/>
      <c r="Q9368" s="13"/>
      <c r="R9368" s="13"/>
      <c r="S9368" s="13"/>
      <c r="T9368" s="13"/>
      <c r="U9368" s="13"/>
      <c r="V9368" s="13"/>
      <c r="W9368" s="13"/>
      <c r="X9368" s="13"/>
      <c r="Y9368" s="13"/>
      <c r="Z9368" s="13"/>
    </row>
    <row r="9369">
      <c r="A9369" s="24" t="s">
        <v>28351</v>
      </c>
      <c r="B9369" s="24" t="s">
        <v>20857</v>
      </c>
      <c r="C9369" s="13"/>
      <c r="D9369" s="13"/>
      <c r="E9369" s="13"/>
      <c r="F9369" s="13"/>
      <c r="G9369" s="13"/>
      <c r="H9369" s="13"/>
      <c r="I9369" s="13"/>
      <c r="J9369" s="13"/>
      <c r="K9369" s="13"/>
      <c r="L9369" s="13"/>
      <c r="M9369" s="13"/>
      <c r="N9369" s="13"/>
      <c r="O9369" s="13"/>
      <c r="P9369" s="13"/>
      <c r="Q9369" s="13"/>
      <c r="R9369" s="13"/>
      <c r="S9369" s="13"/>
      <c r="T9369" s="13"/>
      <c r="U9369" s="13"/>
      <c r="V9369" s="13"/>
      <c r="W9369" s="13"/>
      <c r="X9369" s="13"/>
      <c r="Y9369" s="13"/>
      <c r="Z9369" s="13"/>
    </row>
    <row r="9370">
      <c r="A9370" s="24" t="s">
        <v>28354</v>
      </c>
      <c r="B9370" s="24" t="s">
        <v>20857</v>
      </c>
      <c r="C9370" s="13"/>
      <c r="D9370" s="13"/>
      <c r="E9370" s="13"/>
      <c r="F9370" s="13"/>
      <c r="G9370" s="13"/>
      <c r="H9370" s="13"/>
      <c r="I9370" s="13"/>
      <c r="J9370" s="13"/>
      <c r="K9370" s="13"/>
      <c r="L9370" s="13"/>
      <c r="M9370" s="13"/>
      <c r="N9370" s="13"/>
      <c r="O9370" s="13"/>
      <c r="P9370" s="13"/>
      <c r="Q9370" s="13"/>
      <c r="R9370" s="13"/>
      <c r="S9370" s="13"/>
      <c r="T9370" s="13"/>
      <c r="U9370" s="13"/>
      <c r="V9370" s="13"/>
      <c r="W9370" s="13"/>
      <c r="X9370" s="13"/>
      <c r="Y9370" s="13"/>
      <c r="Z9370" s="13"/>
    </row>
    <row r="9371">
      <c r="A9371" s="24" t="s">
        <v>28357</v>
      </c>
      <c r="B9371" s="24" t="s">
        <v>20857</v>
      </c>
      <c r="C9371" s="13"/>
      <c r="D9371" s="13"/>
      <c r="E9371" s="13"/>
      <c r="F9371" s="13"/>
      <c r="G9371" s="13"/>
      <c r="H9371" s="13"/>
      <c r="I9371" s="13"/>
      <c r="J9371" s="13"/>
      <c r="K9371" s="13"/>
      <c r="L9371" s="13"/>
      <c r="M9371" s="13"/>
      <c r="N9371" s="13"/>
      <c r="O9371" s="13"/>
      <c r="P9371" s="13"/>
      <c r="Q9371" s="13"/>
      <c r="R9371" s="13"/>
      <c r="S9371" s="13"/>
      <c r="T9371" s="13"/>
      <c r="U9371" s="13"/>
      <c r="V9371" s="13"/>
      <c r="W9371" s="13"/>
      <c r="X9371" s="13"/>
      <c r="Y9371" s="13"/>
      <c r="Z9371" s="13"/>
    </row>
    <row r="9372">
      <c r="A9372" s="24" t="s">
        <v>28360</v>
      </c>
      <c r="B9372" s="24" t="s">
        <v>20857</v>
      </c>
      <c r="C9372" s="13"/>
      <c r="D9372" s="13"/>
      <c r="E9372" s="13"/>
      <c r="F9372" s="13"/>
      <c r="G9372" s="13"/>
      <c r="H9372" s="13"/>
      <c r="I9372" s="13"/>
      <c r="J9372" s="13"/>
      <c r="K9372" s="13"/>
      <c r="L9372" s="13"/>
      <c r="M9372" s="13"/>
      <c r="N9372" s="13"/>
      <c r="O9372" s="13"/>
      <c r="P9372" s="13"/>
      <c r="Q9372" s="13"/>
      <c r="R9372" s="13"/>
      <c r="S9372" s="13"/>
      <c r="T9372" s="13"/>
      <c r="U9372" s="13"/>
      <c r="V9372" s="13"/>
      <c r="W9372" s="13"/>
      <c r="X9372" s="13"/>
      <c r="Y9372" s="13"/>
      <c r="Z9372" s="13"/>
    </row>
    <row r="9373">
      <c r="A9373" s="24" t="s">
        <v>28363</v>
      </c>
      <c r="B9373" s="24" t="s">
        <v>20857</v>
      </c>
      <c r="C9373" s="13"/>
      <c r="D9373" s="13"/>
      <c r="E9373" s="13"/>
      <c r="F9373" s="13"/>
      <c r="G9373" s="13"/>
      <c r="H9373" s="13"/>
      <c r="I9373" s="13"/>
      <c r="J9373" s="13"/>
      <c r="K9373" s="13"/>
      <c r="L9373" s="13"/>
      <c r="M9373" s="13"/>
      <c r="N9373" s="13"/>
      <c r="O9373" s="13"/>
      <c r="P9373" s="13"/>
      <c r="Q9373" s="13"/>
      <c r="R9373" s="13"/>
      <c r="S9373" s="13"/>
      <c r="T9373" s="13"/>
      <c r="U9373" s="13"/>
      <c r="V9373" s="13"/>
      <c r="W9373" s="13"/>
      <c r="X9373" s="13"/>
      <c r="Y9373" s="13"/>
      <c r="Z9373" s="13"/>
    </row>
    <row r="9374">
      <c r="A9374" s="24" t="s">
        <v>28366</v>
      </c>
      <c r="B9374" s="24" t="s">
        <v>20857</v>
      </c>
      <c r="C9374" s="13"/>
      <c r="D9374" s="13"/>
      <c r="E9374" s="13"/>
      <c r="F9374" s="13"/>
      <c r="G9374" s="13"/>
      <c r="H9374" s="13"/>
      <c r="I9374" s="13"/>
      <c r="J9374" s="13"/>
      <c r="K9374" s="13"/>
      <c r="L9374" s="13"/>
      <c r="M9374" s="13"/>
      <c r="N9374" s="13"/>
      <c r="O9374" s="13"/>
      <c r="P9374" s="13"/>
      <c r="Q9374" s="13"/>
      <c r="R9374" s="13"/>
      <c r="S9374" s="13"/>
      <c r="T9374" s="13"/>
      <c r="U9374" s="13"/>
      <c r="V9374" s="13"/>
      <c r="W9374" s="13"/>
      <c r="X9374" s="13"/>
      <c r="Y9374" s="13"/>
      <c r="Z9374" s="13"/>
    </row>
    <row r="9375">
      <c r="A9375" s="24" t="s">
        <v>28369</v>
      </c>
      <c r="B9375" s="24" t="s">
        <v>20857</v>
      </c>
      <c r="C9375" s="13"/>
      <c r="D9375" s="13"/>
      <c r="E9375" s="13"/>
      <c r="F9375" s="13"/>
      <c r="G9375" s="13"/>
      <c r="H9375" s="13"/>
      <c r="I9375" s="13"/>
      <c r="J9375" s="13"/>
      <c r="K9375" s="13"/>
      <c r="L9375" s="13"/>
      <c r="M9375" s="13"/>
      <c r="N9375" s="13"/>
      <c r="O9375" s="13"/>
      <c r="P9375" s="13"/>
      <c r="Q9375" s="13"/>
      <c r="R9375" s="13"/>
      <c r="S9375" s="13"/>
      <c r="T9375" s="13"/>
      <c r="U9375" s="13"/>
      <c r="V9375" s="13"/>
      <c r="W9375" s="13"/>
      <c r="X9375" s="13"/>
      <c r="Y9375" s="13"/>
      <c r="Z9375" s="13"/>
    </row>
    <row r="9376">
      <c r="A9376" s="24" t="s">
        <v>28372</v>
      </c>
      <c r="B9376" s="24" t="s">
        <v>20857</v>
      </c>
      <c r="C9376" s="13"/>
      <c r="D9376" s="13"/>
      <c r="E9376" s="13"/>
      <c r="F9376" s="13"/>
      <c r="G9376" s="13"/>
      <c r="H9376" s="13"/>
      <c r="I9376" s="13"/>
      <c r="J9376" s="13"/>
      <c r="K9376" s="13"/>
      <c r="L9376" s="13"/>
      <c r="M9376" s="13"/>
      <c r="N9376" s="13"/>
      <c r="O9376" s="13"/>
      <c r="P9376" s="13"/>
      <c r="Q9376" s="13"/>
      <c r="R9376" s="13"/>
      <c r="S9376" s="13"/>
      <c r="T9376" s="13"/>
      <c r="U9376" s="13"/>
      <c r="V9376" s="13"/>
      <c r="W9376" s="13"/>
      <c r="X9376" s="13"/>
      <c r="Y9376" s="13"/>
      <c r="Z9376" s="13"/>
    </row>
    <row r="9377">
      <c r="A9377" s="24" t="s">
        <v>28375</v>
      </c>
      <c r="B9377" s="24" t="s">
        <v>20857</v>
      </c>
      <c r="C9377" s="13"/>
      <c r="D9377" s="13"/>
      <c r="E9377" s="13"/>
      <c r="F9377" s="13"/>
      <c r="G9377" s="13"/>
      <c r="H9377" s="13"/>
      <c r="I9377" s="13"/>
      <c r="J9377" s="13"/>
      <c r="K9377" s="13"/>
      <c r="L9377" s="13"/>
      <c r="M9377" s="13"/>
      <c r="N9377" s="13"/>
      <c r="O9377" s="13"/>
      <c r="P9377" s="13"/>
      <c r="Q9377" s="13"/>
      <c r="R9377" s="13"/>
      <c r="S9377" s="13"/>
      <c r="T9377" s="13"/>
      <c r="U9377" s="13"/>
      <c r="V9377" s="13"/>
      <c r="W9377" s="13"/>
      <c r="X9377" s="13"/>
      <c r="Y9377" s="13"/>
      <c r="Z9377" s="13"/>
    </row>
    <row r="9378">
      <c r="A9378" s="24" t="s">
        <v>28378</v>
      </c>
      <c r="B9378" s="24" t="s">
        <v>20857</v>
      </c>
      <c r="C9378" s="13"/>
      <c r="D9378" s="13"/>
      <c r="E9378" s="13"/>
      <c r="F9378" s="13"/>
      <c r="G9378" s="13"/>
      <c r="H9378" s="13"/>
      <c r="I9378" s="13"/>
      <c r="J9378" s="13"/>
      <c r="K9378" s="13"/>
      <c r="L9378" s="13"/>
      <c r="M9378" s="13"/>
      <c r="N9378" s="13"/>
      <c r="O9378" s="13"/>
      <c r="P9378" s="13"/>
      <c r="Q9378" s="13"/>
      <c r="R9378" s="13"/>
      <c r="S9378" s="13"/>
      <c r="T9378" s="13"/>
      <c r="U9378" s="13"/>
      <c r="V9378" s="13"/>
      <c r="W9378" s="13"/>
      <c r="X9378" s="13"/>
      <c r="Y9378" s="13"/>
      <c r="Z9378" s="13"/>
    </row>
    <row r="9379">
      <c r="A9379" s="24" t="s">
        <v>28380</v>
      </c>
      <c r="B9379" s="24" t="s">
        <v>20857</v>
      </c>
      <c r="C9379" s="13"/>
      <c r="D9379" s="13"/>
      <c r="E9379" s="13"/>
      <c r="F9379" s="13"/>
      <c r="G9379" s="13"/>
      <c r="H9379" s="13"/>
      <c r="I9379" s="13"/>
      <c r="J9379" s="13"/>
      <c r="K9379" s="13"/>
      <c r="L9379" s="13"/>
      <c r="M9379" s="13"/>
      <c r="N9379" s="13"/>
      <c r="O9379" s="13"/>
      <c r="P9379" s="13"/>
      <c r="Q9379" s="13"/>
      <c r="R9379" s="13"/>
      <c r="S9379" s="13"/>
      <c r="T9379" s="13"/>
      <c r="U9379" s="13"/>
      <c r="V9379" s="13"/>
      <c r="W9379" s="13"/>
      <c r="X9379" s="13"/>
      <c r="Y9379" s="13"/>
      <c r="Z9379" s="13"/>
    </row>
    <row r="9380">
      <c r="A9380" s="24" t="s">
        <v>28384</v>
      </c>
      <c r="B9380" s="24" t="s">
        <v>20857</v>
      </c>
      <c r="C9380" s="13"/>
      <c r="D9380" s="13"/>
      <c r="E9380" s="13"/>
      <c r="F9380" s="13"/>
      <c r="G9380" s="13"/>
      <c r="H9380" s="13"/>
      <c r="I9380" s="13"/>
      <c r="J9380" s="13"/>
      <c r="K9380" s="13"/>
      <c r="L9380" s="13"/>
      <c r="M9380" s="13"/>
      <c r="N9380" s="13"/>
      <c r="O9380" s="13"/>
      <c r="P9380" s="13"/>
      <c r="Q9380" s="13"/>
      <c r="R9380" s="13"/>
      <c r="S9380" s="13"/>
      <c r="T9380" s="13"/>
      <c r="U9380" s="13"/>
      <c r="V9380" s="13"/>
      <c r="W9380" s="13"/>
      <c r="X9380" s="13"/>
      <c r="Y9380" s="13"/>
      <c r="Z9380" s="13"/>
    </row>
    <row r="9381">
      <c r="A9381" s="24" t="s">
        <v>28387</v>
      </c>
      <c r="B9381" s="24" t="s">
        <v>20857</v>
      </c>
      <c r="C9381" s="13"/>
      <c r="D9381" s="13"/>
      <c r="E9381" s="13"/>
      <c r="F9381" s="13"/>
      <c r="G9381" s="13"/>
      <c r="H9381" s="13"/>
      <c r="I9381" s="13"/>
      <c r="J9381" s="13"/>
      <c r="K9381" s="13"/>
      <c r="L9381" s="13"/>
      <c r="M9381" s="13"/>
      <c r="N9381" s="13"/>
      <c r="O9381" s="13"/>
      <c r="P9381" s="13"/>
      <c r="Q9381" s="13"/>
      <c r="R9381" s="13"/>
      <c r="S9381" s="13"/>
      <c r="T9381" s="13"/>
      <c r="U9381" s="13"/>
      <c r="V9381" s="13"/>
      <c r="W9381" s="13"/>
      <c r="X9381" s="13"/>
      <c r="Y9381" s="13"/>
      <c r="Z9381" s="13"/>
    </row>
    <row r="9382">
      <c r="A9382" s="24" t="s">
        <v>28390</v>
      </c>
      <c r="B9382" s="24" t="s">
        <v>20857</v>
      </c>
      <c r="C9382" s="13"/>
      <c r="D9382" s="13"/>
      <c r="E9382" s="13"/>
      <c r="F9382" s="13"/>
      <c r="G9382" s="13"/>
      <c r="H9382" s="13"/>
      <c r="I9382" s="13"/>
      <c r="J9382" s="13"/>
      <c r="K9382" s="13"/>
      <c r="L9382" s="13"/>
      <c r="M9382" s="13"/>
      <c r="N9382" s="13"/>
      <c r="O9382" s="13"/>
      <c r="P9382" s="13"/>
      <c r="Q9382" s="13"/>
      <c r="R9382" s="13"/>
      <c r="S9382" s="13"/>
      <c r="T9382" s="13"/>
      <c r="U9382" s="13"/>
      <c r="V9382" s="13"/>
      <c r="W9382" s="13"/>
      <c r="X9382" s="13"/>
      <c r="Y9382" s="13"/>
      <c r="Z9382" s="13"/>
    </row>
    <row r="9383">
      <c r="A9383" s="24" t="s">
        <v>28393</v>
      </c>
      <c r="B9383" s="24" t="s">
        <v>20857</v>
      </c>
      <c r="C9383" s="13"/>
      <c r="D9383" s="13"/>
      <c r="E9383" s="13"/>
      <c r="F9383" s="13"/>
      <c r="G9383" s="13"/>
      <c r="H9383" s="13"/>
      <c r="I9383" s="13"/>
      <c r="J9383" s="13"/>
      <c r="K9383" s="13"/>
      <c r="L9383" s="13"/>
      <c r="M9383" s="13"/>
      <c r="N9383" s="13"/>
      <c r="O9383" s="13"/>
      <c r="P9383" s="13"/>
      <c r="Q9383" s="13"/>
      <c r="R9383" s="13"/>
      <c r="S9383" s="13"/>
      <c r="T9383" s="13"/>
      <c r="U9383" s="13"/>
      <c r="V9383" s="13"/>
      <c r="W9383" s="13"/>
      <c r="X9383" s="13"/>
      <c r="Y9383" s="13"/>
      <c r="Z9383" s="13"/>
    </row>
    <row r="9384">
      <c r="A9384" s="24" t="s">
        <v>28396</v>
      </c>
      <c r="B9384" s="24" t="s">
        <v>20857</v>
      </c>
      <c r="C9384" s="13"/>
      <c r="D9384" s="13"/>
      <c r="E9384" s="13"/>
      <c r="F9384" s="13"/>
      <c r="G9384" s="13"/>
      <c r="H9384" s="13"/>
      <c r="I9384" s="13"/>
      <c r="J9384" s="13"/>
      <c r="K9384" s="13"/>
      <c r="L9384" s="13"/>
      <c r="M9384" s="13"/>
      <c r="N9384" s="13"/>
      <c r="O9384" s="13"/>
      <c r="P9384" s="13"/>
      <c r="Q9384" s="13"/>
      <c r="R9384" s="13"/>
      <c r="S9384" s="13"/>
      <c r="T9384" s="13"/>
      <c r="U9384" s="13"/>
      <c r="V9384" s="13"/>
      <c r="W9384" s="13"/>
      <c r="X9384" s="13"/>
      <c r="Y9384" s="13"/>
      <c r="Z9384" s="13"/>
    </row>
    <row r="9385">
      <c r="A9385" s="24" t="s">
        <v>28399</v>
      </c>
      <c r="B9385" s="24" t="s">
        <v>20857</v>
      </c>
      <c r="C9385" s="13"/>
      <c r="D9385" s="13"/>
      <c r="E9385" s="13"/>
      <c r="F9385" s="13"/>
      <c r="G9385" s="13"/>
      <c r="H9385" s="13"/>
      <c r="I9385" s="13"/>
      <c r="J9385" s="13"/>
      <c r="K9385" s="13"/>
      <c r="L9385" s="13"/>
      <c r="M9385" s="13"/>
      <c r="N9385" s="13"/>
      <c r="O9385" s="13"/>
      <c r="P9385" s="13"/>
      <c r="Q9385" s="13"/>
      <c r="R9385" s="13"/>
      <c r="S9385" s="13"/>
      <c r="T9385" s="13"/>
      <c r="U9385" s="13"/>
      <c r="V9385" s="13"/>
      <c r="W9385" s="13"/>
      <c r="X9385" s="13"/>
      <c r="Y9385" s="13"/>
      <c r="Z9385" s="13"/>
    </row>
    <row r="9386">
      <c r="A9386" s="24" t="s">
        <v>28402</v>
      </c>
      <c r="B9386" s="24" t="s">
        <v>20857</v>
      </c>
      <c r="C9386" s="13"/>
      <c r="D9386" s="13"/>
      <c r="E9386" s="13"/>
      <c r="F9386" s="13"/>
      <c r="G9386" s="13"/>
      <c r="H9386" s="13"/>
      <c r="I9386" s="13"/>
      <c r="J9386" s="13"/>
      <c r="K9386" s="13"/>
      <c r="L9386" s="13"/>
      <c r="M9386" s="13"/>
      <c r="N9386" s="13"/>
      <c r="O9386" s="13"/>
      <c r="P9386" s="13"/>
      <c r="Q9386" s="13"/>
      <c r="R9386" s="13"/>
      <c r="S9386" s="13"/>
      <c r="T9386" s="13"/>
      <c r="U9386" s="13"/>
      <c r="V9386" s="13"/>
      <c r="W9386" s="13"/>
      <c r="X9386" s="13"/>
      <c r="Y9386" s="13"/>
      <c r="Z9386" s="13"/>
    </row>
    <row r="9387">
      <c r="A9387" s="24" t="s">
        <v>28404</v>
      </c>
      <c r="B9387" s="24" t="s">
        <v>20857</v>
      </c>
      <c r="C9387" s="13"/>
      <c r="D9387" s="13"/>
      <c r="E9387" s="13"/>
      <c r="F9387" s="13"/>
      <c r="G9387" s="13"/>
      <c r="H9387" s="13"/>
      <c r="I9387" s="13"/>
      <c r="J9387" s="13"/>
      <c r="K9387" s="13"/>
      <c r="L9387" s="13"/>
      <c r="M9387" s="13"/>
      <c r="N9387" s="13"/>
      <c r="O9387" s="13"/>
      <c r="P9387" s="13"/>
      <c r="Q9387" s="13"/>
      <c r="R9387" s="13"/>
      <c r="S9387" s="13"/>
      <c r="T9387" s="13"/>
      <c r="U9387" s="13"/>
      <c r="V9387" s="13"/>
      <c r="W9387" s="13"/>
      <c r="X9387" s="13"/>
      <c r="Y9387" s="13"/>
      <c r="Z9387" s="13"/>
    </row>
    <row r="9388">
      <c r="A9388" s="24" t="s">
        <v>28408</v>
      </c>
      <c r="B9388" s="24" t="s">
        <v>20857</v>
      </c>
      <c r="C9388" s="13"/>
      <c r="D9388" s="13"/>
      <c r="E9388" s="13"/>
      <c r="F9388" s="13"/>
      <c r="G9388" s="13"/>
      <c r="H9388" s="13"/>
      <c r="I9388" s="13"/>
      <c r="J9388" s="13"/>
      <c r="K9388" s="13"/>
      <c r="L9388" s="13"/>
      <c r="M9388" s="13"/>
      <c r="N9388" s="13"/>
      <c r="O9388" s="13"/>
      <c r="P9388" s="13"/>
      <c r="Q9388" s="13"/>
      <c r="R9388" s="13"/>
      <c r="S9388" s="13"/>
      <c r="T9388" s="13"/>
      <c r="U9388" s="13"/>
      <c r="V9388" s="13"/>
      <c r="W9388" s="13"/>
      <c r="X9388" s="13"/>
      <c r="Y9388" s="13"/>
      <c r="Z9388" s="13"/>
    </row>
    <row r="9389">
      <c r="A9389" s="24" t="s">
        <v>28412</v>
      </c>
      <c r="B9389" s="24" t="s">
        <v>20857</v>
      </c>
      <c r="C9389" s="13"/>
      <c r="D9389" s="13"/>
      <c r="E9389" s="13"/>
      <c r="F9389" s="13"/>
      <c r="G9389" s="13"/>
      <c r="H9389" s="13"/>
      <c r="I9389" s="13"/>
      <c r="J9389" s="13"/>
      <c r="K9389" s="13"/>
      <c r="L9389" s="13"/>
      <c r="M9389" s="13"/>
      <c r="N9389" s="13"/>
      <c r="O9389" s="13"/>
      <c r="P9389" s="13"/>
      <c r="Q9389" s="13"/>
      <c r="R9389" s="13"/>
      <c r="S9389" s="13"/>
      <c r="T9389" s="13"/>
      <c r="U9389" s="13"/>
      <c r="V9389" s="13"/>
      <c r="W9389" s="13"/>
      <c r="X9389" s="13"/>
      <c r="Y9389" s="13"/>
      <c r="Z9389" s="13"/>
    </row>
    <row r="9390">
      <c r="A9390" s="24" t="s">
        <v>28414</v>
      </c>
      <c r="B9390" s="24" t="s">
        <v>20857</v>
      </c>
      <c r="C9390" s="13"/>
      <c r="D9390" s="13"/>
      <c r="E9390" s="13"/>
      <c r="F9390" s="13"/>
      <c r="G9390" s="13"/>
      <c r="H9390" s="13"/>
      <c r="I9390" s="13"/>
      <c r="J9390" s="13"/>
      <c r="K9390" s="13"/>
      <c r="L9390" s="13"/>
      <c r="M9390" s="13"/>
      <c r="N9390" s="13"/>
      <c r="O9390" s="13"/>
      <c r="P9390" s="13"/>
      <c r="Q9390" s="13"/>
      <c r="R9390" s="13"/>
      <c r="S9390" s="13"/>
      <c r="T9390" s="13"/>
      <c r="U9390" s="13"/>
      <c r="V9390" s="13"/>
      <c r="W9390" s="13"/>
      <c r="X9390" s="13"/>
      <c r="Y9390" s="13"/>
      <c r="Z9390" s="13"/>
    </row>
    <row r="9391">
      <c r="A9391" s="24" t="s">
        <v>28417</v>
      </c>
      <c r="B9391" s="24" t="s">
        <v>20857</v>
      </c>
      <c r="C9391" s="13"/>
      <c r="D9391" s="13"/>
      <c r="E9391" s="13"/>
      <c r="F9391" s="13"/>
      <c r="G9391" s="13"/>
      <c r="H9391" s="13"/>
      <c r="I9391" s="13"/>
      <c r="J9391" s="13"/>
      <c r="K9391" s="13"/>
      <c r="L9391" s="13"/>
      <c r="M9391" s="13"/>
      <c r="N9391" s="13"/>
      <c r="O9391" s="13"/>
      <c r="P9391" s="13"/>
      <c r="Q9391" s="13"/>
      <c r="R9391" s="13"/>
      <c r="S9391" s="13"/>
      <c r="T9391" s="13"/>
      <c r="U9391" s="13"/>
      <c r="V9391" s="13"/>
      <c r="W9391" s="13"/>
      <c r="X9391" s="13"/>
      <c r="Y9391" s="13"/>
      <c r="Z9391" s="13"/>
    </row>
    <row r="9392">
      <c r="A9392" s="24" t="s">
        <v>28419</v>
      </c>
      <c r="B9392" s="24" t="s">
        <v>20857</v>
      </c>
      <c r="C9392" s="13"/>
      <c r="D9392" s="13"/>
      <c r="E9392" s="13"/>
      <c r="F9392" s="13"/>
      <c r="G9392" s="13"/>
      <c r="H9392" s="13"/>
      <c r="I9392" s="13"/>
      <c r="J9392" s="13"/>
      <c r="K9392" s="13"/>
      <c r="L9392" s="13"/>
      <c r="M9392" s="13"/>
      <c r="N9392" s="13"/>
      <c r="O9392" s="13"/>
      <c r="P9392" s="13"/>
      <c r="Q9392" s="13"/>
      <c r="R9392" s="13"/>
      <c r="S9392" s="13"/>
      <c r="T9392" s="13"/>
      <c r="U9392" s="13"/>
      <c r="V9392" s="13"/>
      <c r="W9392" s="13"/>
      <c r="X9392" s="13"/>
      <c r="Y9392" s="13"/>
      <c r="Z9392" s="13"/>
    </row>
    <row r="9393">
      <c r="A9393" s="24" t="s">
        <v>28422</v>
      </c>
      <c r="B9393" s="24" t="s">
        <v>20857</v>
      </c>
      <c r="C9393" s="13"/>
      <c r="D9393" s="13"/>
      <c r="E9393" s="13"/>
      <c r="F9393" s="13"/>
      <c r="G9393" s="13"/>
      <c r="H9393" s="13"/>
      <c r="I9393" s="13"/>
      <c r="J9393" s="13"/>
      <c r="K9393" s="13"/>
      <c r="L9393" s="13"/>
      <c r="M9393" s="13"/>
      <c r="N9393" s="13"/>
      <c r="O9393" s="13"/>
      <c r="P9393" s="13"/>
      <c r="Q9393" s="13"/>
      <c r="R9393" s="13"/>
      <c r="S9393" s="13"/>
      <c r="T9393" s="13"/>
      <c r="U9393" s="13"/>
      <c r="V9393" s="13"/>
      <c r="W9393" s="13"/>
      <c r="X9393" s="13"/>
      <c r="Y9393" s="13"/>
      <c r="Z9393" s="13"/>
    </row>
    <row r="9394">
      <c r="A9394" s="24" t="s">
        <v>28425</v>
      </c>
      <c r="B9394" s="24" t="s">
        <v>20857</v>
      </c>
      <c r="C9394" s="13"/>
      <c r="D9394" s="13"/>
      <c r="E9394" s="13"/>
      <c r="F9394" s="13"/>
      <c r="G9394" s="13"/>
      <c r="H9394" s="13"/>
      <c r="I9394" s="13"/>
      <c r="J9394" s="13"/>
      <c r="K9394" s="13"/>
      <c r="L9394" s="13"/>
      <c r="M9394" s="13"/>
      <c r="N9394" s="13"/>
      <c r="O9394" s="13"/>
      <c r="P9394" s="13"/>
      <c r="Q9394" s="13"/>
      <c r="R9394" s="13"/>
      <c r="S9394" s="13"/>
      <c r="T9394" s="13"/>
      <c r="U9394" s="13"/>
      <c r="V9394" s="13"/>
      <c r="W9394" s="13"/>
      <c r="X9394" s="13"/>
      <c r="Y9394" s="13"/>
      <c r="Z9394" s="13"/>
    </row>
    <row r="9395">
      <c r="A9395" s="24" t="s">
        <v>28427</v>
      </c>
      <c r="B9395" s="24" t="s">
        <v>20857</v>
      </c>
      <c r="C9395" s="13"/>
      <c r="D9395" s="13"/>
      <c r="E9395" s="13"/>
      <c r="F9395" s="13"/>
      <c r="G9395" s="13"/>
      <c r="H9395" s="13"/>
      <c r="I9395" s="13"/>
      <c r="J9395" s="13"/>
      <c r="K9395" s="13"/>
      <c r="L9395" s="13"/>
      <c r="M9395" s="13"/>
      <c r="N9395" s="13"/>
      <c r="O9395" s="13"/>
      <c r="P9395" s="13"/>
      <c r="Q9395" s="13"/>
      <c r="R9395" s="13"/>
      <c r="S9395" s="13"/>
      <c r="T9395" s="13"/>
      <c r="U9395" s="13"/>
      <c r="V9395" s="13"/>
      <c r="W9395" s="13"/>
      <c r="X9395" s="13"/>
      <c r="Y9395" s="13"/>
      <c r="Z9395" s="13"/>
    </row>
    <row r="9396">
      <c r="A9396" s="24" t="s">
        <v>28430</v>
      </c>
      <c r="B9396" s="24" t="s">
        <v>20857</v>
      </c>
      <c r="C9396" s="13"/>
      <c r="D9396" s="13"/>
      <c r="E9396" s="13"/>
      <c r="F9396" s="13"/>
      <c r="G9396" s="13"/>
      <c r="H9396" s="13"/>
      <c r="I9396" s="13"/>
      <c r="J9396" s="13"/>
      <c r="K9396" s="13"/>
      <c r="L9396" s="13"/>
      <c r="M9396" s="13"/>
      <c r="N9396" s="13"/>
      <c r="O9396" s="13"/>
      <c r="P9396" s="13"/>
      <c r="Q9396" s="13"/>
      <c r="R9396" s="13"/>
      <c r="S9396" s="13"/>
      <c r="T9396" s="13"/>
      <c r="U9396" s="13"/>
      <c r="V9396" s="13"/>
      <c r="W9396" s="13"/>
      <c r="X9396" s="13"/>
      <c r="Y9396" s="13"/>
      <c r="Z9396" s="13"/>
    </row>
    <row r="9397">
      <c r="A9397" s="24" t="s">
        <v>28433</v>
      </c>
      <c r="B9397" s="24" t="s">
        <v>20857</v>
      </c>
      <c r="C9397" s="13"/>
      <c r="D9397" s="13"/>
      <c r="E9397" s="13"/>
      <c r="F9397" s="13"/>
      <c r="G9397" s="13"/>
      <c r="H9397" s="13"/>
      <c r="I9397" s="13"/>
      <c r="J9397" s="13"/>
      <c r="K9397" s="13"/>
      <c r="L9397" s="13"/>
      <c r="M9397" s="13"/>
      <c r="N9397" s="13"/>
      <c r="O9397" s="13"/>
      <c r="P9397" s="13"/>
      <c r="Q9397" s="13"/>
      <c r="R9397" s="13"/>
      <c r="S9397" s="13"/>
      <c r="T9397" s="13"/>
      <c r="U9397" s="13"/>
      <c r="V9397" s="13"/>
      <c r="W9397" s="13"/>
      <c r="X9397" s="13"/>
      <c r="Y9397" s="13"/>
      <c r="Z9397" s="13"/>
    </row>
    <row r="9398">
      <c r="A9398" s="24" t="s">
        <v>28435</v>
      </c>
      <c r="B9398" s="24" t="s">
        <v>20857</v>
      </c>
      <c r="C9398" s="13"/>
      <c r="D9398" s="13"/>
      <c r="E9398" s="13"/>
      <c r="F9398" s="13"/>
      <c r="G9398" s="13"/>
      <c r="H9398" s="13"/>
      <c r="I9398" s="13"/>
      <c r="J9398" s="13"/>
      <c r="K9398" s="13"/>
      <c r="L9398" s="13"/>
      <c r="M9398" s="13"/>
      <c r="N9398" s="13"/>
      <c r="O9398" s="13"/>
      <c r="P9398" s="13"/>
      <c r="Q9398" s="13"/>
      <c r="R9398" s="13"/>
      <c r="S9398" s="13"/>
      <c r="T9398" s="13"/>
      <c r="U9398" s="13"/>
      <c r="V9398" s="13"/>
      <c r="W9398" s="13"/>
      <c r="X9398" s="13"/>
      <c r="Y9398" s="13"/>
      <c r="Z9398" s="13"/>
    </row>
    <row r="9399">
      <c r="A9399" s="24" t="s">
        <v>28438</v>
      </c>
      <c r="B9399" s="24" t="s">
        <v>20857</v>
      </c>
      <c r="C9399" s="13"/>
      <c r="D9399" s="13"/>
      <c r="E9399" s="13"/>
      <c r="F9399" s="13"/>
      <c r="G9399" s="13"/>
      <c r="H9399" s="13"/>
      <c r="I9399" s="13"/>
      <c r="J9399" s="13"/>
      <c r="K9399" s="13"/>
      <c r="L9399" s="13"/>
      <c r="M9399" s="13"/>
      <c r="N9399" s="13"/>
      <c r="O9399" s="13"/>
      <c r="P9399" s="13"/>
      <c r="Q9399" s="13"/>
      <c r="R9399" s="13"/>
      <c r="S9399" s="13"/>
      <c r="T9399" s="13"/>
      <c r="U9399" s="13"/>
      <c r="V9399" s="13"/>
      <c r="W9399" s="13"/>
      <c r="X9399" s="13"/>
      <c r="Y9399" s="13"/>
      <c r="Z9399" s="13"/>
    </row>
    <row r="9400">
      <c r="A9400" s="24" t="s">
        <v>28441</v>
      </c>
      <c r="B9400" s="24" t="s">
        <v>20857</v>
      </c>
      <c r="C9400" s="13"/>
      <c r="D9400" s="13"/>
      <c r="E9400" s="13"/>
      <c r="F9400" s="13"/>
      <c r="G9400" s="13"/>
      <c r="H9400" s="13"/>
      <c r="I9400" s="13"/>
      <c r="J9400" s="13"/>
      <c r="K9400" s="13"/>
      <c r="L9400" s="13"/>
      <c r="M9400" s="13"/>
      <c r="N9400" s="13"/>
      <c r="O9400" s="13"/>
      <c r="P9400" s="13"/>
      <c r="Q9400" s="13"/>
      <c r="R9400" s="13"/>
      <c r="S9400" s="13"/>
      <c r="T9400" s="13"/>
      <c r="U9400" s="13"/>
      <c r="V9400" s="13"/>
      <c r="W9400" s="13"/>
      <c r="X9400" s="13"/>
      <c r="Y9400" s="13"/>
      <c r="Z9400" s="13"/>
    </row>
    <row r="9401">
      <c r="A9401" s="24" t="s">
        <v>28444</v>
      </c>
      <c r="B9401" s="24" t="s">
        <v>20857</v>
      </c>
      <c r="C9401" s="13"/>
      <c r="D9401" s="13"/>
      <c r="E9401" s="13"/>
      <c r="F9401" s="13"/>
      <c r="G9401" s="13"/>
      <c r="H9401" s="13"/>
      <c r="I9401" s="13"/>
      <c r="J9401" s="13"/>
      <c r="K9401" s="13"/>
      <c r="L9401" s="13"/>
      <c r="M9401" s="13"/>
      <c r="N9401" s="13"/>
      <c r="O9401" s="13"/>
      <c r="P9401" s="13"/>
      <c r="Q9401" s="13"/>
      <c r="R9401" s="13"/>
      <c r="S9401" s="13"/>
      <c r="T9401" s="13"/>
      <c r="U9401" s="13"/>
      <c r="V9401" s="13"/>
      <c r="W9401" s="13"/>
      <c r="X9401" s="13"/>
      <c r="Y9401" s="13"/>
      <c r="Z9401" s="13"/>
    </row>
    <row r="9402">
      <c r="A9402" s="24" t="s">
        <v>28447</v>
      </c>
      <c r="B9402" s="24" t="s">
        <v>20857</v>
      </c>
      <c r="C9402" s="13"/>
      <c r="D9402" s="13"/>
      <c r="E9402" s="13"/>
      <c r="F9402" s="13"/>
      <c r="G9402" s="13"/>
      <c r="H9402" s="13"/>
      <c r="I9402" s="13"/>
      <c r="J9402" s="13"/>
      <c r="K9402" s="13"/>
      <c r="L9402" s="13"/>
      <c r="M9402" s="13"/>
      <c r="N9402" s="13"/>
      <c r="O9402" s="13"/>
      <c r="P9402" s="13"/>
      <c r="Q9402" s="13"/>
      <c r="R9402" s="13"/>
      <c r="S9402" s="13"/>
      <c r="T9402" s="13"/>
      <c r="U9402" s="13"/>
      <c r="V9402" s="13"/>
      <c r="W9402" s="13"/>
      <c r="X9402" s="13"/>
      <c r="Y9402" s="13"/>
      <c r="Z9402" s="13"/>
    </row>
    <row r="9403">
      <c r="A9403" s="24" t="s">
        <v>28450</v>
      </c>
      <c r="B9403" s="24" t="s">
        <v>20857</v>
      </c>
      <c r="C9403" s="13"/>
      <c r="D9403" s="13"/>
      <c r="E9403" s="13"/>
      <c r="F9403" s="13"/>
      <c r="G9403" s="13"/>
      <c r="H9403" s="13"/>
      <c r="I9403" s="13"/>
      <c r="J9403" s="13"/>
      <c r="K9403" s="13"/>
      <c r="L9403" s="13"/>
      <c r="M9403" s="13"/>
      <c r="N9403" s="13"/>
      <c r="O9403" s="13"/>
      <c r="P9403" s="13"/>
      <c r="Q9403" s="13"/>
      <c r="R9403" s="13"/>
      <c r="S9403" s="13"/>
      <c r="T9403" s="13"/>
      <c r="U9403" s="13"/>
      <c r="V9403" s="13"/>
      <c r="W9403" s="13"/>
      <c r="X9403" s="13"/>
      <c r="Y9403" s="13"/>
      <c r="Z9403" s="13"/>
    </row>
    <row r="9404">
      <c r="A9404" s="24" t="s">
        <v>28453</v>
      </c>
      <c r="B9404" s="24" t="s">
        <v>20857</v>
      </c>
      <c r="C9404" s="13"/>
      <c r="D9404" s="13"/>
      <c r="E9404" s="13"/>
      <c r="F9404" s="13"/>
      <c r="G9404" s="13"/>
      <c r="H9404" s="13"/>
      <c r="I9404" s="13"/>
      <c r="J9404" s="13"/>
      <c r="K9404" s="13"/>
      <c r="L9404" s="13"/>
      <c r="M9404" s="13"/>
      <c r="N9404" s="13"/>
      <c r="O9404" s="13"/>
      <c r="P9404" s="13"/>
      <c r="Q9404" s="13"/>
      <c r="R9404" s="13"/>
      <c r="S9404" s="13"/>
      <c r="T9404" s="13"/>
      <c r="U9404" s="13"/>
      <c r="V9404" s="13"/>
      <c r="W9404" s="13"/>
      <c r="X9404" s="13"/>
      <c r="Y9404" s="13"/>
      <c r="Z9404" s="13"/>
    </row>
    <row r="9405">
      <c r="A9405" s="24" t="s">
        <v>28456</v>
      </c>
      <c r="B9405" s="24" t="s">
        <v>20857</v>
      </c>
      <c r="C9405" s="13"/>
      <c r="D9405" s="13"/>
      <c r="E9405" s="13"/>
      <c r="F9405" s="13"/>
      <c r="G9405" s="13"/>
      <c r="H9405" s="13"/>
      <c r="I9405" s="13"/>
      <c r="J9405" s="13"/>
      <c r="K9405" s="13"/>
      <c r="L9405" s="13"/>
      <c r="M9405" s="13"/>
      <c r="N9405" s="13"/>
      <c r="O9405" s="13"/>
      <c r="P9405" s="13"/>
      <c r="Q9405" s="13"/>
      <c r="R9405" s="13"/>
      <c r="S9405" s="13"/>
      <c r="T9405" s="13"/>
      <c r="U9405" s="13"/>
      <c r="V9405" s="13"/>
      <c r="W9405" s="13"/>
      <c r="X9405" s="13"/>
      <c r="Y9405" s="13"/>
      <c r="Z9405" s="13"/>
    </row>
    <row r="9406">
      <c r="A9406" s="24" t="s">
        <v>28458</v>
      </c>
      <c r="B9406" s="24" t="s">
        <v>20857</v>
      </c>
      <c r="C9406" s="13"/>
      <c r="D9406" s="13"/>
      <c r="E9406" s="13"/>
      <c r="F9406" s="13"/>
      <c r="G9406" s="13"/>
      <c r="H9406" s="13"/>
      <c r="I9406" s="13"/>
      <c r="J9406" s="13"/>
      <c r="K9406" s="13"/>
      <c r="L9406" s="13"/>
      <c r="M9406" s="13"/>
      <c r="N9406" s="13"/>
      <c r="O9406" s="13"/>
      <c r="P9406" s="13"/>
      <c r="Q9406" s="13"/>
      <c r="R9406" s="13"/>
      <c r="S9406" s="13"/>
      <c r="T9406" s="13"/>
      <c r="U9406" s="13"/>
      <c r="V9406" s="13"/>
      <c r="W9406" s="13"/>
      <c r="X9406" s="13"/>
      <c r="Y9406" s="13"/>
      <c r="Z9406" s="13"/>
    </row>
    <row r="9407">
      <c r="A9407" s="24" t="s">
        <v>28461</v>
      </c>
      <c r="B9407" s="24" t="s">
        <v>20857</v>
      </c>
      <c r="C9407" s="13"/>
      <c r="D9407" s="13"/>
      <c r="E9407" s="13"/>
      <c r="F9407" s="13"/>
      <c r="G9407" s="13"/>
      <c r="H9407" s="13"/>
      <c r="I9407" s="13"/>
      <c r="J9407" s="13"/>
      <c r="K9407" s="13"/>
      <c r="L9407" s="13"/>
      <c r="M9407" s="13"/>
      <c r="N9407" s="13"/>
      <c r="O9407" s="13"/>
      <c r="P9407" s="13"/>
      <c r="Q9407" s="13"/>
      <c r="R9407" s="13"/>
      <c r="S9407" s="13"/>
      <c r="T9407" s="13"/>
      <c r="U9407" s="13"/>
      <c r="V9407" s="13"/>
      <c r="W9407" s="13"/>
      <c r="X9407" s="13"/>
      <c r="Y9407" s="13"/>
      <c r="Z9407" s="13"/>
    </row>
    <row r="9408">
      <c r="A9408" s="24" t="s">
        <v>28464</v>
      </c>
      <c r="B9408" s="24" t="s">
        <v>20857</v>
      </c>
      <c r="C9408" s="13"/>
      <c r="D9408" s="13"/>
      <c r="E9408" s="13"/>
      <c r="F9408" s="13"/>
      <c r="G9408" s="13"/>
      <c r="H9408" s="13"/>
      <c r="I9408" s="13"/>
      <c r="J9408" s="13"/>
      <c r="K9408" s="13"/>
      <c r="L9408" s="13"/>
      <c r="M9408" s="13"/>
      <c r="N9408" s="13"/>
      <c r="O9408" s="13"/>
      <c r="P9408" s="13"/>
      <c r="Q9408" s="13"/>
      <c r="R9408" s="13"/>
      <c r="S9408" s="13"/>
      <c r="T9408" s="13"/>
      <c r="U9408" s="13"/>
      <c r="V9408" s="13"/>
      <c r="W9408" s="13"/>
      <c r="X9408" s="13"/>
      <c r="Y9408" s="13"/>
      <c r="Z9408" s="13"/>
    </row>
    <row r="9409">
      <c r="A9409" s="24" t="s">
        <v>28467</v>
      </c>
      <c r="B9409" s="24" t="s">
        <v>20857</v>
      </c>
      <c r="C9409" s="13"/>
      <c r="D9409" s="13"/>
      <c r="E9409" s="13"/>
      <c r="F9409" s="13"/>
      <c r="G9409" s="13"/>
      <c r="H9409" s="13"/>
      <c r="I9409" s="13"/>
      <c r="J9409" s="13"/>
      <c r="K9409" s="13"/>
      <c r="L9409" s="13"/>
      <c r="M9409" s="13"/>
      <c r="N9409" s="13"/>
      <c r="O9409" s="13"/>
      <c r="P9409" s="13"/>
      <c r="Q9409" s="13"/>
      <c r="R9409" s="13"/>
      <c r="S9409" s="13"/>
      <c r="T9409" s="13"/>
      <c r="U9409" s="13"/>
      <c r="V9409" s="13"/>
      <c r="W9409" s="13"/>
      <c r="X9409" s="13"/>
      <c r="Y9409" s="13"/>
      <c r="Z9409" s="13"/>
    </row>
    <row r="9410">
      <c r="A9410" s="24" t="s">
        <v>28470</v>
      </c>
      <c r="B9410" s="24" t="s">
        <v>20857</v>
      </c>
      <c r="C9410" s="13"/>
      <c r="D9410" s="13"/>
      <c r="E9410" s="13"/>
      <c r="F9410" s="13"/>
      <c r="G9410" s="13"/>
      <c r="H9410" s="13"/>
      <c r="I9410" s="13"/>
      <c r="J9410" s="13"/>
      <c r="K9410" s="13"/>
      <c r="L9410" s="13"/>
      <c r="M9410" s="13"/>
      <c r="N9410" s="13"/>
      <c r="O9410" s="13"/>
      <c r="P9410" s="13"/>
      <c r="Q9410" s="13"/>
      <c r="R9410" s="13"/>
      <c r="S9410" s="13"/>
      <c r="T9410" s="13"/>
      <c r="U9410" s="13"/>
      <c r="V9410" s="13"/>
      <c r="W9410" s="13"/>
      <c r="X9410" s="13"/>
      <c r="Y9410" s="13"/>
      <c r="Z9410" s="13"/>
    </row>
    <row r="9411">
      <c r="A9411" s="24" t="s">
        <v>28473</v>
      </c>
      <c r="B9411" s="24" t="s">
        <v>20857</v>
      </c>
      <c r="C9411" s="13"/>
      <c r="D9411" s="13"/>
      <c r="E9411" s="13"/>
      <c r="F9411" s="13"/>
      <c r="G9411" s="13"/>
      <c r="H9411" s="13"/>
      <c r="I9411" s="13"/>
      <c r="J9411" s="13"/>
      <c r="K9411" s="13"/>
      <c r="L9411" s="13"/>
      <c r="M9411" s="13"/>
      <c r="N9411" s="13"/>
      <c r="O9411" s="13"/>
      <c r="P9411" s="13"/>
      <c r="Q9411" s="13"/>
      <c r="R9411" s="13"/>
      <c r="S9411" s="13"/>
      <c r="T9411" s="13"/>
      <c r="U9411" s="13"/>
      <c r="V9411" s="13"/>
      <c r="W9411" s="13"/>
      <c r="X9411" s="13"/>
      <c r="Y9411" s="13"/>
      <c r="Z9411" s="13"/>
    </row>
    <row r="9412">
      <c r="A9412" s="24" t="s">
        <v>28476</v>
      </c>
      <c r="B9412" s="24" t="s">
        <v>20857</v>
      </c>
      <c r="C9412" s="13"/>
      <c r="D9412" s="13"/>
      <c r="E9412" s="13"/>
      <c r="F9412" s="13"/>
      <c r="G9412" s="13"/>
      <c r="H9412" s="13"/>
      <c r="I9412" s="13"/>
      <c r="J9412" s="13"/>
      <c r="K9412" s="13"/>
      <c r="L9412" s="13"/>
      <c r="M9412" s="13"/>
      <c r="N9412" s="13"/>
      <c r="O9412" s="13"/>
      <c r="P9412" s="13"/>
      <c r="Q9412" s="13"/>
      <c r="R9412" s="13"/>
      <c r="S9412" s="13"/>
      <c r="T9412" s="13"/>
      <c r="U9412" s="13"/>
      <c r="V9412" s="13"/>
      <c r="W9412" s="13"/>
      <c r="X9412" s="13"/>
      <c r="Y9412" s="13"/>
      <c r="Z9412" s="13"/>
    </row>
    <row r="9413">
      <c r="A9413" s="24" t="s">
        <v>28478</v>
      </c>
      <c r="B9413" s="24" t="s">
        <v>20857</v>
      </c>
      <c r="C9413" s="13"/>
      <c r="D9413" s="13"/>
      <c r="E9413" s="13"/>
      <c r="F9413" s="13"/>
      <c r="G9413" s="13"/>
      <c r="H9413" s="13"/>
      <c r="I9413" s="13"/>
      <c r="J9413" s="13"/>
      <c r="K9413" s="13"/>
      <c r="L9413" s="13"/>
      <c r="M9413" s="13"/>
      <c r="N9413" s="13"/>
      <c r="O9413" s="13"/>
      <c r="P9413" s="13"/>
      <c r="Q9413" s="13"/>
      <c r="R9413" s="13"/>
      <c r="S9413" s="13"/>
      <c r="T9413" s="13"/>
      <c r="U9413" s="13"/>
      <c r="V9413" s="13"/>
      <c r="W9413" s="13"/>
      <c r="X9413" s="13"/>
      <c r="Y9413" s="13"/>
      <c r="Z9413" s="13"/>
    </row>
    <row r="9414">
      <c r="A9414" s="24" t="s">
        <v>28481</v>
      </c>
      <c r="B9414" s="24" t="s">
        <v>20857</v>
      </c>
      <c r="C9414" s="13"/>
      <c r="D9414" s="13"/>
      <c r="E9414" s="13"/>
      <c r="F9414" s="13"/>
      <c r="G9414" s="13"/>
      <c r="H9414" s="13"/>
      <c r="I9414" s="13"/>
      <c r="J9414" s="13"/>
      <c r="K9414" s="13"/>
      <c r="L9414" s="13"/>
      <c r="M9414" s="13"/>
      <c r="N9414" s="13"/>
      <c r="O9414" s="13"/>
      <c r="P9414" s="13"/>
      <c r="Q9414" s="13"/>
      <c r="R9414" s="13"/>
      <c r="S9414" s="13"/>
      <c r="T9414" s="13"/>
      <c r="U9414" s="13"/>
      <c r="V9414" s="13"/>
      <c r="W9414" s="13"/>
      <c r="X9414" s="13"/>
      <c r="Y9414" s="13"/>
      <c r="Z9414" s="13"/>
    </row>
    <row r="9415">
      <c r="A9415" s="24" t="s">
        <v>28483</v>
      </c>
      <c r="B9415" s="24" t="s">
        <v>20857</v>
      </c>
      <c r="C9415" s="13"/>
      <c r="D9415" s="13"/>
      <c r="E9415" s="13"/>
      <c r="F9415" s="13"/>
      <c r="G9415" s="13"/>
      <c r="H9415" s="13"/>
      <c r="I9415" s="13"/>
      <c r="J9415" s="13"/>
      <c r="K9415" s="13"/>
      <c r="L9415" s="13"/>
      <c r="M9415" s="13"/>
      <c r="N9415" s="13"/>
      <c r="O9415" s="13"/>
      <c r="P9415" s="13"/>
      <c r="Q9415" s="13"/>
      <c r="R9415" s="13"/>
      <c r="S9415" s="13"/>
      <c r="T9415" s="13"/>
      <c r="U9415" s="13"/>
      <c r="V9415" s="13"/>
      <c r="W9415" s="13"/>
      <c r="X9415" s="13"/>
      <c r="Y9415" s="13"/>
      <c r="Z9415" s="13"/>
    </row>
    <row r="9416">
      <c r="A9416" s="24" t="s">
        <v>28486</v>
      </c>
      <c r="B9416" s="24" t="s">
        <v>20857</v>
      </c>
      <c r="C9416" s="13"/>
      <c r="D9416" s="13"/>
      <c r="E9416" s="13"/>
      <c r="F9416" s="13"/>
      <c r="G9416" s="13"/>
      <c r="H9416" s="13"/>
      <c r="I9416" s="13"/>
      <c r="J9416" s="13"/>
      <c r="K9416" s="13"/>
      <c r="L9416" s="13"/>
      <c r="M9416" s="13"/>
      <c r="N9416" s="13"/>
      <c r="O9416" s="13"/>
      <c r="P9416" s="13"/>
      <c r="Q9416" s="13"/>
      <c r="R9416" s="13"/>
      <c r="S9416" s="13"/>
      <c r="T9416" s="13"/>
      <c r="U9416" s="13"/>
      <c r="V9416" s="13"/>
      <c r="W9416" s="13"/>
      <c r="X9416" s="13"/>
      <c r="Y9416" s="13"/>
      <c r="Z9416" s="13"/>
    </row>
    <row r="9417">
      <c r="A9417" s="24" t="s">
        <v>28488</v>
      </c>
      <c r="B9417" s="24" t="s">
        <v>20857</v>
      </c>
      <c r="C9417" s="13"/>
      <c r="D9417" s="13"/>
      <c r="E9417" s="13"/>
      <c r="F9417" s="13"/>
      <c r="G9417" s="13"/>
      <c r="H9417" s="13"/>
      <c r="I9417" s="13"/>
      <c r="J9417" s="13"/>
      <c r="K9417" s="13"/>
      <c r="L9417" s="13"/>
      <c r="M9417" s="13"/>
      <c r="N9417" s="13"/>
      <c r="O9417" s="13"/>
      <c r="P9417" s="13"/>
      <c r="Q9417" s="13"/>
      <c r="R9417" s="13"/>
      <c r="S9417" s="13"/>
      <c r="T9417" s="13"/>
      <c r="U9417" s="13"/>
      <c r="V9417" s="13"/>
      <c r="W9417" s="13"/>
      <c r="X9417" s="13"/>
      <c r="Y9417" s="13"/>
      <c r="Z9417" s="13"/>
    </row>
    <row r="9418">
      <c r="A9418" s="24" t="s">
        <v>28491</v>
      </c>
      <c r="B9418" s="24" t="s">
        <v>20857</v>
      </c>
      <c r="C9418" s="13"/>
      <c r="D9418" s="13"/>
      <c r="E9418" s="13"/>
      <c r="F9418" s="13"/>
      <c r="G9418" s="13"/>
      <c r="H9418" s="13"/>
      <c r="I9418" s="13"/>
      <c r="J9418" s="13"/>
      <c r="K9418" s="13"/>
      <c r="L9418" s="13"/>
      <c r="M9418" s="13"/>
      <c r="N9418" s="13"/>
      <c r="O9418" s="13"/>
      <c r="P9418" s="13"/>
      <c r="Q9418" s="13"/>
      <c r="R9418" s="13"/>
      <c r="S9418" s="13"/>
      <c r="T9418" s="13"/>
      <c r="U9418" s="13"/>
      <c r="V9418" s="13"/>
      <c r="W9418" s="13"/>
      <c r="X9418" s="13"/>
      <c r="Y9418" s="13"/>
      <c r="Z9418" s="13"/>
    </row>
    <row r="9419">
      <c r="A9419" s="24" t="s">
        <v>28494</v>
      </c>
      <c r="B9419" s="24" t="s">
        <v>20857</v>
      </c>
      <c r="C9419" s="13"/>
      <c r="D9419" s="13"/>
      <c r="E9419" s="13"/>
      <c r="F9419" s="13"/>
      <c r="G9419" s="13"/>
      <c r="H9419" s="13"/>
      <c r="I9419" s="13"/>
      <c r="J9419" s="13"/>
      <c r="K9419" s="13"/>
      <c r="L9419" s="13"/>
      <c r="M9419" s="13"/>
      <c r="N9419" s="13"/>
      <c r="O9419" s="13"/>
      <c r="P9419" s="13"/>
      <c r="Q9419" s="13"/>
      <c r="R9419" s="13"/>
      <c r="S9419" s="13"/>
      <c r="T9419" s="13"/>
      <c r="U9419" s="13"/>
      <c r="V9419" s="13"/>
      <c r="W9419" s="13"/>
      <c r="X9419" s="13"/>
      <c r="Y9419" s="13"/>
      <c r="Z9419" s="13"/>
    </row>
    <row r="9420">
      <c r="A9420" s="24" t="s">
        <v>28498</v>
      </c>
      <c r="B9420" s="24" t="s">
        <v>20857</v>
      </c>
      <c r="C9420" s="13"/>
      <c r="D9420" s="13"/>
      <c r="E9420" s="13"/>
      <c r="F9420" s="13"/>
      <c r="G9420" s="13"/>
      <c r="H9420" s="13"/>
      <c r="I9420" s="13"/>
      <c r="J9420" s="13"/>
      <c r="K9420" s="13"/>
      <c r="L9420" s="13"/>
      <c r="M9420" s="13"/>
      <c r="N9420" s="13"/>
      <c r="O9420" s="13"/>
      <c r="P9420" s="13"/>
      <c r="Q9420" s="13"/>
      <c r="R9420" s="13"/>
      <c r="S9420" s="13"/>
      <c r="T9420" s="13"/>
      <c r="U9420" s="13"/>
      <c r="V9420" s="13"/>
      <c r="W9420" s="13"/>
      <c r="X9420" s="13"/>
      <c r="Y9420" s="13"/>
      <c r="Z9420" s="13"/>
    </row>
    <row r="9421">
      <c r="A9421" s="24" t="s">
        <v>28501</v>
      </c>
      <c r="B9421" s="24" t="s">
        <v>20857</v>
      </c>
      <c r="C9421" s="13"/>
      <c r="D9421" s="13"/>
      <c r="E9421" s="13"/>
      <c r="F9421" s="13"/>
      <c r="G9421" s="13"/>
      <c r="H9421" s="13"/>
      <c r="I9421" s="13"/>
      <c r="J9421" s="13"/>
      <c r="K9421" s="13"/>
      <c r="L9421" s="13"/>
      <c r="M9421" s="13"/>
      <c r="N9421" s="13"/>
      <c r="O9421" s="13"/>
      <c r="P9421" s="13"/>
      <c r="Q9421" s="13"/>
      <c r="R9421" s="13"/>
      <c r="S9421" s="13"/>
      <c r="T9421" s="13"/>
      <c r="U9421" s="13"/>
      <c r="V9421" s="13"/>
      <c r="W9421" s="13"/>
      <c r="X9421" s="13"/>
      <c r="Y9421" s="13"/>
      <c r="Z9421" s="13"/>
    </row>
    <row r="9422">
      <c r="A9422" s="24" t="s">
        <v>28504</v>
      </c>
      <c r="B9422" s="24" t="s">
        <v>20857</v>
      </c>
      <c r="C9422" s="13"/>
      <c r="D9422" s="13"/>
      <c r="E9422" s="13"/>
      <c r="F9422" s="13"/>
      <c r="G9422" s="13"/>
      <c r="H9422" s="13"/>
      <c r="I9422" s="13"/>
      <c r="J9422" s="13"/>
      <c r="K9422" s="13"/>
      <c r="L9422" s="13"/>
      <c r="M9422" s="13"/>
      <c r="N9422" s="13"/>
      <c r="O9422" s="13"/>
      <c r="P9422" s="13"/>
      <c r="Q9422" s="13"/>
      <c r="R9422" s="13"/>
      <c r="S9422" s="13"/>
      <c r="T9422" s="13"/>
      <c r="U9422" s="13"/>
      <c r="V9422" s="13"/>
      <c r="W9422" s="13"/>
      <c r="X9422" s="13"/>
      <c r="Y9422" s="13"/>
      <c r="Z9422" s="13"/>
    </row>
    <row r="9423">
      <c r="A9423" s="24" t="s">
        <v>28507</v>
      </c>
      <c r="B9423" s="24" t="s">
        <v>20857</v>
      </c>
      <c r="C9423" s="13"/>
      <c r="D9423" s="13"/>
      <c r="E9423" s="13"/>
      <c r="F9423" s="13"/>
      <c r="G9423" s="13"/>
      <c r="H9423" s="13"/>
      <c r="I9423" s="13"/>
      <c r="J9423" s="13"/>
      <c r="K9423" s="13"/>
      <c r="L9423" s="13"/>
      <c r="M9423" s="13"/>
      <c r="N9423" s="13"/>
      <c r="O9423" s="13"/>
      <c r="P9423" s="13"/>
      <c r="Q9423" s="13"/>
      <c r="R9423" s="13"/>
      <c r="S9423" s="13"/>
      <c r="T9423" s="13"/>
      <c r="U9423" s="13"/>
      <c r="V9423" s="13"/>
      <c r="W9423" s="13"/>
      <c r="X9423" s="13"/>
      <c r="Y9423" s="13"/>
      <c r="Z9423" s="13"/>
    </row>
    <row r="9424">
      <c r="A9424" s="24" t="s">
        <v>28510</v>
      </c>
      <c r="B9424" s="24" t="s">
        <v>20857</v>
      </c>
      <c r="C9424" s="13"/>
      <c r="D9424" s="13"/>
      <c r="E9424" s="13"/>
      <c r="F9424" s="13"/>
      <c r="G9424" s="13"/>
      <c r="H9424" s="13"/>
      <c r="I9424" s="13"/>
      <c r="J9424" s="13"/>
      <c r="K9424" s="13"/>
      <c r="L9424" s="13"/>
      <c r="M9424" s="13"/>
      <c r="N9424" s="13"/>
      <c r="O9424" s="13"/>
      <c r="P9424" s="13"/>
      <c r="Q9424" s="13"/>
      <c r="R9424" s="13"/>
      <c r="S9424" s="13"/>
      <c r="T9424" s="13"/>
      <c r="U9424" s="13"/>
      <c r="V9424" s="13"/>
      <c r="W9424" s="13"/>
      <c r="X9424" s="13"/>
      <c r="Y9424" s="13"/>
      <c r="Z9424" s="13"/>
    </row>
    <row r="9425">
      <c r="A9425" s="24" t="s">
        <v>15647</v>
      </c>
      <c r="B9425" s="24" t="s">
        <v>20857</v>
      </c>
      <c r="C9425" s="13"/>
      <c r="D9425" s="13"/>
      <c r="E9425" s="13"/>
      <c r="F9425" s="13"/>
      <c r="G9425" s="13"/>
      <c r="H9425" s="13"/>
      <c r="I9425" s="13"/>
      <c r="J9425" s="13"/>
      <c r="K9425" s="13"/>
      <c r="L9425" s="13"/>
      <c r="M9425" s="13"/>
      <c r="N9425" s="13"/>
      <c r="O9425" s="13"/>
      <c r="P9425" s="13"/>
      <c r="Q9425" s="13"/>
      <c r="R9425" s="13"/>
      <c r="S9425" s="13"/>
      <c r="T9425" s="13"/>
      <c r="U9425" s="13"/>
      <c r="V9425" s="13"/>
      <c r="W9425" s="13"/>
      <c r="X9425" s="13"/>
      <c r="Y9425" s="13"/>
      <c r="Z9425" s="13"/>
    </row>
    <row r="9426">
      <c r="A9426" s="24" t="s">
        <v>28515</v>
      </c>
      <c r="B9426" s="24" t="s">
        <v>20857</v>
      </c>
      <c r="C9426" s="13"/>
      <c r="D9426" s="13"/>
      <c r="E9426" s="13"/>
      <c r="F9426" s="13"/>
      <c r="G9426" s="13"/>
      <c r="H9426" s="13"/>
      <c r="I9426" s="13"/>
      <c r="J9426" s="13"/>
      <c r="K9426" s="13"/>
      <c r="L9426" s="13"/>
      <c r="M9426" s="13"/>
      <c r="N9426" s="13"/>
      <c r="O9426" s="13"/>
      <c r="P9426" s="13"/>
      <c r="Q9426" s="13"/>
      <c r="R9426" s="13"/>
      <c r="S9426" s="13"/>
      <c r="T9426" s="13"/>
      <c r="U9426" s="13"/>
      <c r="V9426" s="13"/>
      <c r="W9426" s="13"/>
      <c r="X9426" s="13"/>
      <c r="Y9426" s="13"/>
      <c r="Z9426" s="13"/>
    </row>
    <row r="9427">
      <c r="A9427" s="24" t="s">
        <v>28518</v>
      </c>
      <c r="B9427" s="24" t="s">
        <v>20857</v>
      </c>
      <c r="C9427" s="13"/>
      <c r="D9427" s="13"/>
      <c r="E9427" s="13"/>
      <c r="F9427" s="13"/>
      <c r="G9427" s="13"/>
      <c r="H9427" s="13"/>
      <c r="I9427" s="13"/>
      <c r="J9427" s="13"/>
      <c r="K9427" s="13"/>
      <c r="L9427" s="13"/>
      <c r="M9427" s="13"/>
      <c r="N9427" s="13"/>
      <c r="O9427" s="13"/>
      <c r="P9427" s="13"/>
      <c r="Q9427" s="13"/>
      <c r="R9427" s="13"/>
      <c r="S9427" s="13"/>
      <c r="T9427" s="13"/>
      <c r="U9427" s="13"/>
      <c r="V9427" s="13"/>
      <c r="W9427" s="13"/>
      <c r="X9427" s="13"/>
      <c r="Y9427" s="13"/>
      <c r="Z9427" s="13"/>
    </row>
    <row r="9428">
      <c r="A9428" s="24" t="s">
        <v>28520</v>
      </c>
      <c r="B9428" s="24" t="s">
        <v>20857</v>
      </c>
      <c r="C9428" s="13"/>
      <c r="D9428" s="13"/>
      <c r="E9428" s="13"/>
      <c r="F9428" s="13"/>
      <c r="G9428" s="13"/>
      <c r="H9428" s="13"/>
      <c r="I9428" s="13"/>
      <c r="J9428" s="13"/>
      <c r="K9428" s="13"/>
      <c r="L9428" s="13"/>
      <c r="M9428" s="13"/>
      <c r="N9428" s="13"/>
      <c r="O9428" s="13"/>
      <c r="P9428" s="13"/>
      <c r="Q9428" s="13"/>
      <c r="R9428" s="13"/>
      <c r="S9428" s="13"/>
      <c r="T9428" s="13"/>
      <c r="U9428" s="13"/>
      <c r="V9428" s="13"/>
      <c r="W9428" s="13"/>
      <c r="X9428" s="13"/>
      <c r="Y9428" s="13"/>
      <c r="Z9428" s="13"/>
    </row>
    <row r="9429">
      <c r="A9429" s="24" t="s">
        <v>28523</v>
      </c>
      <c r="B9429" s="24" t="s">
        <v>20857</v>
      </c>
      <c r="C9429" s="13"/>
      <c r="D9429" s="13"/>
      <c r="E9429" s="13"/>
      <c r="F9429" s="13"/>
      <c r="G9429" s="13"/>
      <c r="H9429" s="13"/>
      <c r="I9429" s="13"/>
      <c r="J9429" s="13"/>
      <c r="K9429" s="13"/>
      <c r="L9429" s="13"/>
      <c r="M9429" s="13"/>
      <c r="N9429" s="13"/>
      <c r="O9429" s="13"/>
      <c r="P9429" s="13"/>
      <c r="Q9429" s="13"/>
      <c r="R9429" s="13"/>
      <c r="S9429" s="13"/>
      <c r="T9429" s="13"/>
      <c r="U9429" s="13"/>
      <c r="V9429" s="13"/>
      <c r="W9429" s="13"/>
      <c r="X9429" s="13"/>
      <c r="Y9429" s="13"/>
      <c r="Z9429" s="13"/>
    </row>
    <row r="9430">
      <c r="A9430" s="24" t="s">
        <v>28526</v>
      </c>
      <c r="B9430" s="24" t="s">
        <v>20857</v>
      </c>
      <c r="C9430" s="13"/>
      <c r="D9430" s="13"/>
      <c r="E9430" s="13"/>
      <c r="F9430" s="13"/>
      <c r="G9430" s="13"/>
      <c r="H9430" s="13"/>
      <c r="I9430" s="13"/>
      <c r="J9430" s="13"/>
      <c r="K9430" s="13"/>
      <c r="L9430" s="13"/>
      <c r="M9430" s="13"/>
      <c r="N9430" s="13"/>
      <c r="O9430" s="13"/>
      <c r="P9430" s="13"/>
      <c r="Q9430" s="13"/>
      <c r="R9430" s="13"/>
      <c r="S9430" s="13"/>
      <c r="T9430" s="13"/>
      <c r="U9430" s="13"/>
      <c r="V9430" s="13"/>
      <c r="W9430" s="13"/>
      <c r="X9430" s="13"/>
      <c r="Y9430" s="13"/>
      <c r="Z9430" s="13"/>
    </row>
    <row r="9431">
      <c r="A9431" s="24" t="s">
        <v>28529</v>
      </c>
      <c r="B9431" s="24" t="s">
        <v>20857</v>
      </c>
      <c r="C9431" s="13"/>
      <c r="D9431" s="13"/>
      <c r="E9431" s="13"/>
      <c r="F9431" s="13"/>
      <c r="G9431" s="13"/>
      <c r="H9431" s="13"/>
      <c r="I9431" s="13"/>
      <c r="J9431" s="13"/>
      <c r="K9431" s="13"/>
      <c r="L9431" s="13"/>
      <c r="M9431" s="13"/>
      <c r="N9431" s="13"/>
      <c r="O9431" s="13"/>
      <c r="P9431" s="13"/>
      <c r="Q9431" s="13"/>
      <c r="R9431" s="13"/>
      <c r="S9431" s="13"/>
      <c r="T9431" s="13"/>
      <c r="U9431" s="13"/>
      <c r="V9431" s="13"/>
      <c r="W9431" s="13"/>
      <c r="X9431" s="13"/>
      <c r="Y9431" s="13"/>
      <c r="Z9431" s="13"/>
    </row>
    <row r="9432">
      <c r="A9432" s="24" t="s">
        <v>28531</v>
      </c>
      <c r="B9432" s="24" t="s">
        <v>20857</v>
      </c>
      <c r="C9432" s="13"/>
      <c r="D9432" s="13"/>
      <c r="E9432" s="13"/>
      <c r="F9432" s="13"/>
      <c r="G9432" s="13"/>
      <c r="H9432" s="13"/>
      <c r="I9432" s="13"/>
      <c r="J9432" s="13"/>
      <c r="K9432" s="13"/>
      <c r="L9432" s="13"/>
      <c r="M9432" s="13"/>
      <c r="N9432" s="13"/>
      <c r="O9432" s="13"/>
      <c r="P9432" s="13"/>
      <c r="Q9432" s="13"/>
      <c r="R9432" s="13"/>
      <c r="S9432" s="13"/>
      <c r="T9432" s="13"/>
      <c r="U9432" s="13"/>
      <c r="V9432" s="13"/>
      <c r="W9432" s="13"/>
      <c r="X9432" s="13"/>
      <c r="Y9432" s="13"/>
      <c r="Z9432" s="13"/>
    </row>
    <row r="9433">
      <c r="A9433" s="24" t="s">
        <v>28534</v>
      </c>
      <c r="B9433" s="24" t="s">
        <v>20857</v>
      </c>
      <c r="C9433" s="13"/>
      <c r="D9433" s="13"/>
      <c r="E9433" s="13"/>
      <c r="F9433" s="13"/>
      <c r="G9433" s="13"/>
      <c r="H9433" s="13"/>
      <c r="I9433" s="13"/>
      <c r="J9433" s="13"/>
      <c r="K9433" s="13"/>
      <c r="L9433" s="13"/>
      <c r="M9433" s="13"/>
      <c r="N9433" s="13"/>
      <c r="O9433" s="13"/>
      <c r="P9433" s="13"/>
      <c r="Q9433" s="13"/>
      <c r="R9433" s="13"/>
      <c r="S9433" s="13"/>
      <c r="T9433" s="13"/>
      <c r="U9433" s="13"/>
      <c r="V9433" s="13"/>
      <c r="W9433" s="13"/>
      <c r="X9433" s="13"/>
      <c r="Y9433" s="13"/>
      <c r="Z9433" s="13"/>
    </row>
    <row r="9434">
      <c r="A9434" s="24" t="s">
        <v>28537</v>
      </c>
      <c r="B9434" s="24" t="s">
        <v>20857</v>
      </c>
      <c r="C9434" s="13"/>
      <c r="D9434" s="13"/>
      <c r="E9434" s="13"/>
      <c r="F9434" s="13"/>
      <c r="G9434" s="13"/>
      <c r="H9434" s="13"/>
      <c r="I9434" s="13"/>
      <c r="J9434" s="13"/>
      <c r="K9434" s="13"/>
      <c r="L9434" s="13"/>
      <c r="M9434" s="13"/>
      <c r="N9434" s="13"/>
      <c r="O9434" s="13"/>
      <c r="P9434" s="13"/>
      <c r="Q9434" s="13"/>
      <c r="R9434" s="13"/>
      <c r="S9434" s="13"/>
      <c r="T9434" s="13"/>
      <c r="U9434" s="13"/>
      <c r="V9434" s="13"/>
      <c r="W9434" s="13"/>
      <c r="X9434" s="13"/>
      <c r="Y9434" s="13"/>
      <c r="Z9434" s="13"/>
    </row>
    <row r="9435">
      <c r="A9435" s="24" t="s">
        <v>28540</v>
      </c>
      <c r="B9435" s="24" t="s">
        <v>20857</v>
      </c>
      <c r="C9435" s="13"/>
      <c r="D9435" s="13"/>
      <c r="E9435" s="13"/>
      <c r="F9435" s="13"/>
      <c r="G9435" s="13"/>
      <c r="H9435" s="13"/>
      <c r="I9435" s="13"/>
      <c r="J9435" s="13"/>
      <c r="K9435" s="13"/>
      <c r="L9435" s="13"/>
      <c r="M9435" s="13"/>
      <c r="N9435" s="13"/>
      <c r="O9435" s="13"/>
      <c r="P9435" s="13"/>
      <c r="Q9435" s="13"/>
      <c r="R9435" s="13"/>
      <c r="S9435" s="13"/>
      <c r="T9435" s="13"/>
      <c r="U9435" s="13"/>
      <c r="V9435" s="13"/>
      <c r="W9435" s="13"/>
      <c r="X9435" s="13"/>
      <c r="Y9435" s="13"/>
      <c r="Z9435" s="13"/>
    </row>
    <row r="9436">
      <c r="A9436" s="24" t="s">
        <v>28544</v>
      </c>
      <c r="B9436" s="24" t="s">
        <v>20857</v>
      </c>
      <c r="C9436" s="13"/>
      <c r="D9436" s="13"/>
      <c r="E9436" s="13"/>
      <c r="F9436" s="13"/>
      <c r="G9436" s="13"/>
      <c r="H9436" s="13"/>
      <c r="I9436" s="13"/>
      <c r="J9436" s="13"/>
      <c r="K9436" s="13"/>
      <c r="L9436" s="13"/>
      <c r="M9436" s="13"/>
      <c r="N9436" s="13"/>
      <c r="O9436" s="13"/>
      <c r="P9436" s="13"/>
      <c r="Q9436" s="13"/>
      <c r="R9436" s="13"/>
      <c r="S9436" s="13"/>
      <c r="T9436" s="13"/>
      <c r="U9436" s="13"/>
      <c r="V9436" s="13"/>
      <c r="W9436" s="13"/>
      <c r="X9436" s="13"/>
      <c r="Y9436" s="13"/>
      <c r="Z9436" s="13"/>
    </row>
    <row r="9437">
      <c r="A9437" s="24" t="s">
        <v>28547</v>
      </c>
      <c r="B9437" s="24" t="s">
        <v>20857</v>
      </c>
      <c r="C9437" s="13"/>
      <c r="D9437" s="13"/>
      <c r="E9437" s="13"/>
      <c r="F9437" s="13"/>
      <c r="G9437" s="13"/>
      <c r="H9437" s="13"/>
      <c r="I9437" s="13"/>
      <c r="J9437" s="13"/>
      <c r="K9437" s="13"/>
      <c r="L9437" s="13"/>
      <c r="M9437" s="13"/>
      <c r="N9437" s="13"/>
      <c r="O9437" s="13"/>
      <c r="P9437" s="13"/>
      <c r="Q9437" s="13"/>
      <c r="R9437" s="13"/>
      <c r="S9437" s="13"/>
      <c r="T9437" s="13"/>
      <c r="U9437" s="13"/>
      <c r="V9437" s="13"/>
      <c r="W9437" s="13"/>
      <c r="X9437" s="13"/>
      <c r="Y9437" s="13"/>
      <c r="Z9437" s="13"/>
    </row>
    <row r="9438">
      <c r="A9438" s="24" t="s">
        <v>28548</v>
      </c>
      <c r="B9438" s="24" t="s">
        <v>20857</v>
      </c>
      <c r="C9438" s="13"/>
      <c r="D9438" s="13"/>
      <c r="E9438" s="13"/>
      <c r="F9438" s="13"/>
      <c r="G9438" s="13"/>
      <c r="H9438" s="13"/>
      <c r="I9438" s="13"/>
      <c r="J9438" s="13"/>
      <c r="K9438" s="13"/>
      <c r="L9438" s="13"/>
      <c r="M9438" s="13"/>
      <c r="N9438" s="13"/>
      <c r="O9438" s="13"/>
      <c r="P9438" s="13"/>
      <c r="Q9438" s="13"/>
      <c r="R9438" s="13"/>
      <c r="S9438" s="13"/>
      <c r="T9438" s="13"/>
      <c r="U9438" s="13"/>
      <c r="V9438" s="13"/>
      <c r="W9438" s="13"/>
      <c r="X9438" s="13"/>
      <c r="Y9438" s="13"/>
      <c r="Z9438" s="13"/>
    </row>
    <row r="9439">
      <c r="A9439" s="24" t="s">
        <v>28551</v>
      </c>
      <c r="B9439" s="24" t="s">
        <v>20857</v>
      </c>
      <c r="C9439" s="13"/>
      <c r="D9439" s="13"/>
      <c r="E9439" s="13"/>
      <c r="F9439" s="13"/>
      <c r="G9439" s="13"/>
      <c r="H9439" s="13"/>
      <c r="I9439" s="13"/>
      <c r="J9439" s="13"/>
      <c r="K9439" s="13"/>
      <c r="L9439" s="13"/>
      <c r="M9439" s="13"/>
      <c r="N9439" s="13"/>
      <c r="O9439" s="13"/>
      <c r="P9439" s="13"/>
      <c r="Q9439" s="13"/>
      <c r="R9439" s="13"/>
      <c r="S9439" s="13"/>
      <c r="T9439" s="13"/>
      <c r="U9439" s="13"/>
      <c r="V9439" s="13"/>
      <c r="W9439" s="13"/>
      <c r="X9439" s="13"/>
      <c r="Y9439" s="13"/>
      <c r="Z9439" s="13"/>
    </row>
    <row r="9440">
      <c r="A9440" s="24" t="s">
        <v>28554</v>
      </c>
      <c r="B9440" s="24" t="s">
        <v>20857</v>
      </c>
      <c r="C9440" s="13"/>
      <c r="D9440" s="13"/>
      <c r="E9440" s="13"/>
      <c r="F9440" s="13"/>
      <c r="G9440" s="13"/>
      <c r="H9440" s="13"/>
      <c r="I9440" s="13"/>
      <c r="J9440" s="13"/>
      <c r="K9440" s="13"/>
      <c r="L9440" s="13"/>
      <c r="M9440" s="13"/>
      <c r="N9440" s="13"/>
      <c r="O9440" s="13"/>
      <c r="P9440" s="13"/>
      <c r="Q9440" s="13"/>
      <c r="R9440" s="13"/>
      <c r="S9440" s="13"/>
      <c r="T9440" s="13"/>
      <c r="U9440" s="13"/>
      <c r="V9440" s="13"/>
      <c r="W9440" s="13"/>
      <c r="X9440" s="13"/>
      <c r="Y9440" s="13"/>
      <c r="Z9440" s="13"/>
    </row>
    <row r="9441">
      <c r="A9441" s="24" t="s">
        <v>28556</v>
      </c>
      <c r="B9441" s="24" t="s">
        <v>20857</v>
      </c>
      <c r="C9441" s="13"/>
      <c r="D9441" s="13"/>
      <c r="E9441" s="13"/>
      <c r="F9441" s="13"/>
      <c r="G9441" s="13"/>
      <c r="H9441" s="13"/>
      <c r="I9441" s="13"/>
      <c r="J9441" s="13"/>
      <c r="K9441" s="13"/>
      <c r="L9441" s="13"/>
      <c r="M9441" s="13"/>
      <c r="N9441" s="13"/>
      <c r="O9441" s="13"/>
      <c r="P9441" s="13"/>
      <c r="Q9441" s="13"/>
      <c r="R9441" s="13"/>
      <c r="S9441" s="13"/>
      <c r="T9441" s="13"/>
      <c r="U9441" s="13"/>
      <c r="V9441" s="13"/>
      <c r="W9441" s="13"/>
      <c r="X9441" s="13"/>
      <c r="Y9441" s="13"/>
      <c r="Z9441" s="13"/>
    </row>
    <row r="9442">
      <c r="A9442" s="24" t="s">
        <v>28559</v>
      </c>
      <c r="B9442" s="24" t="s">
        <v>20857</v>
      </c>
      <c r="C9442" s="13"/>
      <c r="D9442" s="13"/>
      <c r="E9442" s="13"/>
      <c r="F9442" s="13"/>
      <c r="G9442" s="13"/>
      <c r="H9442" s="13"/>
      <c r="I9442" s="13"/>
      <c r="J9442" s="13"/>
      <c r="K9442" s="13"/>
      <c r="L9442" s="13"/>
      <c r="M9442" s="13"/>
      <c r="N9442" s="13"/>
      <c r="O9442" s="13"/>
      <c r="P9442" s="13"/>
      <c r="Q9442" s="13"/>
      <c r="R9442" s="13"/>
      <c r="S9442" s="13"/>
      <c r="T9442" s="13"/>
      <c r="U9442" s="13"/>
      <c r="V9442" s="13"/>
      <c r="W9442" s="13"/>
      <c r="X9442" s="13"/>
      <c r="Y9442" s="13"/>
      <c r="Z9442" s="13"/>
    </row>
    <row r="9443">
      <c r="A9443" s="24" t="s">
        <v>28562</v>
      </c>
      <c r="B9443" s="24" t="s">
        <v>20857</v>
      </c>
      <c r="C9443" s="13"/>
      <c r="D9443" s="13"/>
      <c r="E9443" s="13"/>
      <c r="F9443" s="13"/>
      <c r="G9443" s="13"/>
      <c r="H9443" s="13"/>
      <c r="I9443" s="13"/>
      <c r="J9443" s="13"/>
      <c r="K9443" s="13"/>
      <c r="L9443" s="13"/>
      <c r="M9443" s="13"/>
      <c r="N9443" s="13"/>
      <c r="O9443" s="13"/>
      <c r="P9443" s="13"/>
      <c r="Q9443" s="13"/>
      <c r="R9443" s="13"/>
      <c r="S9443" s="13"/>
      <c r="T9443" s="13"/>
      <c r="U9443" s="13"/>
      <c r="V9443" s="13"/>
      <c r="W9443" s="13"/>
      <c r="X9443" s="13"/>
      <c r="Y9443" s="13"/>
      <c r="Z9443" s="13"/>
    </row>
    <row r="9444">
      <c r="A9444" s="24" t="s">
        <v>28565</v>
      </c>
      <c r="B9444" s="24" t="s">
        <v>20857</v>
      </c>
      <c r="C9444" s="13"/>
      <c r="D9444" s="13"/>
      <c r="E9444" s="13"/>
      <c r="F9444" s="13"/>
      <c r="G9444" s="13"/>
      <c r="H9444" s="13"/>
      <c r="I9444" s="13"/>
      <c r="J9444" s="13"/>
      <c r="K9444" s="13"/>
      <c r="L9444" s="13"/>
      <c r="M9444" s="13"/>
      <c r="N9444" s="13"/>
      <c r="O9444" s="13"/>
      <c r="P9444" s="13"/>
      <c r="Q9444" s="13"/>
      <c r="R9444" s="13"/>
      <c r="S9444" s="13"/>
      <c r="T9444" s="13"/>
      <c r="U9444" s="13"/>
      <c r="V9444" s="13"/>
      <c r="W9444" s="13"/>
      <c r="X9444" s="13"/>
      <c r="Y9444" s="13"/>
      <c r="Z9444" s="13"/>
    </row>
    <row r="9445">
      <c r="A9445" s="24" t="s">
        <v>28568</v>
      </c>
      <c r="B9445" s="24" t="s">
        <v>20857</v>
      </c>
      <c r="C9445" s="13"/>
      <c r="D9445" s="13"/>
      <c r="E9445" s="13"/>
      <c r="F9445" s="13"/>
      <c r="G9445" s="13"/>
      <c r="H9445" s="13"/>
      <c r="I9445" s="13"/>
      <c r="J9445" s="13"/>
      <c r="K9445" s="13"/>
      <c r="L9445" s="13"/>
      <c r="M9445" s="13"/>
      <c r="N9445" s="13"/>
      <c r="O9445" s="13"/>
      <c r="P9445" s="13"/>
      <c r="Q9445" s="13"/>
      <c r="R9445" s="13"/>
      <c r="S9445" s="13"/>
      <c r="T9445" s="13"/>
      <c r="U9445" s="13"/>
      <c r="V9445" s="13"/>
      <c r="W9445" s="13"/>
      <c r="X9445" s="13"/>
      <c r="Y9445" s="13"/>
      <c r="Z9445" s="13"/>
    </row>
    <row r="9446">
      <c r="A9446" s="24" t="s">
        <v>28571</v>
      </c>
      <c r="B9446" s="24" t="s">
        <v>20857</v>
      </c>
      <c r="C9446" s="13"/>
      <c r="D9446" s="13"/>
      <c r="E9446" s="13"/>
      <c r="F9446" s="13"/>
      <c r="G9446" s="13"/>
      <c r="H9446" s="13"/>
      <c r="I9446" s="13"/>
      <c r="J9446" s="13"/>
      <c r="K9446" s="13"/>
      <c r="L9446" s="13"/>
      <c r="M9446" s="13"/>
      <c r="N9446" s="13"/>
      <c r="O9446" s="13"/>
      <c r="P9446" s="13"/>
      <c r="Q9446" s="13"/>
      <c r="R9446" s="13"/>
      <c r="S9446" s="13"/>
      <c r="T9446" s="13"/>
      <c r="U9446" s="13"/>
      <c r="V9446" s="13"/>
      <c r="W9446" s="13"/>
      <c r="X9446" s="13"/>
      <c r="Y9446" s="13"/>
      <c r="Z9446" s="13"/>
    </row>
    <row r="9447">
      <c r="A9447" s="24" t="s">
        <v>28574</v>
      </c>
      <c r="B9447" s="24" t="s">
        <v>20857</v>
      </c>
      <c r="C9447" s="13"/>
      <c r="D9447" s="13"/>
      <c r="E9447" s="13"/>
      <c r="F9447" s="13"/>
      <c r="G9447" s="13"/>
      <c r="H9447" s="13"/>
      <c r="I9447" s="13"/>
      <c r="J9447" s="13"/>
      <c r="K9447" s="13"/>
      <c r="L9447" s="13"/>
      <c r="M9447" s="13"/>
      <c r="N9447" s="13"/>
      <c r="O9447" s="13"/>
      <c r="P9447" s="13"/>
      <c r="Q9447" s="13"/>
      <c r="R9447" s="13"/>
      <c r="S9447" s="13"/>
      <c r="T9447" s="13"/>
      <c r="U9447" s="13"/>
      <c r="V9447" s="13"/>
      <c r="W9447" s="13"/>
      <c r="X9447" s="13"/>
      <c r="Y9447" s="13"/>
      <c r="Z9447" s="13"/>
    </row>
    <row r="9448">
      <c r="A9448" s="24" t="s">
        <v>28577</v>
      </c>
      <c r="B9448" s="24" t="s">
        <v>20857</v>
      </c>
      <c r="C9448" s="13"/>
      <c r="D9448" s="13"/>
      <c r="E9448" s="13"/>
      <c r="F9448" s="13"/>
      <c r="G9448" s="13"/>
      <c r="H9448" s="13"/>
      <c r="I9448" s="13"/>
      <c r="J9448" s="13"/>
      <c r="K9448" s="13"/>
      <c r="L9448" s="13"/>
      <c r="M9448" s="13"/>
      <c r="N9448" s="13"/>
      <c r="O9448" s="13"/>
      <c r="P9448" s="13"/>
      <c r="Q9448" s="13"/>
      <c r="R9448" s="13"/>
      <c r="S9448" s="13"/>
      <c r="T9448" s="13"/>
      <c r="U9448" s="13"/>
      <c r="V9448" s="13"/>
      <c r="W9448" s="13"/>
      <c r="X9448" s="13"/>
      <c r="Y9448" s="13"/>
      <c r="Z9448" s="13"/>
    </row>
    <row r="9449">
      <c r="A9449" s="24" t="s">
        <v>28580</v>
      </c>
      <c r="B9449" s="24" t="s">
        <v>20857</v>
      </c>
      <c r="C9449" s="13"/>
      <c r="D9449" s="13"/>
      <c r="E9449" s="13"/>
      <c r="F9449" s="13"/>
      <c r="G9449" s="13"/>
      <c r="H9449" s="13"/>
      <c r="I9449" s="13"/>
      <c r="J9449" s="13"/>
      <c r="K9449" s="13"/>
      <c r="L9449" s="13"/>
      <c r="M9449" s="13"/>
      <c r="N9449" s="13"/>
      <c r="O9449" s="13"/>
      <c r="P9449" s="13"/>
      <c r="Q9449" s="13"/>
      <c r="R9449" s="13"/>
      <c r="S9449" s="13"/>
      <c r="T9449" s="13"/>
      <c r="U9449" s="13"/>
      <c r="V9449" s="13"/>
      <c r="W9449" s="13"/>
      <c r="X9449" s="13"/>
      <c r="Y9449" s="13"/>
      <c r="Z9449" s="13"/>
    </row>
    <row r="9450">
      <c r="A9450" s="24" t="s">
        <v>28583</v>
      </c>
      <c r="B9450" s="24" t="s">
        <v>20857</v>
      </c>
      <c r="C9450" s="13"/>
      <c r="D9450" s="13"/>
      <c r="E9450" s="13"/>
      <c r="F9450" s="13"/>
      <c r="G9450" s="13"/>
      <c r="H9450" s="13"/>
      <c r="I9450" s="13"/>
      <c r="J9450" s="13"/>
      <c r="K9450" s="13"/>
      <c r="L9450" s="13"/>
      <c r="M9450" s="13"/>
      <c r="N9450" s="13"/>
      <c r="O9450" s="13"/>
      <c r="P9450" s="13"/>
      <c r="Q9450" s="13"/>
      <c r="R9450" s="13"/>
      <c r="S9450" s="13"/>
      <c r="T9450" s="13"/>
      <c r="U9450" s="13"/>
      <c r="V9450" s="13"/>
      <c r="W9450" s="13"/>
      <c r="X9450" s="13"/>
      <c r="Y9450" s="13"/>
      <c r="Z9450" s="13"/>
    </row>
    <row r="9451">
      <c r="A9451" s="24" t="s">
        <v>4799</v>
      </c>
      <c r="B9451" s="24" t="s">
        <v>20857</v>
      </c>
      <c r="C9451" s="13"/>
      <c r="D9451" s="13"/>
      <c r="E9451" s="13"/>
      <c r="F9451" s="13"/>
      <c r="G9451" s="13"/>
      <c r="H9451" s="13"/>
      <c r="I9451" s="13"/>
      <c r="J9451" s="13"/>
      <c r="K9451" s="13"/>
      <c r="L9451" s="13"/>
      <c r="M9451" s="13"/>
      <c r="N9451" s="13"/>
      <c r="O9451" s="13"/>
      <c r="P9451" s="13"/>
      <c r="Q9451" s="13"/>
      <c r="R9451" s="13"/>
      <c r="S9451" s="13"/>
      <c r="T9451" s="13"/>
      <c r="U9451" s="13"/>
      <c r="V9451" s="13"/>
      <c r="W9451" s="13"/>
      <c r="X9451" s="13"/>
      <c r="Y9451" s="13"/>
      <c r="Z9451" s="13"/>
    </row>
    <row r="9452">
      <c r="A9452" s="24" t="s">
        <v>28588</v>
      </c>
      <c r="B9452" s="24" t="s">
        <v>20857</v>
      </c>
      <c r="C9452" s="13"/>
      <c r="D9452" s="13"/>
      <c r="E9452" s="13"/>
      <c r="F9452" s="13"/>
      <c r="G9452" s="13"/>
      <c r="H9452" s="13"/>
      <c r="I9452" s="13"/>
      <c r="J9452" s="13"/>
      <c r="K9452" s="13"/>
      <c r="L9452" s="13"/>
      <c r="M9452" s="13"/>
      <c r="N9452" s="13"/>
      <c r="O9452" s="13"/>
      <c r="P9452" s="13"/>
      <c r="Q9452" s="13"/>
      <c r="R9452" s="13"/>
      <c r="S9452" s="13"/>
      <c r="T9452" s="13"/>
      <c r="U9452" s="13"/>
      <c r="V9452" s="13"/>
      <c r="W9452" s="13"/>
      <c r="X9452" s="13"/>
      <c r="Y9452" s="13"/>
      <c r="Z9452" s="13"/>
    </row>
    <row r="9453">
      <c r="A9453" s="24" t="s">
        <v>4812</v>
      </c>
      <c r="B9453" s="24" t="s">
        <v>20857</v>
      </c>
      <c r="C9453" s="13"/>
      <c r="D9453" s="13"/>
      <c r="E9453" s="13"/>
      <c r="F9453" s="13"/>
      <c r="G9453" s="13"/>
      <c r="H9453" s="13"/>
      <c r="I9453" s="13"/>
      <c r="J9453" s="13"/>
      <c r="K9453" s="13"/>
      <c r="L9453" s="13"/>
      <c r="M9453" s="13"/>
      <c r="N9453" s="13"/>
      <c r="O9453" s="13"/>
      <c r="P9453" s="13"/>
      <c r="Q9453" s="13"/>
      <c r="R9453" s="13"/>
      <c r="S9453" s="13"/>
      <c r="T9453" s="13"/>
      <c r="U9453" s="13"/>
      <c r="V9453" s="13"/>
      <c r="W9453" s="13"/>
      <c r="X9453" s="13"/>
      <c r="Y9453" s="13"/>
      <c r="Z9453" s="13"/>
    </row>
    <row r="9454">
      <c r="A9454" s="24" t="s">
        <v>28592</v>
      </c>
      <c r="B9454" s="24" t="s">
        <v>20857</v>
      </c>
      <c r="C9454" s="13"/>
      <c r="D9454" s="13"/>
      <c r="E9454" s="13"/>
      <c r="F9454" s="13"/>
      <c r="G9454" s="13"/>
      <c r="H9454" s="13"/>
      <c r="I9454" s="13"/>
      <c r="J9454" s="13"/>
      <c r="K9454" s="13"/>
      <c r="L9454" s="13"/>
      <c r="M9454" s="13"/>
      <c r="N9454" s="13"/>
      <c r="O9454" s="13"/>
      <c r="P9454" s="13"/>
      <c r="Q9454" s="13"/>
      <c r="R9454" s="13"/>
      <c r="S9454" s="13"/>
      <c r="T9454" s="13"/>
      <c r="U9454" s="13"/>
      <c r="V9454" s="13"/>
      <c r="W9454" s="13"/>
      <c r="X9454" s="13"/>
      <c r="Y9454" s="13"/>
      <c r="Z9454" s="13"/>
    </row>
    <row r="9455">
      <c r="A9455" s="24" t="s">
        <v>28596</v>
      </c>
      <c r="B9455" s="24" t="s">
        <v>20857</v>
      </c>
      <c r="C9455" s="13"/>
      <c r="D9455" s="13"/>
      <c r="E9455" s="13"/>
      <c r="F9455" s="13"/>
      <c r="G9455" s="13"/>
      <c r="H9455" s="13"/>
      <c r="I9455" s="13"/>
      <c r="J9455" s="13"/>
      <c r="K9455" s="13"/>
      <c r="L9455" s="13"/>
      <c r="M9455" s="13"/>
      <c r="N9455" s="13"/>
      <c r="O9455" s="13"/>
      <c r="P9455" s="13"/>
      <c r="Q9455" s="13"/>
      <c r="R9455" s="13"/>
      <c r="S9455" s="13"/>
      <c r="T9455" s="13"/>
      <c r="U9455" s="13"/>
      <c r="V9455" s="13"/>
      <c r="W9455" s="13"/>
      <c r="X9455" s="13"/>
      <c r="Y9455" s="13"/>
      <c r="Z9455" s="13"/>
    </row>
    <row r="9456">
      <c r="A9456" s="24" t="s">
        <v>28599</v>
      </c>
      <c r="B9456" s="24" t="s">
        <v>20857</v>
      </c>
      <c r="C9456" s="13"/>
      <c r="D9456" s="13"/>
      <c r="E9456" s="13"/>
      <c r="F9456" s="13"/>
      <c r="G9456" s="13"/>
      <c r="H9456" s="13"/>
      <c r="I9456" s="13"/>
      <c r="J9456" s="13"/>
      <c r="K9456" s="13"/>
      <c r="L9456" s="13"/>
      <c r="M9456" s="13"/>
      <c r="N9456" s="13"/>
      <c r="O9456" s="13"/>
      <c r="P9456" s="13"/>
      <c r="Q9456" s="13"/>
      <c r="R9456" s="13"/>
      <c r="S9456" s="13"/>
      <c r="T9456" s="13"/>
      <c r="U9456" s="13"/>
      <c r="V9456" s="13"/>
      <c r="W9456" s="13"/>
      <c r="X9456" s="13"/>
      <c r="Y9456" s="13"/>
      <c r="Z9456" s="13"/>
    </row>
    <row r="9457">
      <c r="A9457" s="24" t="s">
        <v>28602</v>
      </c>
      <c r="B9457" s="24" t="s">
        <v>20857</v>
      </c>
      <c r="C9457" s="13"/>
      <c r="D9457" s="13"/>
      <c r="E9457" s="13"/>
      <c r="F9457" s="13"/>
      <c r="G9457" s="13"/>
      <c r="H9457" s="13"/>
      <c r="I9457" s="13"/>
      <c r="J9457" s="13"/>
      <c r="K9457" s="13"/>
      <c r="L9457" s="13"/>
      <c r="M9457" s="13"/>
      <c r="N9457" s="13"/>
      <c r="O9457" s="13"/>
      <c r="P9457" s="13"/>
      <c r="Q9457" s="13"/>
      <c r="R9457" s="13"/>
      <c r="S9457" s="13"/>
      <c r="T9457" s="13"/>
      <c r="U9457" s="13"/>
      <c r="V9457" s="13"/>
      <c r="W9457" s="13"/>
      <c r="X9457" s="13"/>
      <c r="Y9457" s="13"/>
      <c r="Z9457" s="13"/>
    </row>
    <row r="9458">
      <c r="A9458" s="24" t="s">
        <v>28605</v>
      </c>
      <c r="B9458" s="24" t="s">
        <v>20857</v>
      </c>
      <c r="C9458" s="13"/>
      <c r="D9458" s="13"/>
      <c r="E9458" s="13"/>
      <c r="F9458" s="13"/>
      <c r="G9458" s="13"/>
      <c r="H9458" s="13"/>
      <c r="I9458" s="13"/>
      <c r="J9458" s="13"/>
      <c r="K9458" s="13"/>
      <c r="L9458" s="13"/>
      <c r="M9458" s="13"/>
      <c r="N9458" s="13"/>
      <c r="O9458" s="13"/>
      <c r="P9458" s="13"/>
      <c r="Q9458" s="13"/>
      <c r="R9458" s="13"/>
      <c r="S9458" s="13"/>
      <c r="T9458" s="13"/>
      <c r="U9458" s="13"/>
      <c r="V9458" s="13"/>
      <c r="W9458" s="13"/>
      <c r="X9458" s="13"/>
      <c r="Y9458" s="13"/>
      <c r="Z9458" s="13"/>
    </row>
    <row r="9459">
      <c r="A9459" s="24" t="s">
        <v>28607</v>
      </c>
      <c r="B9459" s="24" t="s">
        <v>20857</v>
      </c>
      <c r="C9459" s="13"/>
      <c r="D9459" s="13"/>
      <c r="E9459" s="13"/>
      <c r="F9459" s="13"/>
      <c r="G9459" s="13"/>
      <c r="H9459" s="13"/>
      <c r="I9459" s="13"/>
      <c r="J9459" s="13"/>
      <c r="K9459" s="13"/>
      <c r="L9459" s="13"/>
      <c r="M9459" s="13"/>
      <c r="N9459" s="13"/>
      <c r="O9459" s="13"/>
      <c r="P9459" s="13"/>
      <c r="Q9459" s="13"/>
      <c r="R9459" s="13"/>
      <c r="S9459" s="13"/>
      <c r="T9459" s="13"/>
      <c r="U9459" s="13"/>
      <c r="V9459" s="13"/>
      <c r="W9459" s="13"/>
      <c r="X9459" s="13"/>
      <c r="Y9459" s="13"/>
      <c r="Z9459" s="13"/>
    </row>
    <row r="9460">
      <c r="A9460" s="24" t="s">
        <v>28610</v>
      </c>
      <c r="B9460" s="24" t="s">
        <v>20857</v>
      </c>
      <c r="C9460" s="13"/>
      <c r="D9460" s="13"/>
      <c r="E9460" s="13"/>
      <c r="F9460" s="13"/>
      <c r="G9460" s="13"/>
      <c r="H9460" s="13"/>
      <c r="I9460" s="13"/>
      <c r="J9460" s="13"/>
      <c r="K9460" s="13"/>
      <c r="L9460" s="13"/>
      <c r="M9460" s="13"/>
      <c r="N9460" s="13"/>
      <c r="O9460" s="13"/>
      <c r="P9460" s="13"/>
      <c r="Q9460" s="13"/>
      <c r="R9460" s="13"/>
      <c r="S9460" s="13"/>
      <c r="T9460" s="13"/>
      <c r="U9460" s="13"/>
      <c r="V9460" s="13"/>
      <c r="W9460" s="13"/>
      <c r="X9460" s="13"/>
      <c r="Y9460" s="13"/>
      <c r="Z9460" s="13"/>
    </row>
    <row r="9461">
      <c r="A9461" s="24" t="s">
        <v>28611</v>
      </c>
      <c r="B9461" s="24" t="s">
        <v>20857</v>
      </c>
      <c r="C9461" s="13"/>
      <c r="D9461" s="13"/>
      <c r="E9461" s="13"/>
      <c r="F9461" s="13"/>
      <c r="G9461" s="13"/>
      <c r="H9461" s="13"/>
      <c r="I9461" s="13"/>
      <c r="J9461" s="13"/>
      <c r="K9461" s="13"/>
      <c r="L9461" s="13"/>
      <c r="M9461" s="13"/>
      <c r="N9461" s="13"/>
      <c r="O9461" s="13"/>
      <c r="P9461" s="13"/>
      <c r="Q9461" s="13"/>
      <c r="R9461" s="13"/>
      <c r="S9461" s="13"/>
      <c r="T9461" s="13"/>
      <c r="U9461" s="13"/>
      <c r="V9461" s="13"/>
      <c r="W9461" s="13"/>
      <c r="X9461" s="13"/>
      <c r="Y9461" s="13"/>
      <c r="Z9461" s="13"/>
    </row>
    <row r="9462">
      <c r="A9462" s="24" t="s">
        <v>28614</v>
      </c>
      <c r="B9462" s="24" t="s">
        <v>20857</v>
      </c>
      <c r="C9462" s="13"/>
      <c r="D9462" s="13"/>
      <c r="E9462" s="13"/>
      <c r="F9462" s="13"/>
      <c r="G9462" s="13"/>
      <c r="H9462" s="13"/>
      <c r="I9462" s="13"/>
      <c r="J9462" s="13"/>
      <c r="K9462" s="13"/>
      <c r="L9462" s="13"/>
      <c r="M9462" s="13"/>
      <c r="N9462" s="13"/>
      <c r="O9462" s="13"/>
      <c r="P9462" s="13"/>
      <c r="Q9462" s="13"/>
      <c r="R9462" s="13"/>
      <c r="S9462" s="13"/>
      <c r="T9462" s="13"/>
      <c r="U9462" s="13"/>
      <c r="V9462" s="13"/>
      <c r="W9462" s="13"/>
      <c r="X9462" s="13"/>
      <c r="Y9462" s="13"/>
      <c r="Z9462" s="13"/>
    </row>
    <row r="9463">
      <c r="A9463" s="24" t="s">
        <v>15662</v>
      </c>
      <c r="B9463" s="24" t="s">
        <v>20857</v>
      </c>
      <c r="C9463" s="13"/>
      <c r="D9463" s="13"/>
      <c r="E9463" s="13"/>
      <c r="F9463" s="13"/>
      <c r="G9463" s="13"/>
      <c r="H9463" s="13"/>
      <c r="I9463" s="13"/>
      <c r="J9463" s="13"/>
      <c r="K9463" s="13"/>
      <c r="L9463" s="13"/>
      <c r="M9463" s="13"/>
      <c r="N9463" s="13"/>
      <c r="O9463" s="13"/>
      <c r="P9463" s="13"/>
      <c r="Q9463" s="13"/>
      <c r="R9463" s="13"/>
      <c r="S9463" s="13"/>
      <c r="T9463" s="13"/>
      <c r="U9463" s="13"/>
      <c r="V9463" s="13"/>
      <c r="W9463" s="13"/>
      <c r="X9463" s="13"/>
      <c r="Y9463" s="13"/>
      <c r="Z9463" s="13"/>
    </row>
    <row r="9464">
      <c r="A9464" s="24" t="s">
        <v>28618</v>
      </c>
      <c r="B9464" s="24" t="s">
        <v>20857</v>
      </c>
      <c r="C9464" s="13"/>
      <c r="D9464" s="13"/>
      <c r="E9464" s="13"/>
      <c r="F9464" s="13"/>
      <c r="G9464" s="13"/>
      <c r="H9464" s="13"/>
      <c r="I9464" s="13"/>
      <c r="J9464" s="13"/>
      <c r="K9464" s="13"/>
      <c r="L9464" s="13"/>
      <c r="M9464" s="13"/>
      <c r="N9464" s="13"/>
      <c r="O9464" s="13"/>
      <c r="P9464" s="13"/>
      <c r="Q9464" s="13"/>
      <c r="R9464" s="13"/>
      <c r="S9464" s="13"/>
      <c r="T9464" s="13"/>
      <c r="U9464" s="13"/>
      <c r="V9464" s="13"/>
      <c r="W9464" s="13"/>
      <c r="X9464" s="13"/>
      <c r="Y9464" s="13"/>
      <c r="Z9464" s="13"/>
    </row>
    <row r="9465">
      <c r="A9465" s="24" t="s">
        <v>28621</v>
      </c>
      <c r="B9465" s="24" t="s">
        <v>20857</v>
      </c>
      <c r="C9465" s="13"/>
      <c r="D9465" s="13"/>
      <c r="E9465" s="13"/>
      <c r="F9465" s="13"/>
      <c r="G9465" s="13"/>
      <c r="H9465" s="13"/>
      <c r="I9465" s="13"/>
      <c r="J9465" s="13"/>
      <c r="K9465" s="13"/>
      <c r="L9465" s="13"/>
      <c r="M9465" s="13"/>
      <c r="N9465" s="13"/>
      <c r="O9465" s="13"/>
      <c r="P9465" s="13"/>
      <c r="Q9465" s="13"/>
      <c r="R9465" s="13"/>
      <c r="S9465" s="13"/>
      <c r="T9465" s="13"/>
      <c r="U9465" s="13"/>
      <c r="V9465" s="13"/>
      <c r="W9465" s="13"/>
      <c r="X9465" s="13"/>
      <c r="Y9465" s="13"/>
      <c r="Z9465" s="13"/>
    </row>
    <row r="9466">
      <c r="A9466" s="24" t="s">
        <v>28624</v>
      </c>
      <c r="B9466" s="24" t="s">
        <v>20857</v>
      </c>
      <c r="C9466" s="13"/>
      <c r="D9466" s="13"/>
      <c r="E9466" s="13"/>
      <c r="F9466" s="13"/>
      <c r="G9466" s="13"/>
      <c r="H9466" s="13"/>
      <c r="I9466" s="13"/>
      <c r="J9466" s="13"/>
      <c r="K9466" s="13"/>
      <c r="L9466" s="13"/>
      <c r="M9466" s="13"/>
      <c r="N9466" s="13"/>
      <c r="O9466" s="13"/>
      <c r="P9466" s="13"/>
      <c r="Q9466" s="13"/>
      <c r="R9466" s="13"/>
      <c r="S9466" s="13"/>
      <c r="T9466" s="13"/>
      <c r="U9466" s="13"/>
      <c r="V9466" s="13"/>
      <c r="W9466" s="13"/>
      <c r="X9466" s="13"/>
      <c r="Y9466" s="13"/>
      <c r="Z9466" s="13"/>
    </row>
    <row r="9467">
      <c r="A9467" s="24" t="s">
        <v>28627</v>
      </c>
      <c r="B9467" s="24" t="s">
        <v>20857</v>
      </c>
      <c r="C9467" s="13"/>
      <c r="D9467" s="13"/>
      <c r="E9467" s="13"/>
      <c r="F9467" s="13"/>
      <c r="G9467" s="13"/>
      <c r="H9467" s="13"/>
      <c r="I9467" s="13"/>
      <c r="J9467" s="13"/>
      <c r="K9467" s="13"/>
      <c r="L9467" s="13"/>
      <c r="M9467" s="13"/>
      <c r="N9467" s="13"/>
      <c r="O9467" s="13"/>
      <c r="P9467" s="13"/>
      <c r="Q9467" s="13"/>
      <c r="R9467" s="13"/>
      <c r="S9467" s="13"/>
      <c r="T9467" s="13"/>
      <c r="U9467" s="13"/>
      <c r="V9467" s="13"/>
      <c r="W9467" s="13"/>
      <c r="X9467" s="13"/>
      <c r="Y9467" s="13"/>
      <c r="Z9467" s="13"/>
    </row>
    <row r="9468">
      <c r="A9468" s="24" t="s">
        <v>28630</v>
      </c>
      <c r="B9468" s="24" t="s">
        <v>20857</v>
      </c>
      <c r="C9468" s="13"/>
      <c r="D9468" s="13"/>
      <c r="E9468" s="13"/>
      <c r="F9468" s="13"/>
      <c r="G9468" s="13"/>
      <c r="H9468" s="13"/>
      <c r="I9468" s="13"/>
      <c r="J9468" s="13"/>
      <c r="K9468" s="13"/>
      <c r="L9468" s="13"/>
      <c r="M9468" s="13"/>
      <c r="N9468" s="13"/>
      <c r="O9468" s="13"/>
      <c r="P9468" s="13"/>
      <c r="Q9468" s="13"/>
      <c r="R9468" s="13"/>
      <c r="S9468" s="13"/>
      <c r="T9468" s="13"/>
      <c r="U9468" s="13"/>
      <c r="V9468" s="13"/>
      <c r="W9468" s="13"/>
      <c r="X9468" s="13"/>
      <c r="Y9468" s="13"/>
      <c r="Z9468" s="13"/>
    </row>
    <row r="9469">
      <c r="A9469" s="24" t="s">
        <v>15664</v>
      </c>
      <c r="B9469" s="24" t="s">
        <v>20857</v>
      </c>
      <c r="C9469" s="13"/>
      <c r="D9469" s="13"/>
      <c r="E9469" s="13"/>
      <c r="F9469" s="13"/>
      <c r="G9469" s="13"/>
      <c r="H9469" s="13"/>
      <c r="I9469" s="13"/>
      <c r="J9469" s="13"/>
      <c r="K9469" s="13"/>
      <c r="L9469" s="13"/>
      <c r="M9469" s="13"/>
      <c r="N9469" s="13"/>
      <c r="O9469" s="13"/>
      <c r="P9469" s="13"/>
      <c r="Q9469" s="13"/>
      <c r="R9469" s="13"/>
      <c r="S9469" s="13"/>
      <c r="T9469" s="13"/>
      <c r="U9469" s="13"/>
      <c r="V9469" s="13"/>
      <c r="W9469" s="13"/>
      <c r="X9469" s="13"/>
      <c r="Y9469" s="13"/>
      <c r="Z9469" s="13"/>
    </row>
    <row r="9470">
      <c r="A9470" s="24" t="s">
        <v>28635</v>
      </c>
      <c r="B9470" s="24" t="s">
        <v>20857</v>
      </c>
      <c r="C9470" s="13"/>
      <c r="D9470" s="13"/>
      <c r="E9470" s="13"/>
      <c r="F9470" s="13"/>
      <c r="G9470" s="13"/>
      <c r="H9470" s="13"/>
      <c r="I9470" s="13"/>
      <c r="J9470" s="13"/>
      <c r="K9470" s="13"/>
      <c r="L9470" s="13"/>
      <c r="M9470" s="13"/>
      <c r="N9470" s="13"/>
      <c r="O9470" s="13"/>
      <c r="P9470" s="13"/>
      <c r="Q9470" s="13"/>
      <c r="R9470" s="13"/>
      <c r="S9470" s="13"/>
      <c r="T9470" s="13"/>
      <c r="U9470" s="13"/>
      <c r="V9470" s="13"/>
      <c r="W9470" s="13"/>
      <c r="X9470" s="13"/>
      <c r="Y9470" s="13"/>
      <c r="Z9470" s="13"/>
    </row>
    <row r="9471">
      <c r="A9471" s="24" t="s">
        <v>28638</v>
      </c>
      <c r="B9471" s="24" t="s">
        <v>20857</v>
      </c>
      <c r="C9471" s="13"/>
      <c r="D9471" s="13"/>
      <c r="E9471" s="13"/>
      <c r="F9471" s="13"/>
      <c r="G9471" s="13"/>
      <c r="H9471" s="13"/>
      <c r="I9471" s="13"/>
      <c r="J9471" s="13"/>
      <c r="K9471" s="13"/>
      <c r="L9471" s="13"/>
      <c r="M9471" s="13"/>
      <c r="N9471" s="13"/>
      <c r="O9471" s="13"/>
      <c r="P9471" s="13"/>
      <c r="Q9471" s="13"/>
      <c r="R9471" s="13"/>
      <c r="S9471" s="13"/>
      <c r="T9471" s="13"/>
      <c r="U9471" s="13"/>
      <c r="V9471" s="13"/>
      <c r="W9471" s="13"/>
      <c r="X9471" s="13"/>
      <c r="Y9471" s="13"/>
      <c r="Z9471" s="13"/>
    </row>
    <row r="9472">
      <c r="A9472" s="24" t="s">
        <v>28640</v>
      </c>
      <c r="B9472" s="24" t="s">
        <v>20857</v>
      </c>
      <c r="C9472" s="13"/>
      <c r="D9472" s="13"/>
      <c r="E9472" s="13"/>
      <c r="F9472" s="13"/>
      <c r="G9472" s="13"/>
      <c r="H9472" s="13"/>
      <c r="I9472" s="13"/>
      <c r="J9472" s="13"/>
      <c r="K9472" s="13"/>
      <c r="L9472" s="13"/>
      <c r="M9472" s="13"/>
      <c r="N9472" s="13"/>
      <c r="O9472" s="13"/>
      <c r="P9472" s="13"/>
      <c r="Q9472" s="13"/>
      <c r="R9472" s="13"/>
      <c r="S9472" s="13"/>
      <c r="T9472" s="13"/>
      <c r="U9472" s="13"/>
      <c r="V9472" s="13"/>
      <c r="W9472" s="13"/>
      <c r="X9472" s="13"/>
      <c r="Y9472" s="13"/>
      <c r="Z9472" s="13"/>
    </row>
    <row r="9473">
      <c r="A9473" s="24" t="s">
        <v>28642</v>
      </c>
      <c r="B9473" s="24" t="s">
        <v>20857</v>
      </c>
      <c r="C9473" s="13"/>
      <c r="D9473" s="13"/>
      <c r="E9473" s="13"/>
      <c r="F9473" s="13"/>
      <c r="G9473" s="13"/>
      <c r="H9473" s="13"/>
      <c r="I9473" s="13"/>
      <c r="J9473" s="13"/>
      <c r="K9473" s="13"/>
      <c r="L9473" s="13"/>
      <c r="M9473" s="13"/>
      <c r="N9473" s="13"/>
      <c r="O9473" s="13"/>
      <c r="P9473" s="13"/>
      <c r="Q9473" s="13"/>
      <c r="R9473" s="13"/>
      <c r="S9473" s="13"/>
      <c r="T9473" s="13"/>
      <c r="U9473" s="13"/>
      <c r="V9473" s="13"/>
      <c r="W9473" s="13"/>
      <c r="X9473" s="13"/>
      <c r="Y9473" s="13"/>
      <c r="Z9473" s="13"/>
    </row>
    <row r="9474">
      <c r="A9474" s="24" t="s">
        <v>28645</v>
      </c>
      <c r="B9474" s="24" t="s">
        <v>20857</v>
      </c>
      <c r="C9474" s="13"/>
      <c r="D9474" s="13"/>
      <c r="E9474" s="13"/>
      <c r="F9474" s="13"/>
      <c r="G9474" s="13"/>
      <c r="H9474" s="13"/>
      <c r="I9474" s="13"/>
      <c r="J9474" s="13"/>
      <c r="K9474" s="13"/>
      <c r="L9474" s="13"/>
      <c r="M9474" s="13"/>
      <c r="N9474" s="13"/>
      <c r="O9474" s="13"/>
      <c r="P9474" s="13"/>
      <c r="Q9474" s="13"/>
      <c r="R9474" s="13"/>
      <c r="S9474" s="13"/>
      <c r="T9474" s="13"/>
      <c r="U9474" s="13"/>
      <c r="V9474" s="13"/>
      <c r="W9474" s="13"/>
      <c r="X9474" s="13"/>
      <c r="Y9474" s="13"/>
      <c r="Z9474" s="13"/>
    </row>
    <row r="9475">
      <c r="A9475" s="24" t="s">
        <v>28648</v>
      </c>
      <c r="B9475" s="24" t="s">
        <v>20857</v>
      </c>
      <c r="C9475" s="13"/>
      <c r="D9475" s="13"/>
      <c r="E9475" s="13"/>
      <c r="F9475" s="13"/>
      <c r="G9475" s="13"/>
      <c r="H9475" s="13"/>
      <c r="I9475" s="13"/>
      <c r="J9475" s="13"/>
      <c r="K9475" s="13"/>
      <c r="L9475" s="13"/>
      <c r="M9475" s="13"/>
      <c r="N9475" s="13"/>
      <c r="O9475" s="13"/>
      <c r="P9475" s="13"/>
      <c r="Q9475" s="13"/>
      <c r="R9475" s="13"/>
      <c r="S9475" s="13"/>
      <c r="T9475" s="13"/>
      <c r="U9475" s="13"/>
      <c r="V9475" s="13"/>
      <c r="W9475" s="13"/>
      <c r="X9475" s="13"/>
      <c r="Y9475" s="13"/>
      <c r="Z9475" s="13"/>
    </row>
    <row r="9476">
      <c r="A9476" s="24" t="s">
        <v>28651</v>
      </c>
      <c r="B9476" s="24" t="s">
        <v>20857</v>
      </c>
      <c r="C9476" s="13"/>
      <c r="D9476" s="13"/>
      <c r="E9476" s="13"/>
      <c r="F9476" s="13"/>
      <c r="G9476" s="13"/>
      <c r="H9476" s="13"/>
      <c r="I9476" s="13"/>
      <c r="J9476" s="13"/>
      <c r="K9476" s="13"/>
      <c r="L9476" s="13"/>
      <c r="M9476" s="13"/>
      <c r="N9476" s="13"/>
      <c r="O9476" s="13"/>
      <c r="P9476" s="13"/>
      <c r="Q9476" s="13"/>
      <c r="R9476" s="13"/>
      <c r="S9476" s="13"/>
      <c r="T9476" s="13"/>
      <c r="U9476" s="13"/>
      <c r="V9476" s="13"/>
      <c r="W9476" s="13"/>
      <c r="X9476" s="13"/>
      <c r="Y9476" s="13"/>
      <c r="Z9476" s="13"/>
    </row>
    <row r="9477">
      <c r="A9477" s="24" t="s">
        <v>4884</v>
      </c>
      <c r="B9477" s="24" t="s">
        <v>20857</v>
      </c>
      <c r="C9477" s="13"/>
      <c r="D9477" s="13"/>
      <c r="E9477" s="13"/>
      <c r="F9477" s="13"/>
      <c r="G9477" s="13"/>
      <c r="H9477" s="13"/>
      <c r="I9477" s="13"/>
      <c r="J9477" s="13"/>
      <c r="K9477" s="13"/>
      <c r="L9477" s="13"/>
      <c r="M9477" s="13"/>
      <c r="N9477" s="13"/>
      <c r="O9477" s="13"/>
      <c r="P9477" s="13"/>
      <c r="Q9477" s="13"/>
      <c r="R9477" s="13"/>
      <c r="S9477" s="13"/>
      <c r="T9477" s="13"/>
      <c r="U9477" s="13"/>
      <c r="V9477" s="13"/>
      <c r="W9477" s="13"/>
      <c r="X9477" s="13"/>
      <c r="Y9477" s="13"/>
      <c r="Z9477" s="13"/>
    </row>
    <row r="9478">
      <c r="A9478" s="24" t="s">
        <v>28655</v>
      </c>
      <c r="B9478" s="24" t="s">
        <v>20857</v>
      </c>
      <c r="C9478" s="13"/>
      <c r="D9478" s="13"/>
      <c r="E9478" s="13"/>
      <c r="F9478" s="13"/>
      <c r="G9478" s="13"/>
      <c r="H9478" s="13"/>
      <c r="I9478" s="13"/>
      <c r="J9478" s="13"/>
      <c r="K9478" s="13"/>
      <c r="L9478" s="13"/>
      <c r="M9478" s="13"/>
      <c r="N9478" s="13"/>
      <c r="O9478" s="13"/>
      <c r="P9478" s="13"/>
      <c r="Q9478" s="13"/>
      <c r="R9478" s="13"/>
      <c r="S9478" s="13"/>
      <c r="T9478" s="13"/>
      <c r="U9478" s="13"/>
      <c r="V9478" s="13"/>
      <c r="W9478" s="13"/>
      <c r="X9478" s="13"/>
      <c r="Y9478" s="13"/>
      <c r="Z9478" s="13"/>
    </row>
    <row r="9479">
      <c r="A9479" s="24" t="s">
        <v>28658</v>
      </c>
      <c r="B9479" s="24" t="s">
        <v>20857</v>
      </c>
      <c r="C9479" s="13"/>
      <c r="D9479" s="13"/>
      <c r="E9479" s="13"/>
      <c r="F9479" s="13"/>
      <c r="G9479" s="13"/>
      <c r="H9479" s="13"/>
      <c r="I9479" s="13"/>
      <c r="J9479" s="13"/>
      <c r="K9479" s="13"/>
      <c r="L9479" s="13"/>
      <c r="M9479" s="13"/>
      <c r="N9479" s="13"/>
      <c r="O9479" s="13"/>
      <c r="P9479" s="13"/>
      <c r="Q9479" s="13"/>
      <c r="R9479" s="13"/>
      <c r="S9479" s="13"/>
      <c r="T9479" s="13"/>
      <c r="U9479" s="13"/>
      <c r="V9479" s="13"/>
      <c r="W9479" s="13"/>
      <c r="X9479" s="13"/>
      <c r="Y9479" s="13"/>
      <c r="Z9479" s="13"/>
    </row>
    <row r="9480">
      <c r="A9480" s="24" t="s">
        <v>28661</v>
      </c>
      <c r="B9480" s="24" t="s">
        <v>20857</v>
      </c>
      <c r="C9480" s="13"/>
      <c r="D9480" s="13"/>
      <c r="E9480" s="13"/>
      <c r="F9480" s="13"/>
      <c r="G9480" s="13"/>
      <c r="H9480" s="13"/>
      <c r="I9480" s="13"/>
      <c r="J9480" s="13"/>
      <c r="K9480" s="13"/>
      <c r="L9480" s="13"/>
      <c r="M9480" s="13"/>
      <c r="N9480" s="13"/>
      <c r="O9480" s="13"/>
      <c r="P9480" s="13"/>
      <c r="Q9480" s="13"/>
      <c r="R9480" s="13"/>
      <c r="S9480" s="13"/>
      <c r="T9480" s="13"/>
      <c r="U9480" s="13"/>
      <c r="V9480" s="13"/>
      <c r="W9480" s="13"/>
      <c r="X9480" s="13"/>
      <c r="Y9480" s="13"/>
      <c r="Z9480" s="13"/>
    </row>
    <row r="9481">
      <c r="A9481" s="24" t="s">
        <v>28664</v>
      </c>
      <c r="B9481" s="24" t="s">
        <v>20857</v>
      </c>
      <c r="C9481" s="13"/>
      <c r="D9481" s="13"/>
      <c r="E9481" s="13"/>
      <c r="F9481" s="13"/>
      <c r="G9481" s="13"/>
      <c r="H9481" s="13"/>
      <c r="I9481" s="13"/>
      <c r="J9481" s="13"/>
      <c r="K9481" s="13"/>
      <c r="L9481" s="13"/>
      <c r="M9481" s="13"/>
      <c r="N9481" s="13"/>
      <c r="O9481" s="13"/>
      <c r="P9481" s="13"/>
      <c r="Q9481" s="13"/>
      <c r="R9481" s="13"/>
      <c r="S9481" s="13"/>
      <c r="T9481" s="13"/>
      <c r="U9481" s="13"/>
      <c r="V9481" s="13"/>
      <c r="W9481" s="13"/>
      <c r="X9481" s="13"/>
      <c r="Y9481" s="13"/>
      <c r="Z9481" s="13"/>
    </row>
    <row r="9482">
      <c r="A9482" s="24" t="s">
        <v>28667</v>
      </c>
      <c r="B9482" s="24" t="s">
        <v>20857</v>
      </c>
      <c r="C9482" s="13"/>
      <c r="D9482" s="13"/>
      <c r="E9482" s="13"/>
      <c r="F9482" s="13"/>
      <c r="G9482" s="13"/>
      <c r="H9482" s="13"/>
      <c r="I9482" s="13"/>
      <c r="J9482" s="13"/>
      <c r="K9482" s="13"/>
      <c r="L9482" s="13"/>
      <c r="M9482" s="13"/>
      <c r="N9482" s="13"/>
      <c r="O9482" s="13"/>
      <c r="P9482" s="13"/>
      <c r="Q9482" s="13"/>
      <c r="R9482" s="13"/>
      <c r="S9482" s="13"/>
      <c r="T9482" s="13"/>
      <c r="U9482" s="13"/>
      <c r="V9482" s="13"/>
      <c r="W9482" s="13"/>
      <c r="X9482" s="13"/>
      <c r="Y9482" s="13"/>
      <c r="Z9482" s="13"/>
    </row>
    <row r="9483">
      <c r="A9483" s="24" t="s">
        <v>28670</v>
      </c>
      <c r="B9483" s="24" t="s">
        <v>20857</v>
      </c>
      <c r="C9483" s="13"/>
      <c r="D9483" s="13"/>
      <c r="E9483" s="13"/>
      <c r="F9483" s="13"/>
      <c r="G9483" s="13"/>
      <c r="H9483" s="13"/>
      <c r="I9483" s="13"/>
      <c r="J9483" s="13"/>
      <c r="K9483" s="13"/>
      <c r="L9483" s="13"/>
      <c r="M9483" s="13"/>
      <c r="N9483" s="13"/>
      <c r="O9483" s="13"/>
      <c r="P9483" s="13"/>
      <c r="Q9483" s="13"/>
      <c r="R9483" s="13"/>
      <c r="S9483" s="13"/>
      <c r="T9483" s="13"/>
      <c r="U9483" s="13"/>
      <c r="V9483" s="13"/>
      <c r="W9483" s="13"/>
      <c r="X9483" s="13"/>
      <c r="Y9483" s="13"/>
      <c r="Z9483" s="13"/>
    </row>
    <row r="9484">
      <c r="A9484" s="24" t="s">
        <v>28673</v>
      </c>
      <c r="B9484" s="24" t="s">
        <v>20857</v>
      </c>
      <c r="C9484" s="13"/>
      <c r="D9484" s="13"/>
      <c r="E9484" s="13"/>
      <c r="F9484" s="13"/>
      <c r="G9484" s="13"/>
      <c r="H9484" s="13"/>
      <c r="I9484" s="13"/>
      <c r="J9484" s="13"/>
      <c r="K9484" s="13"/>
      <c r="L9484" s="13"/>
      <c r="M9484" s="13"/>
      <c r="N9484" s="13"/>
      <c r="O9484" s="13"/>
      <c r="P9484" s="13"/>
      <c r="Q9484" s="13"/>
      <c r="R9484" s="13"/>
      <c r="S9484" s="13"/>
      <c r="T9484" s="13"/>
      <c r="U9484" s="13"/>
      <c r="V9484" s="13"/>
      <c r="W9484" s="13"/>
      <c r="X9484" s="13"/>
      <c r="Y9484" s="13"/>
      <c r="Z9484" s="13"/>
    </row>
    <row r="9485">
      <c r="A9485" s="24" t="s">
        <v>28676</v>
      </c>
      <c r="B9485" s="24" t="s">
        <v>20857</v>
      </c>
      <c r="C9485" s="13"/>
      <c r="D9485" s="13"/>
      <c r="E9485" s="13"/>
      <c r="F9485" s="13"/>
      <c r="G9485" s="13"/>
      <c r="H9485" s="13"/>
      <c r="I9485" s="13"/>
      <c r="J9485" s="13"/>
      <c r="K9485" s="13"/>
      <c r="L9485" s="13"/>
      <c r="M9485" s="13"/>
      <c r="N9485" s="13"/>
      <c r="O9485" s="13"/>
      <c r="P9485" s="13"/>
      <c r="Q9485" s="13"/>
      <c r="R9485" s="13"/>
      <c r="S9485" s="13"/>
      <c r="T9485" s="13"/>
      <c r="U9485" s="13"/>
      <c r="V9485" s="13"/>
      <c r="W9485" s="13"/>
      <c r="X9485" s="13"/>
      <c r="Y9485" s="13"/>
      <c r="Z9485" s="13"/>
    </row>
    <row r="9486">
      <c r="A9486" s="24" t="s">
        <v>28680</v>
      </c>
      <c r="B9486" s="24" t="s">
        <v>20857</v>
      </c>
      <c r="C9486" s="13"/>
      <c r="D9486" s="13"/>
      <c r="E9486" s="13"/>
      <c r="F9486" s="13"/>
      <c r="G9486" s="13"/>
      <c r="H9486" s="13"/>
      <c r="I9486" s="13"/>
      <c r="J9486" s="13"/>
      <c r="K9486" s="13"/>
      <c r="L9486" s="13"/>
      <c r="M9486" s="13"/>
      <c r="N9486" s="13"/>
      <c r="O9486" s="13"/>
      <c r="P9486" s="13"/>
      <c r="Q9486" s="13"/>
      <c r="R9486" s="13"/>
      <c r="S9486" s="13"/>
      <c r="T9486" s="13"/>
      <c r="U9486" s="13"/>
      <c r="V9486" s="13"/>
      <c r="W9486" s="13"/>
      <c r="X9486" s="13"/>
      <c r="Y9486" s="13"/>
      <c r="Z9486" s="13"/>
    </row>
    <row r="9487">
      <c r="A9487" s="24" t="s">
        <v>28683</v>
      </c>
      <c r="B9487" s="24" t="s">
        <v>20857</v>
      </c>
      <c r="C9487" s="13"/>
      <c r="D9487" s="13"/>
      <c r="E9487" s="13"/>
      <c r="F9487" s="13"/>
      <c r="G9487" s="13"/>
      <c r="H9487" s="13"/>
      <c r="I9487" s="13"/>
      <c r="J9487" s="13"/>
      <c r="K9487" s="13"/>
      <c r="L9487" s="13"/>
      <c r="M9487" s="13"/>
      <c r="N9487" s="13"/>
      <c r="O9487" s="13"/>
      <c r="P9487" s="13"/>
      <c r="Q9487" s="13"/>
      <c r="R9487" s="13"/>
      <c r="S9487" s="13"/>
      <c r="T9487" s="13"/>
      <c r="U9487" s="13"/>
      <c r="V9487" s="13"/>
      <c r="W9487" s="13"/>
      <c r="X9487" s="13"/>
      <c r="Y9487" s="13"/>
      <c r="Z9487" s="13"/>
    </row>
    <row r="9488">
      <c r="A9488" s="24" t="s">
        <v>28686</v>
      </c>
      <c r="B9488" s="24" t="s">
        <v>20857</v>
      </c>
      <c r="C9488" s="13"/>
      <c r="D9488" s="13"/>
      <c r="E9488" s="13"/>
      <c r="F9488" s="13"/>
      <c r="G9488" s="13"/>
      <c r="H9488" s="13"/>
      <c r="I9488" s="13"/>
      <c r="J9488" s="13"/>
      <c r="K9488" s="13"/>
      <c r="L9488" s="13"/>
      <c r="M9488" s="13"/>
      <c r="N9488" s="13"/>
      <c r="O9488" s="13"/>
      <c r="P9488" s="13"/>
      <c r="Q9488" s="13"/>
      <c r="R9488" s="13"/>
      <c r="S9488" s="13"/>
      <c r="T9488" s="13"/>
      <c r="U9488" s="13"/>
      <c r="V9488" s="13"/>
      <c r="W9488" s="13"/>
      <c r="X9488" s="13"/>
      <c r="Y9488" s="13"/>
      <c r="Z9488" s="13"/>
    </row>
    <row r="9489">
      <c r="A9489" s="24" t="s">
        <v>28690</v>
      </c>
      <c r="B9489" s="24" t="s">
        <v>20857</v>
      </c>
      <c r="C9489" s="13"/>
      <c r="D9489" s="13"/>
      <c r="E9489" s="13"/>
      <c r="F9489" s="13"/>
      <c r="G9489" s="13"/>
      <c r="H9489" s="13"/>
      <c r="I9489" s="13"/>
      <c r="J9489" s="13"/>
      <c r="K9489" s="13"/>
      <c r="L9489" s="13"/>
      <c r="M9489" s="13"/>
      <c r="N9489" s="13"/>
      <c r="O9489" s="13"/>
      <c r="P9489" s="13"/>
      <c r="Q9489" s="13"/>
      <c r="R9489" s="13"/>
      <c r="S9489" s="13"/>
      <c r="T9489" s="13"/>
      <c r="U9489" s="13"/>
      <c r="V9489" s="13"/>
      <c r="W9489" s="13"/>
      <c r="X9489" s="13"/>
      <c r="Y9489" s="13"/>
      <c r="Z9489" s="13"/>
    </row>
    <row r="9490">
      <c r="A9490" s="24" t="s">
        <v>28693</v>
      </c>
      <c r="B9490" s="24" t="s">
        <v>20857</v>
      </c>
      <c r="C9490" s="13"/>
      <c r="D9490" s="13"/>
      <c r="E9490" s="13"/>
      <c r="F9490" s="13"/>
      <c r="G9490" s="13"/>
      <c r="H9490" s="13"/>
      <c r="I9490" s="13"/>
      <c r="J9490" s="13"/>
      <c r="K9490" s="13"/>
      <c r="L9490" s="13"/>
      <c r="M9490" s="13"/>
      <c r="N9490" s="13"/>
      <c r="O9490" s="13"/>
      <c r="P9490" s="13"/>
      <c r="Q9490" s="13"/>
      <c r="R9490" s="13"/>
      <c r="S9490" s="13"/>
      <c r="T9490" s="13"/>
      <c r="U9490" s="13"/>
      <c r="V9490" s="13"/>
      <c r="W9490" s="13"/>
      <c r="X9490" s="13"/>
      <c r="Y9490" s="13"/>
      <c r="Z9490" s="13"/>
    </row>
    <row r="9491">
      <c r="A9491" s="24" t="s">
        <v>28696</v>
      </c>
      <c r="B9491" s="24" t="s">
        <v>20857</v>
      </c>
      <c r="C9491" s="13"/>
      <c r="D9491" s="13"/>
      <c r="E9491" s="13"/>
      <c r="F9491" s="13"/>
      <c r="G9491" s="13"/>
      <c r="H9491" s="13"/>
      <c r="I9491" s="13"/>
      <c r="J9491" s="13"/>
      <c r="K9491" s="13"/>
      <c r="L9491" s="13"/>
      <c r="M9491" s="13"/>
      <c r="N9491" s="13"/>
      <c r="O9491" s="13"/>
      <c r="P9491" s="13"/>
      <c r="Q9491" s="13"/>
      <c r="R9491" s="13"/>
      <c r="S9491" s="13"/>
      <c r="T9491" s="13"/>
      <c r="U9491" s="13"/>
      <c r="V9491" s="13"/>
      <c r="W9491" s="13"/>
      <c r="X9491" s="13"/>
      <c r="Y9491" s="13"/>
      <c r="Z9491" s="13"/>
    </row>
    <row r="9492">
      <c r="A9492" s="24" t="s">
        <v>28698</v>
      </c>
      <c r="B9492" s="24" t="s">
        <v>20857</v>
      </c>
      <c r="C9492" s="13"/>
      <c r="D9492" s="13"/>
      <c r="E9492" s="13"/>
      <c r="F9492" s="13"/>
      <c r="G9492" s="13"/>
      <c r="H9492" s="13"/>
      <c r="I9492" s="13"/>
      <c r="J9492" s="13"/>
      <c r="K9492" s="13"/>
      <c r="L9492" s="13"/>
      <c r="M9492" s="13"/>
      <c r="N9492" s="13"/>
      <c r="O9492" s="13"/>
      <c r="P9492" s="13"/>
      <c r="Q9492" s="13"/>
      <c r="R9492" s="13"/>
      <c r="S9492" s="13"/>
      <c r="T9492" s="13"/>
      <c r="U9492" s="13"/>
      <c r="V9492" s="13"/>
      <c r="W9492" s="13"/>
      <c r="X9492" s="13"/>
      <c r="Y9492" s="13"/>
      <c r="Z9492" s="13"/>
    </row>
    <row r="9493">
      <c r="A9493" s="24" t="s">
        <v>28701</v>
      </c>
      <c r="B9493" s="24" t="s">
        <v>20857</v>
      </c>
      <c r="C9493" s="13"/>
      <c r="D9493" s="13"/>
      <c r="E9493" s="13"/>
      <c r="F9493" s="13"/>
      <c r="G9493" s="13"/>
      <c r="H9493" s="13"/>
      <c r="I9493" s="13"/>
      <c r="J9493" s="13"/>
      <c r="K9493" s="13"/>
      <c r="L9493" s="13"/>
      <c r="M9493" s="13"/>
      <c r="N9493" s="13"/>
      <c r="O9493" s="13"/>
      <c r="P9493" s="13"/>
      <c r="Q9493" s="13"/>
      <c r="R9493" s="13"/>
      <c r="S9493" s="13"/>
      <c r="T9493" s="13"/>
      <c r="U9493" s="13"/>
      <c r="V9493" s="13"/>
      <c r="W9493" s="13"/>
      <c r="X9493" s="13"/>
      <c r="Y9493" s="13"/>
      <c r="Z9493" s="13"/>
    </row>
    <row r="9494">
      <c r="A9494" s="24" t="s">
        <v>28704</v>
      </c>
      <c r="B9494" s="24" t="s">
        <v>20857</v>
      </c>
      <c r="C9494" s="13"/>
      <c r="D9494" s="13"/>
      <c r="E9494" s="13"/>
      <c r="F9494" s="13"/>
      <c r="G9494" s="13"/>
      <c r="H9494" s="13"/>
      <c r="I9494" s="13"/>
      <c r="J9494" s="13"/>
      <c r="K9494" s="13"/>
      <c r="L9494" s="13"/>
      <c r="M9494" s="13"/>
      <c r="N9494" s="13"/>
      <c r="O9494" s="13"/>
      <c r="P9494" s="13"/>
      <c r="Q9494" s="13"/>
      <c r="R9494" s="13"/>
      <c r="S9494" s="13"/>
      <c r="T9494" s="13"/>
      <c r="U9494" s="13"/>
      <c r="V9494" s="13"/>
      <c r="W9494" s="13"/>
      <c r="X9494" s="13"/>
      <c r="Y9494" s="13"/>
      <c r="Z9494" s="13"/>
    </row>
    <row r="9495">
      <c r="A9495" s="24" t="s">
        <v>28707</v>
      </c>
      <c r="B9495" s="24" t="s">
        <v>20857</v>
      </c>
      <c r="C9495" s="13"/>
      <c r="D9495" s="13"/>
      <c r="E9495" s="13"/>
      <c r="F9495" s="13"/>
      <c r="G9495" s="13"/>
      <c r="H9495" s="13"/>
      <c r="I9495" s="13"/>
      <c r="J9495" s="13"/>
      <c r="K9495" s="13"/>
      <c r="L9495" s="13"/>
      <c r="M9495" s="13"/>
      <c r="N9495" s="13"/>
      <c r="O9495" s="13"/>
      <c r="P9495" s="13"/>
      <c r="Q9495" s="13"/>
      <c r="R9495" s="13"/>
      <c r="S9495" s="13"/>
      <c r="T9495" s="13"/>
      <c r="U9495" s="13"/>
      <c r="V9495" s="13"/>
      <c r="W9495" s="13"/>
      <c r="X9495" s="13"/>
      <c r="Y9495" s="13"/>
      <c r="Z9495" s="13"/>
    </row>
    <row r="9496">
      <c r="A9496" s="24" t="s">
        <v>28710</v>
      </c>
      <c r="B9496" s="24" t="s">
        <v>20857</v>
      </c>
      <c r="C9496" s="13"/>
      <c r="D9496" s="13"/>
      <c r="E9496" s="13"/>
      <c r="F9496" s="13"/>
      <c r="G9496" s="13"/>
      <c r="H9496" s="13"/>
      <c r="I9496" s="13"/>
      <c r="J9496" s="13"/>
      <c r="K9496" s="13"/>
      <c r="L9496" s="13"/>
      <c r="M9496" s="13"/>
      <c r="N9496" s="13"/>
      <c r="O9496" s="13"/>
      <c r="P9496" s="13"/>
      <c r="Q9496" s="13"/>
      <c r="R9496" s="13"/>
      <c r="S9496" s="13"/>
      <c r="T9496" s="13"/>
      <c r="U9496" s="13"/>
      <c r="V9496" s="13"/>
      <c r="W9496" s="13"/>
      <c r="X9496" s="13"/>
      <c r="Y9496" s="13"/>
      <c r="Z9496" s="13"/>
    </row>
    <row r="9497">
      <c r="A9497" s="24" t="s">
        <v>28714</v>
      </c>
      <c r="B9497" s="24" t="s">
        <v>20857</v>
      </c>
      <c r="C9497" s="13"/>
      <c r="D9497" s="13"/>
      <c r="E9497" s="13"/>
      <c r="F9497" s="13"/>
      <c r="G9497" s="13"/>
      <c r="H9497" s="13"/>
      <c r="I9497" s="13"/>
      <c r="J9497" s="13"/>
      <c r="K9497" s="13"/>
      <c r="L9497" s="13"/>
      <c r="M9497" s="13"/>
      <c r="N9497" s="13"/>
      <c r="O9497" s="13"/>
      <c r="P9497" s="13"/>
      <c r="Q9497" s="13"/>
      <c r="R9497" s="13"/>
      <c r="S9497" s="13"/>
      <c r="T9497" s="13"/>
      <c r="U9497" s="13"/>
      <c r="V9497" s="13"/>
      <c r="W9497" s="13"/>
      <c r="X9497" s="13"/>
      <c r="Y9497" s="13"/>
      <c r="Z9497" s="13"/>
    </row>
    <row r="9498">
      <c r="A9498" s="24" t="s">
        <v>28717</v>
      </c>
      <c r="B9498" s="24" t="s">
        <v>20857</v>
      </c>
      <c r="C9498" s="13"/>
      <c r="D9498" s="13"/>
      <c r="E9498" s="13"/>
      <c r="F9498" s="13"/>
      <c r="G9498" s="13"/>
      <c r="H9498" s="13"/>
      <c r="I9498" s="13"/>
      <c r="J9498" s="13"/>
      <c r="K9498" s="13"/>
      <c r="L9498" s="13"/>
      <c r="M9498" s="13"/>
      <c r="N9498" s="13"/>
      <c r="O9498" s="13"/>
      <c r="P9498" s="13"/>
      <c r="Q9498" s="13"/>
      <c r="R9498" s="13"/>
      <c r="S9498" s="13"/>
      <c r="T9498" s="13"/>
      <c r="U9498" s="13"/>
      <c r="V9498" s="13"/>
      <c r="W9498" s="13"/>
      <c r="X9498" s="13"/>
      <c r="Y9498" s="13"/>
      <c r="Z9498" s="13"/>
    </row>
    <row r="9499">
      <c r="A9499" s="24" t="s">
        <v>28720</v>
      </c>
      <c r="B9499" s="24" t="s">
        <v>20857</v>
      </c>
      <c r="C9499" s="13"/>
      <c r="D9499" s="13"/>
      <c r="E9499" s="13"/>
      <c r="F9499" s="13"/>
      <c r="G9499" s="13"/>
      <c r="H9499" s="13"/>
      <c r="I9499" s="13"/>
      <c r="J9499" s="13"/>
      <c r="K9499" s="13"/>
      <c r="L9499" s="13"/>
      <c r="M9499" s="13"/>
      <c r="N9499" s="13"/>
      <c r="O9499" s="13"/>
      <c r="P9499" s="13"/>
      <c r="Q9499" s="13"/>
      <c r="R9499" s="13"/>
      <c r="S9499" s="13"/>
      <c r="T9499" s="13"/>
      <c r="U9499" s="13"/>
      <c r="V9499" s="13"/>
      <c r="W9499" s="13"/>
      <c r="X9499" s="13"/>
      <c r="Y9499" s="13"/>
      <c r="Z9499" s="13"/>
    </row>
    <row r="9500">
      <c r="A9500" s="24" t="s">
        <v>28723</v>
      </c>
      <c r="B9500" s="24" t="s">
        <v>20857</v>
      </c>
      <c r="C9500" s="13"/>
      <c r="D9500" s="13"/>
      <c r="E9500" s="13"/>
      <c r="F9500" s="13"/>
      <c r="G9500" s="13"/>
      <c r="H9500" s="13"/>
      <c r="I9500" s="13"/>
      <c r="J9500" s="13"/>
      <c r="K9500" s="13"/>
      <c r="L9500" s="13"/>
      <c r="M9500" s="13"/>
      <c r="N9500" s="13"/>
      <c r="O9500" s="13"/>
      <c r="P9500" s="13"/>
      <c r="Q9500" s="13"/>
      <c r="R9500" s="13"/>
      <c r="S9500" s="13"/>
      <c r="T9500" s="13"/>
      <c r="U9500" s="13"/>
      <c r="V9500" s="13"/>
      <c r="W9500" s="13"/>
      <c r="X9500" s="13"/>
      <c r="Y9500" s="13"/>
      <c r="Z9500" s="13"/>
    </row>
    <row r="9501">
      <c r="A9501" s="24" t="s">
        <v>28726</v>
      </c>
      <c r="B9501" s="24" t="s">
        <v>20857</v>
      </c>
      <c r="C9501" s="13"/>
      <c r="D9501" s="13"/>
      <c r="E9501" s="13"/>
      <c r="F9501" s="13"/>
      <c r="G9501" s="13"/>
      <c r="H9501" s="13"/>
      <c r="I9501" s="13"/>
      <c r="J9501" s="13"/>
      <c r="K9501" s="13"/>
      <c r="L9501" s="13"/>
      <c r="M9501" s="13"/>
      <c r="N9501" s="13"/>
      <c r="O9501" s="13"/>
      <c r="P9501" s="13"/>
      <c r="Q9501" s="13"/>
      <c r="R9501" s="13"/>
      <c r="S9501" s="13"/>
      <c r="T9501" s="13"/>
      <c r="U9501" s="13"/>
      <c r="V9501" s="13"/>
      <c r="W9501" s="13"/>
      <c r="X9501" s="13"/>
      <c r="Y9501" s="13"/>
      <c r="Z9501" s="13"/>
    </row>
    <row r="9502">
      <c r="A9502" s="24" t="s">
        <v>28728</v>
      </c>
      <c r="B9502" s="24" t="s">
        <v>20857</v>
      </c>
      <c r="C9502" s="13"/>
      <c r="D9502" s="13"/>
      <c r="E9502" s="13"/>
      <c r="F9502" s="13"/>
      <c r="G9502" s="13"/>
      <c r="H9502" s="13"/>
      <c r="I9502" s="13"/>
      <c r="J9502" s="13"/>
      <c r="K9502" s="13"/>
      <c r="L9502" s="13"/>
      <c r="M9502" s="13"/>
      <c r="N9502" s="13"/>
      <c r="O9502" s="13"/>
      <c r="P9502" s="13"/>
      <c r="Q9502" s="13"/>
      <c r="R9502" s="13"/>
      <c r="S9502" s="13"/>
      <c r="T9502" s="13"/>
      <c r="U9502" s="13"/>
      <c r="V9502" s="13"/>
      <c r="W9502" s="13"/>
      <c r="X9502" s="13"/>
      <c r="Y9502" s="13"/>
      <c r="Z9502" s="13"/>
    </row>
    <row r="9503">
      <c r="A9503" s="24" t="s">
        <v>28731</v>
      </c>
      <c r="B9503" s="24" t="s">
        <v>20857</v>
      </c>
      <c r="C9503" s="13"/>
      <c r="D9503" s="13"/>
      <c r="E9503" s="13"/>
      <c r="F9503" s="13"/>
      <c r="G9503" s="13"/>
      <c r="H9503" s="13"/>
      <c r="I9503" s="13"/>
      <c r="J9503" s="13"/>
      <c r="K9503" s="13"/>
      <c r="L9503" s="13"/>
      <c r="M9503" s="13"/>
      <c r="N9503" s="13"/>
      <c r="O9503" s="13"/>
      <c r="P9503" s="13"/>
      <c r="Q9503" s="13"/>
      <c r="R9503" s="13"/>
      <c r="S9503" s="13"/>
      <c r="T9503" s="13"/>
      <c r="U9503" s="13"/>
      <c r="V9503" s="13"/>
      <c r="W9503" s="13"/>
      <c r="X9503" s="13"/>
      <c r="Y9503" s="13"/>
      <c r="Z9503" s="13"/>
    </row>
    <row r="9504">
      <c r="A9504" s="24" t="s">
        <v>28734</v>
      </c>
      <c r="B9504" s="24" t="s">
        <v>20857</v>
      </c>
      <c r="C9504" s="13"/>
      <c r="D9504" s="13"/>
      <c r="E9504" s="13"/>
      <c r="F9504" s="13"/>
      <c r="G9504" s="13"/>
      <c r="H9504" s="13"/>
      <c r="I9504" s="13"/>
      <c r="J9504" s="13"/>
      <c r="K9504" s="13"/>
      <c r="L9504" s="13"/>
      <c r="M9504" s="13"/>
      <c r="N9504" s="13"/>
      <c r="O9504" s="13"/>
      <c r="P9504" s="13"/>
      <c r="Q9504" s="13"/>
      <c r="R9504" s="13"/>
      <c r="S9504" s="13"/>
      <c r="T9504" s="13"/>
      <c r="U9504" s="13"/>
      <c r="V9504" s="13"/>
      <c r="W9504" s="13"/>
      <c r="X9504" s="13"/>
      <c r="Y9504" s="13"/>
      <c r="Z9504" s="13"/>
    </row>
    <row r="9505">
      <c r="A9505" s="24" t="s">
        <v>28737</v>
      </c>
      <c r="B9505" s="24" t="s">
        <v>20857</v>
      </c>
      <c r="C9505" s="13"/>
      <c r="D9505" s="13"/>
      <c r="E9505" s="13"/>
      <c r="F9505" s="13"/>
      <c r="G9505" s="13"/>
      <c r="H9505" s="13"/>
      <c r="I9505" s="13"/>
      <c r="J9505" s="13"/>
      <c r="K9505" s="13"/>
      <c r="L9505" s="13"/>
      <c r="M9505" s="13"/>
      <c r="N9505" s="13"/>
      <c r="O9505" s="13"/>
      <c r="P9505" s="13"/>
      <c r="Q9505" s="13"/>
      <c r="R9505" s="13"/>
      <c r="S9505" s="13"/>
      <c r="T9505" s="13"/>
      <c r="U9505" s="13"/>
      <c r="V9505" s="13"/>
      <c r="W9505" s="13"/>
      <c r="X9505" s="13"/>
      <c r="Y9505" s="13"/>
      <c r="Z9505" s="13"/>
    </row>
    <row r="9506">
      <c r="A9506" s="24" t="s">
        <v>28740</v>
      </c>
      <c r="B9506" s="24" t="s">
        <v>20857</v>
      </c>
      <c r="C9506" s="13"/>
      <c r="D9506" s="13"/>
      <c r="E9506" s="13"/>
      <c r="F9506" s="13"/>
      <c r="G9506" s="13"/>
      <c r="H9506" s="13"/>
      <c r="I9506" s="13"/>
      <c r="J9506" s="13"/>
      <c r="K9506" s="13"/>
      <c r="L9506" s="13"/>
      <c r="M9506" s="13"/>
      <c r="N9506" s="13"/>
      <c r="O9506" s="13"/>
      <c r="P9506" s="13"/>
      <c r="Q9506" s="13"/>
      <c r="R9506" s="13"/>
      <c r="S9506" s="13"/>
      <c r="T9506" s="13"/>
      <c r="U9506" s="13"/>
      <c r="V9506" s="13"/>
      <c r="W9506" s="13"/>
      <c r="X9506" s="13"/>
      <c r="Y9506" s="13"/>
      <c r="Z9506" s="13"/>
    </row>
    <row r="9507">
      <c r="A9507" s="24" t="s">
        <v>28742</v>
      </c>
      <c r="B9507" s="24" t="s">
        <v>20857</v>
      </c>
      <c r="C9507" s="13"/>
      <c r="D9507" s="13"/>
      <c r="E9507" s="13"/>
      <c r="F9507" s="13"/>
      <c r="G9507" s="13"/>
      <c r="H9507" s="13"/>
      <c r="I9507" s="13"/>
      <c r="J9507" s="13"/>
      <c r="K9507" s="13"/>
      <c r="L9507" s="13"/>
      <c r="M9507" s="13"/>
      <c r="N9507" s="13"/>
      <c r="O9507" s="13"/>
      <c r="P9507" s="13"/>
      <c r="Q9507" s="13"/>
      <c r="R9507" s="13"/>
      <c r="S9507" s="13"/>
      <c r="T9507" s="13"/>
      <c r="U9507" s="13"/>
      <c r="V9507" s="13"/>
      <c r="W9507" s="13"/>
      <c r="X9507" s="13"/>
      <c r="Y9507" s="13"/>
      <c r="Z9507" s="13"/>
    </row>
    <row r="9508">
      <c r="A9508" s="24" t="s">
        <v>28745</v>
      </c>
      <c r="B9508" s="24" t="s">
        <v>20857</v>
      </c>
      <c r="C9508" s="13"/>
      <c r="D9508" s="13"/>
      <c r="E9508" s="13"/>
      <c r="F9508" s="13"/>
      <c r="G9508" s="13"/>
      <c r="H9508" s="13"/>
      <c r="I9508" s="13"/>
      <c r="J9508" s="13"/>
      <c r="K9508" s="13"/>
      <c r="L9508" s="13"/>
      <c r="M9508" s="13"/>
      <c r="N9508" s="13"/>
      <c r="O9508" s="13"/>
      <c r="P9508" s="13"/>
      <c r="Q9508" s="13"/>
      <c r="R9508" s="13"/>
      <c r="S9508" s="13"/>
      <c r="T9508" s="13"/>
      <c r="U9508" s="13"/>
      <c r="V9508" s="13"/>
      <c r="W9508" s="13"/>
      <c r="X9508" s="13"/>
      <c r="Y9508" s="13"/>
      <c r="Z9508" s="13"/>
    </row>
    <row r="9509">
      <c r="A9509" s="24" t="s">
        <v>28747</v>
      </c>
      <c r="B9509" s="24" t="s">
        <v>20857</v>
      </c>
      <c r="C9509" s="13"/>
      <c r="D9509" s="13"/>
      <c r="E9509" s="13"/>
      <c r="F9509" s="13"/>
      <c r="G9509" s="13"/>
      <c r="H9509" s="13"/>
      <c r="I9509" s="13"/>
      <c r="J9509" s="13"/>
      <c r="K9509" s="13"/>
      <c r="L9509" s="13"/>
      <c r="M9509" s="13"/>
      <c r="N9509" s="13"/>
      <c r="O9509" s="13"/>
      <c r="P9509" s="13"/>
      <c r="Q9509" s="13"/>
      <c r="R9509" s="13"/>
      <c r="S9509" s="13"/>
      <c r="T9509" s="13"/>
      <c r="U9509" s="13"/>
      <c r="V9509" s="13"/>
      <c r="W9509" s="13"/>
      <c r="X9509" s="13"/>
      <c r="Y9509" s="13"/>
      <c r="Z9509" s="13"/>
    </row>
    <row r="9510">
      <c r="A9510" s="24" t="s">
        <v>28750</v>
      </c>
      <c r="B9510" s="24" t="s">
        <v>20857</v>
      </c>
      <c r="C9510" s="13"/>
      <c r="D9510" s="13"/>
      <c r="E9510" s="13"/>
      <c r="F9510" s="13"/>
      <c r="G9510" s="13"/>
      <c r="H9510" s="13"/>
      <c r="I9510" s="13"/>
      <c r="J9510" s="13"/>
      <c r="K9510" s="13"/>
      <c r="L9510" s="13"/>
      <c r="M9510" s="13"/>
      <c r="N9510" s="13"/>
      <c r="O9510" s="13"/>
      <c r="P9510" s="13"/>
      <c r="Q9510" s="13"/>
      <c r="R9510" s="13"/>
      <c r="S9510" s="13"/>
      <c r="T9510" s="13"/>
      <c r="U9510" s="13"/>
      <c r="V9510" s="13"/>
      <c r="W9510" s="13"/>
      <c r="X9510" s="13"/>
      <c r="Y9510" s="13"/>
      <c r="Z9510" s="13"/>
    </row>
    <row r="9511">
      <c r="A9511" s="24" t="s">
        <v>28752</v>
      </c>
      <c r="B9511" s="24" t="s">
        <v>20857</v>
      </c>
      <c r="C9511" s="13"/>
      <c r="D9511" s="13"/>
      <c r="E9511" s="13"/>
      <c r="F9511" s="13"/>
      <c r="G9511" s="13"/>
      <c r="H9511" s="13"/>
      <c r="I9511" s="13"/>
      <c r="J9511" s="13"/>
      <c r="K9511" s="13"/>
      <c r="L9511" s="13"/>
      <c r="M9511" s="13"/>
      <c r="N9511" s="13"/>
      <c r="O9511" s="13"/>
      <c r="P9511" s="13"/>
      <c r="Q9511" s="13"/>
      <c r="R9511" s="13"/>
      <c r="S9511" s="13"/>
      <c r="T9511" s="13"/>
      <c r="U9511" s="13"/>
      <c r="V9511" s="13"/>
      <c r="W9511" s="13"/>
      <c r="X9511" s="13"/>
      <c r="Y9511" s="13"/>
      <c r="Z9511" s="13"/>
    </row>
    <row r="9512">
      <c r="A9512" s="24" t="s">
        <v>28755</v>
      </c>
      <c r="B9512" s="24" t="s">
        <v>20857</v>
      </c>
      <c r="C9512" s="13"/>
      <c r="D9512" s="13"/>
      <c r="E9512" s="13"/>
      <c r="F9512" s="13"/>
      <c r="G9512" s="13"/>
      <c r="H9512" s="13"/>
      <c r="I9512" s="13"/>
      <c r="J9512" s="13"/>
      <c r="K9512" s="13"/>
      <c r="L9512" s="13"/>
      <c r="M9512" s="13"/>
      <c r="N9512" s="13"/>
      <c r="O9512" s="13"/>
      <c r="P9512" s="13"/>
      <c r="Q9512" s="13"/>
      <c r="R9512" s="13"/>
      <c r="S9512" s="13"/>
      <c r="T9512" s="13"/>
      <c r="U9512" s="13"/>
      <c r="V9512" s="13"/>
      <c r="W9512" s="13"/>
      <c r="X9512" s="13"/>
      <c r="Y9512" s="13"/>
      <c r="Z9512" s="13"/>
    </row>
    <row r="9513">
      <c r="A9513" s="24" t="s">
        <v>28758</v>
      </c>
      <c r="B9513" s="24" t="s">
        <v>20857</v>
      </c>
      <c r="C9513" s="13"/>
      <c r="D9513" s="13"/>
      <c r="E9513" s="13"/>
      <c r="F9513" s="13"/>
      <c r="G9513" s="13"/>
      <c r="H9513" s="13"/>
      <c r="I9513" s="13"/>
      <c r="J9513" s="13"/>
      <c r="K9513" s="13"/>
      <c r="L9513" s="13"/>
      <c r="M9513" s="13"/>
      <c r="N9513" s="13"/>
      <c r="O9513" s="13"/>
      <c r="P9513" s="13"/>
      <c r="Q9513" s="13"/>
      <c r="R9513" s="13"/>
      <c r="S9513" s="13"/>
      <c r="T9513" s="13"/>
      <c r="U9513" s="13"/>
      <c r="V9513" s="13"/>
      <c r="W9513" s="13"/>
      <c r="X9513" s="13"/>
      <c r="Y9513" s="13"/>
      <c r="Z9513" s="13"/>
    </row>
    <row r="9514">
      <c r="A9514" s="24" t="s">
        <v>28761</v>
      </c>
      <c r="B9514" s="24" t="s">
        <v>20857</v>
      </c>
      <c r="C9514" s="13"/>
      <c r="D9514" s="13"/>
      <c r="E9514" s="13"/>
      <c r="F9514" s="13"/>
      <c r="G9514" s="13"/>
      <c r="H9514" s="13"/>
      <c r="I9514" s="13"/>
      <c r="J9514" s="13"/>
      <c r="K9514" s="13"/>
      <c r="L9514" s="13"/>
      <c r="M9514" s="13"/>
      <c r="N9514" s="13"/>
      <c r="O9514" s="13"/>
      <c r="P9514" s="13"/>
      <c r="Q9514" s="13"/>
      <c r="R9514" s="13"/>
      <c r="S9514" s="13"/>
      <c r="T9514" s="13"/>
      <c r="U9514" s="13"/>
      <c r="V9514" s="13"/>
      <c r="W9514" s="13"/>
      <c r="X9514" s="13"/>
      <c r="Y9514" s="13"/>
      <c r="Z9514" s="13"/>
    </row>
    <row r="9515">
      <c r="A9515" s="24" t="s">
        <v>28764</v>
      </c>
      <c r="B9515" s="24" t="s">
        <v>20857</v>
      </c>
      <c r="C9515" s="13"/>
      <c r="D9515" s="13"/>
      <c r="E9515" s="13"/>
      <c r="F9515" s="13"/>
      <c r="G9515" s="13"/>
      <c r="H9515" s="13"/>
      <c r="I9515" s="13"/>
      <c r="J9515" s="13"/>
      <c r="K9515" s="13"/>
      <c r="L9515" s="13"/>
      <c r="M9515" s="13"/>
      <c r="N9515" s="13"/>
      <c r="O9515" s="13"/>
      <c r="P9515" s="13"/>
      <c r="Q9515" s="13"/>
      <c r="R9515" s="13"/>
      <c r="S9515" s="13"/>
      <c r="T9515" s="13"/>
      <c r="U9515" s="13"/>
      <c r="V9515" s="13"/>
      <c r="W9515" s="13"/>
      <c r="X9515" s="13"/>
      <c r="Y9515" s="13"/>
      <c r="Z9515" s="13"/>
    </row>
    <row r="9516">
      <c r="A9516" s="24" t="s">
        <v>28767</v>
      </c>
      <c r="B9516" s="24" t="s">
        <v>20857</v>
      </c>
      <c r="C9516" s="13"/>
      <c r="D9516" s="13"/>
      <c r="E9516" s="13"/>
      <c r="F9516" s="13"/>
      <c r="G9516" s="13"/>
      <c r="H9516" s="13"/>
      <c r="I9516" s="13"/>
      <c r="J9516" s="13"/>
      <c r="K9516" s="13"/>
      <c r="L9516" s="13"/>
      <c r="M9516" s="13"/>
      <c r="N9516" s="13"/>
      <c r="O9516" s="13"/>
      <c r="P9516" s="13"/>
      <c r="Q9516" s="13"/>
      <c r="R9516" s="13"/>
      <c r="S9516" s="13"/>
      <c r="T9516" s="13"/>
      <c r="U9516" s="13"/>
      <c r="V9516" s="13"/>
      <c r="W9516" s="13"/>
      <c r="X9516" s="13"/>
      <c r="Y9516" s="13"/>
      <c r="Z9516" s="13"/>
    </row>
    <row r="9517">
      <c r="A9517" s="24" t="s">
        <v>28769</v>
      </c>
      <c r="B9517" s="24" t="s">
        <v>20857</v>
      </c>
      <c r="C9517" s="13"/>
      <c r="D9517" s="13"/>
      <c r="E9517" s="13"/>
      <c r="F9517" s="13"/>
      <c r="G9517" s="13"/>
      <c r="H9517" s="13"/>
      <c r="I9517" s="13"/>
      <c r="J9517" s="13"/>
      <c r="K9517" s="13"/>
      <c r="L9517" s="13"/>
      <c r="M9517" s="13"/>
      <c r="N9517" s="13"/>
      <c r="O9517" s="13"/>
      <c r="P9517" s="13"/>
      <c r="Q9517" s="13"/>
      <c r="R9517" s="13"/>
      <c r="S9517" s="13"/>
      <c r="T9517" s="13"/>
      <c r="U9517" s="13"/>
      <c r="V9517" s="13"/>
      <c r="W9517" s="13"/>
      <c r="X9517" s="13"/>
      <c r="Y9517" s="13"/>
      <c r="Z9517" s="13"/>
    </row>
    <row r="9518">
      <c r="A9518" s="24" t="s">
        <v>28772</v>
      </c>
      <c r="B9518" s="24" t="s">
        <v>20857</v>
      </c>
      <c r="C9518" s="13"/>
      <c r="D9518" s="13"/>
      <c r="E9518" s="13"/>
      <c r="F9518" s="13"/>
      <c r="G9518" s="13"/>
      <c r="H9518" s="13"/>
      <c r="I9518" s="13"/>
      <c r="J9518" s="13"/>
      <c r="K9518" s="13"/>
      <c r="L9518" s="13"/>
      <c r="M9518" s="13"/>
      <c r="N9518" s="13"/>
      <c r="O9518" s="13"/>
      <c r="P9518" s="13"/>
      <c r="Q9518" s="13"/>
      <c r="R9518" s="13"/>
      <c r="S9518" s="13"/>
      <c r="T9518" s="13"/>
      <c r="U9518" s="13"/>
      <c r="V9518" s="13"/>
      <c r="W9518" s="13"/>
      <c r="X9518" s="13"/>
      <c r="Y9518" s="13"/>
      <c r="Z9518" s="13"/>
    </row>
    <row r="9519">
      <c r="A9519" s="24" t="s">
        <v>28776</v>
      </c>
      <c r="B9519" s="24" t="s">
        <v>20857</v>
      </c>
      <c r="C9519" s="13"/>
      <c r="D9519" s="13"/>
      <c r="E9519" s="13"/>
      <c r="F9519" s="13"/>
      <c r="G9519" s="13"/>
      <c r="H9519" s="13"/>
      <c r="I9519" s="13"/>
      <c r="J9519" s="13"/>
      <c r="K9519" s="13"/>
      <c r="L9519" s="13"/>
      <c r="M9519" s="13"/>
      <c r="N9519" s="13"/>
      <c r="O9519" s="13"/>
      <c r="P9519" s="13"/>
      <c r="Q9519" s="13"/>
      <c r="R9519" s="13"/>
      <c r="S9519" s="13"/>
      <c r="T9519" s="13"/>
      <c r="U9519" s="13"/>
      <c r="V9519" s="13"/>
      <c r="W9519" s="13"/>
      <c r="X9519" s="13"/>
      <c r="Y9519" s="13"/>
      <c r="Z9519" s="13"/>
    </row>
    <row r="9520">
      <c r="A9520" s="24" t="s">
        <v>28779</v>
      </c>
      <c r="B9520" s="24" t="s">
        <v>20857</v>
      </c>
      <c r="C9520" s="13"/>
      <c r="D9520" s="13"/>
      <c r="E9520" s="13"/>
      <c r="F9520" s="13"/>
      <c r="G9520" s="13"/>
      <c r="H9520" s="13"/>
      <c r="I9520" s="13"/>
      <c r="J9520" s="13"/>
      <c r="K9520" s="13"/>
      <c r="L9520" s="13"/>
      <c r="M9520" s="13"/>
      <c r="N9520" s="13"/>
      <c r="O9520" s="13"/>
      <c r="P9520" s="13"/>
      <c r="Q9520" s="13"/>
      <c r="R9520" s="13"/>
      <c r="S9520" s="13"/>
      <c r="T9520" s="13"/>
      <c r="U9520" s="13"/>
      <c r="V9520" s="13"/>
      <c r="W9520" s="13"/>
      <c r="X9520" s="13"/>
      <c r="Y9520" s="13"/>
      <c r="Z9520" s="13"/>
    </row>
    <row r="9521">
      <c r="A9521" s="24" t="s">
        <v>28782</v>
      </c>
      <c r="B9521" s="24" t="s">
        <v>20857</v>
      </c>
      <c r="C9521" s="13"/>
      <c r="D9521" s="13"/>
      <c r="E9521" s="13"/>
      <c r="F9521" s="13"/>
      <c r="G9521" s="13"/>
      <c r="H9521" s="13"/>
      <c r="I9521" s="13"/>
      <c r="J9521" s="13"/>
      <c r="K9521" s="13"/>
      <c r="L9521" s="13"/>
      <c r="M9521" s="13"/>
      <c r="N9521" s="13"/>
      <c r="O9521" s="13"/>
      <c r="P9521" s="13"/>
      <c r="Q9521" s="13"/>
      <c r="R9521" s="13"/>
      <c r="S9521" s="13"/>
      <c r="T9521" s="13"/>
      <c r="U9521" s="13"/>
      <c r="V9521" s="13"/>
      <c r="W9521" s="13"/>
      <c r="X9521" s="13"/>
      <c r="Y9521" s="13"/>
      <c r="Z9521" s="13"/>
    </row>
    <row r="9522">
      <c r="A9522" s="24" t="s">
        <v>28786</v>
      </c>
      <c r="B9522" s="24" t="s">
        <v>20857</v>
      </c>
      <c r="C9522" s="13"/>
      <c r="D9522" s="13"/>
      <c r="E9522" s="13"/>
      <c r="F9522" s="13"/>
      <c r="G9522" s="13"/>
      <c r="H9522" s="13"/>
      <c r="I9522" s="13"/>
      <c r="J9522" s="13"/>
      <c r="K9522" s="13"/>
      <c r="L9522" s="13"/>
      <c r="M9522" s="13"/>
      <c r="N9522" s="13"/>
      <c r="O9522" s="13"/>
      <c r="P9522" s="13"/>
      <c r="Q9522" s="13"/>
      <c r="R9522" s="13"/>
      <c r="S9522" s="13"/>
      <c r="T9522" s="13"/>
      <c r="U9522" s="13"/>
      <c r="V9522" s="13"/>
      <c r="W9522" s="13"/>
      <c r="X9522" s="13"/>
      <c r="Y9522" s="13"/>
      <c r="Z9522" s="13"/>
    </row>
    <row r="9523">
      <c r="A9523" s="24" t="s">
        <v>28789</v>
      </c>
      <c r="B9523" s="24" t="s">
        <v>20857</v>
      </c>
      <c r="C9523" s="13"/>
      <c r="D9523" s="13"/>
      <c r="E9523" s="13"/>
      <c r="F9523" s="13"/>
      <c r="G9523" s="13"/>
      <c r="H9523" s="13"/>
      <c r="I9523" s="13"/>
      <c r="J9523" s="13"/>
      <c r="K9523" s="13"/>
      <c r="L9523" s="13"/>
      <c r="M9523" s="13"/>
      <c r="N9523" s="13"/>
      <c r="O9523" s="13"/>
      <c r="P9523" s="13"/>
      <c r="Q9523" s="13"/>
      <c r="R9523" s="13"/>
      <c r="S9523" s="13"/>
      <c r="T9523" s="13"/>
      <c r="U9523" s="13"/>
      <c r="V9523" s="13"/>
      <c r="W9523" s="13"/>
      <c r="X9523" s="13"/>
      <c r="Y9523" s="13"/>
      <c r="Z9523" s="13"/>
    </row>
    <row r="9524">
      <c r="A9524" s="24" t="s">
        <v>28792</v>
      </c>
      <c r="B9524" s="24" t="s">
        <v>20857</v>
      </c>
      <c r="C9524" s="13"/>
      <c r="D9524" s="13"/>
      <c r="E9524" s="13"/>
      <c r="F9524" s="13"/>
      <c r="G9524" s="13"/>
      <c r="H9524" s="13"/>
      <c r="I9524" s="13"/>
      <c r="J9524" s="13"/>
      <c r="K9524" s="13"/>
      <c r="L9524" s="13"/>
      <c r="M9524" s="13"/>
      <c r="N9524" s="13"/>
      <c r="O9524" s="13"/>
      <c r="P9524" s="13"/>
      <c r="Q9524" s="13"/>
      <c r="R9524" s="13"/>
      <c r="S9524" s="13"/>
      <c r="T9524" s="13"/>
      <c r="U9524" s="13"/>
      <c r="V9524" s="13"/>
      <c r="W9524" s="13"/>
      <c r="X9524" s="13"/>
      <c r="Y9524" s="13"/>
      <c r="Z9524" s="13"/>
    </row>
    <row r="9525">
      <c r="A9525" s="24" t="s">
        <v>28795</v>
      </c>
      <c r="B9525" s="24" t="s">
        <v>20857</v>
      </c>
      <c r="C9525" s="13"/>
      <c r="D9525" s="13"/>
      <c r="E9525" s="13"/>
      <c r="F9525" s="13"/>
      <c r="G9525" s="13"/>
      <c r="H9525" s="13"/>
      <c r="I9525" s="13"/>
      <c r="J9525" s="13"/>
      <c r="K9525" s="13"/>
      <c r="L9525" s="13"/>
      <c r="M9525" s="13"/>
      <c r="N9525" s="13"/>
      <c r="O9525" s="13"/>
      <c r="P9525" s="13"/>
      <c r="Q9525" s="13"/>
      <c r="R9525" s="13"/>
      <c r="S9525" s="13"/>
      <c r="T9525" s="13"/>
      <c r="U9525" s="13"/>
      <c r="V9525" s="13"/>
      <c r="W9525" s="13"/>
      <c r="X9525" s="13"/>
      <c r="Y9525" s="13"/>
      <c r="Z9525" s="13"/>
    </row>
    <row r="9526">
      <c r="A9526" s="24" t="s">
        <v>28799</v>
      </c>
      <c r="B9526" s="24" t="s">
        <v>20857</v>
      </c>
      <c r="C9526" s="13"/>
      <c r="D9526" s="13"/>
      <c r="E9526" s="13"/>
      <c r="F9526" s="13"/>
      <c r="G9526" s="13"/>
      <c r="H9526" s="13"/>
      <c r="I9526" s="13"/>
      <c r="J9526" s="13"/>
      <c r="K9526" s="13"/>
      <c r="L9526" s="13"/>
      <c r="M9526" s="13"/>
      <c r="N9526" s="13"/>
      <c r="O9526" s="13"/>
      <c r="P9526" s="13"/>
      <c r="Q9526" s="13"/>
      <c r="R9526" s="13"/>
      <c r="S9526" s="13"/>
      <c r="T9526" s="13"/>
      <c r="U9526" s="13"/>
      <c r="V9526" s="13"/>
      <c r="W9526" s="13"/>
      <c r="X9526" s="13"/>
      <c r="Y9526" s="13"/>
      <c r="Z9526" s="13"/>
    </row>
    <row r="9527">
      <c r="A9527" s="24" t="s">
        <v>28802</v>
      </c>
      <c r="B9527" s="24" t="s">
        <v>20857</v>
      </c>
      <c r="C9527" s="13"/>
      <c r="D9527" s="13"/>
      <c r="E9527" s="13"/>
      <c r="F9527" s="13"/>
      <c r="G9527" s="13"/>
      <c r="H9527" s="13"/>
      <c r="I9527" s="13"/>
      <c r="J9527" s="13"/>
      <c r="K9527" s="13"/>
      <c r="L9527" s="13"/>
      <c r="M9527" s="13"/>
      <c r="N9527" s="13"/>
      <c r="O9527" s="13"/>
      <c r="P9527" s="13"/>
      <c r="Q9527" s="13"/>
      <c r="R9527" s="13"/>
      <c r="S9527" s="13"/>
      <c r="T9527" s="13"/>
      <c r="U9527" s="13"/>
      <c r="V9527" s="13"/>
      <c r="W9527" s="13"/>
      <c r="X9527" s="13"/>
      <c r="Y9527" s="13"/>
      <c r="Z9527" s="13"/>
    </row>
    <row r="9528">
      <c r="A9528" s="24" t="s">
        <v>28804</v>
      </c>
      <c r="B9528" s="24" t="s">
        <v>20857</v>
      </c>
      <c r="C9528" s="13"/>
      <c r="D9528" s="13"/>
      <c r="E9528" s="13"/>
      <c r="F9528" s="13"/>
      <c r="G9528" s="13"/>
      <c r="H9528" s="13"/>
      <c r="I9528" s="13"/>
      <c r="J9528" s="13"/>
      <c r="K9528" s="13"/>
      <c r="L9528" s="13"/>
      <c r="M9528" s="13"/>
      <c r="N9528" s="13"/>
      <c r="O9528" s="13"/>
      <c r="P9528" s="13"/>
      <c r="Q9528" s="13"/>
      <c r="R9528" s="13"/>
      <c r="S9528" s="13"/>
      <c r="T9528" s="13"/>
      <c r="U9528" s="13"/>
      <c r="V9528" s="13"/>
      <c r="W9528" s="13"/>
      <c r="X9528" s="13"/>
      <c r="Y9528" s="13"/>
      <c r="Z9528" s="13"/>
    </row>
    <row r="9529">
      <c r="A9529" s="24" t="s">
        <v>28806</v>
      </c>
      <c r="B9529" s="24" t="s">
        <v>20857</v>
      </c>
      <c r="C9529" s="13"/>
      <c r="D9529" s="13"/>
      <c r="E9529" s="13"/>
      <c r="F9529" s="13"/>
      <c r="G9529" s="13"/>
      <c r="H9529" s="13"/>
      <c r="I9529" s="13"/>
      <c r="J9529" s="13"/>
      <c r="K9529" s="13"/>
      <c r="L9529" s="13"/>
      <c r="M9529" s="13"/>
      <c r="N9529" s="13"/>
      <c r="O9529" s="13"/>
      <c r="P9529" s="13"/>
      <c r="Q9529" s="13"/>
      <c r="R9529" s="13"/>
      <c r="S9529" s="13"/>
      <c r="T9529" s="13"/>
      <c r="U9529" s="13"/>
      <c r="V9529" s="13"/>
      <c r="W9529" s="13"/>
      <c r="X9529" s="13"/>
      <c r="Y9529" s="13"/>
      <c r="Z9529" s="13"/>
    </row>
    <row r="9530">
      <c r="A9530" s="24" t="s">
        <v>28809</v>
      </c>
      <c r="B9530" s="24" t="s">
        <v>20857</v>
      </c>
      <c r="C9530" s="13"/>
      <c r="D9530" s="13"/>
      <c r="E9530" s="13"/>
      <c r="F9530" s="13"/>
      <c r="G9530" s="13"/>
      <c r="H9530" s="13"/>
      <c r="I9530" s="13"/>
      <c r="J9530" s="13"/>
      <c r="K9530" s="13"/>
      <c r="L9530" s="13"/>
      <c r="M9530" s="13"/>
      <c r="N9530" s="13"/>
      <c r="O9530" s="13"/>
      <c r="P9530" s="13"/>
      <c r="Q9530" s="13"/>
      <c r="R9530" s="13"/>
      <c r="S9530" s="13"/>
      <c r="T9530" s="13"/>
      <c r="U9530" s="13"/>
      <c r="V9530" s="13"/>
      <c r="W9530" s="13"/>
      <c r="X9530" s="13"/>
      <c r="Y9530" s="13"/>
      <c r="Z9530" s="13"/>
    </row>
    <row r="9531">
      <c r="A9531" s="24" t="s">
        <v>28812</v>
      </c>
      <c r="B9531" s="24" t="s">
        <v>20857</v>
      </c>
      <c r="C9531" s="13"/>
      <c r="D9531" s="13"/>
      <c r="E9531" s="13"/>
      <c r="F9531" s="13"/>
      <c r="G9531" s="13"/>
      <c r="H9531" s="13"/>
      <c r="I9531" s="13"/>
      <c r="J9531" s="13"/>
      <c r="K9531" s="13"/>
      <c r="L9531" s="13"/>
      <c r="M9531" s="13"/>
      <c r="N9531" s="13"/>
      <c r="O9531" s="13"/>
      <c r="P9531" s="13"/>
      <c r="Q9531" s="13"/>
      <c r="R9531" s="13"/>
      <c r="S9531" s="13"/>
      <c r="T9531" s="13"/>
      <c r="U9531" s="13"/>
      <c r="V9531" s="13"/>
      <c r="W9531" s="13"/>
      <c r="X9531" s="13"/>
      <c r="Y9531" s="13"/>
      <c r="Z9531" s="13"/>
    </row>
    <row r="9532">
      <c r="A9532" s="24" t="s">
        <v>28815</v>
      </c>
      <c r="B9532" s="24" t="s">
        <v>20857</v>
      </c>
      <c r="C9532" s="13"/>
      <c r="D9532" s="13"/>
      <c r="E9532" s="13"/>
      <c r="F9532" s="13"/>
      <c r="G9532" s="13"/>
      <c r="H9532" s="13"/>
      <c r="I9532" s="13"/>
      <c r="J9532" s="13"/>
      <c r="K9532" s="13"/>
      <c r="L9532" s="13"/>
      <c r="M9532" s="13"/>
      <c r="N9532" s="13"/>
      <c r="O9532" s="13"/>
      <c r="P9532" s="13"/>
      <c r="Q9532" s="13"/>
      <c r="R9532" s="13"/>
      <c r="S9532" s="13"/>
      <c r="T9532" s="13"/>
      <c r="U9532" s="13"/>
      <c r="V9532" s="13"/>
      <c r="W9532" s="13"/>
      <c r="X9532" s="13"/>
      <c r="Y9532" s="13"/>
      <c r="Z9532" s="13"/>
    </row>
    <row r="9533">
      <c r="A9533" s="24" t="s">
        <v>28818</v>
      </c>
      <c r="B9533" s="24" t="s">
        <v>20857</v>
      </c>
      <c r="C9533" s="13"/>
      <c r="D9533" s="13"/>
      <c r="E9533" s="13"/>
      <c r="F9533" s="13"/>
      <c r="G9533" s="13"/>
      <c r="H9533" s="13"/>
      <c r="I9533" s="13"/>
      <c r="J9533" s="13"/>
      <c r="K9533" s="13"/>
      <c r="L9533" s="13"/>
      <c r="M9533" s="13"/>
      <c r="N9533" s="13"/>
      <c r="O9533" s="13"/>
      <c r="P9533" s="13"/>
      <c r="Q9533" s="13"/>
      <c r="R9533" s="13"/>
      <c r="S9533" s="13"/>
      <c r="T9533" s="13"/>
      <c r="U9533" s="13"/>
      <c r="V9533" s="13"/>
      <c r="W9533" s="13"/>
      <c r="X9533" s="13"/>
      <c r="Y9533" s="13"/>
      <c r="Z9533" s="13"/>
    </row>
    <row r="9534">
      <c r="A9534" s="24" t="s">
        <v>28821</v>
      </c>
      <c r="B9534" s="24" t="s">
        <v>20857</v>
      </c>
      <c r="C9534" s="13"/>
      <c r="D9534" s="13"/>
      <c r="E9534" s="13"/>
      <c r="F9534" s="13"/>
      <c r="G9534" s="13"/>
      <c r="H9534" s="13"/>
      <c r="I9534" s="13"/>
      <c r="J9534" s="13"/>
      <c r="K9534" s="13"/>
      <c r="L9534" s="13"/>
      <c r="M9534" s="13"/>
      <c r="N9534" s="13"/>
      <c r="O9534" s="13"/>
      <c r="P9534" s="13"/>
      <c r="Q9534" s="13"/>
      <c r="R9534" s="13"/>
      <c r="S9534" s="13"/>
      <c r="T9534" s="13"/>
      <c r="U9534" s="13"/>
      <c r="V9534" s="13"/>
      <c r="W9534" s="13"/>
      <c r="X9534" s="13"/>
      <c r="Y9534" s="13"/>
      <c r="Z9534" s="13"/>
    </row>
    <row r="9535">
      <c r="A9535" s="24" t="s">
        <v>28823</v>
      </c>
      <c r="B9535" s="24" t="s">
        <v>20857</v>
      </c>
      <c r="C9535" s="13"/>
      <c r="D9535" s="13"/>
      <c r="E9535" s="13"/>
      <c r="F9535" s="13"/>
      <c r="G9535" s="13"/>
      <c r="H9535" s="13"/>
      <c r="I9535" s="13"/>
      <c r="J9535" s="13"/>
      <c r="K9535" s="13"/>
      <c r="L9535" s="13"/>
      <c r="M9535" s="13"/>
      <c r="N9535" s="13"/>
      <c r="O9535" s="13"/>
      <c r="P9535" s="13"/>
      <c r="Q9535" s="13"/>
      <c r="R9535" s="13"/>
      <c r="S9535" s="13"/>
      <c r="T9535" s="13"/>
      <c r="U9535" s="13"/>
      <c r="V9535" s="13"/>
      <c r="W9535" s="13"/>
      <c r="X9535" s="13"/>
      <c r="Y9535" s="13"/>
      <c r="Z9535" s="13"/>
    </row>
    <row r="9536">
      <c r="A9536" s="24" t="s">
        <v>28825</v>
      </c>
      <c r="B9536" s="24" t="s">
        <v>20857</v>
      </c>
      <c r="C9536" s="13"/>
      <c r="D9536" s="13"/>
      <c r="E9536" s="13"/>
      <c r="F9536" s="13"/>
      <c r="G9536" s="13"/>
      <c r="H9536" s="13"/>
      <c r="I9536" s="13"/>
      <c r="J9536" s="13"/>
      <c r="K9536" s="13"/>
      <c r="L9536" s="13"/>
      <c r="M9536" s="13"/>
      <c r="N9536" s="13"/>
      <c r="O9536" s="13"/>
      <c r="P9536" s="13"/>
      <c r="Q9536" s="13"/>
      <c r="R9536" s="13"/>
      <c r="S9536" s="13"/>
      <c r="T9536" s="13"/>
      <c r="U9536" s="13"/>
      <c r="V9536" s="13"/>
      <c r="W9536" s="13"/>
      <c r="X9536" s="13"/>
      <c r="Y9536" s="13"/>
      <c r="Z9536" s="13"/>
    </row>
    <row r="9537">
      <c r="A9537" s="24" t="s">
        <v>28828</v>
      </c>
      <c r="B9537" s="24" t="s">
        <v>20857</v>
      </c>
      <c r="C9537" s="13"/>
      <c r="D9537" s="13"/>
      <c r="E9537" s="13"/>
      <c r="F9537" s="13"/>
      <c r="G9537" s="13"/>
      <c r="H9537" s="13"/>
      <c r="I9537" s="13"/>
      <c r="J9537" s="13"/>
      <c r="K9537" s="13"/>
      <c r="L9537" s="13"/>
      <c r="M9537" s="13"/>
      <c r="N9537" s="13"/>
      <c r="O9537" s="13"/>
      <c r="P9537" s="13"/>
      <c r="Q9537" s="13"/>
      <c r="R9537" s="13"/>
      <c r="S9537" s="13"/>
      <c r="T9537" s="13"/>
      <c r="U9537" s="13"/>
      <c r="V9537" s="13"/>
      <c r="W9537" s="13"/>
      <c r="X9537" s="13"/>
      <c r="Y9537" s="13"/>
      <c r="Z9537" s="13"/>
    </row>
    <row r="9538">
      <c r="A9538" s="24" t="s">
        <v>28830</v>
      </c>
      <c r="B9538" s="24" t="s">
        <v>20857</v>
      </c>
      <c r="C9538" s="13"/>
      <c r="D9538" s="13"/>
      <c r="E9538" s="13"/>
      <c r="F9538" s="13"/>
      <c r="G9538" s="13"/>
      <c r="H9538" s="13"/>
      <c r="I9538" s="13"/>
      <c r="J9538" s="13"/>
      <c r="K9538" s="13"/>
      <c r="L9538" s="13"/>
      <c r="M9538" s="13"/>
      <c r="N9538" s="13"/>
      <c r="O9538" s="13"/>
      <c r="P9538" s="13"/>
      <c r="Q9538" s="13"/>
      <c r="R9538" s="13"/>
      <c r="S9538" s="13"/>
      <c r="T9538" s="13"/>
      <c r="U9538" s="13"/>
      <c r="V9538" s="13"/>
      <c r="W9538" s="13"/>
      <c r="X9538" s="13"/>
      <c r="Y9538" s="13"/>
      <c r="Z9538" s="13"/>
    </row>
    <row r="9539">
      <c r="A9539" s="24" t="s">
        <v>28833</v>
      </c>
      <c r="B9539" s="24" t="s">
        <v>20857</v>
      </c>
      <c r="C9539" s="13"/>
      <c r="D9539" s="13"/>
      <c r="E9539" s="13"/>
      <c r="F9539" s="13"/>
      <c r="G9539" s="13"/>
      <c r="H9539" s="13"/>
      <c r="I9539" s="13"/>
      <c r="J9539" s="13"/>
      <c r="K9539" s="13"/>
      <c r="L9539" s="13"/>
      <c r="M9539" s="13"/>
      <c r="N9539" s="13"/>
      <c r="O9539" s="13"/>
      <c r="P9539" s="13"/>
      <c r="Q9539" s="13"/>
      <c r="R9539" s="13"/>
      <c r="S9539" s="13"/>
      <c r="T9539" s="13"/>
      <c r="U9539" s="13"/>
      <c r="V9539" s="13"/>
      <c r="W9539" s="13"/>
      <c r="X9539" s="13"/>
      <c r="Y9539" s="13"/>
      <c r="Z9539" s="13"/>
    </row>
    <row r="9540">
      <c r="A9540" s="24" t="s">
        <v>28836</v>
      </c>
      <c r="B9540" s="24" t="s">
        <v>20857</v>
      </c>
      <c r="C9540" s="13"/>
      <c r="D9540" s="13"/>
      <c r="E9540" s="13"/>
      <c r="F9540" s="13"/>
      <c r="G9540" s="13"/>
      <c r="H9540" s="13"/>
      <c r="I9540" s="13"/>
      <c r="J9540" s="13"/>
      <c r="K9540" s="13"/>
      <c r="L9540" s="13"/>
      <c r="M9540" s="13"/>
      <c r="N9540" s="13"/>
      <c r="O9540" s="13"/>
      <c r="P9540" s="13"/>
      <c r="Q9540" s="13"/>
      <c r="R9540" s="13"/>
      <c r="S9540" s="13"/>
      <c r="T9540" s="13"/>
      <c r="U9540" s="13"/>
      <c r="V9540" s="13"/>
      <c r="W9540" s="13"/>
      <c r="X9540" s="13"/>
      <c r="Y9540" s="13"/>
      <c r="Z9540" s="13"/>
    </row>
    <row r="9541">
      <c r="A9541" s="24" t="s">
        <v>28838</v>
      </c>
      <c r="B9541" s="24" t="s">
        <v>20857</v>
      </c>
      <c r="C9541" s="13"/>
      <c r="D9541" s="13"/>
      <c r="E9541" s="13"/>
      <c r="F9541" s="13"/>
      <c r="G9541" s="13"/>
      <c r="H9541" s="13"/>
      <c r="I9541" s="13"/>
      <c r="J9541" s="13"/>
      <c r="K9541" s="13"/>
      <c r="L9541" s="13"/>
      <c r="M9541" s="13"/>
      <c r="N9541" s="13"/>
      <c r="O9541" s="13"/>
      <c r="P9541" s="13"/>
      <c r="Q9541" s="13"/>
      <c r="R9541" s="13"/>
      <c r="S9541" s="13"/>
      <c r="T9541" s="13"/>
      <c r="U9541" s="13"/>
      <c r="V9541" s="13"/>
      <c r="W9541" s="13"/>
      <c r="X9541" s="13"/>
      <c r="Y9541" s="13"/>
      <c r="Z9541" s="13"/>
    </row>
    <row r="9542">
      <c r="A9542" s="24" t="s">
        <v>28841</v>
      </c>
      <c r="B9542" s="24" t="s">
        <v>20857</v>
      </c>
      <c r="C9542" s="13"/>
      <c r="D9542" s="13"/>
      <c r="E9542" s="13"/>
      <c r="F9542" s="13"/>
      <c r="G9542" s="13"/>
      <c r="H9542" s="13"/>
      <c r="I9542" s="13"/>
      <c r="J9542" s="13"/>
      <c r="K9542" s="13"/>
      <c r="L9542" s="13"/>
      <c r="M9542" s="13"/>
      <c r="N9542" s="13"/>
      <c r="O9542" s="13"/>
      <c r="P9542" s="13"/>
      <c r="Q9542" s="13"/>
      <c r="R9542" s="13"/>
      <c r="S9542" s="13"/>
      <c r="T9542" s="13"/>
      <c r="U9542" s="13"/>
      <c r="V9542" s="13"/>
      <c r="W9542" s="13"/>
      <c r="X9542" s="13"/>
      <c r="Y9542" s="13"/>
      <c r="Z9542" s="13"/>
    </row>
    <row r="9543">
      <c r="A9543" s="24" t="s">
        <v>28844</v>
      </c>
      <c r="B9543" s="24" t="s">
        <v>20857</v>
      </c>
      <c r="C9543" s="13"/>
      <c r="D9543" s="13"/>
      <c r="E9543" s="13"/>
      <c r="F9543" s="13"/>
      <c r="G9543" s="13"/>
      <c r="H9543" s="13"/>
      <c r="I9543" s="13"/>
      <c r="J9543" s="13"/>
      <c r="K9543" s="13"/>
      <c r="L9543" s="13"/>
      <c r="M9543" s="13"/>
      <c r="N9543" s="13"/>
      <c r="O9543" s="13"/>
      <c r="P9543" s="13"/>
      <c r="Q9543" s="13"/>
      <c r="R9543" s="13"/>
      <c r="S9543" s="13"/>
      <c r="T9543" s="13"/>
      <c r="U9543" s="13"/>
      <c r="V9543" s="13"/>
      <c r="W9543" s="13"/>
      <c r="X9543" s="13"/>
      <c r="Y9543" s="13"/>
      <c r="Z9543" s="13"/>
    </row>
    <row r="9544">
      <c r="A9544" s="24" t="s">
        <v>28847</v>
      </c>
      <c r="B9544" s="24" t="s">
        <v>20857</v>
      </c>
      <c r="C9544" s="13"/>
      <c r="D9544" s="13"/>
      <c r="E9544" s="13"/>
      <c r="F9544" s="13"/>
      <c r="G9544" s="13"/>
      <c r="H9544" s="13"/>
      <c r="I9544" s="13"/>
      <c r="J9544" s="13"/>
      <c r="K9544" s="13"/>
      <c r="L9544" s="13"/>
      <c r="M9544" s="13"/>
      <c r="N9544" s="13"/>
      <c r="O9544" s="13"/>
      <c r="P9544" s="13"/>
      <c r="Q9544" s="13"/>
      <c r="R9544" s="13"/>
      <c r="S9544" s="13"/>
      <c r="T9544" s="13"/>
      <c r="U9544" s="13"/>
      <c r="V9544" s="13"/>
      <c r="W9544" s="13"/>
      <c r="X9544" s="13"/>
      <c r="Y9544" s="13"/>
      <c r="Z9544" s="13"/>
    </row>
    <row r="9545">
      <c r="A9545" s="24" t="s">
        <v>28850</v>
      </c>
      <c r="B9545" s="24" t="s">
        <v>20857</v>
      </c>
      <c r="C9545" s="13"/>
      <c r="D9545" s="13"/>
      <c r="E9545" s="13"/>
      <c r="F9545" s="13"/>
      <c r="G9545" s="13"/>
      <c r="H9545" s="13"/>
      <c r="I9545" s="13"/>
      <c r="J9545" s="13"/>
      <c r="K9545" s="13"/>
      <c r="L9545" s="13"/>
      <c r="M9545" s="13"/>
      <c r="N9545" s="13"/>
      <c r="O9545" s="13"/>
      <c r="P9545" s="13"/>
      <c r="Q9545" s="13"/>
      <c r="R9545" s="13"/>
      <c r="S9545" s="13"/>
      <c r="T9545" s="13"/>
      <c r="U9545" s="13"/>
      <c r="V9545" s="13"/>
      <c r="W9545" s="13"/>
      <c r="X9545" s="13"/>
      <c r="Y9545" s="13"/>
      <c r="Z9545" s="13"/>
    </row>
    <row r="9546">
      <c r="A9546" s="24" t="s">
        <v>28851</v>
      </c>
      <c r="B9546" s="24" t="s">
        <v>20857</v>
      </c>
      <c r="C9546" s="13"/>
      <c r="D9546" s="13"/>
      <c r="E9546" s="13"/>
      <c r="F9546" s="13"/>
      <c r="G9546" s="13"/>
      <c r="H9546" s="13"/>
      <c r="I9546" s="13"/>
      <c r="J9546" s="13"/>
      <c r="K9546" s="13"/>
      <c r="L9546" s="13"/>
      <c r="M9546" s="13"/>
      <c r="N9546" s="13"/>
      <c r="O9546" s="13"/>
      <c r="P9546" s="13"/>
      <c r="Q9546" s="13"/>
      <c r="R9546" s="13"/>
      <c r="S9546" s="13"/>
      <c r="T9546" s="13"/>
      <c r="U9546" s="13"/>
      <c r="V9546" s="13"/>
      <c r="W9546" s="13"/>
      <c r="X9546" s="13"/>
      <c r="Y9546" s="13"/>
      <c r="Z9546" s="13"/>
    </row>
    <row r="9547">
      <c r="A9547" s="24" t="s">
        <v>28854</v>
      </c>
      <c r="B9547" s="24" t="s">
        <v>20857</v>
      </c>
      <c r="C9547" s="13"/>
      <c r="D9547" s="13"/>
      <c r="E9547" s="13"/>
      <c r="F9547" s="13"/>
      <c r="G9547" s="13"/>
      <c r="H9547" s="13"/>
      <c r="I9547" s="13"/>
      <c r="J9547" s="13"/>
      <c r="K9547" s="13"/>
      <c r="L9547" s="13"/>
      <c r="M9547" s="13"/>
      <c r="N9547" s="13"/>
      <c r="O9547" s="13"/>
      <c r="P9547" s="13"/>
      <c r="Q9547" s="13"/>
      <c r="R9547" s="13"/>
      <c r="S9547" s="13"/>
      <c r="T9547" s="13"/>
      <c r="U9547" s="13"/>
      <c r="V9547" s="13"/>
      <c r="W9547" s="13"/>
      <c r="X9547" s="13"/>
      <c r="Y9547" s="13"/>
      <c r="Z9547" s="13"/>
    </row>
    <row r="9548">
      <c r="A9548" s="24" t="s">
        <v>28856</v>
      </c>
      <c r="B9548" s="24" t="s">
        <v>20857</v>
      </c>
      <c r="C9548" s="13"/>
      <c r="D9548" s="13"/>
      <c r="E9548" s="13"/>
      <c r="F9548" s="13"/>
      <c r="G9548" s="13"/>
      <c r="H9548" s="13"/>
      <c r="I9548" s="13"/>
      <c r="J9548" s="13"/>
      <c r="K9548" s="13"/>
      <c r="L9548" s="13"/>
      <c r="M9548" s="13"/>
      <c r="N9548" s="13"/>
      <c r="O9548" s="13"/>
      <c r="P9548" s="13"/>
      <c r="Q9548" s="13"/>
      <c r="R9548" s="13"/>
      <c r="S9548" s="13"/>
      <c r="T9548" s="13"/>
      <c r="U9548" s="13"/>
      <c r="V9548" s="13"/>
      <c r="W9548" s="13"/>
      <c r="X9548" s="13"/>
      <c r="Y9548" s="13"/>
      <c r="Z9548" s="13"/>
    </row>
    <row r="9549">
      <c r="A9549" s="24" t="s">
        <v>28859</v>
      </c>
      <c r="B9549" s="24" t="s">
        <v>20857</v>
      </c>
      <c r="C9549" s="13"/>
      <c r="D9549" s="13"/>
      <c r="E9549" s="13"/>
      <c r="F9549" s="13"/>
      <c r="G9549" s="13"/>
      <c r="H9549" s="13"/>
      <c r="I9549" s="13"/>
      <c r="J9549" s="13"/>
      <c r="K9549" s="13"/>
      <c r="L9549" s="13"/>
      <c r="M9549" s="13"/>
      <c r="N9549" s="13"/>
      <c r="O9549" s="13"/>
      <c r="P9549" s="13"/>
      <c r="Q9549" s="13"/>
      <c r="R9549" s="13"/>
      <c r="S9549" s="13"/>
      <c r="T9549" s="13"/>
      <c r="U9549" s="13"/>
      <c r="V9549" s="13"/>
      <c r="W9549" s="13"/>
      <c r="X9549" s="13"/>
      <c r="Y9549" s="13"/>
      <c r="Z9549" s="13"/>
    </row>
    <row r="9550">
      <c r="A9550" s="24" t="s">
        <v>28862</v>
      </c>
      <c r="B9550" s="24" t="s">
        <v>20857</v>
      </c>
      <c r="C9550" s="13"/>
      <c r="D9550" s="13"/>
      <c r="E9550" s="13"/>
      <c r="F9550" s="13"/>
      <c r="G9550" s="13"/>
      <c r="H9550" s="13"/>
      <c r="I9550" s="13"/>
      <c r="J9550" s="13"/>
      <c r="K9550" s="13"/>
      <c r="L9550" s="13"/>
      <c r="M9550" s="13"/>
      <c r="N9550" s="13"/>
      <c r="O9550" s="13"/>
      <c r="P9550" s="13"/>
      <c r="Q9550" s="13"/>
      <c r="R9550" s="13"/>
      <c r="S9550" s="13"/>
      <c r="T9550" s="13"/>
      <c r="U9550" s="13"/>
      <c r="V9550" s="13"/>
      <c r="W9550" s="13"/>
      <c r="X9550" s="13"/>
      <c r="Y9550" s="13"/>
      <c r="Z9550" s="13"/>
    </row>
    <row r="9551">
      <c r="A9551" s="24" t="s">
        <v>28865</v>
      </c>
      <c r="B9551" s="24" t="s">
        <v>20857</v>
      </c>
      <c r="C9551" s="13"/>
      <c r="D9551" s="13"/>
      <c r="E9551" s="13"/>
      <c r="F9551" s="13"/>
      <c r="G9551" s="13"/>
      <c r="H9551" s="13"/>
      <c r="I9551" s="13"/>
      <c r="J9551" s="13"/>
      <c r="K9551" s="13"/>
      <c r="L9551" s="13"/>
      <c r="M9551" s="13"/>
      <c r="N9551" s="13"/>
      <c r="O9551" s="13"/>
      <c r="P9551" s="13"/>
      <c r="Q9551" s="13"/>
      <c r="R9551" s="13"/>
      <c r="S9551" s="13"/>
      <c r="T9551" s="13"/>
      <c r="U9551" s="13"/>
      <c r="V9551" s="13"/>
      <c r="W9551" s="13"/>
      <c r="X9551" s="13"/>
      <c r="Y9551" s="13"/>
      <c r="Z9551" s="13"/>
    </row>
    <row r="9552">
      <c r="A9552" s="24" t="s">
        <v>28868</v>
      </c>
      <c r="B9552" s="24" t="s">
        <v>20857</v>
      </c>
      <c r="C9552" s="13"/>
      <c r="D9552" s="13"/>
      <c r="E9552" s="13"/>
      <c r="F9552" s="13"/>
      <c r="G9552" s="13"/>
      <c r="H9552" s="13"/>
      <c r="I9552" s="13"/>
      <c r="J9552" s="13"/>
      <c r="K9552" s="13"/>
      <c r="L9552" s="13"/>
      <c r="M9552" s="13"/>
      <c r="N9552" s="13"/>
      <c r="O9552" s="13"/>
      <c r="P9552" s="13"/>
      <c r="Q9552" s="13"/>
      <c r="R9552" s="13"/>
      <c r="S9552" s="13"/>
      <c r="T9552" s="13"/>
      <c r="U9552" s="13"/>
      <c r="V9552" s="13"/>
      <c r="W9552" s="13"/>
      <c r="X9552" s="13"/>
      <c r="Y9552" s="13"/>
      <c r="Z9552" s="13"/>
    </row>
    <row r="9553">
      <c r="A9553" s="24" t="s">
        <v>28871</v>
      </c>
      <c r="B9553" s="24" t="s">
        <v>20857</v>
      </c>
      <c r="C9553" s="13"/>
      <c r="D9553" s="13"/>
      <c r="E9553" s="13"/>
      <c r="F9553" s="13"/>
      <c r="G9553" s="13"/>
      <c r="H9553" s="13"/>
      <c r="I9553" s="13"/>
      <c r="J9553" s="13"/>
      <c r="K9553" s="13"/>
      <c r="L9553" s="13"/>
      <c r="M9553" s="13"/>
      <c r="N9553" s="13"/>
      <c r="O9553" s="13"/>
      <c r="P9553" s="13"/>
      <c r="Q9553" s="13"/>
      <c r="R9553" s="13"/>
      <c r="S9553" s="13"/>
      <c r="T9553" s="13"/>
      <c r="U9553" s="13"/>
      <c r="V9553" s="13"/>
      <c r="W9553" s="13"/>
      <c r="X9553" s="13"/>
      <c r="Y9553" s="13"/>
      <c r="Z9553" s="13"/>
    </row>
    <row r="9554">
      <c r="A9554" s="24" t="s">
        <v>28874</v>
      </c>
      <c r="B9554" s="24" t="s">
        <v>20857</v>
      </c>
      <c r="C9554" s="13"/>
      <c r="D9554" s="13"/>
      <c r="E9554" s="13"/>
      <c r="F9554" s="13"/>
      <c r="G9554" s="13"/>
      <c r="H9554" s="13"/>
      <c r="I9554" s="13"/>
      <c r="J9554" s="13"/>
      <c r="K9554" s="13"/>
      <c r="L9554" s="13"/>
      <c r="M9554" s="13"/>
      <c r="N9554" s="13"/>
      <c r="O9554" s="13"/>
      <c r="P9554" s="13"/>
      <c r="Q9554" s="13"/>
      <c r="R9554" s="13"/>
      <c r="S9554" s="13"/>
      <c r="T9554" s="13"/>
      <c r="U9554" s="13"/>
      <c r="V9554" s="13"/>
      <c r="W9554" s="13"/>
      <c r="X9554" s="13"/>
      <c r="Y9554" s="13"/>
      <c r="Z9554" s="13"/>
    </row>
    <row r="9555">
      <c r="A9555" s="24" t="s">
        <v>28877</v>
      </c>
      <c r="B9555" s="24" t="s">
        <v>20857</v>
      </c>
      <c r="C9555" s="13"/>
      <c r="D9555" s="13"/>
      <c r="E9555" s="13"/>
      <c r="F9555" s="13"/>
      <c r="G9555" s="13"/>
      <c r="H9555" s="13"/>
      <c r="I9555" s="13"/>
      <c r="J9555" s="13"/>
      <c r="K9555" s="13"/>
      <c r="L9555" s="13"/>
      <c r="M9555" s="13"/>
      <c r="N9555" s="13"/>
      <c r="O9555" s="13"/>
      <c r="P9555" s="13"/>
      <c r="Q9555" s="13"/>
      <c r="R9555" s="13"/>
      <c r="S9555" s="13"/>
      <c r="T9555" s="13"/>
      <c r="U9555" s="13"/>
      <c r="V9555" s="13"/>
      <c r="W9555" s="13"/>
      <c r="X9555" s="13"/>
      <c r="Y9555" s="13"/>
      <c r="Z9555" s="13"/>
    </row>
    <row r="9556">
      <c r="A9556" s="24" t="s">
        <v>28880</v>
      </c>
      <c r="B9556" s="24" t="s">
        <v>20857</v>
      </c>
      <c r="C9556" s="13"/>
      <c r="D9556" s="13"/>
      <c r="E9556" s="13"/>
      <c r="F9556" s="13"/>
      <c r="G9556" s="13"/>
      <c r="H9556" s="13"/>
      <c r="I9556" s="13"/>
      <c r="J9556" s="13"/>
      <c r="K9556" s="13"/>
      <c r="L9556" s="13"/>
      <c r="M9556" s="13"/>
      <c r="N9556" s="13"/>
      <c r="O9556" s="13"/>
      <c r="P9556" s="13"/>
      <c r="Q9556" s="13"/>
      <c r="R9556" s="13"/>
      <c r="S9556" s="13"/>
      <c r="T9556" s="13"/>
      <c r="U9556" s="13"/>
      <c r="V9556" s="13"/>
      <c r="W9556" s="13"/>
      <c r="X9556" s="13"/>
      <c r="Y9556" s="13"/>
      <c r="Z9556" s="13"/>
    </row>
    <row r="9557">
      <c r="A9557" s="24" t="s">
        <v>28882</v>
      </c>
      <c r="B9557" s="24" t="s">
        <v>20857</v>
      </c>
      <c r="C9557" s="13"/>
      <c r="D9557" s="13"/>
      <c r="E9557" s="13"/>
      <c r="F9557" s="13"/>
      <c r="G9557" s="13"/>
      <c r="H9557" s="13"/>
      <c r="I9557" s="13"/>
      <c r="J9557" s="13"/>
      <c r="K9557" s="13"/>
      <c r="L9557" s="13"/>
      <c r="M9557" s="13"/>
      <c r="N9557" s="13"/>
      <c r="O9557" s="13"/>
      <c r="P9557" s="13"/>
      <c r="Q9557" s="13"/>
      <c r="R9557" s="13"/>
      <c r="S9557" s="13"/>
      <c r="T9557" s="13"/>
      <c r="U9557" s="13"/>
      <c r="V9557" s="13"/>
      <c r="W9557" s="13"/>
      <c r="X9557" s="13"/>
      <c r="Y9557" s="13"/>
      <c r="Z9557" s="13"/>
    </row>
    <row r="9558">
      <c r="A9558" s="24" t="s">
        <v>28885</v>
      </c>
      <c r="B9558" s="24" t="s">
        <v>20857</v>
      </c>
      <c r="C9558" s="13"/>
      <c r="D9558" s="13"/>
      <c r="E9558" s="13"/>
      <c r="F9558" s="13"/>
      <c r="G9558" s="13"/>
      <c r="H9558" s="13"/>
      <c r="I9558" s="13"/>
      <c r="J9558" s="13"/>
      <c r="K9558" s="13"/>
      <c r="L9558" s="13"/>
      <c r="M9558" s="13"/>
      <c r="N9558" s="13"/>
      <c r="O9558" s="13"/>
      <c r="P9558" s="13"/>
      <c r="Q9558" s="13"/>
      <c r="R9558" s="13"/>
      <c r="S9558" s="13"/>
      <c r="T9558" s="13"/>
      <c r="U9558" s="13"/>
      <c r="V9558" s="13"/>
      <c r="W9558" s="13"/>
      <c r="X9558" s="13"/>
      <c r="Y9558" s="13"/>
      <c r="Z9558" s="13"/>
    </row>
    <row r="9559">
      <c r="A9559" s="24" t="s">
        <v>28888</v>
      </c>
      <c r="B9559" s="24" t="s">
        <v>20857</v>
      </c>
      <c r="C9559" s="13"/>
      <c r="D9559" s="13"/>
      <c r="E9559" s="13"/>
      <c r="F9559" s="13"/>
      <c r="G9559" s="13"/>
      <c r="H9559" s="13"/>
      <c r="I9559" s="13"/>
      <c r="J9559" s="13"/>
      <c r="K9559" s="13"/>
      <c r="L9559" s="13"/>
      <c r="M9559" s="13"/>
      <c r="N9559" s="13"/>
      <c r="O9559" s="13"/>
      <c r="P9559" s="13"/>
      <c r="Q9559" s="13"/>
      <c r="R9559" s="13"/>
      <c r="S9559" s="13"/>
      <c r="T9559" s="13"/>
      <c r="U9559" s="13"/>
      <c r="V9559" s="13"/>
      <c r="W9559" s="13"/>
      <c r="X9559" s="13"/>
      <c r="Y9559" s="13"/>
      <c r="Z9559" s="13"/>
    </row>
    <row r="9560">
      <c r="A9560" s="24" t="s">
        <v>28891</v>
      </c>
      <c r="B9560" s="24" t="s">
        <v>20857</v>
      </c>
      <c r="C9560" s="13"/>
      <c r="D9560" s="13"/>
      <c r="E9560" s="13"/>
      <c r="F9560" s="13"/>
      <c r="G9560" s="13"/>
      <c r="H9560" s="13"/>
      <c r="I9560" s="13"/>
      <c r="J9560" s="13"/>
      <c r="K9560" s="13"/>
      <c r="L9560" s="13"/>
      <c r="M9560" s="13"/>
      <c r="N9560" s="13"/>
      <c r="O9560" s="13"/>
      <c r="P9560" s="13"/>
      <c r="Q9560" s="13"/>
      <c r="R9560" s="13"/>
      <c r="S9560" s="13"/>
      <c r="T9560" s="13"/>
      <c r="U9560" s="13"/>
      <c r="V9560" s="13"/>
      <c r="W9560" s="13"/>
      <c r="X9560" s="13"/>
      <c r="Y9560" s="13"/>
      <c r="Z9560" s="13"/>
    </row>
    <row r="9561">
      <c r="A9561" s="24" t="s">
        <v>28894</v>
      </c>
      <c r="B9561" s="24" t="s">
        <v>20857</v>
      </c>
      <c r="C9561" s="13"/>
      <c r="D9561" s="13"/>
      <c r="E9561" s="13"/>
      <c r="F9561" s="13"/>
      <c r="G9561" s="13"/>
      <c r="H9561" s="13"/>
      <c r="I9561" s="13"/>
      <c r="J9561" s="13"/>
      <c r="K9561" s="13"/>
      <c r="L9561" s="13"/>
      <c r="M9561" s="13"/>
      <c r="N9561" s="13"/>
      <c r="O9561" s="13"/>
      <c r="P9561" s="13"/>
      <c r="Q9561" s="13"/>
      <c r="R9561" s="13"/>
      <c r="S9561" s="13"/>
      <c r="T9561" s="13"/>
      <c r="U9561" s="13"/>
      <c r="V9561" s="13"/>
      <c r="W9561" s="13"/>
      <c r="X9561" s="13"/>
      <c r="Y9561" s="13"/>
      <c r="Z9561" s="13"/>
    </row>
    <row r="9562">
      <c r="A9562" s="24" t="s">
        <v>28897</v>
      </c>
      <c r="B9562" s="24" t="s">
        <v>20857</v>
      </c>
      <c r="C9562" s="13"/>
      <c r="D9562" s="13"/>
      <c r="E9562" s="13"/>
      <c r="F9562" s="13"/>
      <c r="G9562" s="13"/>
      <c r="H9562" s="13"/>
      <c r="I9562" s="13"/>
      <c r="J9562" s="13"/>
      <c r="K9562" s="13"/>
      <c r="L9562" s="13"/>
      <c r="M9562" s="13"/>
      <c r="N9562" s="13"/>
      <c r="O9562" s="13"/>
      <c r="P9562" s="13"/>
      <c r="Q9562" s="13"/>
      <c r="R9562" s="13"/>
      <c r="S9562" s="13"/>
      <c r="T9562" s="13"/>
      <c r="U9562" s="13"/>
      <c r="V9562" s="13"/>
      <c r="W9562" s="13"/>
      <c r="X9562" s="13"/>
      <c r="Y9562" s="13"/>
      <c r="Z9562" s="13"/>
    </row>
    <row r="9563">
      <c r="A9563" s="24" t="s">
        <v>28900</v>
      </c>
      <c r="B9563" s="24" t="s">
        <v>20857</v>
      </c>
      <c r="C9563" s="13"/>
      <c r="D9563" s="13"/>
      <c r="E9563" s="13"/>
      <c r="F9563" s="13"/>
      <c r="G9563" s="13"/>
      <c r="H9563" s="13"/>
      <c r="I9563" s="13"/>
      <c r="J9563" s="13"/>
      <c r="K9563" s="13"/>
      <c r="L9563" s="13"/>
      <c r="M9563" s="13"/>
      <c r="N9563" s="13"/>
      <c r="O9563" s="13"/>
      <c r="P9563" s="13"/>
      <c r="Q9563" s="13"/>
      <c r="R9563" s="13"/>
      <c r="S9563" s="13"/>
      <c r="T9563" s="13"/>
      <c r="U9563" s="13"/>
      <c r="V9563" s="13"/>
      <c r="W9563" s="13"/>
      <c r="X9563" s="13"/>
      <c r="Y9563" s="13"/>
      <c r="Z9563" s="13"/>
    </row>
    <row r="9564">
      <c r="A9564" s="24" t="s">
        <v>28902</v>
      </c>
      <c r="B9564" s="24" t="s">
        <v>20857</v>
      </c>
      <c r="C9564" s="13"/>
      <c r="D9564" s="13"/>
      <c r="E9564" s="13"/>
      <c r="F9564" s="13"/>
      <c r="G9564" s="13"/>
      <c r="H9564" s="13"/>
      <c r="I9564" s="13"/>
      <c r="J9564" s="13"/>
      <c r="K9564" s="13"/>
      <c r="L9564" s="13"/>
      <c r="M9564" s="13"/>
      <c r="N9564" s="13"/>
      <c r="O9564" s="13"/>
      <c r="P9564" s="13"/>
      <c r="Q9564" s="13"/>
      <c r="R9564" s="13"/>
      <c r="S9564" s="13"/>
      <c r="T9564" s="13"/>
      <c r="U9564" s="13"/>
      <c r="V9564" s="13"/>
      <c r="W9564" s="13"/>
      <c r="X9564" s="13"/>
      <c r="Y9564" s="13"/>
      <c r="Z9564" s="13"/>
    </row>
    <row r="9565">
      <c r="A9565" s="24" t="s">
        <v>28904</v>
      </c>
      <c r="B9565" s="24" t="s">
        <v>20857</v>
      </c>
      <c r="C9565" s="13"/>
      <c r="D9565" s="13"/>
      <c r="E9565" s="13"/>
      <c r="F9565" s="13"/>
      <c r="G9565" s="13"/>
      <c r="H9565" s="13"/>
      <c r="I9565" s="13"/>
      <c r="J9565" s="13"/>
      <c r="K9565" s="13"/>
      <c r="L9565" s="13"/>
      <c r="M9565" s="13"/>
      <c r="N9565" s="13"/>
      <c r="O9565" s="13"/>
      <c r="P9565" s="13"/>
      <c r="Q9565" s="13"/>
      <c r="R9565" s="13"/>
      <c r="S9565" s="13"/>
      <c r="T9565" s="13"/>
      <c r="U9565" s="13"/>
      <c r="V9565" s="13"/>
      <c r="W9565" s="13"/>
      <c r="X9565" s="13"/>
      <c r="Y9565" s="13"/>
      <c r="Z9565" s="13"/>
    </row>
    <row r="9566">
      <c r="A9566" s="24" t="s">
        <v>28907</v>
      </c>
      <c r="B9566" s="24" t="s">
        <v>20857</v>
      </c>
      <c r="C9566" s="13"/>
      <c r="D9566" s="13"/>
      <c r="E9566" s="13"/>
      <c r="F9566" s="13"/>
      <c r="G9566" s="13"/>
      <c r="H9566" s="13"/>
      <c r="I9566" s="13"/>
      <c r="J9566" s="13"/>
      <c r="K9566" s="13"/>
      <c r="L9566" s="13"/>
      <c r="M9566" s="13"/>
      <c r="N9566" s="13"/>
      <c r="O9566" s="13"/>
      <c r="P9566" s="13"/>
      <c r="Q9566" s="13"/>
      <c r="R9566" s="13"/>
      <c r="S9566" s="13"/>
      <c r="T9566" s="13"/>
      <c r="U9566" s="13"/>
      <c r="V9566" s="13"/>
      <c r="W9566" s="13"/>
      <c r="X9566" s="13"/>
      <c r="Y9566" s="13"/>
      <c r="Z9566" s="13"/>
    </row>
    <row r="9567">
      <c r="A9567" s="24" t="s">
        <v>28910</v>
      </c>
      <c r="B9567" s="24" t="s">
        <v>20857</v>
      </c>
      <c r="C9567" s="13"/>
      <c r="D9567" s="13"/>
      <c r="E9567" s="13"/>
      <c r="F9567" s="13"/>
      <c r="G9567" s="13"/>
      <c r="H9567" s="13"/>
      <c r="I9567" s="13"/>
      <c r="J9567" s="13"/>
      <c r="K9567" s="13"/>
      <c r="L9567" s="13"/>
      <c r="M9567" s="13"/>
      <c r="N9567" s="13"/>
      <c r="O9567" s="13"/>
      <c r="P9567" s="13"/>
      <c r="Q9567" s="13"/>
      <c r="R9567" s="13"/>
      <c r="S9567" s="13"/>
      <c r="T9567" s="13"/>
      <c r="U9567" s="13"/>
      <c r="V9567" s="13"/>
      <c r="W9567" s="13"/>
      <c r="X9567" s="13"/>
      <c r="Y9567" s="13"/>
      <c r="Z9567" s="13"/>
    </row>
    <row r="9568">
      <c r="A9568" s="24" t="s">
        <v>28913</v>
      </c>
      <c r="B9568" s="24" t="s">
        <v>20857</v>
      </c>
      <c r="C9568" s="13"/>
      <c r="D9568" s="13"/>
      <c r="E9568" s="13"/>
      <c r="F9568" s="13"/>
      <c r="G9568" s="13"/>
      <c r="H9568" s="13"/>
      <c r="I9568" s="13"/>
      <c r="J9568" s="13"/>
      <c r="K9568" s="13"/>
      <c r="L9568" s="13"/>
      <c r="M9568" s="13"/>
      <c r="N9568" s="13"/>
      <c r="O9568" s="13"/>
      <c r="P9568" s="13"/>
      <c r="Q9568" s="13"/>
      <c r="R9568" s="13"/>
      <c r="S9568" s="13"/>
      <c r="T9568" s="13"/>
      <c r="U9568" s="13"/>
      <c r="V9568" s="13"/>
      <c r="W9568" s="13"/>
      <c r="X9568" s="13"/>
      <c r="Y9568" s="13"/>
      <c r="Z9568" s="13"/>
    </row>
    <row r="9569">
      <c r="A9569" s="24" t="s">
        <v>28916</v>
      </c>
      <c r="B9569" s="24" t="s">
        <v>20857</v>
      </c>
      <c r="C9569" s="13"/>
      <c r="D9569" s="13"/>
      <c r="E9569" s="13"/>
      <c r="F9569" s="13"/>
      <c r="G9569" s="13"/>
      <c r="H9569" s="13"/>
      <c r="I9569" s="13"/>
      <c r="J9569" s="13"/>
      <c r="K9569" s="13"/>
      <c r="L9569" s="13"/>
      <c r="M9569" s="13"/>
      <c r="N9569" s="13"/>
      <c r="O9569" s="13"/>
      <c r="P9569" s="13"/>
      <c r="Q9569" s="13"/>
      <c r="R9569" s="13"/>
      <c r="S9569" s="13"/>
      <c r="T9569" s="13"/>
      <c r="U9569" s="13"/>
      <c r="V9569" s="13"/>
      <c r="W9569" s="13"/>
      <c r="X9569" s="13"/>
      <c r="Y9569" s="13"/>
      <c r="Z9569" s="13"/>
    </row>
    <row r="9570">
      <c r="A9570" s="24" t="s">
        <v>28918</v>
      </c>
      <c r="B9570" s="24" t="s">
        <v>20857</v>
      </c>
      <c r="C9570" s="13"/>
      <c r="D9570" s="13"/>
      <c r="E9570" s="13"/>
      <c r="F9570" s="13"/>
      <c r="G9570" s="13"/>
      <c r="H9570" s="13"/>
      <c r="I9570" s="13"/>
      <c r="J9570" s="13"/>
      <c r="K9570" s="13"/>
      <c r="L9570" s="13"/>
      <c r="M9570" s="13"/>
      <c r="N9570" s="13"/>
      <c r="O9570" s="13"/>
      <c r="P9570" s="13"/>
      <c r="Q9570" s="13"/>
      <c r="R9570" s="13"/>
      <c r="S9570" s="13"/>
      <c r="T9570" s="13"/>
      <c r="U9570" s="13"/>
      <c r="V9570" s="13"/>
      <c r="W9570" s="13"/>
      <c r="X9570" s="13"/>
      <c r="Y9570" s="13"/>
      <c r="Z9570" s="13"/>
    </row>
    <row r="9571">
      <c r="A9571" s="24" t="s">
        <v>28921</v>
      </c>
      <c r="B9571" s="24" t="s">
        <v>20857</v>
      </c>
      <c r="C9571" s="13"/>
      <c r="D9571" s="13"/>
      <c r="E9571" s="13"/>
      <c r="F9571" s="13"/>
      <c r="G9571" s="13"/>
      <c r="H9571" s="13"/>
      <c r="I9571" s="13"/>
      <c r="J9571" s="13"/>
      <c r="K9571" s="13"/>
      <c r="L9571" s="13"/>
      <c r="M9571" s="13"/>
      <c r="N9571" s="13"/>
      <c r="O9571" s="13"/>
      <c r="P9571" s="13"/>
      <c r="Q9571" s="13"/>
      <c r="R9571" s="13"/>
      <c r="S9571" s="13"/>
      <c r="T9571" s="13"/>
      <c r="U9571" s="13"/>
      <c r="V9571" s="13"/>
      <c r="W9571" s="13"/>
      <c r="X9571" s="13"/>
      <c r="Y9571" s="13"/>
      <c r="Z9571" s="13"/>
    </row>
    <row r="9572">
      <c r="A9572" s="24" t="s">
        <v>28924</v>
      </c>
      <c r="B9572" s="24" t="s">
        <v>20857</v>
      </c>
      <c r="C9572" s="13"/>
      <c r="D9572" s="13"/>
      <c r="E9572" s="13"/>
      <c r="F9572" s="13"/>
      <c r="G9572" s="13"/>
      <c r="H9572" s="13"/>
      <c r="I9572" s="13"/>
      <c r="J9572" s="13"/>
      <c r="K9572" s="13"/>
      <c r="L9572" s="13"/>
      <c r="M9572" s="13"/>
      <c r="N9572" s="13"/>
      <c r="O9572" s="13"/>
      <c r="P9572" s="13"/>
      <c r="Q9572" s="13"/>
      <c r="R9572" s="13"/>
      <c r="S9572" s="13"/>
      <c r="T9572" s="13"/>
      <c r="U9572" s="13"/>
      <c r="V9572" s="13"/>
      <c r="W9572" s="13"/>
      <c r="X9572" s="13"/>
      <c r="Y9572" s="13"/>
      <c r="Z9572" s="13"/>
    </row>
    <row r="9573">
      <c r="A9573" s="24" t="s">
        <v>28927</v>
      </c>
      <c r="B9573" s="24" t="s">
        <v>20857</v>
      </c>
      <c r="C9573" s="13"/>
      <c r="D9573" s="13"/>
      <c r="E9573" s="13"/>
      <c r="F9573" s="13"/>
      <c r="G9573" s="13"/>
      <c r="H9573" s="13"/>
      <c r="I9573" s="13"/>
      <c r="J9573" s="13"/>
      <c r="K9573" s="13"/>
      <c r="L9573" s="13"/>
      <c r="M9573" s="13"/>
      <c r="N9573" s="13"/>
      <c r="O9573" s="13"/>
      <c r="P9573" s="13"/>
      <c r="Q9573" s="13"/>
      <c r="R9573" s="13"/>
      <c r="S9573" s="13"/>
      <c r="T9573" s="13"/>
      <c r="U9573" s="13"/>
      <c r="V9573" s="13"/>
      <c r="W9573" s="13"/>
      <c r="X9573" s="13"/>
      <c r="Y9573" s="13"/>
      <c r="Z9573" s="13"/>
    </row>
    <row r="9574">
      <c r="A9574" s="24" t="s">
        <v>28929</v>
      </c>
      <c r="B9574" s="24" t="s">
        <v>20857</v>
      </c>
      <c r="C9574" s="13"/>
      <c r="D9574" s="13"/>
      <c r="E9574" s="13"/>
      <c r="F9574" s="13"/>
      <c r="G9574" s="13"/>
      <c r="H9574" s="13"/>
      <c r="I9574" s="13"/>
      <c r="J9574" s="13"/>
      <c r="K9574" s="13"/>
      <c r="L9574" s="13"/>
      <c r="M9574" s="13"/>
      <c r="N9574" s="13"/>
      <c r="O9574" s="13"/>
      <c r="P9574" s="13"/>
      <c r="Q9574" s="13"/>
      <c r="R9574" s="13"/>
      <c r="S9574" s="13"/>
      <c r="T9574" s="13"/>
      <c r="U9574" s="13"/>
      <c r="V9574" s="13"/>
      <c r="W9574" s="13"/>
      <c r="X9574" s="13"/>
      <c r="Y9574" s="13"/>
      <c r="Z9574" s="13"/>
    </row>
    <row r="9575">
      <c r="A9575" s="24" t="s">
        <v>28931</v>
      </c>
      <c r="B9575" s="24" t="s">
        <v>20857</v>
      </c>
      <c r="C9575" s="13"/>
      <c r="D9575" s="13"/>
      <c r="E9575" s="13"/>
      <c r="F9575" s="13"/>
      <c r="G9575" s="13"/>
      <c r="H9575" s="13"/>
      <c r="I9575" s="13"/>
      <c r="J9575" s="13"/>
      <c r="K9575" s="13"/>
      <c r="L9575" s="13"/>
      <c r="M9575" s="13"/>
      <c r="N9575" s="13"/>
      <c r="O9575" s="13"/>
      <c r="P9575" s="13"/>
      <c r="Q9575" s="13"/>
      <c r="R9575" s="13"/>
      <c r="S9575" s="13"/>
      <c r="T9575" s="13"/>
      <c r="U9575" s="13"/>
      <c r="V9575" s="13"/>
      <c r="W9575" s="13"/>
      <c r="X9575" s="13"/>
      <c r="Y9575" s="13"/>
      <c r="Z9575" s="13"/>
    </row>
    <row r="9576">
      <c r="A9576" s="24" t="s">
        <v>28933</v>
      </c>
      <c r="B9576" s="24" t="s">
        <v>20857</v>
      </c>
      <c r="C9576" s="13"/>
      <c r="D9576" s="13"/>
      <c r="E9576" s="13"/>
      <c r="F9576" s="13"/>
      <c r="G9576" s="13"/>
      <c r="H9576" s="13"/>
      <c r="I9576" s="13"/>
      <c r="J9576" s="13"/>
      <c r="K9576" s="13"/>
      <c r="L9576" s="13"/>
      <c r="M9576" s="13"/>
      <c r="N9576" s="13"/>
      <c r="O9576" s="13"/>
      <c r="P9576" s="13"/>
      <c r="Q9576" s="13"/>
      <c r="R9576" s="13"/>
      <c r="S9576" s="13"/>
      <c r="T9576" s="13"/>
      <c r="U9576" s="13"/>
      <c r="V9576" s="13"/>
      <c r="W9576" s="13"/>
      <c r="X9576" s="13"/>
      <c r="Y9576" s="13"/>
      <c r="Z9576" s="13"/>
    </row>
    <row r="9577">
      <c r="A9577" s="24" t="s">
        <v>28935</v>
      </c>
      <c r="B9577" s="24" t="s">
        <v>20857</v>
      </c>
      <c r="C9577" s="13"/>
      <c r="D9577" s="13"/>
      <c r="E9577" s="13"/>
      <c r="F9577" s="13"/>
      <c r="G9577" s="13"/>
      <c r="H9577" s="13"/>
      <c r="I9577" s="13"/>
      <c r="J9577" s="13"/>
      <c r="K9577" s="13"/>
      <c r="L9577" s="13"/>
      <c r="M9577" s="13"/>
      <c r="N9577" s="13"/>
      <c r="O9577" s="13"/>
      <c r="P9577" s="13"/>
      <c r="Q9577" s="13"/>
      <c r="R9577" s="13"/>
      <c r="S9577" s="13"/>
      <c r="T9577" s="13"/>
      <c r="U9577" s="13"/>
      <c r="V9577" s="13"/>
      <c r="W9577" s="13"/>
      <c r="X9577" s="13"/>
      <c r="Y9577" s="13"/>
      <c r="Z9577" s="13"/>
    </row>
    <row r="9578">
      <c r="A9578" s="24" t="s">
        <v>28938</v>
      </c>
      <c r="B9578" s="24" t="s">
        <v>20857</v>
      </c>
      <c r="C9578" s="13"/>
      <c r="D9578" s="13"/>
      <c r="E9578" s="13"/>
      <c r="F9578" s="13"/>
      <c r="G9578" s="13"/>
      <c r="H9578" s="13"/>
      <c r="I9578" s="13"/>
      <c r="J9578" s="13"/>
      <c r="K9578" s="13"/>
      <c r="L9578" s="13"/>
      <c r="M9578" s="13"/>
      <c r="N9578" s="13"/>
      <c r="O9578" s="13"/>
      <c r="P9578" s="13"/>
      <c r="Q9578" s="13"/>
      <c r="R9578" s="13"/>
      <c r="S9578" s="13"/>
      <c r="T9578" s="13"/>
      <c r="U9578" s="13"/>
      <c r="V9578" s="13"/>
      <c r="W9578" s="13"/>
      <c r="X9578" s="13"/>
      <c r="Y9578" s="13"/>
      <c r="Z9578" s="13"/>
    </row>
    <row r="9579">
      <c r="A9579" s="24" t="s">
        <v>28941</v>
      </c>
      <c r="B9579" s="24" t="s">
        <v>20857</v>
      </c>
      <c r="C9579" s="13"/>
      <c r="D9579" s="13"/>
      <c r="E9579" s="13"/>
      <c r="F9579" s="13"/>
      <c r="G9579" s="13"/>
      <c r="H9579" s="13"/>
      <c r="I9579" s="13"/>
      <c r="J9579" s="13"/>
      <c r="K9579" s="13"/>
      <c r="L9579" s="13"/>
      <c r="M9579" s="13"/>
      <c r="N9579" s="13"/>
      <c r="O9579" s="13"/>
      <c r="P9579" s="13"/>
      <c r="Q9579" s="13"/>
      <c r="R9579" s="13"/>
      <c r="S9579" s="13"/>
      <c r="T9579" s="13"/>
      <c r="U9579" s="13"/>
      <c r="V9579" s="13"/>
      <c r="W9579" s="13"/>
      <c r="X9579" s="13"/>
      <c r="Y9579" s="13"/>
      <c r="Z9579" s="13"/>
    </row>
    <row r="9580">
      <c r="A9580" s="24" t="s">
        <v>28944</v>
      </c>
      <c r="B9580" s="24" t="s">
        <v>20857</v>
      </c>
      <c r="C9580" s="13"/>
      <c r="D9580" s="13"/>
      <c r="E9580" s="13"/>
      <c r="F9580" s="13"/>
      <c r="G9580" s="13"/>
      <c r="H9580" s="13"/>
      <c r="I9580" s="13"/>
      <c r="J9580" s="13"/>
      <c r="K9580" s="13"/>
      <c r="L9580" s="13"/>
      <c r="M9580" s="13"/>
      <c r="N9580" s="13"/>
      <c r="O9580" s="13"/>
      <c r="P9580" s="13"/>
      <c r="Q9580" s="13"/>
      <c r="R9580" s="13"/>
      <c r="S9580" s="13"/>
      <c r="T9580" s="13"/>
      <c r="U9580" s="13"/>
      <c r="V9580" s="13"/>
      <c r="W9580" s="13"/>
      <c r="X9580" s="13"/>
      <c r="Y9580" s="13"/>
      <c r="Z9580" s="13"/>
    </row>
    <row r="9581">
      <c r="A9581" s="24" t="s">
        <v>28947</v>
      </c>
      <c r="B9581" s="24" t="s">
        <v>20857</v>
      </c>
      <c r="C9581" s="13"/>
      <c r="D9581" s="13"/>
      <c r="E9581" s="13"/>
      <c r="F9581" s="13"/>
      <c r="G9581" s="13"/>
      <c r="H9581" s="13"/>
      <c r="I9581" s="13"/>
      <c r="J9581" s="13"/>
      <c r="K9581" s="13"/>
      <c r="L9581" s="13"/>
      <c r="M9581" s="13"/>
      <c r="N9581" s="13"/>
      <c r="O9581" s="13"/>
      <c r="P9581" s="13"/>
      <c r="Q9581" s="13"/>
      <c r="R9581" s="13"/>
      <c r="S9581" s="13"/>
      <c r="T9581" s="13"/>
      <c r="U9581" s="13"/>
      <c r="V9581" s="13"/>
      <c r="W9581" s="13"/>
      <c r="X9581" s="13"/>
      <c r="Y9581" s="13"/>
      <c r="Z9581" s="13"/>
    </row>
    <row r="9582">
      <c r="A9582" s="24" t="s">
        <v>28950</v>
      </c>
      <c r="B9582" s="24" t="s">
        <v>20857</v>
      </c>
      <c r="C9582" s="13"/>
      <c r="D9582" s="13"/>
      <c r="E9582" s="13"/>
      <c r="F9582" s="13"/>
      <c r="G9582" s="13"/>
      <c r="H9582" s="13"/>
      <c r="I9582" s="13"/>
      <c r="J9582" s="13"/>
      <c r="K9582" s="13"/>
      <c r="L9582" s="13"/>
      <c r="M9582" s="13"/>
      <c r="N9582" s="13"/>
      <c r="O9582" s="13"/>
      <c r="P9582" s="13"/>
      <c r="Q9582" s="13"/>
      <c r="R9582" s="13"/>
      <c r="S9582" s="13"/>
      <c r="T9582" s="13"/>
      <c r="U9582" s="13"/>
      <c r="V9582" s="13"/>
      <c r="W9582" s="13"/>
      <c r="X9582" s="13"/>
      <c r="Y9582" s="13"/>
      <c r="Z9582" s="13"/>
    </row>
    <row r="9583">
      <c r="A9583" s="24" t="s">
        <v>28954</v>
      </c>
      <c r="B9583" s="24" t="s">
        <v>20857</v>
      </c>
      <c r="C9583" s="13"/>
      <c r="D9583" s="13"/>
      <c r="E9583" s="13"/>
      <c r="F9583" s="13"/>
      <c r="G9583" s="13"/>
      <c r="H9583" s="13"/>
      <c r="I9583" s="13"/>
      <c r="J9583" s="13"/>
      <c r="K9583" s="13"/>
      <c r="L9583" s="13"/>
      <c r="M9583" s="13"/>
      <c r="N9583" s="13"/>
      <c r="O9583" s="13"/>
      <c r="P9583" s="13"/>
      <c r="Q9583" s="13"/>
      <c r="R9583" s="13"/>
      <c r="S9583" s="13"/>
      <c r="T9583" s="13"/>
      <c r="U9583" s="13"/>
      <c r="V9583" s="13"/>
      <c r="W9583" s="13"/>
      <c r="X9583" s="13"/>
      <c r="Y9583" s="13"/>
      <c r="Z9583" s="13"/>
    </row>
    <row r="9584">
      <c r="A9584" s="24" t="s">
        <v>28957</v>
      </c>
      <c r="B9584" s="24" t="s">
        <v>20857</v>
      </c>
      <c r="C9584" s="13"/>
      <c r="D9584" s="13"/>
      <c r="E9584" s="13"/>
      <c r="F9584" s="13"/>
      <c r="G9584" s="13"/>
      <c r="H9584" s="13"/>
      <c r="I9584" s="13"/>
      <c r="J9584" s="13"/>
      <c r="K9584" s="13"/>
      <c r="L9584" s="13"/>
      <c r="M9584" s="13"/>
      <c r="N9584" s="13"/>
      <c r="O9584" s="13"/>
      <c r="P9584" s="13"/>
      <c r="Q9584" s="13"/>
      <c r="R9584" s="13"/>
      <c r="S9584" s="13"/>
      <c r="T9584" s="13"/>
      <c r="U9584" s="13"/>
      <c r="V9584" s="13"/>
      <c r="W9584" s="13"/>
      <c r="X9584" s="13"/>
      <c r="Y9584" s="13"/>
      <c r="Z9584" s="13"/>
    </row>
    <row r="9585">
      <c r="A9585" s="24" t="s">
        <v>28960</v>
      </c>
      <c r="B9585" s="24" t="s">
        <v>20857</v>
      </c>
      <c r="C9585" s="13"/>
      <c r="D9585" s="13"/>
      <c r="E9585" s="13"/>
      <c r="F9585" s="13"/>
      <c r="G9585" s="13"/>
      <c r="H9585" s="13"/>
      <c r="I9585" s="13"/>
      <c r="J9585" s="13"/>
      <c r="K9585" s="13"/>
      <c r="L9585" s="13"/>
      <c r="M9585" s="13"/>
      <c r="N9585" s="13"/>
      <c r="O9585" s="13"/>
      <c r="P9585" s="13"/>
      <c r="Q9585" s="13"/>
      <c r="R9585" s="13"/>
      <c r="S9585" s="13"/>
      <c r="T9585" s="13"/>
      <c r="U9585" s="13"/>
      <c r="V9585" s="13"/>
      <c r="W9585" s="13"/>
      <c r="X9585" s="13"/>
      <c r="Y9585" s="13"/>
      <c r="Z9585" s="13"/>
    </row>
    <row r="9586">
      <c r="A9586" s="24" t="s">
        <v>28963</v>
      </c>
      <c r="B9586" s="24" t="s">
        <v>20857</v>
      </c>
      <c r="C9586" s="13"/>
      <c r="D9586" s="13"/>
      <c r="E9586" s="13"/>
      <c r="F9586" s="13"/>
      <c r="G9586" s="13"/>
      <c r="H9586" s="13"/>
      <c r="I9586" s="13"/>
      <c r="J9586" s="13"/>
      <c r="K9586" s="13"/>
      <c r="L9586" s="13"/>
      <c r="M9586" s="13"/>
      <c r="N9586" s="13"/>
      <c r="O9586" s="13"/>
      <c r="P9586" s="13"/>
      <c r="Q9586" s="13"/>
      <c r="R9586" s="13"/>
      <c r="S9586" s="13"/>
      <c r="T9586" s="13"/>
      <c r="U9586" s="13"/>
      <c r="V9586" s="13"/>
      <c r="W9586" s="13"/>
      <c r="X9586" s="13"/>
      <c r="Y9586" s="13"/>
      <c r="Z9586" s="13"/>
    </row>
    <row r="9587">
      <c r="A9587" s="24" t="s">
        <v>28966</v>
      </c>
      <c r="B9587" s="24" t="s">
        <v>20857</v>
      </c>
      <c r="C9587" s="13"/>
      <c r="D9587" s="13"/>
      <c r="E9587" s="13"/>
      <c r="F9587" s="13"/>
      <c r="G9587" s="13"/>
      <c r="H9587" s="13"/>
      <c r="I9587" s="13"/>
      <c r="J9587" s="13"/>
      <c r="K9587" s="13"/>
      <c r="L9587" s="13"/>
      <c r="M9587" s="13"/>
      <c r="N9587" s="13"/>
      <c r="O9587" s="13"/>
      <c r="P9587" s="13"/>
      <c r="Q9587" s="13"/>
      <c r="R9587" s="13"/>
      <c r="S9587" s="13"/>
      <c r="T9587" s="13"/>
      <c r="U9587" s="13"/>
      <c r="V9587" s="13"/>
      <c r="W9587" s="13"/>
      <c r="X9587" s="13"/>
      <c r="Y9587" s="13"/>
      <c r="Z9587" s="13"/>
    </row>
    <row r="9588">
      <c r="A9588" s="24" t="s">
        <v>28969</v>
      </c>
      <c r="B9588" s="24" t="s">
        <v>20857</v>
      </c>
      <c r="C9588" s="13"/>
      <c r="D9588" s="13"/>
      <c r="E9588" s="13"/>
      <c r="F9588" s="13"/>
      <c r="G9588" s="13"/>
      <c r="H9588" s="13"/>
      <c r="I9588" s="13"/>
      <c r="J9588" s="13"/>
      <c r="K9588" s="13"/>
      <c r="L9588" s="13"/>
      <c r="M9588" s="13"/>
      <c r="N9588" s="13"/>
      <c r="O9588" s="13"/>
      <c r="P9588" s="13"/>
      <c r="Q9588" s="13"/>
      <c r="R9588" s="13"/>
      <c r="S9588" s="13"/>
      <c r="T9588" s="13"/>
      <c r="U9588" s="13"/>
      <c r="V9588" s="13"/>
      <c r="W9588" s="13"/>
      <c r="X9588" s="13"/>
      <c r="Y9588" s="13"/>
      <c r="Z9588" s="13"/>
    </row>
    <row r="9589">
      <c r="A9589" s="24" t="s">
        <v>28972</v>
      </c>
      <c r="B9589" s="24" t="s">
        <v>20857</v>
      </c>
      <c r="C9589" s="13"/>
      <c r="D9589" s="13"/>
      <c r="E9589" s="13"/>
      <c r="F9589" s="13"/>
      <c r="G9589" s="13"/>
      <c r="H9589" s="13"/>
      <c r="I9589" s="13"/>
      <c r="J9589" s="13"/>
      <c r="K9589" s="13"/>
      <c r="L9589" s="13"/>
      <c r="M9589" s="13"/>
      <c r="N9589" s="13"/>
      <c r="O9589" s="13"/>
      <c r="P9589" s="13"/>
      <c r="Q9589" s="13"/>
      <c r="R9589" s="13"/>
      <c r="S9589" s="13"/>
      <c r="T9589" s="13"/>
      <c r="U9589" s="13"/>
      <c r="V9589" s="13"/>
      <c r="W9589" s="13"/>
      <c r="X9589" s="13"/>
      <c r="Y9589" s="13"/>
      <c r="Z9589" s="13"/>
    </row>
    <row r="9590">
      <c r="A9590" s="24" t="s">
        <v>28975</v>
      </c>
      <c r="B9590" s="24" t="s">
        <v>20857</v>
      </c>
      <c r="C9590" s="13"/>
      <c r="D9590" s="13"/>
      <c r="E9590" s="13"/>
      <c r="F9590" s="13"/>
      <c r="G9590" s="13"/>
      <c r="H9590" s="13"/>
      <c r="I9590" s="13"/>
      <c r="J9590" s="13"/>
      <c r="K9590" s="13"/>
      <c r="L9590" s="13"/>
      <c r="M9590" s="13"/>
      <c r="N9590" s="13"/>
      <c r="O9590" s="13"/>
      <c r="P9590" s="13"/>
      <c r="Q9590" s="13"/>
      <c r="R9590" s="13"/>
      <c r="S9590" s="13"/>
      <c r="T9590" s="13"/>
      <c r="U9590" s="13"/>
      <c r="V9590" s="13"/>
      <c r="W9590" s="13"/>
      <c r="X9590" s="13"/>
      <c r="Y9590" s="13"/>
      <c r="Z9590" s="13"/>
    </row>
    <row r="9591">
      <c r="A9591" s="24" t="s">
        <v>28978</v>
      </c>
      <c r="B9591" s="24" t="s">
        <v>20857</v>
      </c>
      <c r="C9591" s="13"/>
      <c r="D9591" s="13"/>
      <c r="E9591" s="13"/>
      <c r="F9591" s="13"/>
      <c r="G9591" s="13"/>
      <c r="H9591" s="13"/>
      <c r="I9591" s="13"/>
      <c r="J9591" s="13"/>
      <c r="K9591" s="13"/>
      <c r="L9591" s="13"/>
      <c r="M9591" s="13"/>
      <c r="N9591" s="13"/>
      <c r="O9591" s="13"/>
      <c r="P9591" s="13"/>
      <c r="Q9591" s="13"/>
      <c r="R9591" s="13"/>
      <c r="S9591" s="13"/>
      <c r="T9591" s="13"/>
      <c r="U9591" s="13"/>
      <c r="V9591" s="13"/>
      <c r="W9591" s="13"/>
      <c r="X9591" s="13"/>
      <c r="Y9591" s="13"/>
      <c r="Z9591" s="13"/>
    </row>
    <row r="9592">
      <c r="A9592" s="24" t="s">
        <v>28982</v>
      </c>
      <c r="B9592" s="24" t="s">
        <v>20857</v>
      </c>
      <c r="C9592" s="13"/>
      <c r="D9592" s="13"/>
      <c r="E9592" s="13"/>
      <c r="F9592" s="13"/>
      <c r="G9592" s="13"/>
      <c r="H9592" s="13"/>
      <c r="I9592" s="13"/>
      <c r="J9592" s="13"/>
      <c r="K9592" s="13"/>
      <c r="L9592" s="13"/>
      <c r="M9592" s="13"/>
      <c r="N9592" s="13"/>
      <c r="O9592" s="13"/>
      <c r="P9592" s="13"/>
      <c r="Q9592" s="13"/>
      <c r="R9592" s="13"/>
      <c r="S9592" s="13"/>
      <c r="T9592" s="13"/>
      <c r="U9592" s="13"/>
      <c r="V9592" s="13"/>
      <c r="W9592" s="13"/>
      <c r="X9592" s="13"/>
      <c r="Y9592" s="13"/>
      <c r="Z9592" s="13"/>
    </row>
    <row r="9593">
      <c r="A9593" s="24" t="s">
        <v>28985</v>
      </c>
      <c r="B9593" s="24" t="s">
        <v>20857</v>
      </c>
      <c r="C9593" s="13"/>
      <c r="D9593" s="13"/>
      <c r="E9593" s="13"/>
      <c r="F9593" s="13"/>
      <c r="G9593" s="13"/>
      <c r="H9593" s="13"/>
      <c r="I9593" s="13"/>
      <c r="J9593" s="13"/>
      <c r="K9593" s="13"/>
      <c r="L9593" s="13"/>
      <c r="M9593" s="13"/>
      <c r="N9593" s="13"/>
      <c r="O9593" s="13"/>
      <c r="P9593" s="13"/>
      <c r="Q9593" s="13"/>
      <c r="R9593" s="13"/>
      <c r="S9593" s="13"/>
      <c r="T9593" s="13"/>
      <c r="U9593" s="13"/>
      <c r="V9593" s="13"/>
      <c r="W9593" s="13"/>
      <c r="X9593" s="13"/>
      <c r="Y9593" s="13"/>
      <c r="Z9593" s="13"/>
    </row>
    <row r="9594">
      <c r="A9594" s="24" t="s">
        <v>28988</v>
      </c>
      <c r="B9594" s="24" t="s">
        <v>20857</v>
      </c>
      <c r="C9594" s="13"/>
      <c r="D9594" s="13"/>
      <c r="E9594" s="13"/>
      <c r="F9594" s="13"/>
      <c r="G9594" s="13"/>
      <c r="H9594" s="13"/>
      <c r="I9594" s="13"/>
      <c r="J9594" s="13"/>
      <c r="K9594" s="13"/>
      <c r="L9594" s="13"/>
      <c r="M9594" s="13"/>
      <c r="N9594" s="13"/>
      <c r="O9594" s="13"/>
      <c r="P9594" s="13"/>
      <c r="Q9594" s="13"/>
      <c r="R9594" s="13"/>
      <c r="S9594" s="13"/>
      <c r="T9594" s="13"/>
      <c r="U9594" s="13"/>
      <c r="V9594" s="13"/>
      <c r="W9594" s="13"/>
      <c r="X9594" s="13"/>
      <c r="Y9594" s="13"/>
      <c r="Z9594" s="13"/>
    </row>
    <row r="9595">
      <c r="A9595" s="24" t="s">
        <v>28990</v>
      </c>
      <c r="B9595" s="24" t="s">
        <v>20857</v>
      </c>
      <c r="C9595" s="13"/>
      <c r="D9595" s="13"/>
      <c r="E9595" s="13"/>
      <c r="F9595" s="13"/>
      <c r="G9595" s="13"/>
      <c r="H9595" s="13"/>
      <c r="I9595" s="13"/>
      <c r="J9595" s="13"/>
      <c r="K9595" s="13"/>
      <c r="L9595" s="13"/>
      <c r="M9595" s="13"/>
      <c r="N9595" s="13"/>
      <c r="O9595" s="13"/>
      <c r="P9595" s="13"/>
      <c r="Q9595" s="13"/>
      <c r="R9595" s="13"/>
      <c r="S9595" s="13"/>
      <c r="T9595" s="13"/>
      <c r="U9595" s="13"/>
      <c r="V9595" s="13"/>
      <c r="W9595" s="13"/>
      <c r="X9595" s="13"/>
      <c r="Y9595" s="13"/>
      <c r="Z9595" s="13"/>
    </row>
    <row r="9596">
      <c r="A9596" s="24" t="s">
        <v>28993</v>
      </c>
      <c r="B9596" s="24" t="s">
        <v>20857</v>
      </c>
      <c r="C9596" s="13"/>
      <c r="D9596" s="13"/>
      <c r="E9596" s="13"/>
      <c r="F9596" s="13"/>
      <c r="G9596" s="13"/>
      <c r="H9596" s="13"/>
      <c r="I9596" s="13"/>
      <c r="J9596" s="13"/>
      <c r="K9596" s="13"/>
      <c r="L9596" s="13"/>
      <c r="M9596" s="13"/>
      <c r="N9596" s="13"/>
      <c r="O9596" s="13"/>
      <c r="P9596" s="13"/>
      <c r="Q9596" s="13"/>
      <c r="R9596" s="13"/>
      <c r="S9596" s="13"/>
      <c r="T9596" s="13"/>
      <c r="U9596" s="13"/>
      <c r="V9596" s="13"/>
      <c r="W9596" s="13"/>
      <c r="X9596" s="13"/>
      <c r="Y9596" s="13"/>
      <c r="Z9596" s="13"/>
    </row>
    <row r="9597">
      <c r="A9597" s="24" t="s">
        <v>28995</v>
      </c>
      <c r="B9597" s="24" t="s">
        <v>20857</v>
      </c>
      <c r="C9597" s="13"/>
      <c r="D9597" s="13"/>
      <c r="E9597" s="13"/>
      <c r="F9597" s="13"/>
      <c r="G9597" s="13"/>
      <c r="H9597" s="13"/>
      <c r="I9597" s="13"/>
      <c r="J9597" s="13"/>
      <c r="K9597" s="13"/>
      <c r="L9597" s="13"/>
      <c r="M9597" s="13"/>
      <c r="N9597" s="13"/>
      <c r="O9597" s="13"/>
      <c r="P9597" s="13"/>
      <c r="Q9597" s="13"/>
      <c r="R9597" s="13"/>
      <c r="S9597" s="13"/>
      <c r="T9597" s="13"/>
      <c r="U9597" s="13"/>
      <c r="V9597" s="13"/>
      <c r="W9597" s="13"/>
      <c r="X9597" s="13"/>
      <c r="Y9597" s="13"/>
      <c r="Z9597" s="13"/>
    </row>
    <row r="9598">
      <c r="A9598" s="24" t="s">
        <v>28998</v>
      </c>
      <c r="B9598" s="24" t="s">
        <v>20857</v>
      </c>
      <c r="C9598" s="13"/>
      <c r="D9598" s="13"/>
      <c r="E9598" s="13"/>
      <c r="F9598" s="13"/>
      <c r="G9598" s="13"/>
      <c r="H9598" s="13"/>
      <c r="I9598" s="13"/>
      <c r="J9598" s="13"/>
      <c r="K9598" s="13"/>
      <c r="L9598" s="13"/>
      <c r="M9598" s="13"/>
      <c r="N9598" s="13"/>
      <c r="O9598" s="13"/>
      <c r="P9598" s="13"/>
      <c r="Q9598" s="13"/>
      <c r="R9598" s="13"/>
      <c r="S9598" s="13"/>
      <c r="T9598" s="13"/>
      <c r="U9598" s="13"/>
      <c r="V9598" s="13"/>
      <c r="W9598" s="13"/>
      <c r="X9598" s="13"/>
      <c r="Y9598" s="13"/>
      <c r="Z9598" s="13"/>
    </row>
    <row r="9599">
      <c r="A9599" s="24" t="s">
        <v>29001</v>
      </c>
      <c r="B9599" s="24" t="s">
        <v>20857</v>
      </c>
      <c r="C9599" s="13"/>
      <c r="D9599" s="13"/>
      <c r="E9599" s="13"/>
      <c r="F9599" s="13"/>
      <c r="G9599" s="13"/>
      <c r="H9599" s="13"/>
      <c r="I9599" s="13"/>
      <c r="J9599" s="13"/>
      <c r="K9599" s="13"/>
      <c r="L9599" s="13"/>
      <c r="M9599" s="13"/>
      <c r="N9599" s="13"/>
      <c r="O9599" s="13"/>
      <c r="P9599" s="13"/>
      <c r="Q9599" s="13"/>
      <c r="R9599" s="13"/>
      <c r="S9599" s="13"/>
      <c r="T9599" s="13"/>
      <c r="U9599" s="13"/>
      <c r="V9599" s="13"/>
      <c r="W9599" s="13"/>
      <c r="X9599" s="13"/>
      <c r="Y9599" s="13"/>
      <c r="Z9599" s="13"/>
    </row>
    <row r="9600">
      <c r="A9600" s="24" t="s">
        <v>29004</v>
      </c>
      <c r="B9600" s="24" t="s">
        <v>20857</v>
      </c>
      <c r="C9600" s="13"/>
      <c r="D9600" s="13"/>
      <c r="E9600" s="13"/>
      <c r="F9600" s="13"/>
      <c r="G9600" s="13"/>
      <c r="H9600" s="13"/>
      <c r="I9600" s="13"/>
      <c r="J9600" s="13"/>
      <c r="K9600" s="13"/>
      <c r="L9600" s="13"/>
      <c r="M9600" s="13"/>
      <c r="N9600" s="13"/>
      <c r="O9600" s="13"/>
      <c r="P9600" s="13"/>
      <c r="Q9600" s="13"/>
      <c r="R9600" s="13"/>
      <c r="S9600" s="13"/>
      <c r="T9600" s="13"/>
      <c r="U9600" s="13"/>
      <c r="V9600" s="13"/>
      <c r="W9600" s="13"/>
      <c r="X9600" s="13"/>
      <c r="Y9600" s="13"/>
      <c r="Z9600" s="13"/>
    </row>
    <row r="9601">
      <c r="A9601" s="24" t="s">
        <v>29007</v>
      </c>
      <c r="B9601" s="24" t="s">
        <v>20857</v>
      </c>
      <c r="C9601" s="13"/>
      <c r="D9601" s="13"/>
      <c r="E9601" s="13"/>
      <c r="F9601" s="13"/>
      <c r="G9601" s="13"/>
      <c r="H9601" s="13"/>
      <c r="I9601" s="13"/>
      <c r="J9601" s="13"/>
      <c r="K9601" s="13"/>
      <c r="L9601" s="13"/>
      <c r="M9601" s="13"/>
      <c r="N9601" s="13"/>
      <c r="O9601" s="13"/>
      <c r="P9601" s="13"/>
      <c r="Q9601" s="13"/>
      <c r="R9601" s="13"/>
      <c r="S9601" s="13"/>
      <c r="T9601" s="13"/>
      <c r="U9601" s="13"/>
      <c r="V9601" s="13"/>
      <c r="W9601" s="13"/>
      <c r="X9601" s="13"/>
      <c r="Y9601" s="13"/>
      <c r="Z9601" s="13"/>
    </row>
    <row r="9602">
      <c r="A9602" s="24" t="s">
        <v>29010</v>
      </c>
      <c r="B9602" s="24" t="s">
        <v>20857</v>
      </c>
      <c r="C9602" s="13"/>
      <c r="D9602" s="13"/>
      <c r="E9602" s="13"/>
      <c r="F9602" s="13"/>
      <c r="G9602" s="13"/>
      <c r="H9602" s="13"/>
      <c r="I9602" s="13"/>
      <c r="J9602" s="13"/>
      <c r="K9602" s="13"/>
      <c r="L9602" s="13"/>
      <c r="M9602" s="13"/>
      <c r="N9602" s="13"/>
      <c r="O9602" s="13"/>
      <c r="P9602" s="13"/>
      <c r="Q9602" s="13"/>
      <c r="R9602" s="13"/>
      <c r="S9602" s="13"/>
      <c r="T9602" s="13"/>
      <c r="U9602" s="13"/>
      <c r="V9602" s="13"/>
      <c r="W9602" s="13"/>
      <c r="X9602" s="13"/>
      <c r="Y9602" s="13"/>
      <c r="Z9602" s="13"/>
    </row>
    <row r="9603">
      <c r="A9603" s="24" t="s">
        <v>29012</v>
      </c>
      <c r="B9603" s="24" t="s">
        <v>20857</v>
      </c>
      <c r="C9603" s="13"/>
      <c r="D9603" s="13"/>
      <c r="E9603" s="13"/>
      <c r="F9603" s="13"/>
      <c r="G9603" s="13"/>
      <c r="H9603" s="13"/>
      <c r="I9603" s="13"/>
      <c r="J9603" s="13"/>
      <c r="K9603" s="13"/>
      <c r="L9603" s="13"/>
      <c r="M9603" s="13"/>
      <c r="N9603" s="13"/>
      <c r="O9603" s="13"/>
      <c r="P9603" s="13"/>
      <c r="Q9603" s="13"/>
      <c r="R9603" s="13"/>
      <c r="S9603" s="13"/>
      <c r="T9603" s="13"/>
      <c r="U9603" s="13"/>
      <c r="V9603" s="13"/>
      <c r="W9603" s="13"/>
      <c r="X9603" s="13"/>
      <c r="Y9603" s="13"/>
      <c r="Z9603" s="13"/>
    </row>
    <row r="9604">
      <c r="A9604" s="24" t="s">
        <v>29015</v>
      </c>
      <c r="B9604" s="24" t="s">
        <v>20857</v>
      </c>
      <c r="C9604" s="13"/>
      <c r="D9604" s="13"/>
      <c r="E9604" s="13"/>
      <c r="F9604" s="13"/>
      <c r="G9604" s="13"/>
      <c r="H9604" s="13"/>
      <c r="I9604" s="13"/>
      <c r="J9604" s="13"/>
      <c r="K9604" s="13"/>
      <c r="L9604" s="13"/>
      <c r="M9604" s="13"/>
      <c r="N9604" s="13"/>
      <c r="O9604" s="13"/>
      <c r="P9604" s="13"/>
      <c r="Q9604" s="13"/>
      <c r="R9604" s="13"/>
      <c r="S9604" s="13"/>
      <c r="T9604" s="13"/>
      <c r="U9604" s="13"/>
      <c r="V9604" s="13"/>
      <c r="W9604" s="13"/>
      <c r="X9604" s="13"/>
      <c r="Y9604" s="13"/>
      <c r="Z9604" s="13"/>
    </row>
    <row r="9605">
      <c r="A9605" s="24" t="s">
        <v>29018</v>
      </c>
      <c r="B9605" s="24" t="s">
        <v>20857</v>
      </c>
      <c r="C9605" s="13"/>
      <c r="D9605" s="13"/>
      <c r="E9605" s="13"/>
      <c r="F9605" s="13"/>
      <c r="G9605" s="13"/>
      <c r="H9605" s="13"/>
      <c r="I9605" s="13"/>
      <c r="J9605" s="13"/>
      <c r="K9605" s="13"/>
      <c r="L9605" s="13"/>
      <c r="M9605" s="13"/>
      <c r="N9605" s="13"/>
      <c r="O9605" s="13"/>
      <c r="P9605" s="13"/>
      <c r="Q9605" s="13"/>
      <c r="R9605" s="13"/>
      <c r="S9605" s="13"/>
      <c r="T9605" s="13"/>
      <c r="U9605" s="13"/>
      <c r="V9605" s="13"/>
      <c r="W9605" s="13"/>
      <c r="X9605" s="13"/>
      <c r="Y9605" s="13"/>
      <c r="Z9605" s="13"/>
    </row>
    <row r="9606">
      <c r="A9606" s="24" t="s">
        <v>29021</v>
      </c>
      <c r="B9606" s="24" t="s">
        <v>20857</v>
      </c>
      <c r="C9606" s="13"/>
      <c r="D9606" s="13"/>
      <c r="E9606" s="13"/>
      <c r="F9606" s="13"/>
      <c r="G9606" s="13"/>
      <c r="H9606" s="13"/>
      <c r="I9606" s="13"/>
      <c r="J9606" s="13"/>
      <c r="K9606" s="13"/>
      <c r="L9606" s="13"/>
      <c r="M9606" s="13"/>
      <c r="N9606" s="13"/>
      <c r="O9606" s="13"/>
      <c r="P9606" s="13"/>
      <c r="Q9606" s="13"/>
      <c r="R9606" s="13"/>
      <c r="S9606" s="13"/>
      <c r="T9606" s="13"/>
      <c r="U9606" s="13"/>
      <c r="V9606" s="13"/>
      <c r="W9606" s="13"/>
      <c r="X9606" s="13"/>
      <c r="Y9606" s="13"/>
      <c r="Z9606" s="13"/>
    </row>
    <row r="9607">
      <c r="A9607" s="24" t="s">
        <v>29024</v>
      </c>
      <c r="B9607" s="24" t="s">
        <v>20857</v>
      </c>
      <c r="C9607" s="13"/>
      <c r="D9607" s="13"/>
      <c r="E9607" s="13"/>
      <c r="F9607" s="13"/>
      <c r="G9607" s="13"/>
      <c r="H9607" s="13"/>
      <c r="I9607" s="13"/>
      <c r="J9607" s="13"/>
      <c r="K9607" s="13"/>
      <c r="L9607" s="13"/>
      <c r="M9607" s="13"/>
      <c r="N9607" s="13"/>
      <c r="O9607" s="13"/>
      <c r="P9607" s="13"/>
      <c r="Q9607" s="13"/>
      <c r="R9607" s="13"/>
      <c r="S9607" s="13"/>
      <c r="T9607" s="13"/>
      <c r="U9607" s="13"/>
      <c r="V9607" s="13"/>
      <c r="W9607" s="13"/>
      <c r="X9607" s="13"/>
      <c r="Y9607" s="13"/>
      <c r="Z9607" s="13"/>
    </row>
    <row r="9608">
      <c r="A9608" s="24" t="s">
        <v>29027</v>
      </c>
      <c r="B9608" s="24" t="s">
        <v>20857</v>
      </c>
      <c r="C9608" s="13"/>
      <c r="D9608" s="13"/>
      <c r="E9608" s="13"/>
      <c r="F9608" s="13"/>
      <c r="G9608" s="13"/>
      <c r="H9608" s="13"/>
      <c r="I9608" s="13"/>
      <c r="J9608" s="13"/>
      <c r="K9608" s="13"/>
      <c r="L9608" s="13"/>
      <c r="M9608" s="13"/>
      <c r="N9608" s="13"/>
      <c r="O9608" s="13"/>
      <c r="P9608" s="13"/>
      <c r="Q9608" s="13"/>
      <c r="R9608" s="13"/>
      <c r="S9608" s="13"/>
      <c r="T9608" s="13"/>
      <c r="U9608" s="13"/>
      <c r="V9608" s="13"/>
      <c r="W9608" s="13"/>
      <c r="X9608" s="13"/>
      <c r="Y9608" s="13"/>
      <c r="Z9608" s="13"/>
    </row>
    <row r="9609">
      <c r="A9609" s="24" t="s">
        <v>29029</v>
      </c>
      <c r="B9609" s="24" t="s">
        <v>20857</v>
      </c>
      <c r="C9609" s="13"/>
      <c r="D9609" s="13"/>
      <c r="E9609" s="13"/>
      <c r="F9609" s="13"/>
      <c r="G9609" s="13"/>
      <c r="H9609" s="13"/>
      <c r="I9609" s="13"/>
      <c r="J9609" s="13"/>
      <c r="K9609" s="13"/>
      <c r="L9609" s="13"/>
      <c r="M9609" s="13"/>
      <c r="N9609" s="13"/>
      <c r="O9609" s="13"/>
      <c r="P9609" s="13"/>
      <c r="Q9609" s="13"/>
      <c r="R9609" s="13"/>
      <c r="S9609" s="13"/>
      <c r="T9609" s="13"/>
      <c r="U9609" s="13"/>
      <c r="V9609" s="13"/>
      <c r="W9609" s="13"/>
      <c r="X9609" s="13"/>
      <c r="Y9609" s="13"/>
      <c r="Z9609" s="13"/>
    </row>
    <row r="9610">
      <c r="A9610" s="24" t="s">
        <v>29032</v>
      </c>
      <c r="B9610" s="24" t="s">
        <v>20857</v>
      </c>
      <c r="C9610" s="13"/>
      <c r="D9610" s="13"/>
      <c r="E9610" s="13"/>
      <c r="F9610" s="13"/>
      <c r="G9610" s="13"/>
      <c r="H9610" s="13"/>
      <c r="I9610" s="13"/>
      <c r="J9610" s="13"/>
      <c r="K9610" s="13"/>
      <c r="L9610" s="13"/>
      <c r="M9610" s="13"/>
      <c r="N9610" s="13"/>
      <c r="O9610" s="13"/>
      <c r="P9610" s="13"/>
      <c r="Q9610" s="13"/>
      <c r="R9610" s="13"/>
      <c r="S9610" s="13"/>
      <c r="T9610" s="13"/>
      <c r="U9610" s="13"/>
      <c r="V9610" s="13"/>
      <c r="W9610" s="13"/>
      <c r="X9610" s="13"/>
      <c r="Y9610" s="13"/>
      <c r="Z9610" s="13"/>
    </row>
    <row r="9611">
      <c r="A9611" s="24" t="s">
        <v>29035</v>
      </c>
      <c r="B9611" s="24" t="s">
        <v>20857</v>
      </c>
      <c r="C9611" s="13"/>
      <c r="D9611" s="13"/>
      <c r="E9611" s="13"/>
      <c r="F9611" s="13"/>
      <c r="G9611" s="13"/>
      <c r="H9611" s="13"/>
      <c r="I9611" s="13"/>
      <c r="J9611" s="13"/>
      <c r="K9611" s="13"/>
      <c r="L9611" s="13"/>
      <c r="M9611" s="13"/>
      <c r="N9611" s="13"/>
      <c r="O9611" s="13"/>
      <c r="P9611" s="13"/>
      <c r="Q9611" s="13"/>
      <c r="R9611" s="13"/>
      <c r="S9611" s="13"/>
      <c r="T9611" s="13"/>
      <c r="U9611" s="13"/>
      <c r="V9611" s="13"/>
      <c r="W9611" s="13"/>
      <c r="X9611" s="13"/>
      <c r="Y9611" s="13"/>
      <c r="Z9611" s="13"/>
    </row>
    <row r="9612">
      <c r="A9612" s="24" t="s">
        <v>29037</v>
      </c>
      <c r="B9612" s="24" t="s">
        <v>20857</v>
      </c>
      <c r="C9612" s="13"/>
      <c r="D9612" s="13"/>
      <c r="E9612" s="13"/>
      <c r="F9612" s="13"/>
      <c r="G9612" s="13"/>
      <c r="H9612" s="13"/>
      <c r="I9612" s="13"/>
      <c r="J9612" s="13"/>
      <c r="K9612" s="13"/>
      <c r="L9612" s="13"/>
      <c r="M9612" s="13"/>
      <c r="N9612" s="13"/>
      <c r="O9612" s="13"/>
      <c r="P9612" s="13"/>
      <c r="Q9612" s="13"/>
      <c r="R9612" s="13"/>
      <c r="S9612" s="13"/>
      <c r="T9612" s="13"/>
      <c r="U9612" s="13"/>
      <c r="V9612" s="13"/>
      <c r="W9612" s="13"/>
      <c r="X9612" s="13"/>
      <c r="Y9612" s="13"/>
      <c r="Z9612" s="13"/>
    </row>
    <row r="9613">
      <c r="A9613" s="24" t="s">
        <v>29040</v>
      </c>
      <c r="B9613" s="24" t="s">
        <v>20857</v>
      </c>
      <c r="C9613" s="13"/>
      <c r="D9613" s="13"/>
      <c r="E9613" s="13"/>
      <c r="F9613" s="13"/>
      <c r="G9613" s="13"/>
      <c r="H9613" s="13"/>
      <c r="I9613" s="13"/>
      <c r="J9613" s="13"/>
      <c r="K9613" s="13"/>
      <c r="L9613" s="13"/>
      <c r="M9613" s="13"/>
      <c r="N9613" s="13"/>
      <c r="O9613" s="13"/>
      <c r="P9613" s="13"/>
      <c r="Q9613" s="13"/>
      <c r="R9613" s="13"/>
      <c r="S9613" s="13"/>
      <c r="T9613" s="13"/>
      <c r="U9613" s="13"/>
      <c r="V9613" s="13"/>
      <c r="W9613" s="13"/>
      <c r="X9613" s="13"/>
      <c r="Y9613" s="13"/>
      <c r="Z9613" s="13"/>
    </row>
    <row r="9614">
      <c r="A9614" s="24" t="s">
        <v>29043</v>
      </c>
      <c r="B9614" s="24" t="s">
        <v>20857</v>
      </c>
      <c r="C9614" s="13"/>
      <c r="D9614" s="13"/>
      <c r="E9614" s="13"/>
      <c r="F9614" s="13"/>
      <c r="G9614" s="13"/>
      <c r="H9614" s="13"/>
      <c r="I9614" s="13"/>
      <c r="J9614" s="13"/>
      <c r="K9614" s="13"/>
      <c r="L9614" s="13"/>
      <c r="M9614" s="13"/>
      <c r="N9614" s="13"/>
      <c r="O9614" s="13"/>
      <c r="P9614" s="13"/>
      <c r="Q9614" s="13"/>
      <c r="R9614" s="13"/>
      <c r="S9614" s="13"/>
      <c r="T9614" s="13"/>
      <c r="U9614" s="13"/>
      <c r="V9614" s="13"/>
      <c r="W9614" s="13"/>
      <c r="X9614" s="13"/>
      <c r="Y9614" s="13"/>
      <c r="Z9614" s="13"/>
    </row>
    <row r="9615">
      <c r="A9615" s="24" t="s">
        <v>29046</v>
      </c>
      <c r="B9615" s="24" t="s">
        <v>20857</v>
      </c>
      <c r="C9615" s="13"/>
      <c r="D9615" s="13"/>
      <c r="E9615" s="13"/>
      <c r="F9615" s="13"/>
      <c r="G9615" s="13"/>
      <c r="H9615" s="13"/>
      <c r="I9615" s="13"/>
      <c r="J9615" s="13"/>
      <c r="K9615" s="13"/>
      <c r="L9615" s="13"/>
      <c r="M9615" s="13"/>
      <c r="N9615" s="13"/>
      <c r="O9615" s="13"/>
      <c r="P9615" s="13"/>
      <c r="Q9615" s="13"/>
      <c r="R9615" s="13"/>
      <c r="S9615" s="13"/>
      <c r="T9615" s="13"/>
      <c r="U9615" s="13"/>
      <c r="V9615" s="13"/>
      <c r="W9615" s="13"/>
      <c r="X9615" s="13"/>
      <c r="Y9615" s="13"/>
      <c r="Z9615" s="13"/>
    </row>
    <row r="9616">
      <c r="A9616" s="24" t="s">
        <v>29048</v>
      </c>
      <c r="B9616" s="24" t="s">
        <v>20857</v>
      </c>
      <c r="C9616" s="13"/>
      <c r="D9616" s="13"/>
      <c r="E9616" s="13"/>
      <c r="F9616" s="13"/>
      <c r="G9616" s="13"/>
      <c r="H9616" s="13"/>
      <c r="I9616" s="13"/>
      <c r="J9616" s="13"/>
      <c r="K9616" s="13"/>
      <c r="L9616" s="13"/>
      <c r="M9616" s="13"/>
      <c r="N9616" s="13"/>
      <c r="O9616" s="13"/>
      <c r="P9616" s="13"/>
      <c r="Q9616" s="13"/>
      <c r="R9616" s="13"/>
      <c r="S9616" s="13"/>
      <c r="T9616" s="13"/>
      <c r="U9616" s="13"/>
      <c r="V9616" s="13"/>
      <c r="W9616" s="13"/>
      <c r="X9616" s="13"/>
      <c r="Y9616" s="13"/>
      <c r="Z9616" s="13"/>
    </row>
    <row r="9617">
      <c r="A9617" s="24" t="s">
        <v>29051</v>
      </c>
      <c r="B9617" s="24" t="s">
        <v>20857</v>
      </c>
      <c r="C9617" s="13"/>
      <c r="D9617" s="13"/>
      <c r="E9617" s="13"/>
      <c r="F9617" s="13"/>
      <c r="G9617" s="13"/>
      <c r="H9617" s="13"/>
      <c r="I9617" s="13"/>
      <c r="J9617" s="13"/>
      <c r="K9617" s="13"/>
      <c r="L9617" s="13"/>
      <c r="M9617" s="13"/>
      <c r="N9617" s="13"/>
      <c r="O9617" s="13"/>
      <c r="P9617" s="13"/>
      <c r="Q9617" s="13"/>
      <c r="R9617" s="13"/>
      <c r="S9617" s="13"/>
      <c r="T9617" s="13"/>
      <c r="U9617" s="13"/>
      <c r="V9617" s="13"/>
      <c r="W9617" s="13"/>
      <c r="X9617" s="13"/>
      <c r="Y9617" s="13"/>
      <c r="Z9617" s="13"/>
    </row>
    <row r="9618">
      <c r="A9618" s="24" t="s">
        <v>29055</v>
      </c>
      <c r="B9618" s="24" t="s">
        <v>20857</v>
      </c>
      <c r="C9618" s="13"/>
      <c r="D9618" s="13"/>
      <c r="E9618" s="13"/>
      <c r="F9618" s="13"/>
      <c r="G9618" s="13"/>
      <c r="H9618" s="13"/>
      <c r="I9618" s="13"/>
      <c r="J9618" s="13"/>
      <c r="K9618" s="13"/>
      <c r="L9618" s="13"/>
      <c r="M9618" s="13"/>
      <c r="N9618" s="13"/>
      <c r="O9618" s="13"/>
      <c r="P9618" s="13"/>
      <c r="Q9618" s="13"/>
      <c r="R9618" s="13"/>
      <c r="S9618" s="13"/>
      <c r="T9618" s="13"/>
      <c r="U9618" s="13"/>
      <c r="V9618" s="13"/>
      <c r="W9618" s="13"/>
      <c r="X9618" s="13"/>
      <c r="Y9618" s="13"/>
      <c r="Z9618" s="13"/>
    </row>
    <row r="9619">
      <c r="A9619" s="24" t="s">
        <v>29058</v>
      </c>
      <c r="B9619" s="24" t="s">
        <v>20857</v>
      </c>
      <c r="C9619" s="13"/>
      <c r="D9619" s="13"/>
      <c r="E9619" s="13"/>
      <c r="F9619" s="13"/>
      <c r="G9619" s="13"/>
      <c r="H9619" s="13"/>
      <c r="I9619" s="13"/>
      <c r="J9619" s="13"/>
      <c r="K9619" s="13"/>
      <c r="L9619" s="13"/>
      <c r="M9619" s="13"/>
      <c r="N9619" s="13"/>
      <c r="O9619" s="13"/>
      <c r="P9619" s="13"/>
      <c r="Q9619" s="13"/>
      <c r="R9619" s="13"/>
      <c r="S9619" s="13"/>
      <c r="T9619" s="13"/>
      <c r="U9619" s="13"/>
      <c r="V9619" s="13"/>
      <c r="W9619" s="13"/>
      <c r="X9619" s="13"/>
      <c r="Y9619" s="13"/>
      <c r="Z9619" s="13"/>
    </row>
    <row r="9620">
      <c r="A9620" s="24" t="s">
        <v>29060</v>
      </c>
      <c r="B9620" s="24" t="s">
        <v>20857</v>
      </c>
      <c r="C9620" s="13"/>
      <c r="D9620" s="13"/>
      <c r="E9620" s="13"/>
      <c r="F9620" s="13"/>
      <c r="G9620" s="13"/>
      <c r="H9620" s="13"/>
      <c r="I9620" s="13"/>
      <c r="J9620" s="13"/>
      <c r="K9620" s="13"/>
      <c r="L9620" s="13"/>
      <c r="M9620" s="13"/>
      <c r="N9620" s="13"/>
      <c r="O9620" s="13"/>
      <c r="P9620" s="13"/>
      <c r="Q9620" s="13"/>
      <c r="R9620" s="13"/>
      <c r="S9620" s="13"/>
      <c r="T9620" s="13"/>
      <c r="U9620" s="13"/>
      <c r="V9620" s="13"/>
      <c r="W9620" s="13"/>
      <c r="X9620" s="13"/>
      <c r="Y9620" s="13"/>
      <c r="Z9620" s="13"/>
    </row>
    <row r="9621">
      <c r="A9621" s="24" t="s">
        <v>29063</v>
      </c>
      <c r="B9621" s="24" t="s">
        <v>20857</v>
      </c>
      <c r="C9621" s="13"/>
      <c r="D9621" s="13"/>
      <c r="E9621" s="13"/>
      <c r="F9621" s="13"/>
      <c r="G9621" s="13"/>
      <c r="H9621" s="13"/>
      <c r="I9621" s="13"/>
      <c r="J9621" s="13"/>
      <c r="K9621" s="13"/>
      <c r="L9621" s="13"/>
      <c r="M9621" s="13"/>
      <c r="N9621" s="13"/>
      <c r="O9621" s="13"/>
      <c r="P9621" s="13"/>
      <c r="Q9621" s="13"/>
      <c r="R9621" s="13"/>
      <c r="S9621" s="13"/>
      <c r="T9621" s="13"/>
      <c r="U9621" s="13"/>
      <c r="V9621" s="13"/>
      <c r="W9621" s="13"/>
      <c r="X9621" s="13"/>
      <c r="Y9621" s="13"/>
      <c r="Z9621" s="13"/>
    </row>
    <row r="9622">
      <c r="A9622" s="24" t="s">
        <v>29066</v>
      </c>
      <c r="B9622" s="24" t="s">
        <v>20857</v>
      </c>
      <c r="C9622" s="13"/>
      <c r="D9622" s="13"/>
      <c r="E9622" s="13"/>
      <c r="F9622" s="13"/>
      <c r="G9622" s="13"/>
      <c r="H9622" s="13"/>
      <c r="I9622" s="13"/>
      <c r="J9622" s="13"/>
      <c r="K9622" s="13"/>
      <c r="L9622" s="13"/>
      <c r="M9622" s="13"/>
      <c r="N9622" s="13"/>
      <c r="O9622" s="13"/>
      <c r="P9622" s="13"/>
      <c r="Q9622" s="13"/>
      <c r="R9622" s="13"/>
      <c r="S9622" s="13"/>
      <c r="T9622" s="13"/>
      <c r="U9622" s="13"/>
      <c r="V9622" s="13"/>
      <c r="W9622" s="13"/>
      <c r="X9622" s="13"/>
      <c r="Y9622" s="13"/>
      <c r="Z9622" s="13"/>
    </row>
    <row r="9623">
      <c r="A9623" s="24" t="s">
        <v>29068</v>
      </c>
      <c r="B9623" s="24" t="s">
        <v>20857</v>
      </c>
      <c r="C9623" s="13"/>
      <c r="D9623" s="13"/>
      <c r="E9623" s="13"/>
      <c r="F9623" s="13"/>
      <c r="G9623" s="13"/>
      <c r="H9623" s="13"/>
      <c r="I9623" s="13"/>
      <c r="J9623" s="13"/>
      <c r="K9623" s="13"/>
      <c r="L9623" s="13"/>
      <c r="M9623" s="13"/>
      <c r="N9623" s="13"/>
      <c r="O9623" s="13"/>
      <c r="P9623" s="13"/>
      <c r="Q9623" s="13"/>
      <c r="R9623" s="13"/>
      <c r="S9623" s="13"/>
      <c r="T9623" s="13"/>
      <c r="U9623" s="13"/>
      <c r="V9623" s="13"/>
      <c r="W9623" s="13"/>
      <c r="X9623" s="13"/>
      <c r="Y9623" s="13"/>
      <c r="Z9623" s="13"/>
    </row>
    <row r="9624">
      <c r="A9624" s="24" t="s">
        <v>29071</v>
      </c>
      <c r="B9624" s="24" t="s">
        <v>20857</v>
      </c>
      <c r="C9624" s="13"/>
      <c r="D9624" s="13"/>
      <c r="E9624" s="13"/>
      <c r="F9624" s="13"/>
      <c r="G9624" s="13"/>
      <c r="H9624" s="13"/>
      <c r="I9624" s="13"/>
      <c r="J9624" s="13"/>
      <c r="K9624" s="13"/>
      <c r="L9624" s="13"/>
      <c r="M9624" s="13"/>
      <c r="N9624" s="13"/>
      <c r="O9624" s="13"/>
      <c r="P9624" s="13"/>
      <c r="Q9624" s="13"/>
      <c r="R9624" s="13"/>
      <c r="S9624" s="13"/>
      <c r="T9624" s="13"/>
      <c r="U9624" s="13"/>
      <c r="V9624" s="13"/>
      <c r="W9624" s="13"/>
      <c r="X9624" s="13"/>
      <c r="Y9624" s="13"/>
      <c r="Z9624" s="13"/>
    </row>
    <row r="9625">
      <c r="A9625" s="24" t="s">
        <v>29074</v>
      </c>
      <c r="B9625" s="24" t="s">
        <v>20857</v>
      </c>
      <c r="C9625" s="13"/>
      <c r="D9625" s="13"/>
      <c r="E9625" s="13"/>
      <c r="F9625" s="13"/>
      <c r="G9625" s="13"/>
      <c r="H9625" s="13"/>
      <c r="I9625" s="13"/>
      <c r="J9625" s="13"/>
      <c r="K9625" s="13"/>
      <c r="L9625" s="13"/>
      <c r="M9625" s="13"/>
      <c r="N9625" s="13"/>
      <c r="O9625" s="13"/>
      <c r="P9625" s="13"/>
      <c r="Q9625" s="13"/>
      <c r="R9625" s="13"/>
      <c r="S9625" s="13"/>
      <c r="T9625" s="13"/>
      <c r="U9625" s="13"/>
      <c r="V9625" s="13"/>
      <c r="W9625" s="13"/>
      <c r="X9625" s="13"/>
      <c r="Y9625" s="13"/>
      <c r="Z9625" s="13"/>
    </row>
    <row r="9626">
      <c r="A9626" s="24" t="s">
        <v>29077</v>
      </c>
      <c r="B9626" s="24" t="s">
        <v>20857</v>
      </c>
      <c r="C9626" s="13"/>
      <c r="D9626" s="13"/>
      <c r="E9626" s="13"/>
      <c r="F9626" s="13"/>
      <c r="G9626" s="13"/>
      <c r="H9626" s="13"/>
      <c r="I9626" s="13"/>
      <c r="J9626" s="13"/>
      <c r="K9626" s="13"/>
      <c r="L9626" s="13"/>
      <c r="M9626" s="13"/>
      <c r="N9626" s="13"/>
      <c r="O9626" s="13"/>
      <c r="P9626" s="13"/>
      <c r="Q9626" s="13"/>
      <c r="R9626" s="13"/>
      <c r="S9626" s="13"/>
      <c r="T9626" s="13"/>
      <c r="U9626" s="13"/>
      <c r="V9626" s="13"/>
      <c r="W9626" s="13"/>
      <c r="X9626" s="13"/>
      <c r="Y9626" s="13"/>
      <c r="Z9626" s="13"/>
    </row>
    <row r="9627">
      <c r="A9627" s="24" t="s">
        <v>29080</v>
      </c>
      <c r="B9627" s="24" t="s">
        <v>20857</v>
      </c>
      <c r="C9627" s="13"/>
      <c r="D9627" s="13"/>
      <c r="E9627" s="13"/>
      <c r="F9627" s="13"/>
      <c r="G9627" s="13"/>
      <c r="H9627" s="13"/>
      <c r="I9627" s="13"/>
      <c r="J9627" s="13"/>
      <c r="K9627" s="13"/>
      <c r="L9627" s="13"/>
      <c r="M9627" s="13"/>
      <c r="N9627" s="13"/>
      <c r="O9627" s="13"/>
      <c r="P9627" s="13"/>
      <c r="Q9627" s="13"/>
      <c r="R9627" s="13"/>
      <c r="S9627" s="13"/>
      <c r="T9627" s="13"/>
      <c r="U9627" s="13"/>
      <c r="V9627" s="13"/>
      <c r="W9627" s="13"/>
      <c r="X9627" s="13"/>
      <c r="Y9627" s="13"/>
      <c r="Z9627" s="13"/>
    </row>
    <row r="9628">
      <c r="A9628" s="24" t="s">
        <v>29083</v>
      </c>
      <c r="B9628" s="24" t="s">
        <v>20857</v>
      </c>
      <c r="C9628" s="13"/>
      <c r="D9628" s="13"/>
      <c r="E9628" s="13"/>
      <c r="F9628" s="13"/>
      <c r="G9628" s="13"/>
      <c r="H9628" s="13"/>
      <c r="I9628" s="13"/>
      <c r="J9628" s="13"/>
      <c r="K9628" s="13"/>
      <c r="L9628" s="13"/>
      <c r="M9628" s="13"/>
      <c r="N9628" s="13"/>
      <c r="O9628" s="13"/>
      <c r="P9628" s="13"/>
      <c r="Q9628" s="13"/>
      <c r="R9628" s="13"/>
      <c r="S9628" s="13"/>
      <c r="T9628" s="13"/>
      <c r="U9628" s="13"/>
      <c r="V9628" s="13"/>
      <c r="W9628" s="13"/>
      <c r="X9628" s="13"/>
      <c r="Y9628" s="13"/>
      <c r="Z9628" s="13"/>
    </row>
    <row r="9629">
      <c r="A9629" s="24" t="s">
        <v>29086</v>
      </c>
      <c r="B9629" s="24" t="s">
        <v>20857</v>
      </c>
      <c r="C9629" s="13"/>
      <c r="D9629" s="13"/>
      <c r="E9629" s="13"/>
      <c r="F9629" s="13"/>
      <c r="G9629" s="13"/>
      <c r="H9629" s="13"/>
      <c r="I9629" s="13"/>
      <c r="J9629" s="13"/>
      <c r="K9629" s="13"/>
      <c r="L9629" s="13"/>
      <c r="M9629" s="13"/>
      <c r="N9629" s="13"/>
      <c r="O9629" s="13"/>
      <c r="P9629" s="13"/>
      <c r="Q9629" s="13"/>
      <c r="R9629" s="13"/>
      <c r="S9629" s="13"/>
      <c r="T9629" s="13"/>
      <c r="U9629" s="13"/>
      <c r="V9629" s="13"/>
      <c r="W9629" s="13"/>
      <c r="X9629" s="13"/>
      <c r="Y9629" s="13"/>
      <c r="Z9629" s="13"/>
    </row>
    <row r="9630">
      <c r="A9630" s="24" t="s">
        <v>29089</v>
      </c>
      <c r="B9630" s="24" t="s">
        <v>20857</v>
      </c>
      <c r="C9630" s="13"/>
      <c r="D9630" s="13"/>
      <c r="E9630" s="13"/>
      <c r="F9630" s="13"/>
      <c r="G9630" s="13"/>
      <c r="H9630" s="13"/>
      <c r="I9630" s="13"/>
      <c r="J9630" s="13"/>
      <c r="K9630" s="13"/>
      <c r="L9630" s="13"/>
      <c r="M9630" s="13"/>
      <c r="N9630" s="13"/>
      <c r="O9630" s="13"/>
      <c r="P9630" s="13"/>
      <c r="Q9630" s="13"/>
      <c r="R9630" s="13"/>
      <c r="S9630" s="13"/>
      <c r="T9630" s="13"/>
      <c r="U9630" s="13"/>
      <c r="V9630" s="13"/>
      <c r="W9630" s="13"/>
      <c r="X9630" s="13"/>
      <c r="Y9630" s="13"/>
      <c r="Z9630" s="13"/>
    </row>
    <row r="9631">
      <c r="A9631" s="24" t="s">
        <v>29091</v>
      </c>
      <c r="B9631" s="24" t="s">
        <v>20857</v>
      </c>
      <c r="C9631" s="13"/>
      <c r="D9631" s="13"/>
      <c r="E9631" s="13"/>
      <c r="F9631" s="13"/>
      <c r="G9631" s="13"/>
      <c r="H9631" s="13"/>
      <c r="I9631" s="13"/>
      <c r="J9631" s="13"/>
      <c r="K9631" s="13"/>
      <c r="L9631" s="13"/>
      <c r="M9631" s="13"/>
      <c r="N9631" s="13"/>
      <c r="O9631" s="13"/>
      <c r="P9631" s="13"/>
      <c r="Q9631" s="13"/>
      <c r="R9631" s="13"/>
      <c r="S9631" s="13"/>
      <c r="T9631" s="13"/>
      <c r="U9631" s="13"/>
      <c r="V9631" s="13"/>
      <c r="W9631" s="13"/>
      <c r="X9631" s="13"/>
      <c r="Y9631" s="13"/>
      <c r="Z9631" s="13"/>
    </row>
    <row r="9632">
      <c r="A9632" s="24" t="s">
        <v>29093</v>
      </c>
      <c r="B9632" s="24" t="s">
        <v>20857</v>
      </c>
      <c r="C9632" s="13"/>
      <c r="D9632" s="13"/>
      <c r="E9632" s="13"/>
      <c r="F9632" s="13"/>
      <c r="G9632" s="13"/>
      <c r="H9632" s="13"/>
      <c r="I9632" s="13"/>
      <c r="J9632" s="13"/>
      <c r="K9632" s="13"/>
      <c r="L9632" s="13"/>
      <c r="M9632" s="13"/>
      <c r="N9632" s="13"/>
      <c r="O9632" s="13"/>
      <c r="P9632" s="13"/>
      <c r="Q9632" s="13"/>
      <c r="R9632" s="13"/>
      <c r="S9632" s="13"/>
      <c r="T9632" s="13"/>
      <c r="U9632" s="13"/>
      <c r="V9632" s="13"/>
      <c r="W9632" s="13"/>
      <c r="X9632" s="13"/>
      <c r="Y9632" s="13"/>
      <c r="Z9632" s="13"/>
    </row>
    <row r="9633">
      <c r="A9633" s="24" t="s">
        <v>29095</v>
      </c>
      <c r="B9633" s="24" t="s">
        <v>20857</v>
      </c>
      <c r="C9633" s="13"/>
      <c r="D9633" s="13"/>
      <c r="E9633" s="13"/>
      <c r="F9633" s="13"/>
      <c r="G9633" s="13"/>
      <c r="H9633" s="13"/>
      <c r="I9633" s="13"/>
      <c r="J9633" s="13"/>
      <c r="K9633" s="13"/>
      <c r="L9633" s="13"/>
      <c r="M9633" s="13"/>
      <c r="N9633" s="13"/>
      <c r="O9633" s="13"/>
      <c r="P9633" s="13"/>
      <c r="Q9633" s="13"/>
      <c r="R9633" s="13"/>
      <c r="S9633" s="13"/>
      <c r="T9633" s="13"/>
      <c r="U9633" s="13"/>
      <c r="V9633" s="13"/>
      <c r="W9633" s="13"/>
      <c r="X9633" s="13"/>
      <c r="Y9633" s="13"/>
      <c r="Z9633" s="13"/>
    </row>
    <row r="9634">
      <c r="A9634" s="24" t="s">
        <v>29097</v>
      </c>
      <c r="B9634" s="24" t="s">
        <v>20857</v>
      </c>
      <c r="C9634" s="13"/>
      <c r="D9634" s="13"/>
      <c r="E9634" s="13"/>
      <c r="F9634" s="13"/>
      <c r="G9634" s="13"/>
      <c r="H9634" s="13"/>
      <c r="I9634" s="13"/>
      <c r="J9634" s="13"/>
      <c r="K9634" s="13"/>
      <c r="L9634" s="13"/>
      <c r="M9634" s="13"/>
      <c r="N9634" s="13"/>
      <c r="O9634" s="13"/>
      <c r="P9634" s="13"/>
      <c r="Q9634" s="13"/>
      <c r="R9634" s="13"/>
      <c r="S9634" s="13"/>
      <c r="T9634" s="13"/>
      <c r="U9634" s="13"/>
      <c r="V9634" s="13"/>
      <c r="W9634" s="13"/>
      <c r="X9634" s="13"/>
      <c r="Y9634" s="13"/>
      <c r="Z9634" s="13"/>
    </row>
    <row r="9635">
      <c r="A9635" s="24" t="s">
        <v>29099</v>
      </c>
      <c r="B9635" s="24" t="s">
        <v>20857</v>
      </c>
      <c r="C9635" s="13"/>
      <c r="D9635" s="13"/>
      <c r="E9635" s="13"/>
      <c r="F9635" s="13"/>
      <c r="G9635" s="13"/>
      <c r="H9635" s="13"/>
      <c r="I9635" s="13"/>
      <c r="J9635" s="13"/>
      <c r="K9635" s="13"/>
      <c r="L9635" s="13"/>
      <c r="M9635" s="13"/>
      <c r="N9635" s="13"/>
      <c r="O9635" s="13"/>
      <c r="P9635" s="13"/>
      <c r="Q9635" s="13"/>
      <c r="R9635" s="13"/>
      <c r="S9635" s="13"/>
      <c r="T9635" s="13"/>
      <c r="U9635" s="13"/>
      <c r="V9635" s="13"/>
      <c r="W9635" s="13"/>
      <c r="X9635" s="13"/>
      <c r="Y9635" s="13"/>
      <c r="Z9635" s="13"/>
    </row>
    <row r="9636">
      <c r="A9636" s="24" t="s">
        <v>29102</v>
      </c>
      <c r="B9636" s="24" t="s">
        <v>20857</v>
      </c>
      <c r="C9636" s="13"/>
      <c r="D9636" s="13"/>
      <c r="E9636" s="13"/>
      <c r="F9636" s="13"/>
      <c r="G9636" s="13"/>
      <c r="H9636" s="13"/>
      <c r="I9636" s="13"/>
      <c r="J9636" s="13"/>
      <c r="K9636" s="13"/>
      <c r="L9636" s="13"/>
      <c r="M9636" s="13"/>
      <c r="N9636" s="13"/>
      <c r="O9636" s="13"/>
      <c r="P9636" s="13"/>
      <c r="Q9636" s="13"/>
      <c r="R9636" s="13"/>
      <c r="S9636" s="13"/>
      <c r="T9636" s="13"/>
      <c r="U9636" s="13"/>
      <c r="V9636" s="13"/>
      <c r="W9636" s="13"/>
      <c r="X9636" s="13"/>
      <c r="Y9636" s="13"/>
      <c r="Z9636" s="13"/>
    </row>
    <row r="9637">
      <c r="A9637" s="24" t="s">
        <v>29105</v>
      </c>
      <c r="B9637" s="24" t="s">
        <v>20857</v>
      </c>
      <c r="C9637" s="13"/>
      <c r="D9637" s="13"/>
      <c r="E9637" s="13"/>
      <c r="F9637" s="13"/>
      <c r="G9637" s="13"/>
      <c r="H9637" s="13"/>
      <c r="I9637" s="13"/>
      <c r="J9637" s="13"/>
      <c r="K9637" s="13"/>
      <c r="L9637" s="13"/>
      <c r="M9637" s="13"/>
      <c r="N9637" s="13"/>
      <c r="O9637" s="13"/>
      <c r="P9637" s="13"/>
      <c r="Q9637" s="13"/>
      <c r="R9637" s="13"/>
      <c r="S9637" s="13"/>
      <c r="T9637" s="13"/>
      <c r="U9637" s="13"/>
      <c r="V9637" s="13"/>
      <c r="W9637" s="13"/>
      <c r="X9637" s="13"/>
      <c r="Y9637" s="13"/>
      <c r="Z9637" s="13"/>
    </row>
    <row r="9638">
      <c r="A9638" s="24" t="s">
        <v>29108</v>
      </c>
      <c r="B9638" s="24" t="s">
        <v>20857</v>
      </c>
      <c r="C9638" s="13"/>
      <c r="D9638" s="13"/>
      <c r="E9638" s="13"/>
      <c r="F9638" s="13"/>
      <c r="G9638" s="13"/>
      <c r="H9638" s="13"/>
      <c r="I9638" s="13"/>
      <c r="J9638" s="13"/>
      <c r="K9638" s="13"/>
      <c r="L9638" s="13"/>
      <c r="M9638" s="13"/>
      <c r="N9638" s="13"/>
      <c r="O9638" s="13"/>
      <c r="P9638" s="13"/>
      <c r="Q9638" s="13"/>
      <c r="R9638" s="13"/>
      <c r="S9638" s="13"/>
      <c r="T9638" s="13"/>
      <c r="U9638" s="13"/>
      <c r="V9638" s="13"/>
      <c r="W9638" s="13"/>
      <c r="X9638" s="13"/>
      <c r="Y9638" s="13"/>
      <c r="Z9638" s="13"/>
    </row>
    <row r="9639">
      <c r="A9639" s="24" t="s">
        <v>29111</v>
      </c>
      <c r="B9639" s="24" t="s">
        <v>20857</v>
      </c>
      <c r="C9639" s="13"/>
      <c r="D9639" s="13"/>
      <c r="E9639" s="13"/>
      <c r="F9639" s="13"/>
      <c r="G9639" s="13"/>
      <c r="H9639" s="13"/>
      <c r="I9639" s="13"/>
      <c r="J9639" s="13"/>
      <c r="K9639" s="13"/>
      <c r="L9639" s="13"/>
      <c r="M9639" s="13"/>
      <c r="N9639" s="13"/>
      <c r="O9639" s="13"/>
      <c r="P9639" s="13"/>
      <c r="Q9639" s="13"/>
      <c r="R9639" s="13"/>
      <c r="S9639" s="13"/>
      <c r="T9639" s="13"/>
      <c r="U9639" s="13"/>
      <c r="V9639" s="13"/>
      <c r="W9639" s="13"/>
      <c r="X9639" s="13"/>
      <c r="Y9639" s="13"/>
      <c r="Z9639" s="13"/>
    </row>
    <row r="9640">
      <c r="A9640" s="24" t="s">
        <v>29114</v>
      </c>
      <c r="B9640" s="24" t="s">
        <v>20857</v>
      </c>
      <c r="C9640" s="13"/>
      <c r="D9640" s="13"/>
      <c r="E9640" s="13"/>
      <c r="F9640" s="13"/>
      <c r="G9640" s="13"/>
      <c r="H9640" s="13"/>
      <c r="I9640" s="13"/>
      <c r="J9640" s="13"/>
      <c r="K9640" s="13"/>
      <c r="L9640" s="13"/>
      <c r="M9640" s="13"/>
      <c r="N9640" s="13"/>
      <c r="O9640" s="13"/>
      <c r="P9640" s="13"/>
      <c r="Q9640" s="13"/>
      <c r="R9640" s="13"/>
      <c r="S9640" s="13"/>
      <c r="T9640" s="13"/>
      <c r="U9640" s="13"/>
      <c r="V9640" s="13"/>
      <c r="W9640" s="13"/>
      <c r="X9640" s="13"/>
      <c r="Y9640" s="13"/>
      <c r="Z9640" s="13"/>
    </row>
    <row r="9641">
      <c r="A9641" s="24" t="s">
        <v>29117</v>
      </c>
      <c r="B9641" s="24" t="s">
        <v>20857</v>
      </c>
      <c r="C9641" s="13"/>
      <c r="D9641" s="13"/>
      <c r="E9641" s="13"/>
      <c r="F9641" s="13"/>
      <c r="G9641" s="13"/>
      <c r="H9641" s="13"/>
      <c r="I9641" s="13"/>
      <c r="J9641" s="13"/>
      <c r="K9641" s="13"/>
      <c r="L9641" s="13"/>
      <c r="M9641" s="13"/>
      <c r="N9641" s="13"/>
      <c r="O9641" s="13"/>
      <c r="P9641" s="13"/>
      <c r="Q9641" s="13"/>
      <c r="R9641" s="13"/>
      <c r="S9641" s="13"/>
      <c r="T9641" s="13"/>
      <c r="U9641" s="13"/>
      <c r="V9641" s="13"/>
      <c r="W9641" s="13"/>
      <c r="X9641" s="13"/>
      <c r="Y9641" s="13"/>
      <c r="Z9641" s="13"/>
    </row>
    <row r="9642">
      <c r="A9642" s="24" t="s">
        <v>29120</v>
      </c>
      <c r="B9642" s="24" t="s">
        <v>20857</v>
      </c>
      <c r="C9642" s="13"/>
      <c r="D9642" s="13"/>
      <c r="E9642" s="13"/>
      <c r="F9642" s="13"/>
      <c r="G9642" s="13"/>
      <c r="H9642" s="13"/>
      <c r="I9642" s="13"/>
      <c r="J9642" s="13"/>
      <c r="K9642" s="13"/>
      <c r="L9642" s="13"/>
      <c r="M9642" s="13"/>
      <c r="N9642" s="13"/>
      <c r="O9642" s="13"/>
      <c r="P9642" s="13"/>
      <c r="Q9642" s="13"/>
      <c r="R9642" s="13"/>
      <c r="S9642" s="13"/>
      <c r="T9642" s="13"/>
      <c r="U9642" s="13"/>
      <c r="V9642" s="13"/>
      <c r="W9642" s="13"/>
      <c r="X9642" s="13"/>
      <c r="Y9642" s="13"/>
      <c r="Z9642" s="13"/>
    </row>
    <row r="9643">
      <c r="A9643" s="24" t="s">
        <v>29123</v>
      </c>
      <c r="B9643" s="24" t="s">
        <v>20857</v>
      </c>
      <c r="C9643" s="13"/>
      <c r="D9643" s="13"/>
      <c r="E9643" s="13"/>
      <c r="F9643" s="13"/>
      <c r="G9643" s="13"/>
      <c r="H9643" s="13"/>
      <c r="I9643" s="13"/>
      <c r="J9643" s="13"/>
      <c r="K9643" s="13"/>
      <c r="L9643" s="13"/>
      <c r="M9643" s="13"/>
      <c r="N9643" s="13"/>
      <c r="O9643" s="13"/>
      <c r="P9643" s="13"/>
      <c r="Q9643" s="13"/>
      <c r="R9643" s="13"/>
      <c r="S9643" s="13"/>
      <c r="T9643" s="13"/>
      <c r="U9643" s="13"/>
      <c r="V9643" s="13"/>
      <c r="W9643" s="13"/>
      <c r="X9643" s="13"/>
      <c r="Y9643" s="13"/>
      <c r="Z9643" s="13"/>
    </row>
    <row r="9644">
      <c r="A9644" s="24" t="s">
        <v>29126</v>
      </c>
      <c r="B9644" s="24" t="s">
        <v>20857</v>
      </c>
      <c r="C9644" s="13"/>
      <c r="D9644" s="13"/>
      <c r="E9644" s="13"/>
      <c r="F9644" s="13"/>
      <c r="G9644" s="13"/>
      <c r="H9644" s="13"/>
      <c r="I9644" s="13"/>
      <c r="J9644" s="13"/>
      <c r="K9644" s="13"/>
      <c r="L9644" s="13"/>
      <c r="M9644" s="13"/>
      <c r="N9644" s="13"/>
      <c r="O9644" s="13"/>
      <c r="P9644" s="13"/>
      <c r="Q9644" s="13"/>
      <c r="R9644" s="13"/>
      <c r="S9644" s="13"/>
      <c r="T9644" s="13"/>
      <c r="U9644" s="13"/>
      <c r="V9644" s="13"/>
      <c r="W9644" s="13"/>
      <c r="X9644" s="13"/>
      <c r="Y9644" s="13"/>
      <c r="Z9644" s="13"/>
    </row>
    <row r="9645">
      <c r="A9645" s="24" t="s">
        <v>29129</v>
      </c>
      <c r="B9645" s="24" t="s">
        <v>20857</v>
      </c>
      <c r="C9645" s="13"/>
      <c r="D9645" s="13"/>
      <c r="E9645" s="13"/>
      <c r="F9645" s="13"/>
      <c r="G9645" s="13"/>
      <c r="H9645" s="13"/>
      <c r="I9645" s="13"/>
      <c r="J9645" s="13"/>
      <c r="K9645" s="13"/>
      <c r="L9645" s="13"/>
      <c r="M9645" s="13"/>
      <c r="N9645" s="13"/>
      <c r="O9645" s="13"/>
      <c r="P9645" s="13"/>
      <c r="Q9645" s="13"/>
      <c r="R9645" s="13"/>
      <c r="S9645" s="13"/>
      <c r="T9645" s="13"/>
      <c r="U9645" s="13"/>
      <c r="V9645" s="13"/>
      <c r="W9645" s="13"/>
      <c r="X9645" s="13"/>
      <c r="Y9645" s="13"/>
      <c r="Z9645" s="13"/>
    </row>
    <row r="9646">
      <c r="A9646" s="24" t="s">
        <v>5599</v>
      </c>
      <c r="B9646" s="24" t="s">
        <v>20857</v>
      </c>
      <c r="C9646" s="13"/>
      <c r="D9646" s="13"/>
      <c r="E9646" s="13"/>
      <c r="F9646" s="13"/>
      <c r="G9646" s="13"/>
      <c r="H9646" s="13"/>
      <c r="I9646" s="13"/>
      <c r="J9646" s="13"/>
      <c r="K9646" s="13"/>
      <c r="L9646" s="13"/>
      <c r="M9646" s="13"/>
      <c r="N9646" s="13"/>
      <c r="O9646" s="13"/>
      <c r="P9646" s="13"/>
      <c r="Q9646" s="13"/>
      <c r="R9646" s="13"/>
      <c r="S9646" s="13"/>
      <c r="T9646" s="13"/>
      <c r="U9646" s="13"/>
      <c r="V9646" s="13"/>
      <c r="W9646" s="13"/>
      <c r="X9646" s="13"/>
      <c r="Y9646" s="13"/>
      <c r="Z9646" s="13"/>
    </row>
    <row r="9647">
      <c r="A9647" s="24" t="s">
        <v>29133</v>
      </c>
      <c r="B9647" s="24" t="s">
        <v>20857</v>
      </c>
      <c r="C9647" s="13"/>
      <c r="D9647" s="13"/>
      <c r="E9647" s="13"/>
      <c r="F9647" s="13"/>
      <c r="G9647" s="13"/>
      <c r="H9647" s="13"/>
      <c r="I9647" s="13"/>
      <c r="J9647" s="13"/>
      <c r="K9647" s="13"/>
      <c r="L9647" s="13"/>
      <c r="M9647" s="13"/>
      <c r="N9647" s="13"/>
      <c r="O9647" s="13"/>
      <c r="P9647" s="13"/>
      <c r="Q9647" s="13"/>
      <c r="R9647" s="13"/>
      <c r="S9647" s="13"/>
      <c r="T9647" s="13"/>
      <c r="U9647" s="13"/>
      <c r="V9647" s="13"/>
      <c r="W9647" s="13"/>
      <c r="X9647" s="13"/>
      <c r="Y9647" s="13"/>
      <c r="Z9647" s="13"/>
    </row>
    <row r="9648">
      <c r="A9648" s="24" t="s">
        <v>29135</v>
      </c>
      <c r="B9648" s="24" t="s">
        <v>20857</v>
      </c>
      <c r="C9648" s="13"/>
      <c r="D9648" s="13"/>
      <c r="E9648" s="13"/>
      <c r="F9648" s="13"/>
      <c r="G9648" s="13"/>
      <c r="H9648" s="13"/>
      <c r="I9648" s="13"/>
      <c r="J9648" s="13"/>
      <c r="K9648" s="13"/>
      <c r="L9648" s="13"/>
      <c r="M9648" s="13"/>
      <c r="N9648" s="13"/>
      <c r="O9648" s="13"/>
      <c r="P9648" s="13"/>
      <c r="Q9648" s="13"/>
      <c r="R9648" s="13"/>
      <c r="S9648" s="13"/>
      <c r="T9648" s="13"/>
      <c r="U9648" s="13"/>
      <c r="V9648" s="13"/>
      <c r="W9648" s="13"/>
      <c r="X9648" s="13"/>
      <c r="Y9648" s="13"/>
      <c r="Z9648" s="13"/>
    </row>
    <row r="9649">
      <c r="A9649" s="24" t="s">
        <v>29138</v>
      </c>
      <c r="B9649" s="24" t="s">
        <v>20857</v>
      </c>
      <c r="C9649" s="13"/>
      <c r="D9649" s="13"/>
      <c r="E9649" s="13"/>
      <c r="F9649" s="13"/>
      <c r="G9649" s="13"/>
      <c r="H9649" s="13"/>
      <c r="I9649" s="13"/>
      <c r="J9649" s="13"/>
      <c r="K9649" s="13"/>
      <c r="L9649" s="13"/>
      <c r="M9649" s="13"/>
      <c r="N9649" s="13"/>
      <c r="O9649" s="13"/>
      <c r="P9649" s="13"/>
      <c r="Q9649" s="13"/>
      <c r="R9649" s="13"/>
      <c r="S9649" s="13"/>
      <c r="T9649" s="13"/>
      <c r="U9649" s="13"/>
      <c r="V9649" s="13"/>
      <c r="W9649" s="13"/>
      <c r="X9649" s="13"/>
      <c r="Y9649" s="13"/>
      <c r="Z9649" s="13"/>
    </row>
    <row r="9650">
      <c r="A9650" s="24" t="s">
        <v>29141</v>
      </c>
      <c r="B9650" s="24" t="s">
        <v>20857</v>
      </c>
      <c r="C9650" s="13"/>
      <c r="D9650" s="13"/>
      <c r="E9650" s="13"/>
      <c r="F9650" s="13"/>
      <c r="G9650" s="13"/>
      <c r="H9650" s="13"/>
      <c r="I9650" s="13"/>
      <c r="J9650" s="13"/>
      <c r="K9650" s="13"/>
      <c r="L9650" s="13"/>
      <c r="M9650" s="13"/>
      <c r="N9650" s="13"/>
      <c r="O9650" s="13"/>
      <c r="P9650" s="13"/>
      <c r="Q9650" s="13"/>
      <c r="R9650" s="13"/>
      <c r="S9650" s="13"/>
      <c r="T9650" s="13"/>
      <c r="U9650" s="13"/>
      <c r="V9650" s="13"/>
      <c r="W9650" s="13"/>
      <c r="X9650" s="13"/>
      <c r="Y9650" s="13"/>
      <c r="Z9650" s="13"/>
    </row>
    <row r="9651">
      <c r="A9651" s="24" t="s">
        <v>29144</v>
      </c>
      <c r="B9651" s="24" t="s">
        <v>20857</v>
      </c>
      <c r="C9651" s="13"/>
      <c r="D9651" s="13"/>
      <c r="E9651" s="13"/>
      <c r="F9651" s="13"/>
      <c r="G9651" s="13"/>
      <c r="H9651" s="13"/>
      <c r="I9651" s="13"/>
      <c r="J9651" s="13"/>
      <c r="K9651" s="13"/>
      <c r="L9651" s="13"/>
      <c r="M9651" s="13"/>
      <c r="N9651" s="13"/>
      <c r="O9651" s="13"/>
      <c r="P9651" s="13"/>
      <c r="Q9651" s="13"/>
      <c r="R9651" s="13"/>
      <c r="S9651" s="13"/>
      <c r="T9651" s="13"/>
      <c r="U9651" s="13"/>
      <c r="V9651" s="13"/>
      <c r="W9651" s="13"/>
      <c r="X9651" s="13"/>
      <c r="Y9651" s="13"/>
      <c r="Z9651" s="13"/>
    </row>
    <row r="9652">
      <c r="A9652" s="24" t="s">
        <v>29147</v>
      </c>
      <c r="B9652" s="24" t="s">
        <v>20857</v>
      </c>
      <c r="C9652" s="13"/>
      <c r="D9652" s="13"/>
      <c r="E9652" s="13"/>
      <c r="F9652" s="13"/>
      <c r="G9652" s="13"/>
      <c r="H9652" s="13"/>
      <c r="I9652" s="13"/>
      <c r="J9652" s="13"/>
      <c r="K9652" s="13"/>
      <c r="L9652" s="13"/>
      <c r="M9652" s="13"/>
      <c r="N9652" s="13"/>
      <c r="O9652" s="13"/>
      <c r="P9652" s="13"/>
      <c r="Q9652" s="13"/>
      <c r="R9652" s="13"/>
      <c r="S9652" s="13"/>
      <c r="T9652" s="13"/>
      <c r="U9652" s="13"/>
      <c r="V9652" s="13"/>
      <c r="W9652" s="13"/>
      <c r="X9652" s="13"/>
      <c r="Y9652" s="13"/>
      <c r="Z9652" s="13"/>
    </row>
    <row r="9653">
      <c r="A9653" s="24" t="s">
        <v>29149</v>
      </c>
      <c r="B9653" s="24" t="s">
        <v>20857</v>
      </c>
      <c r="C9653" s="13"/>
      <c r="D9653" s="13"/>
      <c r="E9653" s="13"/>
      <c r="F9653" s="13"/>
      <c r="G9653" s="13"/>
      <c r="H9653" s="13"/>
      <c r="I9653" s="13"/>
      <c r="J9653" s="13"/>
      <c r="K9653" s="13"/>
      <c r="L9653" s="13"/>
      <c r="M9653" s="13"/>
      <c r="N9653" s="13"/>
      <c r="O9653" s="13"/>
      <c r="P9653" s="13"/>
      <c r="Q9653" s="13"/>
      <c r="R9653" s="13"/>
      <c r="S9653" s="13"/>
      <c r="T9653" s="13"/>
      <c r="U9653" s="13"/>
      <c r="V9653" s="13"/>
      <c r="W9653" s="13"/>
      <c r="X9653" s="13"/>
      <c r="Y9653" s="13"/>
      <c r="Z9653" s="13"/>
    </row>
    <row r="9654">
      <c r="A9654" s="24" t="s">
        <v>29152</v>
      </c>
      <c r="B9654" s="24" t="s">
        <v>20857</v>
      </c>
      <c r="C9654" s="13"/>
      <c r="D9654" s="13"/>
      <c r="E9654" s="13"/>
      <c r="F9654" s="13"/>
      <c r="G9654" s="13"/>
      <c r="H9654" s="13"/>
      <c r="I9654" s="13"/>
      <c r="J9654" s="13"/>
      <c r="K9654" s="13"/>
      <c r="L9654" s="13"/>
      <c r="M9654" s="13"/>
      <c r="N9654" s="13"/>
      <c r="O9654" s="13"/>
      <c r="P9654" s="13"/>
      <c r="Q9654" s="13"/>
      <c r="R9654" s="13"/>
      <c r="S9654" s="13"/>
      <c r="T9654" s="13"/>
      <c r="U9654" s="13"/>
      <c r="V9654" s="13"/>
      <c r="W9654" s="13"/>
      <c r="X9654" s="13"/>
      <c r="Y9654" s="13"/>
      <c r="Z9654" s="13"/>
    </row>
    <row r="9655">
      <c r="A9655" s="24" t="s">
        <v>29154</v>
      </c>
      <c r="B9655" s="24" t="s">
        <v>20857</v>
      </c>
      <c r="C9655" s="13"/>
      <c r="D9655" s="13"/>
      <c r="E9655" s="13"/>
      <c r="F9655" s="13"/>
      <c r="G9655" s="13"/>
      <c r="H9655" s="13"/>
      <c r="I9655" s="13"/>
      <c r="J9655" s="13"/>
      <c r="K9655" s="13"/>
      <c r="L9655" s="13"/>
      <c r="M9655" s="13"/>
      <c r="N9655" s="13"/>
      <c r="O9655" s="13"/>
      <c r="P9655" s="13"/>
      <c r="Q9655" s="13"/>
      <c r="R9655" s="13"/>
      <c r="S9655" s="13"/>
      <c r="T9655" s="13"/>
      <c r="U9655" s="13"/>
      <c r="V9655" s="13"/>
      <c r="W9655" s="13"/>
      <c r="X9655" s="13"/>
      <c r="Y9655" s="13"/>
      <c r="Z9655" s="13"/>
    </row>
    <row r="9656">
      <c r="A9656" s="24" t="s">
        <v>29158</v>
      </c>
      <c r="B9656" s="24" t="s">
        <v>20857</v>
      </c>
      <c r="C9656" s="13"/>
      <c r="D9656" s="13"/>
      <c r="E9656" s="13"/>
      <c r="F9656" s="13"/>
      <c r="G9656" s="13"/>
      <c r="H9656" s="13"/>
      <c r="I9656" s="13"/>
      <c r="J9656" s="13"/>
      <c r="K9656" s="13"/>
      <c r="L9656" s="13"/>
      <c r="M9656" s="13"/>
      <c r="N9656" s="13"/>
      <c r="O9656" s="13"/>
      <c r="P9656" s="13"/>
      <c r="Q9656" s="13"/>
      <c r="R9656" s="13"/>
      <c r="S9656" s="13"/>
      <c r="T9656" s="13"/>
      <c r="U9656" s="13"/>
      <c r="V9656" s="13"/>
      <c r="W9656" s="13"/>
      <c r="X9656" s="13"/>
      <c r="Y9656" s="13"/>
      <c r="Z9656" s="13"/>
    </row>
    <row r="9657">
      <c r="A9657" s="24" t="s">
        <v>29161</v>
      </c>
      <c r="B9657" s="24" t="s">
        <v>20857</v>
      </c>
      <c r="C9657" s="13"/>
      <c r="D9657" s="13"/>
      <c r="E9657" s="13"/>
      <c r="F9657" s="13"/>
      <c r="G9657" s="13"/>
      <c r="H9657" s="13"/>
      <c r="I9657" s="13"/>
      <c r="J9657" s="13"/>
      <c r="K9657" s="13"/>
      <c r="L9657" s="13"/>
      <c r="M9657" s="13"/>
      <c r="N9657" s="13"/>
      <c r="O9657" s="13"/>
      <c r="P9657" s="13"/>
      <c r="Q9657" s="13"/>
      <c r="R9657" s="13"/>
      <c r="S9657" s="13"/>
      <c r="T9657" s="13"/>
      <c r="U9657" s="13"/>
      <c r="V9657" s="13"/>
      <c r="W9657" s="13"/>
      <c r="X9657" s="13"/>
      <c r="Y9657" s="13"/>
      <c r="Z9657" s="13"/>
    </row>
    <row r="9658">
      <c r="A9658" s="24" t="s">
        <v>29164</v>
      </c>
      <c r="B9658" s="24" t="s">
        <v>20857</v>
      </c>
      <c r="C9658" s="13"/>
      <c r="D9658" s="13"/>
      <c r="E9658" s="13"/>
      <c r="F9658" s="13"/>
      <c r="G9658" s="13"/>
      <c r="H9658" s="13"/>
      <c r="I9658" s="13"/>
      <c r="J9658" s="13"/>
      <c r="K9658" s="13"/>
      <c r="L9658" s="13"/>
      <c r="M9658" s="13"/>
      <c r="N9658" s="13"/>
      <c r="O9658" s="13"/>
      <c r="P9658" s="13"/>
      <c r="Q9658" s="13"/>
      <c r="R9658" s="13"/>
      <c r="S9658" s="13"/>
      <c r="T9658" s="13"/>
      <c r="U9658" s="13"/>
      <c r="V9658" s="13"/>
      <c r="W9658" s="13"/>
      <c r="X9658" s="13"/>
      <c r="Y9658" s="13"/>
      <c r="Z9658" s="13"/>
    </row>
    <row r="9659">
      <c r="A9659" s="24" t="s">
        <v>29167</v>
      </c>
      <c r="B9659" s="24" t="s">
        <v>20857</v>
      </c>
      <c r="C9659" s="13"/>
      <c r="D9659" s="13"/>
      <c r="E9659" s="13"/>
      <c r="F9659" s="13"/>
      <c r="G9659" s="13"/>
      <c r="H9659" s="13"/>
      <c r="I9659" s="13"/>
      <c r="J9659" s="13"/>
      <c r="K9659" s="13"/>
      <c r="L9659" s="13"/>
      <c r="M9659" s="13"/>
      <c r="N9659" s="13"/>
      <c r="O9659" s="13"/>
      <c r="P9659" s="13"/>
      <c r="Q9659" s="13"/>
      <c r="R9659" s="13"/>
      <c r="S9659" s="13"/>
      <c r="T9659" s="13"/>
      <c r="U9659" s="13"/>
      <c r="V9659" s="13"/>
      <c r="W9659" s="13"/>
      <c r="X9659" s="13"/>
      <c r="Y9659" s="13"/>
      <c r="Z9659" s="13"/>
    </row>
    <row r="9660">
      <c r="A9660" s="24" t="s">
        <v>29170</v>
      </c>
      <c r="B9660" s="24" t="s">
        <v>20857</v>
      </c>
      <c r="C9660" s="13"/>
      <c r="D9660" s="13"/>
      <c r="E9660" s="13"/>
      <c r="F9660" s="13"/>
      <c r="G9660" s="13"/>
      <c r="H9660" s="13"/>
      <c r="I9660" s="13"/>
      <c r="J9660" s="13"/>
      <c r="K9660" s="13"/>
      <c r="L9660" s="13"/>
      <c r="M9660" s="13"/>
      <c r="N9660" s="13"/>
      <c r="O9660" s="13"/>
      <c r="P9660" s="13"/>
      <c r="Q9660" s="13"/>
      <c r="R9660" s="13"/>
      <c r="S9660" s="13"/>
      <c r="T9660" s="13"/>
      <c r="U9660" s="13"/>
      <c r="V9660" s="13"/>
      <c r="W9660" s="13"/>
      <c r="X9660" s="13"/>
      <c r="Y9660" s="13"/>
      <c r="Z9660" s="13"/>
    </row>
    <row r="9661">
      <c r="A9661" s="24" t="s">
        <v>29173</v>
      </c>
      <c r="B9661" s="24" t="s">
        <v>20857</v>
      </c>
      <c r="C9661" s="13"/>
      <c r="D9661" s="13"/>
      <c r="E9661" s="13"/>
      <c r="F9661" s="13"/>
      <c r="G9661" s="13"/>
      <c r="H9661" s="13"/>
      <c r="I9661" s="13"/>
      <c r="J9661" s="13"/>
      <c r="K9661" s="13"/>
      <c r="L9661" s="13"/>
      <c r="M9661" s="13"/>
      <c r="N9661" s="13"/>
      <c r="O9661" s="13"/>
      <c r="P9661" s="13"/>
      <c r="Q9661" s="13"/>
      <c r="R9661" s="13"/>
      <c r="S9661" s="13"/>
      <c r="T9661" s="13"/>
      <c r="U9661" s="13"/>
      <c r="V9661" s="13"/>
      <c r="W9661" s="13"/>
      <c r="X9661" s="13"/>
      <c r="Y9661" s="13"/>
      <c r="Z9661" s="13"/>
    </row>
    <row r="9662">
      <c r="A9662" s="24" t="s">
        <v>29176</v>
      </c>
      <c r="B9662" s="24" t="s">
        <v>20857</v>
      </c>
      <c r="C9662" s="13"/>
      <c r="D9662" s="13"/>
      <c r="E9662" s="13"/>
      <c r="F9662" s="13"/>
      <c r="G9662" s="13"/>
      <c r="H9662" s="13"/>
      <c r="I9662" s="13"/>
      <c r="J9662" s="13"/>
      <c r="K9662" s="13"/>
      <c r="L9662" s="13"/>
      <c r="M9662" s="13"/>
      <c r="N9662" s="13"/>
      <c r="O9662" s="13"/>
      <c r="P9662" s="13"/>
      <c r="Q9662" s="13"/>
      <c r="R9662" s="13"/>
      <c r="S9662" s="13"/>
      <c r="T9662" s="13"/>
      <c r="U9662" s="13"/>
      <c r="V9662" s="13"/>
      <c r="W9662" s="13"/>
      <c r="X9662" s="13"/>
      <c r="Y9662" s="13"/>
      <c r="Z9662" s="13"/>
    </row>
    <row r="9663">
      <c r="A9663" s="24" t="s">
        <v>29179</v>
      </c>
      <c r="B9663" s="24" t="s">
        <v>20857</v>
      </c>
      <c r="C9663" s="13"/>
      <c r="D9663" s="13"/>
      <c r="E9663" s="13"/>
      <c r="F9663" s="13"/>
      <c r="G9663" s="13"/>
      <c r="H9663" s="13"/>
      <c r="I9663" s="13"/>
      <c r="J9663" s="13"/>
      <c r="K9663" s="13"/>
      <c r="L9663" s="13"/>
      <c r="M9663" s="13"/>
      <c r="N9663" s="13"/>
      <c r="O9663" s="13"/>
      <c r="P9663" s="13"/>
      <c r="Q9663" s="13"/>
      <c r="R9663" s="13"/>
      <c r="S9663" s="13"/>
      <c r="T9663" s="13"/>
      <c r="U9663" s="13"/>
      <c r="V9663" s="13"/>
      <c r="W9663" s="13"/>
      <c r="X9663" s="13"/>
      <c r="Y9663" s="13"/>
      <c r="Z9663" s="13"/>
    </row>
    <row r="9664">
      <c r="A9664" s="24" t="s">
        <v>29181</v>
      </c>
      <c r="B9664" s="24" t="s">
        <v>20857</v>
      </c>
      <c r="C9664" s="13"/>
      <c r="D9664" s="13"/>
      <c r="E9664" s="13"/>
      <c r="F9664" s="13"/>
      <c r="G9664" s="13"/>
      <c r="H9664" s="13"/>
      <c r="I9664" s="13"/>
      <c r="J9664" s="13"/>
      <c r="K9664" s="13"/>
      <c r="L9664" s="13"/>
      <c r="M9664" s="13"/>
      <c r="N9664" s="13"/>
      <c r="O9664" s="13"/>
      <c r="P9664" s="13"/>
      <c r="Q9664" s="13"/>
      <c r="R9664" s="13"/>
      <c r="S9664" s="13"/>
      <c r="T9664" s="13"/>
      <c r="U9664" s="13"/>
      <c r="V9664" s="13"/>
      <c r="W9664" s="13"/>
      <c r="X9664" s="13"/>
      <c r="Y9664" s="13"/>
      <c r="Z9664" s="13"/>
    </row>
    <row r="9665">
      <c r="A9665" s="24" t="s">
        <v>29184</v>
      </c>
      <c r="B9665" s="24" t="s">
        <v>20857</v>
      </c>
      <c r="C9665" s="13"/>
      <c r="D9665" s="13"/>
      <c r="E9665" s="13"/>
      <c r="F9665" s="13"/>
      <c r="G9665" s="13"/>
      <c r="H9665" s="13"/>
      <c r="I9665" s="13"/>
      <c r="J9665" s="13"/>
      <c r="K9665" s="13"/>
      <c r="L9665" s="13"/>
      <c r="M9665" s="13"/>
      <c r="N9665" s="13"/>
      <c r="O9665" s="13"/>
      <c r="P9665" s="13"/>
      <c r="Q9665" s="13"/>
      <c r="R9665" s="13"/>
      <c r="S9665" s="13"/>
      <c r="T9665" s="13"/>
      <c r="U9665" s="13"/>
      <c r="V9665" s="13"/>
      <c r="W9665" s="13"/>
      <c r="X9665" s="13"/>
      <c r="Y9665" s="13"/>
      <c r="Z9665" s="13"/>
    </row>
    <row r="9666">
      <c r="A9666" s="24" t="s">
        <v>29187</v>
      </c>
      <c r="B9666" s="24" t="s">
        <v>20857</v>
      </c>
      <c r="C9666" s="13"/>
      <c r="D9666" s="13"/>
      <c r="E9666" s="13"/>
      <c r="F9666" s="13"/>
      <c r="G9666" s="13"/>
      <c r="H9666" s="13"/>
      <c r="I9666" s="13"/>
      <c r="J9666" s="13"/>
      <c r="K9666" s="13"/>
      <c r="L9666" s="13"/>
      <c r="M9666" s="13"/>
      <c r="N9666" s="13"/>
      <c r="O9666" s="13"/>
      <c r="P9666" s="13"/>
      <c r="Q9666" s="13"/>
      <c r="R9666" s="13"/>
      <c r="S9666" s="13"/>
      <c r="T9666" s="13"/>
      <c r="U9666" s="13"/>
      <c r="V9666" s="13"/>
      <c r="W9666" s="13"/>
      <c r="X9666" s="13"/>
      <c r="Y9666" s="13"/>
      <c r="Z9666" s="13"/>
    </row>
    <row r="9667">
      <c r="A9667" s="24" t="s">
        <v>29190</v>
      </c>
      <c r="B9667" s="24" t="s">
        <v>20857</v>
      </c>
      <c r="C9667" s="13"/>
      <c r="D9667" s="13"/>
      <c r="E9667" s="13"/>
      <c r="F9667" s="13"/>
      <c r="G9667" s="13"/>
      <c r="H9667" s="13"/>
      <c r="I9667" s="13"/>
      <c r="J9667" s="13"/>
      <c r="K9667" s="13"/>
      <c r="L9667" s="13"/>
      <c r="M9667" s="13"/>
      <c r="N9667" s="13"/>
      <c r="O9667" s="13"/>
      <c r="P9667" s="13"/>
      <c r="Q9667" s="13"/>
      <c r="R9667" s="13"/>
      <c r="S9667" s="13"/>
      <c r="T9667" s="13"/>
      <c r="U9667" s="13"/>
      <c r="V9667" s="13"/>
      <c r="W9667" s="13"/>
      <c r="X9667" s="13"/>
      <c r="Y9667" s="13"/>
      <c r="Z9667" s="13"/>
    </row>
    <row r="9668">
      <c r="A9668" s="24" t="s">
        <v>29193</v>
      </c>
      <c r="B9668" s="24" t="s">
        <v>20857</v>
      </c>
      <c r="C9668" s="13"/>
      <c r="D9668" s="13"/>
      <c r="E9668" s="13"/>
      <c r="F9668" s="13"/>
      <c r="G9668" s="13"/>
      <c r="H9668" s="13"/>
      <c r="I9668" s="13"/>
      <c r="J9668" s="13"/>
      <c r="K9668" s="13"/>
      <c r="L9668" s="13"/>
      <c r="M9668" s="13"/>
      <c r="N9668" s="13"/>
      <c r="O9668" s="13"/>
      <c r="P9668" s="13"/>
      <c r="Q9668" s="13"/>
      <c r="R9668" s="13"/>
      <c r="S9668" s="13"/>
      <c r="T9668" s="13"/>
      <c r="U9668" s="13"/>
      <c r="V9668" s="13"/>
      <c r="W9668" s="13"/>
      <c r="X9668" s="13"/>
      <c r="Y9668" s="13"/>
      <c r="Z9668" s="13"/>
    </row>
    <row r="9669">
      <c r="A9669" s="24" t="s">
        <v>29196</v>
      </c>
      <c r="B9669" s="24" t="s">
        <v>20857</v>
      </c>
      <c r="C9669" s="13"/>
      <c r="D9669" s="13"/>
      <c r="E9669" s="13"/>
      <c r="F9669" s="13"/>
      <c r="G9669" s="13"/>
      <c r="H9669" s="13"/>
      <c r="I9669" s="13"/>
      <c r="J9669" s="13"/>
      <c r="K9669" s="13"/>
      <c r="L9669" s="13"/>
      <c r="M9669" s="13"/>
      <c r="N9669" s="13"/>
      <c r="O9669" s="13"/>
      <c r="P9669" s="13"/>
      <c r="Q9669" s="13"/>
      <c r="R9669" s="13"/>
      <c r="S9669" s="13"/>
      <c r="T9669" s="13"/>
      <c r="U9669" s="13"/>
      <c r="V9669" s="13"/>
      <c r="W9669" s="13"/>
      <c r="X9669" s="13"/>
      <c r="Y9669" s="13"/>
      <c r="Z9669" s="13"/>
    </row>
    <row r="9670">
      <c r="A9670" s="24" t="s">
        <v>29199</v>
      </c>
      <c r="B9670" s="24" t="s">
        <v>20857</v>
      </c>
      <c r="C9670" s="13"/>
      <c r="D9670" s="13"/>
      <c r="E9670" s="13"/>
      <c r="F9670" s="13"/>
      <c r="G9670" s="13"/>
      <c r="H9670" s="13"/>
      <c r="I9670" s="13"/>
      <c r="J9670" s="13"/>
      <c r="K9670" s="13"/>
      <c r="L9670" s="13"/>
      <c r="M9670" s="13"/>
      <c r="N9670" s="13"/>
      <c r="O9670" s="13"/>
      <c r="P9670" s="13"/>
      <c r="Q9670" s="13"/>
      <c r="R9670" s="13"/>
      <c r="S9670" s="13"/>
      <c r="T9670" s="13"/>
      <c r="U9670" s="13"/>
      <c r="V9670" s="13"/>
      <c r="W9670" s="13"/>
      <c r="X9670" s="13"/>
      <c r="Y9670" s="13"/>
      <c r="Z9670" s="13"/>
    </row>
    <row r="9671">
      <c r="A9671" s="24" t="s">
        <v>29202</v>
      </c>
      <c r="B9671" s="24" t="s">
        <v>20857</v>
      </c>
      <c r="C9671" s="13"/>
      <c r="D9671" s="13"/>
      <c r="E9671" s="13"/>
      <c r="F9671" s="13"/>
      <c r="G9671" s="13"/>
      <c r="H9671" s="13"/>
      <c r="I9671" s="13"/>
      <c r="J9671" s="13"/>
      <c r="K9671" s="13"/>
      <c r="L9671" s="13"/>
      <c r="M9671" s="13"/>
      <c r="N9671" s="13"/>
      <c r="O9671" s="13"/>
      <c r="P9671" s="13"/>
      <c r="Q9671" s="13"/>
      <c r="R9671" s="13"/>
      <c r="S9671" s="13"/>
      <c r="T9671" s="13"/>
      <c r="U9671" s="13"/>
      <c r="V9671" s="13"/>
      <c r="W9671" s="13"/>
      <c r="X9671" s="13"/>
      <c r="Y9671" s="13"/>
      <c r="Z9671" s="13"/>
    </row>
    <row r="9672">
      <c r="A9672" s="24" t="s">
        <v>29205</v>
      </c>
      <c r="B9672" s="24" t="s">
        <v>20857</v>
      </c>
      <c r="C9672" s="13"/>
      <c r="D9672" s="13"/>
      <c r="E9672" s="13"/>
      <c r="F9672" s="13"/>
      <c r="G9672" s="13"/>
      <c r="H9672" s="13"/>
      <c r="I9672" s="13"/>
      <c r="J9672" s="13"/>
      <c r="K9672" s="13"/>
      <c r="L9672" s="13"/>
      <c r="M9672" s="13"/>
      <c r="N9672" s="13"/>
      <c r="O9672" s="13"/>
      <c r="P9672" s="13"/>
      <c r="Q9672" s="13"/>
      <c r="R9672" s="13"/>
      <c r="S9672" s="13"/>
      <c r="T9672" s="13"/>
      <c r="U9672" s="13"/>
      <c r="V9672" s="13"/>
      <c r="W9672" s="13"/>
      <c r="X9672" s="13"/>
      <c r="Y9672" s="13"/>
      <c r="Z9672" s="13"/>
    </row>
    <row r="9673">
      <c r="A9673" s="24" t="s">
        <v>29208</v>
      </c>
      <c r="B9673" s="24" t="s">
        <v>20857</v>
      </c>
      <c r="C9673" s="13"/>
      <c r="D9673" s="13"/>
      <c r="E9673" s="13"/>
      <c r="F9673" s="13"/>
      <c r="G9673" s="13"/>
      <c r="H9673" s="13"/>
      <c r="I9673" s="13"/>
      <c r="J9673" s="13"/>
      <c r="K9673" s="13"/>
      <c r="L9673" s="13"/>
      <c r="M9673" s="13"/>
      <c r="N9673" s="13"/>
      <c r="O9673" s="13"/>
      <c r="P9673" s="13"/>
      <c r="Q9673" s="13"/>
      <c r="R9673" s="13"/>
      <c r="S9673" s="13"/>
      <c r="T9673" s="13"/>
      <c r="U9673" s="13"/>
      <c r="V9673" s="13"/>
      <c r="W9673" s="13"/>
      <c r="X9673" s="13"/>
      <c r="Y9673" s="13"/>
      <c r="Z9673" s="13"/>
    </row>
    <row r="9674">
      <c r="A9674" s="24" t="s">
        <v>29211</v>
      </c>
      <c r="B9674" s="24" t="s">
        <v>20857</v>
      </c>
      <c r="C9674" s="13"/>
      <c r="D9674" s="13"/>
      <c r="E9674" s="13"/>
      <c r="F9674" s="13"/>
      <c r="G9674" s="13"/>
      <c r="H9674" s="13"/>
      <c r="I9674" s="13"/>
      <c r="J9674" s="13"/>
      <c r="K9674" s="13"/>
      <c r="L9674" s="13"/>
      <c r="M9674" s="13"/>
      <c r="N9674" s="13"/>
      <c r="O9674" s="13"/>
      <c r="P9674" s="13"/>
      <c r="Q9674" s="13"/>
      <c r="R9674" s="13"/>
      <c r="S9674" s="13"/>
      <c r="T9674" s="13"/>
      <c r="U9674" s="13"/>
      <c r="V9674" s="13"/>
      <c r="W9674" s="13"/>
      <c r="X9674" s="13"/>
      <c r="Y9674" s="13"/>
      <c r="Z9674" s="13"/>
    </row>
    <row r="9675">
      <c r="A9675" s="24" t="s">
        <v>29213</v>
      </c>
      <c r="B9675" s="24" t="s">
        <v>20857</v>
      </c>
      <c r="C9675" s="13"/>
      <c r="D9675" s="13"/>
      <c r="E9675" s="13"/>
      <c r="F9675" s="13"/>
      <c r="G9675" s="13"/>
      <c r="H9675" s="13"/>
      <c r="I9675" s="13"/>
      <c r="J9675" s="13"/>
      <c r="K9675" s="13"/>
      <c r="L9675" s="13"/>
      <c r="M9675" s="13"/>
      <c r="N9675" s="13"/>
      <c r="O9675" s="13"/>
      <c r="P9675" s="13"/>
      <c r="Q9675" s="13"/>
      <c r="R9675" s="13"/>
      <c r="S9675" s="13"/>
      <c r="T9675" s="13"/>
      <c r="U9675" s="13"/>
      <c r="V9675" s="13"/>
      <c r="W9675" s="13"/>
      <c r="X9675" s="13"/>
      <c r="Y9675" s="13"/>
      <c r="Z9675" s="13"/>
    </row>
    <row r="9676">
      <c r="A9676" s="24" t="s">
        <v>29215</v>
      </c>
      <c r="B9676" s="24" t="s">
        <v>20857</v>
      </c>
      <c r="C9676" s="13"/>
      <c r="D9676" s="13"/>
      <c r="E9676" s="13"/>
      <c r="F9676" s="13"/>
      <c r="G9676" s="13"/>
      <c r="H9676" s="13"/>
      <c r="I9676" s="13"/>
      <c r="J9676" s="13"/>
      <c r="K9676" s="13"/>
      <c r="L9676" s="13"/>
      <c r="M9676" s="13"/>
      <c r="N9676" s="13"/>
      <c r="O9676" s="13"/>
      <c r="P9676" s="13"/>
      <c r="Q9676" s="13"/>
      <c r="R9676" s="13"/>
      <c r="S9676" s="13"/>
      <c r="T9676" s="13"/>
      <c r="U9676" s="13"/>
      <c r="V9676" s="13"/>
      <c r="W9676" s="13"/>
      <c r="X9676" s="13"/>
      <c r="Y9676" s="13"/>
      <c r="Z9676" s="13"/>
    </row>
    <row r="9677">
      <c r="A9677" s="24" t="s">
        <v>29218</v>
      </c>
      <c r="B9677" s="24" t="s">
        <v>20857</v>
      </c>
      <c r="C9677" s="13"/>
      <c r="D9677" s="13"/>
      <c r="E9677" s="13"/>
      <c r="F9677" s="13"/>
      <c r="G9677" s="13"/>
      <c r="H9677" s="13"/>
      <c r="I9677" s="13"/>
      <c r="J9677" s="13"/>
      <c r="K9677" s="13"/>
      <c r="L9677" s="13"/>
      <c r="M9677" s="13"/>
      <c r="N9677" s="13"/>
      <c r="O9677" s="13"/>
      <c r="P9677" s="13"/>
      <c r="Q9677" s="13"/>
      <c r="R9677" s="13"/>
      <c r="S9677" s="13"/>
      <c r="T9677" s="13"/>
      <c r="U9677" s="13"/>
      <c r="V9677" s="13"/>
      <c r="W9677" s="13"/>
      <c r="X9677" s="13"/>
      <c r="Y9677" s="13"/>
      <c r="Z9677" s="13"/>
    </row>
    <row r="9678">
      <c r="A9678" s="24" t="s">
        <v>29221</v>
      </c>
      <c r="B9678" s="24" t="s">
        <v>20857</v>
      </c>
      <c r="C9678" s="13"/>
      <c r="D9678" s="13"/>
      <c r="E9678" s="13"/>
      <c r="F9678" s="13"/>
      <c r="G9678" s="13"/>
      <c r="H9678" s="13"/>
      <c r="I9678" s="13"/>
      <c r="J9678" s="13"/>
      <c r="K9678" s="13"/>
      <c r="L9678" s="13"/>
      <c r="M9678" s="13"/>
      <c r="N9678" s="13"/>
      <c r="O9678" s="13"/>
      <c r="P9678" s="13"/>
      <c r="Q9678" s="13"/>
      <c r="R9678" s="13"/>
      <c r="S9678" s="13"/>
      <c r="T9678" s="13"/>
      <c r="U9678" s="13"/>
      <c r="V9678" s="13"/>
      <c r="W9678" s="13"/>
      <c r="X9678" s="13"/>
      <c r="Y9678" s="13"/>
      <c r="Z9678" s="13"/>
    </row>
    <row r="9679">
      <c r="A9679" s="24" t="s">
        <v>29224</v>
      </c>
      <c r="B9679" s="24" t="s">
        <v>20857</v>
      </c>
      <c r="C9679" s="13"/>
      <c r="D9679" s="13"/>
      <c r="E9679" s="13"/>
      <c r="F9679" s="13"/>
      <c r="G9679" s="13"/>
      <c r="H9679" s="13"/>
      <c r="I9679" s="13"/>
      <c r="J9679" s="13"/>
      <c r="K9679" s="13"/>
      <c r="L9679" s="13"/>
      <c r="M9679" s="13"/>
      <c r="N9679" s="13"/>
      <c r="O9679" s="13"/>
      <c r="P9679" s="13"/>
      <c r="Q9679" s="13"/>
      <c r="R9679" s="13"/>
      <c r="S9679" s="13"/>
      <c r="T9679" s="13"/>
      <c r="U9679" s="13"/>
      <c r="V9679" s="13"/>
      <c r="W9679" s="13"/>
      <c r="X9679" s="13"/>
      <c r="Y9679" s="13"/>
      <c r="Z9679" s="13"/>
    </row>
    <row r="9680">
      <c r="A9680" s="24" t="s">
        <v>29227</v>
      </c>
      <c r="B9680" s="24" t="s">
        <v>20857</v>
      </c>
      <c r="C9680" s="13"/>
      <c r="D9680" s="13"/>
      <c r="E9680" s="13"/>
      <c r="F9680" s="13"/>
      <c r="G9680" s="13"/>
      <c r="H9680" s="13"/>
      <c r="I9680" s="13"/>
      <c r="J9680" s="13"/>
      <c r="K9680" s="13"/>
      <c r="L9680" s="13"/>
      <c r="M9680" s="13"/>
      <c r="N9680" s="13"/>
      <c r="O9680" s="13"/>
      <c r="P9680" s="13"/>
      <c r="Q9680" s="13"/>
      <c r="R9680" s="13"/>
      <c r="S9680" s="13"/>
      <c r="T9680" s="13"/>
      <c r="U9680" s="13"/>
      <c r="V9680" s="13"/>
      <c r="W9680" s="13"/>
      <c r="X9680" s="13"/>
      <c r="Y9680" s="13"/>
      <c r="Z9680" s="13"/>
    </row>
    <row r="9681">
      <c r="A9681" s="24" t="s">
        <v>29229</v>
      </c>
      <c r="B9681" s="24" t="s">
        <v>20857</v>
      </c>
      <c r="C9681" s="13"/>
      <c r="D9681" s="13"/>
      <c r="E9681" s="13"/>
      <c r="F9681" s="13"/>
      <c r="G9681" s="13"/>
      <c r="H9681" s="13"/>
      <c r="I9681" s="13"/>
      <c r="J9681" s="13"/>
      <c r="K9681" s="13"/>
      <c r="L9681" s="13"/>
      <c r="M9681" s="13"/>
      <c r="N9681" s="13"/>
      <c r="O9681" s="13"/>
      <c r="P9681" s="13"/>
      <c r="Q9681" s="13"/>
      <c r="R9681" s="13"/>
      <c r="S9681" s="13"/>
      <c r="T9681" s="13"/>
      <c r="U9681" s="13"/>
      <c r="V9681" s="13"/>
      <c r="W9681" s="13"/>
      <c r="X9681" s="13"/>
      <c r="Y9681" s="13"/>
      <c r="Z9681" s="13"/>
    </row>
    <row r="9682">
      <c r="A9682" s="24" t="s">
        <v>5750</v>
      </c>
      <c r="B9682" s="24" t="s">
        <v>20857</v>
      </c>
      <c r="C9682" s="13"/>
      <c r="D9682" s="13"/>
      <c r="E9682" s="13"/>
      <c r="F9682" s="13"/>
      <c r="G9682" s="13"/>
      <c r="H9682" s="13"/>
      <c r="I9682" s="13"/>
      <c r="J9682" s="13"/>
      <c r="K9682" s="13"/>
      <c r="L9682" s="13"/>
      <c r="M9682" s="13"/>
      <c r="N9682" s="13"/>
      <c r="O9682" s="13"/>
      <c r="P9682" s="13"/>
      <c r="Q9682" s="13"/>
      <c r="R9682" s="13"/>
      <c r="S9682" s="13"/>
      <c r="T9682" s="13"/>
      <c r="U9682" s="13"/>
      <c r="V9682" s="13"/>
      <c r="W9682" s="13"/>
      <c r="X9682" s="13"/>
      <c r="Y9682" s="13"/>
      <c r="Z9682" s="13"/>
    </row>
    <row r="9683">
      <c r="A9683" s="24" t="s">
        <v>29232</v>
      </c>
      <c r="B9683" s="24" t="s">
        <v>20857</v>
      </c>
      <c r="C9683" s="13"/>
      <c r="D9683" s="13"/>
      <c r="E9683" s="13"/>
      <c r="F9683" s="13"/>
      <c r="G9683" s="13"/>
      <c r="H9683" s="13"/>
      <c r="I9683" s="13"/>
      <c r="J9683" s="13"/>
      <c r="K9683" s="13"/>
      <c r="L9683" s="13"/>
      <c r="M9683" s="13"/>
      <c r="N9683" s="13"/>
      <c r="O9683" s="13"/>
      <c r="P9683" s="13"/>
      <c r="Q9683" s="13"/>
      <c r="R9683" s="13"/>
      <c r="S9683" s="13"/>
      <c r="T9683" s="13"/>
      <c r="U9683" s="13"/>
      <c r="V9683" s="13"/>
      <c r="W9683" s="13"/>
      <c r="X9683" s="13"/>
      <c r="Y9683" s="13"/>
      <c r="Z9683" s="13"/>
    </row>
    <row r="9684">
      <c r="A9684" s="24" t="s">
        <v>29234</v>
      </c>
      <c r="B9684" s="24" t="s">
        <v>20857</v>
      </c>
      <c r="C9684" s="13"/>
      <c r="D9684" s="13"/>
      <c r="E9684" s="13"/>
      <c r="F9684" s="13"/>
      <c r="G9684" s="13"/>
      <c r="H9684" s="13"/>
      <c r="I9684" s="13"/>
      <c r="J9684" s="13"/>
      <c r="K9684" s="13"/>
      <c r="L9684" s="13"/>
      <c r="M9684" s="13"/>
      <c r="N9684" s="13"/>
      <c r="O9684" s="13"/>
      <c r="P9684" s="13"/>
      <c r="Q9684" s="13"/>
      <c r="R9684" s="13"/>
      <c r="S9684" s="13"/>
      <c r="T9684" s="13"/>
      <c r="U9684" s="13"/>
      <c r="V9684" s="13"/>
      <c r="W9684" s="13"/>
      <c r="X9684" s="13"/>
      <c r="Y9684" s="13"/>
      <c r="Z9684" s="13"/>
    </row>
    <row r="9685">
      <c r="A9685" s="24" t="s">
        <v>29238</v>
      </c>
      <c r="B9685" s="24" t="s">
        <v>20857</v>
      </c>
      <c r="C9685" s="13"/>
      <c r="D9685" s="13"/>
      <c r="E9685" s="13"/>
      <c r="F9685" s="13"/>
      <c r="G9685" s="13"/>
      <c r="H9685" s="13"/>
      <c r="I9685" s="13"/>
      <c r="J9685" s="13"/>
      <c r="K9685" s="13"/>
      <c r="L9685" s="13"/>
      <c r="M9685" s="13"/>
      <c r="N9685" s="13"/>
      <c r="O9685" s="13"/>
      <c r="P9685" s="13"/>
      <c r="Q9685" s="13"/>
      <c r="R9685" s="13"/>
      <c r="S9685" s="13"/>
      <c r="T9685" s="13"/>
      <c r="U9685" s="13"/>
      <c r="V9685" s="13"/>
      <c r="W9685" s="13"/>
      <c r="X9685" s="13"/>
      <c r="Y9685" s="13"/>
      <c r="Z9685" s="13"/>
    </row>
    <row r="9686">
      <c r="A9686" s="24" t="s">
        <v>29242</v>
      </c>
      <c r="B9686" s="24" t="s">
        <v>20857</v>
      </c>
      <c r="C9686" s="13"/>
      <c r="D9686" s="13"/>
      <c r="E9686" s="13"/>
      <c r="F9686" s="13"/>
      <c r="G9686" s="13"/>
      <c r="H9686" s="13"/>
      <c r="I9686" s="13"/>
      <c r="J9686" s="13"/>
      <c r="K9686" s="13"/>
      <c r="L9686" s="13"/>
      <c r="M9686" s="13"/>
      <c r="N9686" s="13"/>
      <c r="O9686" s="13"/>
      <c r="P9686" s="13"/>
      <c r="Q9686" s="13"/>
      <c r="R9686" s="13"/>
      <c r="S9686" s="13"/>
      <c r="T9686" s="13"/>
      <c r="U9686" s="13"/>
      <c r="V9686" s="13"/>
      <c r="W9686" s="13"/>
      <c r="X9686" s="13"/>
      <c r="Y9686" s="13"/>
      <c r="Z9686" s="13"/>
    </row>
    <row r="9687">
      <c r="A9687" s="24" t="s">
        <v>29245</v>
      </c>
      <c r="B9687" s="24" t="s">
        <v>20857</v>
      </c>
      <c r="C9687" s="13"/>
      <c r="D9687" s="13"/>
      <c r="E9687" s="13"/>
      <c r="F9687" s="13"/>
      <c r="G9687" s="13"/>
      <c r="H9687" s="13"/>
      <c r="I9687" s="13"/>
      <c r="J9687" s="13"/>
      <c r="K9687" s="13"/>
      <c r="L9687" s="13"/>
      <c r="M9687" s="13"/>
      <c r="N9687" s="13"/>
      <c r="O9687" s="13"/>
      <c r="P9687" s="13"/>
      <c r="Q9687" s="13"/>
      <c r="R9687" s="13"/>
      <c r="S9687" s="13"/>
      <c r="T9687" s="13"/>
      <c r="U9687" s="13"/>
      <c r="V9687" s="13"/>
      <c r="W9687" s="13"/>
      <c r="X9687" s="13"/>
      <c r="Y9687" s="13"/>
      <c r="Z9687" s="13"/>
    </row>
    <row r="9688">
      <c r="A9688" s="24" t="s">
        <v>29248</v>
      </c>
      <c r="B9688" s="24" t="s">
        <v>20857</v>
      </c>
      <c r="C9688" s="13"/>
      <c r="D9688" s="13"/>
      <c r="E9688" s="13"/>
      <c r="F9688" s="13"/>
      <c r="G9688" s="13"/>
      <c r="H9688" s="13"/>
      <c r="I9688" s="13"/>
      <c r="J9688" s="13"/>
      <c r="K9688" s="13"/>
      <c r="L9688" s="13"/>
      <c r="M9688" s="13"/>
      <c r="N9688" s="13"/>
      <c r="O9688" s="13"/>
      <c r="P9688" s="13"/>
      <c r="Q9688" s="13"/>
      <c r="R9688" s="13"/>
      <c r="S9688" s="13"/>
      <c r="T9688" s="13"/>
      <c r="U9688" s="13"/>
      <c r="V9688" s="13"/>
      <c r="W9688" s="13"/>
      <c r="X9688" s="13"/>
      <c r="Y9688" s="13"/>
      <c r="Z9688" s="13"/>
    </row>
    <row r="9689">
      <c r="A9689" s="24" t="s">
        <v>29251</v>
      </c>
      <c r="B9689" s="24" t="s">
        <v>20857</v>
      </c>
      <c r="C9689" s="13"/>
      <c r="D9689" s="13"/>
      <c r="E9689" s="13"/>
      <c r="F9689" s="13"/>
      <c r="G9689" s="13"/>
      <c r="H9689" s="13"/>
      <c r="I9689" s="13"/>
      <c r="J9689" s="13"/>
      <c r="K9689" s="13"/>
      <c r="L9689" s="13"/>
      <c r="M9689" s="13"/>
      <c r="N9689" s="13"/>
      <c r="O9689" s="13"/>
      <c r="P9689" s="13"/>
      <c r="Q9689" s="13"/>
      <c r="R9689" s="13"/>
      <c r="S9689" s="13"/>
      <c r="T9689" s="13"/>
      <c r="U9689" s="13"/>
      <c r="V9689" s="13"/>
      <c r="W9689" s="13"/>
      <c r="X9689" s="13"/>
      <c r="Y9689" s="13"/>
      <c r="Z9689" s="13"/>
    </row>
    <row r="9690">
      <c r="A9690" s="24" t="s">
        <v>29253</v>
      </c>
      <c r="B9690" s="24" t="s">
        <v>20857</v>
      </c>
      <c r="C9690" s="13"/>
      <c r="D9690" s="13"/>
      <c r="E9690" s="13"/>
      <c r="F9690" s="13"/>
      <c r="G9690" s="13"/>
      <c r="H9690" s="13"/>
      <c r="I9690" s="13"/>
      <c r="J9690" s="13"/>
      <c r="K9690" s="13"/>
      <c r="L9690" s="13"/>
      <c r="M9690" s="13"/>
      <c r="N9690" s="13"/>
      <c r="O9690" s="13"/>
      <c r="P9690" s="13"/>
      <c r="Q9690" s="13"/>
      <c r="R9690" s="13"/>
      <c r="S9690" s="13"/>
      <c r="T9690" s="13"/>
      <c r="U9690" s="13"/>
      <c r="V9690" s="13"/>
      <c r="W9690" s="13"/>
      <c r="X9690" s="13"/>
      <c r="Y9690" s="13"/>
      <c r="Z9690" s="13"/>
    </row>
    <row r="9691">
      <c r="A9691" s="24" t="s">
        <v>29256</v>
      </c>
      <c r="B9691" s="24" t="s">
        <v>20857</v>
      </c>
      <c r="C9691" s="13"/>
      <c r="D9691" s="13"/>
      <c r="E9691" s="13"/>
      <c r="F9691" s="13"/>
      <c r="G9691" s="13"/>
      <c r="H9691" s="13"/>
      <c r="I9691" s="13"/>
      <c r="J9691" s="13"/>
      <c r="K9691" s="13"/>
      <c r="L9691" s="13"/>
      <c r="M9691" s="13"/>
      <c r="N9691" s="13"/>
      <c r="O9691" s="13"/>
      <c r="P9691" s="13"/>
      <c r="Q9691" s="13"/>
      <c r="R9691" s="13"/>
      <c r="S9691" s="13"/>
      <c r="T9691" s="13"/>
      <c r="U9691" s="13"/>
      <c r="V9691" s="13"/>
      <c r="W9691" s="13"/>
      <c r="X9691" s="13"/>
      <c r="Y9691" s="13"/>
      <c r="Z9691" s="13"/>
    </row>
    <row r="9692">
      <c r="A9692" s="24" t="s">
        <v>29259</v>
      </c>
      <c r="B9692" s="24" t="s">
        <v>20857</v>
      </c>
      <c r="C9692" s="13"/>
      <c r="D9692" s="13"/>
      <c r="E9692" s="13"/>
      <c r="F9692" s="13"/>
      <c r="G9692" s="13"/>
      <c r="H9692" s="13"/>
      <c r="I9692" s="13"/>
      <c r="J9692" s="13"/>
      <c r="K9692" s="13"/>
      <c r="L9692" s="13"/>
      <c r="M9692" s="13"/>
      <c r="N9692" s="13"/>
      <c r="O9692" s="13"/>
      <c r="P9692" s="13"/>
      <c r="Q9692" s="13"/>
      <c r="R9692" s="13"/>
      <c r="S9692" s="13"/>
      <c r="T9692" s="13"/>
      <c r="U9692" s="13"/>
      <c r="V9692" s="13"/>
      <c r="W9692" s="13"/>
      <c r="X9692" s="13"/>
      <c r="Y9692" s="13"/>
      <c r="Z9692" s="13"/>
    </row>
    <row r="9693">
      <c r="A9693" s="24" t="s">
        <v>29262</v>
      </c>
      <c r="B9693" s="24" t="s">
        <v>20857</v>
      </c>
      <c r="C9693" s="13"/>
      <c r="D9693" s="13"/>
      <c r="E9693" s="13"/>
      <c r="F9693" s="13"/>
      <c r="G9693" s="13"/>
      <c r="H9693" s="13"/>
      <c r="I9693" s="13"/>
      <c r="J9693" s="13"/>
      <c r="K9693" s="13"/>
      <c r="L9693" s="13"/>
      <c r="M9693" s="13"/>
      <c r="N9693" s="13"/>
      <c r="O9693" s="13"/>
      <c r="P9693" s="13"/>
      <c r="Q9693" s="13"/>
      <c r="R9693" s="13"/>
      <c r="S9693" s="13"/>
      <c r="T9693" s="13"/>
      <c r="U9693" s="13"/>
      <c r="V9693" s="13"/>
      <c r="W9693" s="13"/>
      <c r="X9693" s="13"/>
      <c r="Y9693" s="13"/>
      <c r="Z9693" s="13"/>
    </row>
    <row r="9694">
      <c r="A9694" s="24" t="s">
        <v>29265</v>
      </c>
      <c r="B9694" s="24" t="s">
        <v>20857</v>
      </c>
      <c r="C9694" s="13"/>
      <c r="D9694" s="13"/>
      <c r="E9694" s="13"/>
      <c r="F9694" s="13"/>
      <c r="G9694" s="13"/>
      <c r="H9694" s="13"/>
      <c r="I9694" s="13"/>
      <c r="J9694" s="13"/>
      <c r="K9694" s="13"/>
      <c r="L9694" s="13"/>
      <c r="M9694" s="13"/>
      <c r="N9694" s="13"/>
      <c r="O9694" s="13"/>
      <c r="P9694" s="13"/>
      <c r="Q9694" s="13"/>
      <c r="R9694" s="13"/>
      <c r="S9694" s="13"/>
      <c r="T9694" s="13"/>
      <c r="U9694" s="13"/>
      <c r="V9694" s="13"/>
      <c r="W9694" s="13"/>
      <c r="X9694" s="13"/>
      <c r="Y9694" s="13"/>
      <c r="Z9694" s="13"/>
    </row>
    <row r="9695">
      <c r="A9695" s="24" t="s">
        <v>29268</v>
      </c>
      <c r="B9695" s="24" t="s">
        <v>20857</v>
      </c>
      <c r="C9695" s="13"/>
      <c r="D9695" s="13"/>
      <c r="E9695" s="13"/>
      <c r="F9695" s="13"/>
      <c r="G9695" s="13"/>
      <c r="H9695" s="13"/>
      <c r="I9695" s="13"/>
      <c r="J9695" s="13"/>
      <c r="K9695" s="13"/>
      <c r="L9695" s="13"/>
      <c r="M9695" s="13"/>
      <c r="N9695" s="13"/>
      <c r="O9695" s="13"/>
      <c r="P9695" s="13"/>
      <c r="Q9695" s="13"/>
      <c r="R9695" s="13"/>
      <c r="S9695" s="13"/>
      <c r="T9695" s="13"/>
      <c r="U9695" s="13"/>
      <c r="V9695" s="13"/>
      <c r="W9695" s="13"/>
      <c r="X9695" s="13"/>
      <c r="Y9695" s="13"/>
      <c r="Z9695" s="13"/>
    </row>
    <row r="9696">
      <c r="A9696" s="24" t="s">
        <v>29271</v>
      </c>
      <c r="B9696" s="24" t="s">
        <v>20857</v>
      </c>
      <c r="C9696" s="13"/>
      <c r="D9696" s="13"/>
      <c r="E9696" s="13"/>
      <c r="F9696" s="13"/>
      <c r="G9696" s="13"/>
      <c r="H9696" s="13"/>
      <c r="I9696" s="13"/>
      <c r="J9696" s="13"/>
      <c r="K9696" s="13"/>
      <c r="L9696" s="13"/>
      <c r="M9696" s="13"/>
      <c r="N9696" s="13"/>
      <c r="O9696" s="13"/>
      <c r="P9696" s="13"/>
      <c r="Q9696" s="13"/>
      <c r="R9696" s="13"/>
      <c r="S9696" s="13"/>
      <c r="T9696" s="13"/>
      <c r="U9696" s="13"/>
      <c r="V9696" s="13"/>
      <c r="W9696" s="13"/>
      <c r="X9696" s="13"/>
      <c r="Y9696" s="13"/>
      <c r="Z9696" s="13"/>
    </row>
    <row r="9697">
      <c r="A9697" s="24" t="s">
        <v>29274</v>
      </c>
      <c r="B9697" s="24" t="s">
        <v>20857</v>
      </c>
      <c r="C9697" s="13"/>
      <c r="D9697" s="13"/>
      <c r="E9697" s="13"/>
      <c r="F9697" s="13"/>
      <c r="G9697" s="13"/>
      <c r="H9697" s="13"/>
      <c r="I9697" s="13"/>
      <c r="J9697" s="13"/>
      <c r="K9697" s="13"/>
      <c r="L9697" s="13"/>
      <c r="M9697" s="13"/>
      <c r="N9697" s="13"/>
      <c r="O9697" s="13"/>
      <c r="P9697" s="13"/>
      <c r="Q9697" s="13"/>
      <c r="R9697" s="13"/>
      <c r="S9697" s="13"/>
      <c r="T9697" s="13"/>
      <c r="U9697" s="13"/>
      <c r="V9697" s="13"/>
      <c r="W9697" s="13"/>
      <c r="X9697" s="13"/>
      <c r="Y9697" s="13"/>
      <c r="Z9697" s="13"/>
    </row>
    <row r="9698">
      <c r="A9698" s="24" t="s">
        <v>29277</v>
      </c>
      <c r="B9698" s="24" t="s">
        <v>20857</v>
      </c>
      <c r="C9698" s="13"/>
      <c r="D9698" s="13"/>
      <c r="E9698" s="13"/>
      <c r="F9698" s="13"/>
      <c r="G9698" s="13"/>
      <c r="H9698" s="13"/>
      <c r="I9698" s="13"/>
      <c r="J9698" s="13"/>
      <c r="K9698" s="13"/>
      <c r="L9698" s="13"/>
      <c r="M9698" s="13"/>
      <c r="N9698" s="13"/>
      <c r="O9698" s="13"/>
      <c r="P9698" s="13"/>
      <c r="Q9698" s="13"/>
      <c r="R9698" s="13"/>
      <c r="S9698" s="13"/>
      <c r="T9698" s="13"/>
      <c r="U9698" s="13"/>
      <c r="V9698" s="13"/>
      <c r="W9698" s="13"/>
      <c r="X9698" s="13"/>
      <c r="Y9698" s="13"/>
      <c r="Z9698" s="13"/>
    </row>
    <row r="9699">
      <c r="A9699" s="24" t="s">
        <v>29280</v>
      </c>
      <c r="B9699" s="24" t="s">
        <v>20857</v>
      </c>
      <c r="C9699" s="13"/>
      <c r="D9699" s="13"/>
      <c r="E9699" s="13"/>
      <c r="F9699" s="13"/>
      <c r="G9699" s="13"/>
      <c r="H9699" s="13"/>
      <c r="I9699" s="13"/>
      <c r="J9699" s="13"/>
      <c r="K9699" s="13"/>
      <c r="L9699" s="13"/>
      <c r="M9699" s="13"/>
      <c r="N9699" s="13"/>
      <c r="O9699" s="13"/>
      <c r="P9699" s="13"/>
      <c r="Q9699" s="13"/>
      <c r="R9699" s="13"/>
      <c r="S9699" s="13"/>
      <c r="T9699" s="13"/>
      <c r="U9699" s="13"/>
      <c r="V9699" s="13"/>
      <c r="W9699" s="13"/>
      <c r="X9699" s="13"/>
      <c r="Y9699" s="13"/>
      <c r="Z9699" s="13"/>
    </row>
    <row r="9700">
      <c r="A9700" s="24" t="s">
        <v>29283</v>
      </c>
      <c r="B9700" s="24" t="s">
        <v>20857</v>
      </c>
      <c r="C9700" s="13"/>
      <c r="D9700" s="13"/>
      <c r="E9700" s="13"/>
      <c r="F9700" s="13"/>
      <c r="G9700" s="13"/>
      <c r="H9700" s="13"/>
      <c r="I9700" s="13"/>
      <c r="J9700" s="13"/>
      <c r="K9700" s="13"/>
      <c r="L9700" s="13"/>
      <c r="M9700" s="13"/>
      <c r="N9700" s="13"/>
      <c r="O9700" s="13"/>
      <c r="P9700" s="13"/>
      <c r="Q9700" s="13"/>
      <c r="R9700" s="13"/>
      <c r="S9700" s="13"/>
      <c r="T9700" s="13"/>
      <c r="U9700" s="13"/>
      <c r="V9700" s="13"/>
      <c r="W9700" s="13"/>
      <c r="X9700" s="13"/>
      <c r="Y9700" s="13"/>
      <c r="Z9700" s="13"/>
    </row>
    <row r="9701">
      <c r="A9701" s="24" t="s">
        <v>29286</v>
      </c>
      <c r="B9701" s="24" t="s">
        <v>20857</v>
      </c>
      <c r="C9701" s="13"/>
      <c r="D9701" s="13"/>
      <c r="E9701" s="13"/>
      <c r="F9701" s="13"/>
      <c r="G9701" s="13"/>
      <c r="H9701" s="13"/>
      <c r="I9701" s="13"/>
      <c r="J9701" s="13"/>
      <c r="K9701" s="13"/>
      <c r="L9701" s="13"/>
      <c r="M9701" s="13"/>
      <c r="N9701" s="13"/>
      <c r="O9701" s="13"/>
      <c r="P9701" s="13"/>
      <c r="Q9701" s="13"/>
      <c r="R9701" s="13"/>
      <c r="S9701" s="13"/>
      <c r="T9701" s="13"/>
      <c r="U9701" s="13"/>
      <c r="V9701" s="13"/>
      <c r="W9701" s="13"/>
      <c r="X9701" s="13"/>
      <c r="Y9701" s="13"/>
      <c r="Z9701" s="13"/>
    </row>
    <row r="9702">
      <c r="A9702" s="24" t="s">
        <v>29288</v>
      </c>
      <c r="B9702" s="24" t="s">
        <v>20857</v>
      </c>
      <c r="C9702" s="13"/>
      <c r="D9702" s="13"/>
      <c r="E9702" s="13"/>
      <c r="F9702" s="13"/>
      <c r="G9702" s="13"/>
      <c r="H9702" s="13"/>
      <c r="I9702" s="13"/>
      <c r="J9702" s="13"/>
      <c r="K9702" s="13"/>
      <c r="L9702" s="13"/>
      <c r="M9702" s="13"/>
      <c r="N9702" s="13"/>
      <c r="O9702" s="13"/>
      <c r="P9702" s="13"/>
      <c r="Q9702" s="13"/>
      <c r="R9702" s="13"/>
      <c r="S9702" s="13"/>
      <c r="T9702" s="13"/>
      <c r="U9702" s="13"/>
      <c r="V9702" s="13"/>
      <c r="W9702" s="13"/>
      <c r="X9702" s="13"/>
      <c r="Y9702" s="13"/>
      <c r="Z9702" s="13"/>
    </row>
    <row r="9703">
      <c r="A9703" s="24" t="s">
        <v>29291</v>
      </c>
      <c r="B9703" s="24" t="s">
        <v>20857</v>
      </c>
      <c r="C9703" s="13"/>
      <c r="D9703" s="13"/>
      <c r="E9703" s="13"/>
      <c r="F9703" s="13"/>
      <c r="G9703" s="13"/>
      <c r="H9703" s="13"/>
      <c r="I9703" s="13"/>
      <c r="J9703" s="13"/>
      <c r="K9703" s="13"/>
      <c r="L9703" s="13"/>
      <c r="M9703" s="13"/>
      <c r="N9703" s="13"/>
      <c r="O9703" s="13"/>
      <c r="P9703" s="13"/>
      <c r="Q9703" s="13"/>
      <c r="R9703" s="13"/>
      <c r="S9703" s="13"/>
      <c r="T9703" s="13"/>
      <c r="U9703" s="13"/>
      <c r="V9703" s="13"/>
      <c r="W9703" s="13"/>
      <c r="X9703" s="13"/>
      <c r="Y9703" s="13"/>
      <c r="Z9703" s="13"/>
    </row>
    <row r="9704">
      <c r="A9704" s="24" t="s">
        <v>29294</v>
      </c>
      <c r="B9704" s="24" t="s">
        <v>20857</v>
      </c>
      <c r="C9704" s="13"/>
      <c r="D9704" s="13"/>
      <c r="E9704" s="13"/>
      <c r="F9704" s="13"/>
      <c r="G9704" s="13"/>
      <c r="H9704" s="13"/>
      <c r="I9704" s="13"/>
      <c r="J9704" s="13"/>
      <c r="K9704" s="13"/>
      <c r="L9704" s="13"/>
      <c r="M9704" s="13"/>
      <c r="N9704" s="13"/>
      <c r="O9704" s="13"/>
      <c r="P9704" s="13"/>
      <c r="Q9704" s="13"/>
      <c r="R9704" s="13"/>
      <c r="S9704" s="13"/>
      <c r="T9704" s="13"/>
      <c r="U9704" s="13"/>
      <c r="V9704" s="13"/>
      <c r="W9704" s="13"/>
      <c r="X9704" s="13"/>
      <c r="Y9704" s="13"/>
      <c r="Z9704" s="13"/>
    </row>
    <row r="9705">
      <c r="A9705" s="24" t="s">
        <v>29297</v>
      </c>
      <c r="B9705" s="24" t="s">
        <v>20857</v>
      </c>
      <c r="C9705" s="13"/>
      <c r="D9705" s="13"/>
      <c r="E9705" s="13"/>
      <c r="F9705" s="13"/>
      <c r="G9705" s="13"/>
      <c r="H9705" s="13"/>
      <c r="I9705" s="13"/>
      <c r="J9705" s="13"/>
      <c r="K9705" s="13"/>
      <c r="L9705" s="13"/>
      <c r="M9705" s="13"/>
      <c r="N9705" s="13"/>
      <c r="O9705" s="13"/>
      <c r="P9705" s="13"/>
      <c r="Q9705" s="13"/>
      <c r="R9705" s="13"/>
      <c r="S9705" s="13"/>
      <c r="T9705" s="13"/>
      <c r="U9705" s="13"/>
      <c r="V9705" s="13"/>
      <c r="W9705" s="13"/>
      <c r="X9705" s="13"/>
      <c r="Y9705" s="13"/>
      <c r="Z9705" s="13"/>
    </row>
    <row r="9706">
      <c r="A9706" s="24" t="s">
        <v>29299</v>
      </c>
      <c r="B9706" s="24" t="s">
        <v>20857</v>
      </c>
      <c r="C9706" s="13"/>
      <c r="D9706" s="13"/>
      <c r="E9706" s="13"/>
      <c r="F9706" s="13"/>
      <c r="G9706" s="13"/>
      <c r="H9706" s="13"/>
      <c r="I9706" s="13"/>
      <c r="J9706" s="13"/>
      <c r="K9706" s="13"/>
      <c r="L9706" s="13"/>
      <c r="M9706" s="13"/>
      <c r="N9706" s="13"/>
      <c r="O9706" s="13"/>
      <c r="P9706" s="13"/>
      <c r="Q9706" s="13"/>
      <c r="R9706" s="13"/>
      <c r="S9706" s="13"/>
      <c r="T9706" s="13"/>
      <c r="U9706" s="13"/>
      <c r="V9706" s="13"/>
      <c r="W9706" s="13"/>
      <c r="X9706" s="13"/>
      <c r="Y9706" s="13"/>
      <c r="Z9706" s="13"/>
    </row>
    <row r="9707">
      <c r="A9707" s="24" t="s">
        <v>29302</v>
      </c>
      <c r="B9707" s="24" t="s">
        <v>20857</v>
      </c>
      <c r="C9707" s="13"/>
      <c r="D9707" s="13"/>
      <c r="E9707" s="13"/>
      <c r="F9707" s="13"/>
      <c r="G9707" s="13"/>
      <c r="H9707" s="13"/>
      <c r="I9707" s="13"/>
      <c r="J9707" s="13"/>
      <c r="K9707" s="13"/>
      <c r="L9707" s="13"/>
      <c r="M9707" s="13"/>
      <c r="N9707" s="13"/>
      <c r="O9707" s="13"/>
      <c r="P9707" s="13"/>
      <c r="Q9707" s="13"/>
      <c r="R9707" s="13"/>
      <c r="S9707" s="13"/>
      <c r="T9707" s="13"/>
      <c r="U9707" s="13"/>
      <c r="V9707" s="13"/>
      <c r="W9707" s="13"/>
      <c r="X9707" s="13"/>
      <c r="Y9707" s="13"/>
      <c r="Z9707" s="13"/>
    </row>
    <row r="9708">
      <c r="A9708" s="24" t="s">
        <v>29305</v>
      </c>
      <c r="B9708" s="24" t="s">
        <v>20857</v>
      </c>
      <c r="C9708" s="13"/>
      <c r="D9708" s="13"/>
      <c r="E9708" s="13"/>
      <c r="F9708" s="13"/>
      <c r="G9708" s="13"/>
      <c r="H9708" s="13"/>
      <c r="I9708" s="13"/>
      <c r="J9708" s="13"/>
      <c r="K9708" s="13"/>
      <c r="L9708" s="13"/>
      <c r="M9708" s="13"/>
      <c r="N9708" s="13"/>
      <c r="O9708" s="13"/>
      <c r="P9708" s="13"/>
      <c r="Q9708" s="13"/>
      <c r="R9708" s="13"/>
      <c r="S9708" s="13"/>
      <c r="T9708" s="13"/>
      <c r="U9708" s="13"/>
      <c r="V9708" s="13"/>
      <c r="W9708" s="13"/>
      <c r="X9708" s="13"/>
      <c r="Y9708" s="13"/>
      <c r="Z9708" s="13"/>
    </row>
    <row r="9709">
      <c r="A9709" s="24" t="s">
        <v>29308</v>
      </c>
      <c r="B9709" s="24" t="s">
        <v>20857</v>
      </c>
      <c r="C9709" s="13"/>
      <c r="D9709" s="13"/>
      <c r="E9709" s="13"/>
      <c r="F9709" s="13"/>
      <c r="G9709" s="13"/>
      <c r="H9709" s="13"/>
      <c r="I9709" s="13"/>
      <c r="J9709" s="13"/>
      <c r="K9709" s="13"/>
      <c r="L9709" s="13"/>
      <c r="M9709" s="13"/>
      <c r="N9709" s="13"/>
      <c r="O9709" s="13"/>
      <c r="P9709" s="13"/>
      <c r="Q9709" s="13"/>
      <c r="R9709" s="13"/>
      <c r="S9709" s="13"/>
      <c r="T9709" s="13"/>
      <c r="U9709" s="13"/>
      <c r="V9709" s="13"/>
      <c r="W9709" s="13"/>
      <c r="X9709" s="13"/>
      <c r="Y9709" s="13"/>
      <c r="Z9709" s="13"/>
    </row>
    <row r="9710">
      <c r="A9710" s="24" t="s">
        <v>29311</v>
      </c>
      <c r="B9710" s="24" t="s">
        <v>20857</v>
      </c>
      <c r="C9710" s="13"/>
      <c r="D9710" s="13"/>
      <c r="E9710" s="13"/>
      <c r="F9710" s="13"/>
      <c r="G9710" s="13"/>
      <c r="H9710" s="13"/>
      <c r="I9710" s="13"/>
      <c r="J9710" s="13"/>
      <c r="K9710" s="13"/>
      <c r="L9710" s="13"/>
      <c r="M9710" s="13"/>
      <c r="N9710" s="13"/>
      <c r="O9710" s="13"/>
      <c r="P9710" s="13"/>
      <c r="Q9710" s="13"/>
      <c r="R9710" s="13"/>
      <c r="S9710" s="13"/>
      <c r="T9710" s="13"/>
      <c r="U9710" s="13"/>
      <c r="V9710" s="13"/>
      <c r="W9710" s="13"/>
      <c r="X9710" s="13"/>
      <c r="Y9710" s="13"/>
      <c r="Z9710" s="13"/>
    </row>
    <row r="9711">
      <c r="A9711" s="24" t="s">
        <v>29314</v>
      </c>
      <c r="B9711" s="24" t="s">
        <v>20857</v>
      </c>
      <c r="C9711" s="13"/>
      <c r="D9711" s="13"/>
      <c r="E9711" s="13"/>
      <c r="F9711" s="13"/>
      <c r="G9711" s="13"/>
      <c r="H9711" s="13"/>
      <c r="I9711" s="13"/>
      <c r="J9711" s="13"/>
      <c r="K9711" s="13"/>
      <c r="L9711" s="13"/>
      <c r="M9711" s="13"/>
      <c r="N9711" s="13"/>
      <c r="O9711" s="13"/>
      <c r="P9711" s="13"/>
      <c r="Q9711" s="13"/>
      <c r="R9711" s="13"/>
      <c r="S9711" s="13"/>
      <c r="T9711" s="13"/>
      <c r="U9711" s="13"/>
      <c r="V9711" s="13"/>
      <c r="W9711" s="13"/>
      <c r="X9711" s="13"/>
      <c r="Y9711" s="13"/>
      <c r="Z9711" s="13"/>
    </row>
    <row r="9712">
      <c r="A9712" s="24" t="s">
        <v>29317</v>
      </c>
      <c r="B9712" s="24" t="s">
        <v>20857</v>
      </c>
      <c r="C9712" s="13"/>
      <c r="D9712" s="13"/>
      <c r="E9712" s="13"/>
      <c r="F9712" s="13"/>
      <c r="G9712" s="13"/>
      <c r="H9712" s="13"/>
      <c r="I9712" s="13"/>
      <c r="J9712" s="13"/>
      <c r="K9712" s="13"/>
      <c r="L9712" s="13"/>
      <c r="M9712" s="13"/>
      <c r="N9712" s="13"/>
      <c r="O9712" s="13"/>
      <c r="P9712" s="13"/>
      <c r="Q9712" s="13"/>
      <c r="R9712" s="13"/>
      <c r="S9712" s="13"/>
      <c r="T9712" s="13"/>
      <c r="U9712" s="13"/>
      <c r="V9712" s="13"/>
      <c r="W9712" s="13"/>
      <c r="X9712" s="13"/>
      <c r="Y9712" s="13"/>
      <c r="Z9712" s="13"/>
    </row>
    <row r="9713">
      <c r="A9713" s="24" t="s">
        <v>29320</v>
      </c>
      <c r="B9713" s="24" t="s">
        <v>20857</v>
      </c>
      <c r="C9713" s="13"/>
      <c r="D9713" s="13"/>
      <c r="E9713" s="13"/>
      <c r="F9713" s="13"/>
      <c r="G9713" s="13"/>
      <c r="H9713" s="13"/>
      <c r="I9713" s="13"/>
      <c r="J9713" s="13"/>
      <c r="K9713" s="13"/>
      <c r="L9713" s="13"/>
      <c r="M9713" s="13"/>
      <c r="N9713" s="13"/>
      <c r="O9713" s="13"/>
      <c r="P9713" s="13"/>
      <c r="Q9713" s="13"/>
      <c r="R9713" s="13"/>
      <c r="S9713" s="13"/>
      <c r="T9713" s="13"/>
      <c r="U9713" s="13"/>
      <c r="V9713" s="13"/>
      <c r="W9713" s="13"/>
      <c r="X9713" s="13"/>
      <c r="Y9713" s="13"/>
      <c r="Z9713" s="13"/>
    </row>
    <row r="9714">
      <c r="A9714" s="24" t="s">
        <v>29323</v>
      </c>
      <c r="B9714" s="24" t="s">
        <v>20857</v>
      </c>
      <c r="C9714" s="13"/>
      <c r="D9714" s="13"/>
      <c r="E9714" s="13"/>
      <c r="F9714" s="13"/>
      <c r="G9714" s="13"/>
      <c r="H9714" s="13"/>
      <c r="I9714" s="13"/>
      <c r="J9714" s="13"/>
      <c r="K9714" s="13"/>
      <c r="L9714" s="13"/>
      <c r="M9714" s="13"/>
      <c r="N9714" s="13"/>
      <c r="O9714" s="13"/>
      <c r="P9714" s="13"/>
      <c r="Q9714" s="13"/>
      <c r="R9714" s="13"/>
      <c r="S9714" s="13"/>
      <c r="T9714" s="13"/>
      <c r="U9714" s="13"/>
      <c r="V9714" s="13"/>
      <c r="W9714" s="13"/>
      <c r="X9714" s="13"/>
      <c r="Y9714" s="13"/>
      <c r="Z9714" s="13"/>
    </row>
    <row r="9715">
      <c r="A9715" s="24" t="s">
        <v>29326</v>
      </c>
      <c r="B9715" s="24" t="s">
        <v>20857</v>
      </c>
      <c r="C9715" s="13"/>
      <c r="D9715" s="13"/>
      <c r="E9715" s="13"/>
      <c r="F9715" s="13"/>
      <c r="G9715" s="13"/>
      <c r="H9715" s="13"/>
      <c r="I9715" s="13"/>
      <c r="J9715" s="13"/>
      <c r="K9715" s="13"/>
      <c r="L9715" s="13"/>
      <c r="M9715" s="13"/>
      <c r="N9715" s="13"/>
      <c r="O9715" s="13"/>
      <c r="P9715" s="13"/>
      <c r="Q9715" s="13"/>
      <c r="R9715" s="13"/>
      <c r="S9715" s="13"/>
      <c r="T9715" s="13"/>
      <c r="U9715" s="13"/>
      <c r="V9715" s="13"/>
      <c r="W9715" s="13"/>
      <c r="X9715" s="13"/>
      <c r="Y9715" s="13"/>
      <c r="Z9715" s="13"/>
    </row>
    <row r="9716">
      <c r="A9716" s="24" t="s">
        <v>29329</v>
      </c>
      <c r="B9716" s="24" t="s">
        <v>20857</v>
      </c>
      <c r="C9716" s="13"/>
      <c r="D9716" s="13"/>
      <c r="E9716" s="13"/>
      <c r="F9716" s="13"/>
      <c r="G9716" s="13"/>
      <c r="H9716" s="13"/>
      <c r="I9716" s="13"/>
      <c r="J9716" s="13"/>
      <c r="K9716" s="13"/>
      <c r="L9716" s="13"/>
      <c r="M9716" s="13"/>
      <c r="N9716" s="13"/>
      <c r="O9716" s="13"/>
      <c r="P9716" s="13"/>
      <c r="Q9716" s="13"/>
      <c r="R9716" s="13"/>
      <c r="S9716" s="13"/>
      <c r="T9716" s="13"/>
      <c r="U9716" s="13"/>
      <c r="V9716" s="13"/>
      <c r="W9716" s="13"/>
      <c r="X9716" s="13"/>
      <c r="Y9716" s="13"/>
      <c r="Z9716" s="13"/>
    </row>
    <row r="9717">
      <c r="A9717" s="24" t="s">
        <v>29332</v>
      </c>
      <c r="B9717" s="24" t="s">
        <v>20857</v>
      </c>
      <c r="C9717" s="13"/>
      <c r="D9717" s="13"/>
      <c r="E9717" s="13"/>
      <c r="F9717" s="13"/>
      <c r="G9717" s="13"/>
      <c r="H9717" s="13"/>
      <c r="I9717" s="13"/>
      <c r="J9717" s="13"/>
      <c r="K9717" s="13"/>
      <c r="L9717" s="13"/>
      <c r="M9717" s="13"/>
      <c r="N9717" s="13"/>
      <c r="O9717" s="13"/>
      <c r="P9717" s="13"/>
      <c r="Q9717" s="13"/>
      <c r="R9717" s="13"/>
      <c r="S9717" s="13"/>
      <c r="T9717" s="13"/>
      <c r="U9717" s="13"/>
      <c r="V9717" s="13"/>
      <c r="W9717" s="13"/>
      <c r="X9717" s="13"/>
      <c r="Y9717" s="13"/>
      <c r="Z9717" s="13"/>
    </row>
    <row r="9718">
      <c r="A9718" s="24" t="s">
        <v>29335</v>
      </c>
      <c r="B9718" s="24" t="s">
        <v>20857</v>
      </c>
      <c r="C9718" s="13"/>
      <c r="D9718" s="13"/>
      <c r="E9718" s="13"/>
      <c r="F9718" s="13"/>
      <c r="G9718" s="13"/>
      <c r="H9718" s="13"/>
      <c r="I9718" s="13"/>
      <c r="J9718" s="13"/>
      <c r="K9718" s="13"/>
      <c r="L9718" s="13"/>
      <c r="M9718" s="13"/>
      <c r="N9718" s="13"/>
      <c r="O9718" s="13"/>
      <c r="P9718" s="13"/>
      <c r="Q9718" s="13"/>
      <c r="R9718" s="13"/>
      <c r="S9718" s="13"/>
      <c r="T9718" s="13"/>
      <c r="U9718" s="13"/>
      <c r="V9718" s="13"/>
      <c r="W9718" s="13"/>
      <c r="X9718" s="13"/>
      <c r="Y9718" s="13"/>
      <c r="Z9718" s="13"/>
    </row>
    <row r="9719">
      <c r="A9719" s="24" t="s">
        <v>29338</v>
      </c>
      <c r="B9719" s="24" t="s">
        <v>20857</v>
      </c>
      <c r="C9719" s="13"/>
      <c r="D9719" s="13"/>
      <c r="E9719" s="13"/>
      <c r="F9719" s="13"/>
      <c r="G9719" s="13"/>
      <c r="H9719" s="13"/>
      <c r="I9719" s="13"/>
      <c r="J9719" s="13"/>
      <c r="K9719" s="13"/>
      <c r="L9719" s="13"/>
      <c r="M9719" s="13"/>
      <c r="N9719" s="13"/>
      <c r="O9719" s="13"/>
      <c r="P9719" s="13"/>
      <c r="Q9719" s="13"/>
      <c r="R9719" s="13"/>
      <c r="S9719" s="13"/>
      <c r="T9719" s="13"/>
      <c r="U9719" s="13"/>
      <c r="V9719" s="13"/>
      <c r="W9719" s="13"/>
      <c r="X9719" s="13"/>
      <c r="Y9719" s="13"/>
      <c r="Z9719" s="13"/>
    </row>
    <row r="9720">
      <c r="A9720" s="24" t="s">
        <v>29341</v>
      </c>
      <c r="B9720" s="24" t="s">
        <v>20857</v>
      </c>
      <c r="C9720" s="13"/>
      <c r="D9720" s="13"/>
      <c r="E9720" s="13"/>
      <c r="F9720" s="13"/>
      <c r="G9720" s="13"/>
      <c r="H9720" s="13"/>
      <c r="I9720" s="13"/>
      <c r="J9720" s="13"/>
      <c r="K9720" s="13"/>
      <c r="L9720" s="13"/>
      <c r="M9720" s="13"/>
      <c r="N9720" s="13"/>
      <c r="O9720" s="13"/>
      <c r="P9720" s="13"/>
      <c r="Q9720" s="13"/>
      <c r="R9720" s="13"/>
      <c r="S9720" s="13"/>
      <c r="T9720" s="13"/>
      <c r="U9720" s="13"/>
      <c r="V9720" s="13"/>
      <c r="W9720" s="13"/>
      <c r="X9720" s="13"/>
      <c r="Y9720" s="13"/>
      <c r="Z9720" s="13"/>
    </row>
    <row r="9721">
      <c r="A9721" s="24" t="s">
        <v>29344</v>
      </c>
      <c r="B9721" s="24" t="s">
        <v>20857</v>
      </c>
      <c r="C9721" s="13"/>
      <c r="D9721" s="13"/>
      <c r="E9721" s="13"/>
      <c r="F9721" s="13"/>
      <c r="G9721" s="13"/>
      <c r="H9721" s="13"/>
      <c r="I9721" s="13"/>
      <c r="J9721" s="13"/>
      <c r="K9721" s="13"/>
      <c r="L9721" s="13"/>
      <c r="M9721" s="13"/>
      <c r="N9721" s="13"/>
      <c r="O9721" s="13"/>
      <c r="P9721" s="13"/>
      <c r="Q9721" s="13"/>
      <c r="R9721" s="13"/>
      <c r="S9721" s="13"/>
      <c r="T9721" s="13"/>
      <c r="U9721" s="13"/>
      <c r="V9721" s="13"/>
      <c r="W9721" s="13"/>
      <c r="X9721" s="13"/>
      <c r="Y9721" s="13"/>
      <c r="Z9721" s="13"/>
    </row>
    <row r="9722">
      <c r="A9722" s="24" t="s">
        <v>29347</v>
      </c>
      <c r="B9722" s="24" t="s">
        <v>20857</v>
      </c>
      <c r="C9722" s="13"/>
      <c r="D9722" s="13"/>
      <c r="E9722" s="13"/>
      <c r="F9722" s="13"/>
      <c r="G9722" s="13"/>
      <c r="H9722" s="13"/>
      <c r="I9722" s="13"/>
      <c r="J9722" s="13"/>
      <c r="K9722" s="13"/>
      <c r="L9722" s="13"/>
      <c r="M9722" s="13"/>
      <c r="N9722" s="13"/>
      <c r="O9722" s="13"/>
      <c r="P9722" s="13"/>
      <c r="Q9722" s="13"/>
      <c r="R9722" s="13"/>
      <c r="S9722" s="13"/>
      <c r="T9722" s="13"/>
      <c r="U9722" s="13"/>
      <c r="V9722" s="13"/>
      <c r="W9722" s="13"/>
      <c r="X9722" s="13"/>
      <c r="Y9722" s="13"/>
      <c r="Z9722" s="13"/>
    </row>
    <row r="9723">
      <c r="A9723" s="24" t="s">
        <v>29350</v>
      </c>
      <c r="B9723" s="24" t="s">
        <v>20857</v>
      </c>
      <c r="C9723" s="13"/>
      <c r="D9723" s="13"/>
      <c r="E9723" s="13"/>
      <c r="F9723" s="13"/>
      <c r="G9723" s="13"/>
      <c r="H9723" s="13"/>
      <c r="I9723" s="13"/>
      <c r="J9723" s="13"/>
      <c r="K9723" s="13"/>
      <c r="L9723" s="13"/>
      <c r="M9723" s="13"/>
      <c r="N9723" s="13"/>
      <c r="O9723" s="13"/>
      <c r="P9723" s="13"/>
      <c r="Q9723" s="13"/>
      <c r="R9723" s="13"/>
      <c r="S9723" s="13"/>
      <c r="T9723" s="13"/>
      <c r="U9723" s="13"/>
      <c r="V9723" s="13"/>
      <c r="W9723" s="13"/>
      <c r="X9723" s="13"/>
      <c r="Y9723" s="13"/>
      <c r="Z9723" s="13"/>
    </row>
    <row r="9724">
      <c r="A9724" s="24" t="s">
        <v>29353</v>
      </c>
      <c r="B9724" s="24" t="s">
        <v>20857</v>
      </c>
      <c r="C9724" s="13"/>
      <c r="D9724" s="13"/>
      <c r="E9724" s="13"/>
      <c r="F9724" s="13"/>
      <c r="G9724" s="13"/>
      <c r="H9724" s="13"/>
      <c r="I9724" s="13"/>
      <c r="J9724" s="13"/>
      <c r="K9724" s="13"/>
      <c r="L9724" s="13"/>
      <c r="M9724" s="13"/>
      <c r="N9724" s="13"/>
      <c r="O9724" s="13"/>
      <c r="P9724" s="13"/>
      <c r="Q9724" s="13"/>
      <c r="R9724" s="13"/>
      <c r="S9724" s="13"/>
      <c r="T9724" s="13"/>
      <c r="U9724" s="13"/>
      <c r="V9724" s="13"/>
      <c r="W9724" s="13"/>
      <c r="X9724" s="13"/>
      <c r="Y9724" s="13"/>
      <c r="Z9724" s="13"/>
    </row>
    <row r="9725">
      <c r="A9725" s="24" t="s">
        <v>29356</v>
      </c>
      <c r="B9725" s="24" t="s">
        <v>20857</v>
      </c>
      <c r="C9725" s="13"/>
      <c r="D9725" s="13"/>
      <c r="E9725" s="13"/>
      <c r="F9725" s="13"/>
      <c r="G9725" s="13"/>
      <c r="H9725" s="13"/>
      <c r="I9725" s="13"/>
      <c r="J9725" s="13"/>
      <c r="K9725" s="13"/>
      <c r="L9725" s="13"/>
      <c r="M9725" s="13"/>
      <c r="N9725" s="13"/>
      <c r="O9725" s="13"/>
      <c r="P9725" s="13"/>
      <c r="Q9725" s="13"/>
      <c r="R9725" s="13"/>
      <c r="S9725" s="13"/>
      <c r="T9725" s="13"/>
      <c r="U9725" s="13"/>
      <c r="V9725" s="13"/>
      <c r="W9725" s="13"/>
      <c r="X9725" s="13"/>
      <c r="Y9725" s="13"/>
      <c r="Z9725" s="13"/>
    </row>
    <row r="9726">
      <c r="A9726" s="24" t="s">
        <v>29359</v>
      </c>
      <c r="B9726" s="24" t="s">
        <v>20857</v>
      </c>
      <c r="C9726" s="13"/>
      <c r="D9726" s="13"/>
      <c r="E9726" s="13"/>
      <c r="F9726" s="13"/>
      <c r="G9726" s="13"/>
      <c r="H9726" s="13"/>
      <c r="I9726" s="13"/>
      <c r="J9726" s="13"/>
      <c r="K9726" s="13"/>
      <c r="L9726" s="13"/>
      <c r="M9726" s="13"/>
      <c r="N9726" s="13"/>
      <c r="O9726" s="13"/>
      <c r="P9726" s="13"/>
      <c r="Q9726" s="13"/>
      <c r="R9726" s="13"/>
      <c r="S9726" s="13"/>
      <c r="T9726" s="13"/>
      <c r="U9726" s="13"/>
      <c r="V9726" s="13"/>
      <c r="W9726" s="13"/>
      <c r="X9726" s="13"/>
      <c r="Y9726" s="13"/>
      <c r="Z9726" s="13"/>
    </row>
    <row r="9727">
      <c r="A9727" s="24" t="s">
        <v>29362</v>
      </c>
      <c r="B9727" s="24" t="s">
        <v>20857</v>
      </c>
      <c r="C9727" s="13"/>
      <c r="D9727" s="13"/>
      <c r="E9727" s="13"/>
      <c r="F9727" s="13"/>
      <c r="G9727" s="13"/>
      <c r="H9727" s="13"/>
      <c r="I9727" s="13"/>
      <c r="J9727" s="13"/>
      <c r="K9727" s="13"/>
      <c r="L9727" s="13"/>
      <c r="M9727" s="13"/>
      <c r="N9727" s="13"/>
      <c r="O9727" s="13"/>
      <c r="P9727" s="13"/>
      <c r="Q9727" s="13"/>
      <c r="R9727" s="13"/>
      <c r="S9727" s="13"/>
      <c r="T9727" s="13"/>
      <c r="U9727" s="13"/>
      <c r="V9727" s="13"/>
      <c r="W9727" s="13"/>
      <c r="X9727" s="13"/>
      <c r="Y9727" s="13"/>
      <c r="Z9727" s="13"/>
    </row>
    <row r="9728">
      <c r="A9728" s="24" t="s">
        <v>29365</v>
      </c>
      <c r="B9728" s="24" t="s">
        <v>20857</v>
      </c>
      <c r="C9728" s="13"/>
      <c r="D9728" s="13"/>
      <c r="E9728" s="13"/>
      <c r="F9728" s="13"/>
      <c r="G9728" s="13"/>
      <c r="H9728" s="13"/>
      <c r="I9728" s="13"/>
      <c r="J9728" s="13"/>
      <c r="K9728" s="13"/>
      <c r="L9728" s="13"/>
      <c r="M9728" s="13"/>
      <c r="N9728" s="13"/>
      <c r="O9728" s="13"/>
      <c r="P9728" s="13"/>
      <c r="Q9728" s="13"/>
      <c r="R9728" s="13"/>
      <c r="S9728" s="13"/>
      <c r="T9728" s="13"/>
      <c r="U9728" s="13"/>
      <c r="V9728" s="13"/>
      <c r="W9728" s="13"/>
      <c r="X9728" s="13"/>
      <c r="Y9728" s="13"/>
      <c r="Z9728" s="13"/>
    </row>
    <row r="9729">
      <c r="A9729" s="24" t="s">
        <v>29368</v>
      </c>
      <c r="B9729" s="24" t="s">
        <v>20857</v>
      </c>
      <c r="C9729" s="13"/>
      <c r="D9729" s="13"/>
      <c r="E9729" s="13"/>
      <c r="F9729" s="13"/>
      <c r="G9729" s="13"/>
      <c r="H9729" s="13"/>
      <c r="I9729" s="13"/>
      <c r="J9729" s="13"/>
      <c r="K9729" s="13"/>
      <c r="L9729" s="13"/>
      <c r="M9729" s="13"/>
      <c r="N9729" s="13"/>
      <c r="O9729" s="13"/>
      <c r="P9729" s="13"/>
      <c r="Q9729" s="13"/>
      <c r="R9729" s="13"/>
      <c r="S9729" s="13"/>
      <c r="T9729" s="13"/>
      <c r="U9729" s="13"/>
      <c r="V9729" s="13"/>
      <c r="W9729" s="13"/>
      <c r="X9729" s="13"/>
      <c r="Y9729" s="13"/>
      <c r="Z9729" s="13"/>
    </row>
    <row r="9730">
      <c r="A9730" s="24" t="s">
        <v>29371</v>
      </c>
      <c r="B9730" s="24" t="s">
        <v>20857</v>
      </c>
      <c r="C9730" s="13"/>
      <c r="D9730" s="13"/>
      <c r="E9730" s="13"/>
      <c r="F9730" s="13"/>
      <c r="G9730" s="13"/>
      <c r="H9730" s="13"/>
      <c r="I9730" s="13"/>
      <c r="J9730" s="13"/>
      <c r="K9730" s="13"/>
      <c r="L9730" s="13"/>
      <c r="M9730" s="13"/>
      <c r="N9730" s="13"/>
      <c r="O9730" s="13"/>
      <c r="P9730" s="13"/>
      <c r="Q9730" s="13"/>
      <c r="R9730" s="13"/>
      <c r="S9730" s="13"/>
      <c r="T9730" s="13"/>
      <c r="U9730" s="13"/>
      <c r="V9730" s="13"/>
      <c r="W9730" s="13"/>
      <c r="X9730" s="13"/>
      <c r="Y9730" s="13"/>
      <c r="Z9730" s="13"/>
    </row>
    <row r="9731">
      <c r="A9731" s="24" t="s">
        <v>29374</v>
      </c>
      <c r="B9731" s="24" t="s">
        <v>20857</v>
      </c>
      <c r="C9731" s="13"/>
      <c r="D9731" s="13"/>
      <c r="E9731" s="13"/>
      <c r="F9731" s="13"/>
      <c r="G9731" s="13"/>
      <c r="H9731" s="13"/>
      <c r="I9731" s="13"/>
      <c r="J9731" s="13"/>
      <c r="K9731" s="13"/>
      <c r="L9731" s="13"/>
      <c r="M9731" s="13"/>
      <c r="N9731" s="13"/>
      <c r="O9731" s="13"/>
      <c r="P9731" s="13"/>
      <c r="Q9731" s="13"/>
      <c r="R9731" s="13"/>
      <c r="S9731" s="13"/>
      <c r="T9731" s="13"/>
      <c r="U9731" s="13"/>
      <c r="V9731" s="13"/>
      <c r="W9731" s="13"/>
      <c r="X9731" s="13"/>
      <c r="Y9731" s="13"/>
      <c r="Z9731" s="13"/>
    </row>
    <row r="9732">
      <c r="A9732" s="24" t="s">
        <v>29376</v>
      </c>
      <c r="B9732" s="24" t="s">
        <v>20857</v>
      </c>
      <c r="C9732" s="13"/>
      <c r="D9732" s="13"/>
      <c r="E9732" s="13"/>
      <c r="F9732" s="13"/>
      <c r="G9732" s="13"/>
      <c r="H9732" s="13"/>
      <c r="I9732" s="13"/>
      <c r="J9732" s="13"/>
      <c r="K9732" s="13"/>
      <c r="L9732" s="13"/>
      <c r="M9732" s="13"/>
      <c r="N9732" s="13"/>
      <c r="O9732" s="13"/>
      <c r="P9732" s="13"/>
      <c r="Q9732" s="13"/>
      <c r="R9732" s="13"/>
      <c r="S9732" s="13"/>
      <c r="T9732" s="13"/>
      <c r="U9732" s="13"/>
      <c r="V9732" s="13"/>
      <c r="W9732" s="13"/>
      <c r="X9732" s="13"/>
      <c r="Y9732" s="13"/>
      <c r="Z9732" s="13"/>
    </row>
    <row r="9733">
      <c r="A9733" s="24" t="s">
        <v>29379</v>
      </c>
      <c r="B9733" s="24" t="s">
        <v>20857</v>
      </c>
      <c r="C9733" s="13"/>
      <c r="D9733" s="13"/>
      <c r="E9733" s="13"/>
      <c r="F9733" s="13"/>
      <c r="G9733" s="13"/>
      <c r="H9733" s="13"/>
      <c r="I9733" s="13"/>
      <c r="J9733" s="13"/>
      <c r="K9733" s="13"/>
      <c r="L9733" s="13"/>
      <c r="M9733" s="13"/>
      <c r="N9733" s="13"/>
      <c r="O9733" s="13"/>
      <c r="P9733" s="13"/>
      <c r="Q9733" s="13"/>
      <c r="R9733" s="13"/>
      <c r="S9733" s="13"/>
      <c r="T9733" s="13"/>
      <c r="U9733" s="13"/>
      <c r="V9733" s="13"/>
      <c r="W9733" s="13"/>
      <c r="X9733" s="13"/>
      <c r="Y9733" s="13"/>
      <c r="Z9733" s="13"/>
    </row>
    <row r="9734">
      <c r="A9734" s="24" t="s">
        <v>29382</v>
      </c>
      <c r="B9734" s="24" t="s">
        <v>20857</v>
      </c>
      <c r="C9734" s="13"/>
      <c r="D9734" s="13"/>
      <c r="E9734" s="13"/>
      <c r="F9734" s="13"/>
      <c r="G9734" s="13"/>
      <c r="H9734" s="13"/>
      <c r="I9734" s="13"/>
      <c r="J9734" s="13"/>
      <c r="K9734" s="13"/>
      <c r="L9734" s="13"/>
      <c r="M9734" s="13"/>
      <c r="N9734" s="13"/>
      <c r="O9734" s="13"/>
      <c r="P9734" s="13"/>
      <c r="Q9734" s="13"/>
      <c r="R9734" s="13"/>
      <c r="S9734" s="13"/>
      <c r="T9734" s="13"/>
      <c r="U9734" s="13"/>
      <c r="V9734" s="13"/>
      <c r="W9734" s="13"/>
      <c r="X9734" s="13"/>
      <c r="Y9734" s="13"/>
      <c r="Z9734" s="13"/>
    </row>
    <row r="9735">
      <c r="A9735" s="24" t="s">
        <v>29385</v>
      </c>
      <c r="B9735" s="24" t="s">
        <v>20857</v>
      </c>
      <c r="C9735" s="13"/>
      <c r="D9735" s="13"/>
      <c r="E9735" s="13"/>
      <c r="F9735" s="13"/>
      <c r="G9735" s="13"/>
      <c r="H9735" s="13"/>
      <c r="I9735" s="13"/>
      <c r="J9735" s="13"/>
      <c r="K9735" s="13"/>
      <c r="L9735" s="13"/>
      <c r="M9735" s="13"/>
      <c r="N9735" s="13"/>
      <c r="O9735" s="13"/>
      <c r="P9735" s="13"/>
      <c r="Q9735" s="13"/>
      <c r="R9735" s="13"/>
      <c r="S9735" s="13"/>
      <c r="T9735" s="13"/>
      <c r="U9735" s="13"/>
      <c r="V9735" s="13"/>
      <c r="W9735" s="13"/>
      <c r="X9735" s="13"/>
      <c r="Y9735" s="13"/>
      <c r="Z9735" s="13"/>
    </row>
    <row r="9736">
      <c r="A9736" s="24" t="s">
        <v>29388</v>
      </c>
      <c r="B9736" s="24" t="s">
        <v>20857</v>
      </c>
      <c r="C9736" s="13"/>
      <c r="D9736" s="13"/>
      <c r="E9736" s="13"/>
      <c r="F9736" s="13"/>
      <c r="G9736" s="13"/>
      <c r="H9736" s="13"/>
      <c r="I9736" s="13"/>
      <c r="J9736" s="13"/>
      <c r="K9736" s="13"/>
      <c r="L9736" s="13"/>
      <c r="M9736" s="13"/>
      <c r="N9736" s="13"/>
      <c r="O9736" s="13"/>
      <c r="P9736" s="13"/>
      <c r="Q9736" s="13"/>
      <c r="R9736" s="13"/>
      <c r="S9736" s="13"/>
      <c r="T9736" s="13"/>
      <c r="U9736" s="13"/>
      <c r="V9736" s="13"/>
      <c r="W9736" s="13"/>
      <c r="X9736" s="13"/>
      <c r="Y9736" s="13"/>
      <c r="Z9736" s="13"/>
    </row>
    <row r="9737">
      <c r="A9737" s="24" t="s">
        <v>29391</v>
      </c>
      <c r="B9737" s="24" t="s">
        <v>20857</v>
      </c>
      <c r="C9737" s="13"/>
      <c r="D9737" s="13"/>
      <c r="E9737" s="13"/>
      <c r="F9737" s="13"/>
      <c r="G9737" s="13"/>
      <c r="H9737" s="13"/>
      <c r="I9737" s="13"/>
      <c r="J9737" s="13"/>
      <c r="K9737" s="13"/>
      <c r="L9737" s="13"/>
      <c r="M9737" s="13"/>
      <c r="N9737" s="13"/>
      <c r="O9737" s="13"/>
      <c r="P9737" s="13"/>
      <c r="Q9737" s="13"/>
      <c r="R9737" s="13"/>
      <c r="S9737" s="13"/>
      <c r="T9737" s="13"/>
      <c r="U9737" s="13"/>
      <c r="V9737" s="13"/>
      <c r="W9737" s="13"/>
      <c r="X9737" s="13"/>
      <c r="Y9737" s="13"/>
      <c r="Z9737" s="13"/>
    </row>
    <row r="9738">
      <c r="A9738" s="24" t="s">
        <v>29394</v>
      </c>
      <c r="B9738" s="24" t="s">
        <v>20857</v>
      </c>
      <c r="C9738" s="13"/>
      <c r="D9738" s="13"/>
      <c r="E9738" s="13"/>
      <c r="F9738" s="13"/>
      <c r="G9738" s="13"/>
      <c r="H9738" s="13"/>
      <c r="I9738" s="13"/>
      <c r="J9738" s="13"/>
      <c r="K9738" s="13"/>
      <c r="L9738" s="13"/>
      <c r="M9738" s="13"/>
      <c r="N9738" s="13"/>
      <c r="O9738" s="13"/>
      <c r="P9738" s="13"/>
      <c r="Q9738" s="13"/>
      <c r="R9738" s="13"/>
      <c r="S9738" s="13"/>
      <c r="T9738" s="13"/>
      <c r="U9738" s="13"/>
      <c r="V9738" s="13"/>
      <c r="W9738" s="13"/>
      <c r="X9738" s="13"/>
      <c r="Y9738" s="13"/>
      <c r="Z9738" s="13"/>
    </row>
    <row r="9739">
      <c r="A9739" s="24" t="s">
        <v>29397</v>
      </c>
      <c r="B9739" s="24" t="s">
        <v>20857</v>
      </c>
      <c r="C9739" s="13"/>
      <c r="D9739" s="13"/>
      <c r="E9739" s="13"/>
      <c r="F9739" s="13"/>
      <c r="G9739" s="13"/>
      <c r="H9739" s="13"/>
      <c r="I9739" s="13"/>
      <c r="J9739" s="13"/>
      <c r="K9739" s="13"/>
      <c r="L9739" s="13"/>
      <c r="M9739" s="13"/>
      <c r="N9739" s="13"/>
      <c r="O9739" s="13"/>
      <c r="P9739" s="13"/>
      <c r="Q9739" s="13"/>
      <c r="R9739" s="13"/>
      <c r="S9739" s="13"/>
      <c r="T9739" s="13"/>
      <c r="U9739" s="13"/>
      <c r="V9739" s="13"/>
      <c r="W9739" s="13"/>
      <c r="X9739" s="13"/>
      <c r="Y9739" s="13"/>
      <c r="Z9739" s="13"/>
    </row>
    <row r="9740">
      <c r="A9740" s="24" t="s">
        <v>29400</v>
      </c>
      <c r="B9740" s="24" t="s">
        <v>20857</v>
      </c>
      <c r="C9740" s="13"/>
      <c r="D9740" s="13"/>
      <c r="E9740" s="13"/>
      <c r="F9740" s="13"/>
      <c r="G9740" s="13"/>
      <c r="H9740" s="13"/>
      <c r="I9740" s="13"/>
      <c r="J9740" s="13"/>
      <c r="K9740" s="13"/>
      <c r="L9740" s="13"/>
      <c r="M9740" s="13"/>
      <c r="N9740" s="13"/>
      <c r="O9740" s="13"/>
      <c r="P9740" s="13"/>
      <c r="Q9740" s="13"/>
      <c r="R9740" s="13"/>
      <c r="S9740" s="13"/>
      <c r="T9740" s="13"/>
      <c r="U9740" s="13"/>
      <c r="V9740" s="13"/>
      <c r="W9740" s="13"/>
      <c r="X9740" s="13"/>
      <c r="Y9740" s="13"/>
      <c r="Z9740" s="13"/>
    </row>
    <row r="9741">
      <c r="A9741" s="24" t="s">
        <v>29404</v>
      </c>
      <c r="B9741" s="24" t="s">
        <v>20857</v>
      </c>
      <c r="C9741" s="13"/>
      <c r="D9741" s="13"/>
      <c r="E9741" s="13"/>
      <c r="F9741" s="13"/>
      <c r="G9741" s="13"/>
      <c r="H9741" s="13"/>
      <c r="I9741" s="13"/>
      <c r="J9741" s="13"/>
      <c r="K9741" s="13"/>
      <c r="L9741" s="13"/>
      <c r="M9741" s="13"/>
      <c r="N9741" s="13"/>
      <c r="O9741" s="13"/>
      <c r="P9741" s="13"/>
      <c r="Q9741" s="13"/>
      <c r="R9741" s="13"/>
      <c r="S9741" s="13"/>
      <c r="T9741" s="13"/>
      <c r="U9741" s="13"/>
      <c r="V9741" s="13"/>
      <c r="W9741" s="13"/>
      <c r="X9741" s="13"/>
      <c r="Y9741" s="13"/>
      <c r="Z9741" s="13"/>
    </row>
    <row r="9742">
      <c r="A9742" s="24" t="s">
        <v>29407</v>
      </c>
      <c r="B9742" s="24" t="s">
        <v>20857</v>
      </c>
      <c r="C9742" s="13"/>
      <c r="D9742" s="13"/>
      <c r="E9742" s="13"/>
      <c r="F9742" s="13"/>
      <c r="G9742" s="13"/>
      <c r="H9742" s="13"/>
      <c r="I9742" s="13"/>
      <c r="J9742" s="13"/>
      <c r="K9742" s="13"/>
      <c r="L9742" s="13"/>
      <c r="M9742" s="13"/>
      <c r="N9742" s="13"/>
      <c r="O9742" s="13"/>
      <c r="P9742" s="13"/>
      <c r="Q9742" s="13"/>
      <c r="R9742" s="13"/>
      <c r="S9742" s="13"/>
      <c r="T9742" s="13"/>
      <c r="U9742" s="13"/>
      <c r="V9742" s="13"/>
      <c r="W9742" s="13"/>
      <c r="X9742" s="13"/>
      <c r="Y9742" s="13"/>
      <c r="Z9742" s="13"/>
    </row>
    <row r="9743">
      <c r="A9743" s="24" t="s">
        <v>29410</v>
      </c>
      <c r="B9743" s="24" t="s">
        <v>20857</v>
      </c>
      <c r="C9743" s="13"/>
      <c r="D9743" s="13"/>
      <c r="E9743" s="13"/>
      <c r="F9743" s="13"/>
      <c r="G9743" s="13"/>
      <c r="H9743" s="13"/>
      <c r="I9743" s="13"/>
      <c r="J9743" s="13"/>
      <c r="K9743" s="13"/>
      <c r="L9743" s="13"/>
      <c r="M9743" s="13"/>
      <c r="N9743" s="13"/>
      <c r="O9743" s="13"/>
      <c r="P9743" s="13"/>
      <c r="Q9743" s="13"/>
      <c r="R9743" s="13"/>
      <c r="S9743" s="13"/>
      <c r="T9743" s="13"/>
      <c r="U9743" s="13"/>
      <c r="V9743" s="13"/>
      <c r="W9743" s="13"/>
      <c r="X9743" s="13"/>
      <c r="Y9743" s="13"/>
      <c r="Z9743" s="13"/>
    </row>
    <row r="9744">
      <c r="A9744" s="24" t="s">
        <v>29413</v>
      </c>
      <c r="B9744" s="24" t="s">
        <v>20857</v>
      </c>
      <c r="C9744" s="13"/>
      <c r="D9744" s="13"/>
      <c r="E9744" s="13"/>
      <c r="F9744" s="13"/>
      <c r="G9744" s="13"/>
      <c r="H9744" s="13"/>
      <c r="I9744" s="13"/>
      <c r="J9744" s="13"/>
      <c r="K9744" s="13"/>
      <c r="L9744" s="13"/>
      <c r="M9744" s="13"/>
      <c r="N9744" s="13"/>
      <c r="O9744" s="13"/>
      <c r="P9744" s="13"/>
      <c r="Q9744" s="13"/>
      <c r="R9744" s="13"/>
      <c r="S9744" s="13"/>
      <c r="T9744" s="13"/>
      <c r="U9744" s="13"/>
      <c r="V9744" s="13"/>
      <c r="W9744" s="13"/>
      <c r="X9744" s="13"/>
      <c r="Y9744" s="13"/>
      <c r="Z9744" s="13"/>
    </row>
    <row r="9745">
      <c r="A9745" s="24" t="s">
        <v>29416</v>
      </c>
      <c r="B9745" s="24" t="s">
        <v>20857</v>
      </c>
      <c r="C9745" s="13"/>
      <c r="D9745" s="13"/>
      <c r="E9745" s="13"/>
      <c r="F9745" s="13"/>
      <c r="G9745" s="13"/>
      <c r="H9745" s="13"/>
      <c r="I9745" s="13"/>
      <c r="J9745" s="13"/>
      <c r="K9745" s="13"/>
      <c r="L9745" s="13"/>
      <c r="M9745" s="13"/>
      <c r="N9745" s="13"/>
      <c r="O9745" s="13"/>
      <c r="P9745" s="13"/>
      <c r="Q9745" s="13"/>
      <c r="R9745" s="13"/>
      <c r="S9745" s="13"/>
      <c r="T9745" s="13"/>
      <c r="U9745" s="13"/>
      <c r="V9745" s="13"/>
      <c r="W9745" s="13"/>
      <c r="X9745" s="13"/>
      <c r="Y9745" s="13"/>
      <c r="Z9745" s="13"/>
    </row>
    <row r="9746">
      <c r="A9746" s="24" t="s">
        <v>29420</v>
      </c>
      <c r="B9746" s="24" t="s">
        <v>20857</v>
      </c>
      <c r="C9746" s="13"/>
      <c r="D9746" s="13"/>
      <c r="E9746" s="13"/>
      <c r="F9746" s="13"/>
      <c r="G9746" s="13"/>
      <c r="H9746" s="13"/>
      <c r="I9746" s="13"/>
      <c r="J9746" s="13"/>
      <c r="K9746" s="13"/>
      <c r="L9746" s="13"/>
      <c r="M9746" s="13"/>
      <c r="N9746" s="13"/>
      <c r="O9746" s="13"/>
      <c r="P9746" s="13"/>
      <c r="Q9746" s="13"/>
      <c r="R9746" s="13"/>
      <c r="S9746" s="13"/>
      <c r="T9746" s="13"/>
      <c r="U9746" s="13"/>
      <c r="V9746" s="13"/>
      <c r="W9746" s="13"/>
      <c r="X9746" s="13"/>
      <c r="Y9746" s="13"/>
      <c r="Z9746" s="13"/>
    </row>
    <row r="9747">
      <c r="A9747" s="24" t="s">
        <v>29422</v>
      </c>
      <c r="B9747" s="24" t="s">
        <v>20857</v>
      </c>
      <c r="C9747" s="13"/>
      <c r="D9747" s="13"/>
      <c r="E9747" s="13"/>
      <c r="F9747" s="13"/>
      <c r="G9747" s="13"/>
      <c r="H9747" s="13"/>
      <c r="I9747" s="13"/>
      <c r="J9747" s="13"/>
      <c r="K9747" s="13"/>
      <c r="L9747" s="13"/>
      <c r="M9747" s="13"/>
      <c r="N9747" s="13"/>
      <c r="O9747" s="13"/>
      <c r="P9747" s="13"/>
      <c r="Q9747" s="13"/>
      <c r="R9747" s="13"/>
      <c r="S9747" s="13"/>
      <c r="T9747" s="13"/>
      <c r="U9747" s="13"/>
      <c r="V9747" s="13"/>
      <c r="W9747" s="13"/>
      <c r="X9747" s="13"/>
      <c r="Y9747" s="13"/>
      <c r="Z9747" s="13"/>
    </row>
    <row r="9748">
      <c r="A9748" s="24" t="s">
        <v>29424</v>
      </c>
      <c r="B9748" s="24" t="s">
        <v>20857</v>
      </c>
      <c r="C9748" s="13"/>
      <c r="D9748" s="13"/>
      <c r="E9748" s="13"/>
      <c r="F9748" s="13"/>
      <c r="G9748" s="13"/>
      <c r="H9748" s="13"/>
      <c r="I9748" s="13"/>
      <c r="J9748" s="13"/>
      <c r="K9748" s="13"/>
      <c r="L9748" s="13"/>
      <c r="M9748" s="13"/>
      <c r="N9748" s="13"/>
      <c r="O9748" s="13"/>
      <c r="P9748" s="13"/>
      <c r="Q9748" s="13"/>
      <c r="R9748" s="13"/>
      <c r="S9748" s="13"/>
      <c r="T9748" s="13"/>
      <c r="U9748" s="13"/>
      <c r="V9748" s="13"/>
      <c r="W9748" s="13"/>
      <c r="X9748" s="13"/>
      <c r="Y9748" s="13"/>
      <c r="Z9748" s="13"/>
    </row>
    <row r="9749">
      <c r="A9749" s="24" t="s">
        <v>29427</v>
      </c>
      <c r="B9749" s="24" t="s">
        <v>20857</v>
      </c>
      <c r="C9749" s="13"/>
      <c r="D9749" s="13"/>
      <c r="E9749" s="13"/>
      <c r="F9749" s="13"/>
      <c r="G9749" s="13"/>
      <c r="H9749" s="13"/>
      <c r="I9749" s="13"/>
      <c r="J9749" s="13"/>
      <c r="K9749" s="13"/>
      <c r="L9749" s="13"/>
      <c r="M9749" s="13"/>
      <c r="N9749" s="13"/>
      <c r="O9749" s="13"/>
      <c r="P9749" s="13"/>
      <c r="Q9749" s="13"/>
      <c r="R9749" s="13"/>
      <c r="S9749" s="13"/>
      <c r="T9749" s="13"/>
      <c r="U9749" s="13"/>
      <c r="V9749" s="13"/>
      <c r="W9749" s="13"/>
      <c r="X9749" s="13"/>
      <c r="Y9749" s="13"/>
      <c r="Z9749" s="13"/>
    </row>
    <row r="9750">
      <c r="A9750" s="24" t="s">
        <v>29430</v>
      </c>
      <c r="B9750" s="24" t="s">
        <v>20857</v>
      </c>
      <c r="C9750" s="13"/>
      <c r="D9750" s="13"/>
      <c r="E9750" s="13"/>
      <c r="F9750" s="13"/>
      <c r="G9750" s="13"/>
      <c r="H9750" s="13"/>
      <c r="I9750" s="13"/>
      <c r="J9750" s="13"/>
      <c r="K9750" s="13"/>
      <c r="L9750" s="13"/>
      <c r="M9750" s="13"/>
      <c r="N9750" s="13"/>
      <c r="O9750" s="13"/>
      <c r="P9750" s="13"/>
      <c r="Q9750" s="13"/>
      <c r="R9750" s="13"/>
      <c r="S9750" s="13"/>
      <c r="T9750" s="13"/>
      <c r="U9750" s="13"/>
      <c r="V9750" s="13"/>
      <c r="W9750" s="13"/>
      <c r="X9750" s="13"/>
      <c r="Y9750" s="13"/>
      <c r="Z9750" s="13"/>
    </row>
    <row r="9751">
      <c r="A9751" s="24" t="s">
        <v>29433</v>
      </c>
      <c r="B9751" s="24" t="s">
        <v>20857</v>
      </c>
      <c r="C9751" s="13"/>
      <c r="D9751" s="13"/>
      <c r="E9751" s="13"/>
      <c r="F9751" s="13"/>
      <c r="G9751" s="13"/>
      <c r="H9751" s="13"/>
      <c r="I9751" s="13"/>
      <c r="J9751" s="13"/>
      <c r="K9751" s="13"/>
      <c r="L9751" s="13"/>
      <c r="M9751" s="13"/>
      <c r="N9751" s="13"/>
      <c r="O9751" s="13"/>
      <c r="P9751" s="13"/>
      <c r="Q9751" s="13"/>
      <c r="R9751" s="13"/>
      <c r="S9751" s="13"/>
      <c r="T9751" s="13"/>
      <c r="U9751" s="13"/>
      <c r="V9751" s="13"/>
      <c r="W9751" s="13"/>
      <c r="X9751" s="13"/>
      <c r="Y9751" s="13"/>
      <c r="Z9751" s="13"/>
    </row>
    <row r="9752">
      <c r="A9752" s="24" t="s">
        <v>29435</v>
      </c>
      <c r="B9752" s="24" t="s">
        <v>20857</v>
      </c>
      <c r="C9752" s="13"/>
      <c r="D9752" s="13"/>
      <c r="E9752" s="13"/>
      <c r="F9752" s="13"/>
      <c r="G9752" s="13"/>
      <c r="H9752" s="13"/>
      <c r="I9752" s="13"/>
      <c r="J9752" s="13"/>
      <c r="K9752" s="13"/>
      <c r="L9752" s="13"/>
      <c r="M9752" s="13"/>
      <c r="N9752" s="13"/>
      <c r="O9752" s="13"/>
      <c r="P9752" s="13"/>
      <c r="Q9752" s="13"/>
      <c r="R9752" s="13"/>
      <c r="S9752" s="13"/>
      <c r="T9752" s="13"/>
      <c r="U9752" s="13"/>
      <c r="V9752" s="13"/>
      <c r="W9752" s="13"/>
      <c r="X9752" s="13"/>
      <c r="Y9752" s="13"/>
      <c r="Z9752" s="13"/>
    </row>
    <row r="9753">
      <c r="A9753" s="24" t="s">
        <v>29438</v>
      </c>
      <c r="B9753" s="24" t="s">
        <v>20857</v>
      </c>
      <c r="C9753" s="13"/>
      <c r="D9753" s="13"/>
      <c r="E9753" s="13"/>
      <c r="F9753" s="13"/>
      <c r="G9753" s="13"/>
      <c r="H9753" s="13"/>
      <c r="I9753" s="13"/>
      <c r="J9753" s="13"/>
      <c r="K9753" s="13"/>
      <c r="L9753" s="13"/>
      <c r="M9753" s="13"/>
      <c r="N9753" s="13"/>
      <c r="O9753" s="13"/>
      <c r="P9753" s="13"/>
      <c r="Q9753" s="13"/>
      <c r="R9753" s="13"/>
      <c r="S9753" s="13"/>
      <c r="T9753" s="13"/>
      <c r="U9753" s="13"/>
      <c r="V9753" s="13"/>
      <c r="W9753" s="13"/>
      <c r="X9753" s="13"/>
      <c r="Y9753" s="13"/>
      <c r="Z9753" s="13"/>
    </row>
    <row r="9754">
      <c r="A9754" s="24" t="s">
        <v>29441</v>
      </c>
      <c r="B9754" s="24" t="s">
        <v>20857</v>
      </c>
      <c r="C9754" s="13"/>
      <c r="D9754" s="13"/>
      <c r="E9754" s="13"/>
      <c r="F9754" s="13"/>
      <c r="G9754" s="13"/>
      <c r="H9754" s="13"/>
      <c r="I9754" s="13"/>
      <c r="J9754" s="13"/>
      <c r="K9754" s="13"/>
      <c r="L9754" s="13"/>
      <c r="M9754" s="13"/>
      <c r="N9754" s="13"/>
      <c r="O9754" s="13"/>
      <c r="P9754" s="13"/>
      <c r="Q9754" s="13"/>
      <c r="R9754" s="13"/>
      <c r="S9754" s="13"/>
      <c r="T9754" s="13"/>
      <c r="U9754" s="13"/>
      <c r="V9754" s="13"/>
      <c r="W9754" s="13"/>
      <c r="X9754" s="13"/>
      <c r="Y9754" s="13"/>
      <c r="Z9754" s="13"/>
    </row>
    <row r="9755">
      <c r="A9755" s="24" t="s">
        <v>29444</v>
      </c>
      <c r="B9755" s="24" t="s">
        <v>20857</v>
      </c>
      <c r="C9755" s="13"/>
      <c r="D9755" s="13"/>
      <c r="E9755" s="13"/>
      <c r="F9755" s="13"/>
      <c r="G9755" s="13"/>
      <c r="H9755" s="13"/>
      <c r="I9755" s="13"/>
      <c r="J9755" s="13"/>
      <c r="K9755" s="13"/>
      <c r="L9755" s="13"/>
      <c r="M9755" s="13"/>
      <c r="N9755" s="13"/>
      <c r="O9755" s="13"/>
      <c r="P9755" s="13"/>
      <c r="Q9755" s="13"/>
      <c r="R9755" s="13"/>
      <c r="S9755" s="13"/>
      <c r="T9755" s="13"/>
      <c r="U9755" s="13"/>
      <c r="V9755" s="13"/>
      <c r="W9755" s="13"/>
      <c r="X9755" s="13"/>
      <c r="Y9755" s="13"/>
      <c r="Z9755" s="13"/>
    </row>
    <row r="9756">
      <c r="A9756" s="24" t="s">
        <v>29447</v>
      </c>
      <c r="B9756" s="24" t="s">
        <v>20857</v>
      </c>
      <c r="C9756" s="13"/>
      <c r="D9756" s="13"/>
      <c r="E9756" s="13"/>
      <c r="F9756" s="13"/>
      <c r="G9756" s="13"/>
      <c r="H9756" s="13"/>
      <c r="I9756" s="13"/>
      <c r="J9756" s="13"/>
      <c r="K9756" s="13"/>
      <c r="L9756" s="13"/>
      <c r="M9756" s="13"/>
      <c r="N9756" s="13"/>
      <c r="O9756" s="13"/>
      <c r="P9756" s="13"/>
      <c r="Q9756" s="13"/>
      <c r="R9756" s="13"/>
      <c r="S9756" s="13"/>
      <c r="T9756" s="13"/>
      <c r="U9756" s="13"/>
      <c r="V9756" s="13"/>
      <c r="W9756" s="13"/>
      <c r="X9756" s="13"/>
      <c r="Y9756" s="13"/>
      <c r="Z9756" s="13"/>
    </row>
    <row r="9757">
      <c r="A9757" s="24" t="s">
        <v>29450</v>
      </c>
      <c r="B9757" s="24" t="s">
        <v>20857</v>
      </c>
      <c r="C9757" s="13"/>
      <c r="D9757" s="13"/>
      <c r="E9757" s="13"/>
      <c r="F9757" s="13"/>
      <c r="G9757" s="13"/>
      <c r="H9757" s="13"/>
      <c r="I9757" s="13"/>
      <c r="J9757" s="13"/>
      <c r="K9757" s="13"/>
      <c r="L9757" s="13"/>
      <c r="M9757" s="13"/>
      <c r="N9757" s="13"/>
      <c r="O9757" s="13"/>
      <c r="P9757" s="13"/>
      <c r="Q9757" s="13"/>
      <c r="R9757" s="13"/>
      <c r="S9757" s="13"/>
      <c r="T9757" s="13"/>
      <c r="U9757" s="13"/>
      <c r="V9757" s="13"/>
      <c r="W9757" s="13"/>
      <c r="X9757" s="13"/>
      <c r="Y9757" s="13"/>
      <c r="Z9757" s="13"/>
    </row>
    <row r="9758">
      <c r="A9758" s="24" t="s">
        <v>29453</v>
      </c>
      <c r="B9758" s="24" t="s">
        <v>20857</v>
      </c>
      <c r="C9758" s="13"/>
      <c r="D9758" s="13"/>
      <c r="E9758" s="13"/>
      <c r="F9758" s="13"/>
      <c r="G9758" s="13"/>
      <c r="H9758" s="13"/>
      <c r="I9758" s="13"/>
      <c r="J9758" s="13"/>
      <c r="K9758" s="13"/>
      <c r="L9758" s="13"/>
      <c r="M9758" s="13"/>
      <c r="N9758" s="13"/>
      <c r="O9758" s="13"/>
      <c r="P9758" s="13"/>
      <c r="Q9758" s="13"/>
      <c r="R9758" s="13"/>
      <c r="S9758" s="13"/>
      <c r="T9758" s="13"/>
      <c r="U9758" s="13"/>
      <c r="V9758" s="13"/>
      <c r="W9758" s="13"/>
      <c r="X9758" s="13"/>
      <c r="Y9758" s="13"/>
      <c r="Z9758" s="13"/>
    </row>
    <row r="9759">
      <c r="A9759" s="24" t="s">
        <v>29456</v>
      </c>
      <c r="B9759" s="24" t="s">
        <v>20857</v>
      </c>
      <c r="C9759" s="13"/>
      <c r="D9759" s="13"/>
      <c r="E9759" s="13"/>
      <c r="F9759" s="13"/>
      <c r="G9759" s="13"/>
      <c r="H9759" s="13"/>
      <c r="I9759" s="13"/>
      <c r="J9759" s="13"/>
      <c r="K9759" s="13"/>
      <c r="L9759" s="13"/>
      <c r="M9759" s="13"/>
      <c r="N9759" s="13"/>
      <c r="O9759" s="13"/>
      <c r="P9759" s="13"/>
      <c r="Q9759" s="13"/>
      <c r="R9759" s="13"/>
      <c r="S9759" s="13"/>
      <c r="T9759" s="13"/>
      <c r="U9759" s="13"/>
      <c r="V9759" s="13"/>
      <c r="W9759" s="13"/>
      <c r="X9759" s="13"/>
      <c r="Y9759" s="13"/>
      <c r="Z9759" s="13"/>
    </row>
    <row r="9760">
      <c r="A9760" s="24" t="s">
        <v>29459</v>
      </c>
      <c r="B9760" s="24" t="s">
        <v>20857</v>
      </c>
      <c r="C9760" s="13"/>
      <c r="D9760" s="13"/>
      <c r="E9760" s="13"/>
      <c r="F9760" s="13"/>
      <c r="G9760" s="13"/>
      <c r="H9760" s="13"/>
      <c r="I9760" s="13"/>
      <c r="J9760" s="13"/>
      <c r="K9760" s="13"/>
      <c r="L9760" s="13"/>
      <c r="M9760" s="13"/>
      <c r="N9760" s="13"/>
      <c r="O9760" s="13"/>
      <c r="P9760" s="13"/>
      <c r="Q9760" s="13"/>
      <c r="R9760" s="13"/>
      <c r="S9760" s="13"/>
      <c r="T9760" s="13"/>
      <c r="U9760" s="13"/>
      <c r="V9760" s="13"/>
      <c r="W9760" s="13"/>
      <c r="X9760" s="13"/>
      <c r="Y9760" s="13"/>
      <c r="Z9760" s="13"/>
    </row>
    <row r="9761">
      <c r="A9761" s="24" t="s">
        <v>29462</v>
      </c>
      <c r="B9761" s="24" t="s">
        <v>20857</v>
      </c>
      <c r="C9761" s="13"/>
      <c r="D9761" s="13"/>
      <c r="E9761" s="13"/>
      <c r="F9761" s="13"/>
      <c r="G9761" s="13"/>
      <c r="H9761" s="13"/>
      <c r="I9761" s="13"/>
      <c r="J9761" s="13"/>
      <c r="K9761" s="13"/>
      <c r="L9761" s="13"/>
      <c r="M9761" s="13"/>
      <c r="N9761" s="13"/>
      <c r="O9761" s="13"/>
      <c r="P9761" s="13"/>
      <c r="Q9761" s="13"/>
      <c r="R9761" s="13"/>
      <c r="S9761" s="13"/>
      <c r="T9761" s="13"/>
      <c r="U9761" s="13"/>
      <c r="V9761" s="13"/>
      <c r="W9761" s="13"/>
      <c r="X9761" s="13"/>
      <c r="Y9761" s="13"/>
      <c r="Z9761" s="13"/>
    </row>
    <row r="9762">
      <c r="A9762" s="24" t="s">
        <v>29464</v>
      </c>
      <c r="B9762" s="24" t="s">
        <v>20857</v>
      </c>
      <c r="C9762" s="13"/>
      <c r="D9762" s="13"/>
      <c r="E9762" s="13"/>
      <c r="F9762" s="13"/>
      <c r="G9762" s="13"/>
      <c r="H9762" s="13"/>
      <c r="I9762" s="13"/>
      <c r="J9762" s="13"/>
      <c r="K9762" s="13"/>
      <c r="L9762" s="13"/>
      <c r="M9762" s="13"/>
      <c r="N9762" s="13"/>
      <c r="O9762" s="13"/>
      <c r="P9762" s="13"/>
      <c r="Q9762" s="13"/>
      <c r="R9762" s="13"/>
      <c r="S9762" s="13"/>
      <c r="T9762" s="13"/>
      <c r="U9762" s="13"/>
      <c r="V9762" s="13"/>
      <c r="W9762" s="13"/>
      <c r="X9762" s="13"/>
      <c r="Y9762" s="13"/>
      <c r="Z9762" s="13"/>
    </row>
    <row r="9763">
      <c r="A9763" s="24" t="s">
        <v>29467</v>
      </c>
      <c r="B9763" s="24" t="s">
        <v>20857</v>
      </c>
      <c r="C9763" s="13"/>
      <c r="D9763" s="13"/>
      <c r="E9763" s="13"/>
      <c r="F9763" s="13"/>
      <c r="G9763" s="13"/>
      <c r="H9763" s="13"/>
      <c r="I9763" s="13"/>
      <c r="J9763" s="13"/>
      <c r="K9763" s="13"/>
      <c r="L9763" s="13"/>
      <c r="M9763" s="13"/>
      <c r="N9763" s="13"/>
      <c r="O9763" s="13"/>
      <c r="P9763" s="13"/>
      <c r="Q9763" s="13"/>
      <c r="R9763" s="13"/>
      <c r="S9763" s="13"/>
      <c r="T9763" s="13"/>
      <c r="U9763" s="13"/>
      <c r="V9763" s="13"/>
      <c r="W9763" s="13"/>
      <c r="X9763" s="13"/>
      <c r="Y9763" s="13"/>
      <c r="Z9763" s="13"/>
    </row>
    <row r="9764">
      <c r="A9764" s="24" t="s">
        <v>29470</v>
      </c>
      <c r="B9764" s="24" t="s">
        <v>20857</v>
      </c>
      <c r="C9764" s="13"/>
      <c r="D9764" s="13"/>
      <c r="E9764" s="13"/>
      <c r="F9764" s="13"/>
      <c r="G9764" s="13"/>
      <c r="H9764" s="13"/>
      <c r="I9764" s="13"/>
      <c r="J9764" s="13"/>
      <c r="K9764" s="13"/>
      <c r="L9764" s="13"/>
      <c r="M9764" s="13"/>
      <c r="N9764" s="13"/>
      <c r="O9764" s="13"/>
      <c r="P9764" s="13"/>
      <c r="Q9764" s="13"/>
      <c r="R9764" s="13"/>
      <c r="S9764" s="13"/>
      <c r="T9764" s="13"/>
      <c r="U9764" s="13"/>
      <c r="V9764" s="13"/>
      <c r="W9764" s="13"/>
      <c r="X9764" s="13"/>
      <c r="Y9764" s="13"/>
      <c r="Z9764" s="13"/>
    </row>
    <row r="9765">
      <c r="A9765" s="24" t="s">
        <v>29472</v>
      </c>
      <c r="B9765" s="24" t="s">
        <v>20857</v>
      </c>
      <c r="C9765" s="13"/>
      <c r="D9765" s="13"/>
      <c r="E9765" s="13"/>
      <c r="F9765" s="13"/>
      <c r="G9765" s="13"/>
      <c r="H9765" s="13"/>
      <c r="I9765" s="13"/>
      <c r="J9765" s="13"/>
      <c r="K9765" s="13"/>
      <c r="L9765" s="13"/>
      <c r="M9765" s="13"/>
      <c r="N9765" s="13"/>
      <c r="O9765" s="13"/>
      <c r="P9765" s="13"/>
      <c r="Q9765" s="13"/>
      <c r="R9765" s="13"/>
      <c r="S9765" s="13"/>
      <c r="T9765" s="13"/>
      <c r="U9765" s="13"/>
      <c r="V9765" s="13"/>
      <c r="W9765" s="13"/>
      <c r="X9765" s="13"/>
      <c r="Y9765" s="13"/>
      <c r="Z9765" s="13"/>
    </row>
    <row r="9766">
      <c r="A9766" s="24" t="s">
        <v>29475</v>
      </c>
      <c r="B9766" s="24" t="s">
        <v>20857</v>
      </c>
      <c r="C9766" s="13"/>
      <c r="D9766" s="13"/>
      <c r="E9766" s="13"/>
      <c r="F9766" s="13"/>
      <c r="G9766" s="13"/>
      <c r="H9766" s="13"/>
      <c r="I9766" s="13"/>
      <c r="J9766" s="13"/>
      <c r="K9766" s="13"/>
      <c r="L9766" s="13"/>
      <c r="M9766" s="13"/>
      <c r="N9766" s="13"/>
      <c r="O9766" s="13"/>
      <c r="P9766" s="13"/>
      <c r="Q9766" s="13"/>
      <c r="R9766" s="13"/>
      <c r="S9766" s="13"/>
      <c r="T9766" s="13"/>
      <c r="U9766" s="13"/>
      <c r="V9766" s="13"/>
      <c r="W9766" s="13"/>
      <c r="X9766" s="13"/>
      <c r="Y9766" s="13"/>
      <c r="Z9766" s="13"/>
    </row>
    <row r="9767">
      <c r="A9767" s="24" t="s">
        <v>29478</v>
      </c>
      <c r="B9767" s="24" t="s">
        <v>20857</v>
      </c>
      <c r="C9767" s="13"/>
      <c r="D9767" s="13"/>
      <c r="E9767" s="13"/>
      <c r="F9767" s="13"/>
      <c r="G9767" s="13"/>
      <c r="H9767" s="13"/>
      <c r="I9767" s="13"/>
      <c r="J9767" s="13"/>
      <c r="K9767" s="13"/>
      <c r="L9767" s="13"/>
      <c r="M9767" s="13"/>
      <c r="N9767" s="13"/>
      <c r="O9767" s="13"/>
      <c r="P9767" s="13"/>
      <c r="Q9767" s="13"/>
      <c r="R9767" s="13"/>
      <c r="S9767" s="13"/>
      <c r="T9767" s="13"/>
      <c r="U9767" s="13"/>
      <c r="V9767" s="13"/>
      <c r="W9767" s="13"/>
      <c r="X9767" s="13"/>
      <c r="Y9767" s="13"/>
      <c r="Z9767" s="13"/>
    </row>
    <row r="9768">
      <c r="A9768" s="24" t="s">
        <v>29481</v>
      </c>
      <c r="B9768" s="24" t="s">
        <v>20857</v>
      </c>
      <c r="C9768" s="13"/>
      <c r="D9768" s="13"/>
      <c r="E9768" s="13"/>
      <c r="F9768" s="13"/>
      <c r="G9768" s="13"/>
      <c r="H9768" s="13"/>
      <c r="I9768" s="13"/>
      <c r="J9768" s="13"/>
      <c r="K9768" s="13"/>
      <c r="L9768" s="13"/>
      <c r="M9768" s="13"/>
      <c r="N9768" s="13"/>
      <c r="O9768" s="13"/>
      <c r="P9768" s="13"/>
      <c r="Q9768" s="13"/>
      <c r="R9768" s="13"/>
      <c r="S9768" s="13"/>
      <c r="T9768" s="13"/>
      <c r="U9768" s="13"/>
      <c r="V9768" s="13"/>
      <c r="W9768" s="13"/>
      <c r="X9768" s="13"/>
      <c r="Y9768" s="13"/>
      <c r="Z9768" s="13"/>
    </row>
    <row r="9769">
      <c r="A9769" s="24" t="s">
        <v>29484</v>
      </c>
      <c r="B9769" s="24" t="s">
        <v>20857</v>
      </c>
      <c r="C9769" s="13"/>
      <c r="D9769" s="13"/>
      <c r="E9769" s="13"/>
      <c r="F9769" s="13"/>
      <c r="G9769" s="13"/>
      <c r="H9769" s="13"/>
      <c r="I9769" s="13"/>
      <c r="J9769" s="13"/>
      <c r="K9769" s="13"/>
      <c r="L9769" s="13"/>
      <c r="M9769" s="13"/>
      <c r="N9769" s="13"/>
      <c r="O9769" s="13"/>
      <c r="P9769" s="13"/>
      <c r="Q9769" s="13"/>
      <c r="R9769" s="13"/>
      <c r="S9769" s="13"/>
      <c r="T9769" s="13"/>
      <c r="U9769" s="13"/>
      <c r="V9769" s="13"/>
      <c r="W9769" s="13"/>
      <c r="X9769" s="13"/>
      <c r="Y9769" s="13"/>
      <c r="Z9769" s="13"/>
    </row>
    <row r="9770">
      <c r="A9770" s="24" t="s">
        <v>29486</v>
      </c>
      <c r="B9770" s="24" t="s">
        <v>20857</v>
      </c>
      <c r="C9770" s="13"/>
      <c r="D9770" s="13"/>
      <c r="E9770" s="13"/>
      <c r="F9770" s="13"/>
      <c r="G9770" s="13"/>
      <c r="H9770" s="13"/>
      <c r="I9770" s="13"/>
      <c r="J9770" s="13"/>
      <c r="K9770" s="13"/>
      <c r="L9770" s="13"/>
      <c r="M9770" s="13"/>
      <c r="N9770" s="13"/>
      <c r="O9770" s="13"/>
      <c r="P9770" s="13"/>
      <c r="Q9770" s="13"/>
      <c r="R9770" s="13"/>
      <c r="S9770" s="13"/>
      <c r="T9770" s="13"/>
      <c r="U9770" s="13"/>
      <c r="V9770" s="13"/>
      <c r="W9770" s="13"/>
      <c r="X9770" s="13"/>
      <c r="Y9770" s="13"/>
      <c r="Z9770" s="13"/>
    </row>
    <row r="9771">
      <c r="A9771" s="24" t="s">
        <v>29489</v>
      </c>
      <c r="B9771" s="24" t="s">
        <v>20857</v>
      </c>
      <c r="C9771" s="13"/>
      <c r="D9771" s="13"/>
      <c r="E9771" s="13"/>
      <c r="F9771" s="13"/>
      <c r="G9771" s="13"/>
      <c r="H9771" s="13"/>
      <c r="I9771" s="13"/>
      <c r="J9771" s="13"/>
      <c r="K9771" s="13"/>
      <c r="L9771" s="13"/>
      <c r="M9771" s="13"/>
      <c r="N9771" s="13"/>
      <c r="O9771" s="13"/>
      <c r="P9771" s="13"/>
      <c r="Q9771" s="13"/>
      <c r="R9771" s="13"/>
      <c r="S9771" s="13"/>
      <c r="T9771" s="13"/>
      <c r="U9771" s="13"/>
      <c r="V9771" s="13"/>
      <c r="W9771" s="13"/>
      <c r="X9771" s="13"/>
      <c r="Y9771" s="13"/>
      <c r="Z9771" s="13"/>
    </row>
    <row r="9772">
      <c r="A9772" s="24" t="s">
        <v>29492</v>
      </c>
      <c r="B9772" s="24" t="s">
        <v>20857</v>
      </c>
      <c r="C9772" s="13"/>
      <c r="D9772" s="13"/>
      <c r="E9772" s="13"/>
      <c r="F9772" s="13"/>
      <c r="G9772" s="13"/>
      <c r="H9772" s="13"/>
      <c r="I9772" s="13"/>
      <c r="J9772" s="13"/>
      <c r="K9772" s="13"/>
      <c r="L9772" s="13"/>
      <c r="M9772" s="13"/>
      <c r="N9772" s="13"/>
      <c r="O9772" s="13"/>
      <c r="P9772" s="13"/>
      <c r="Q9772" s="13"/>
      <c r="R9772" s="13"/>
      <c r="S9772" s="13"/>
      <c r="T9772" s="13"/>
      <c r="U9772" s="13"/>
      <c r="V9772" s="13"/>
      <c r="W9772" s="13"/>
      <c r="X9772" s="13"/>
      <c r="Y9772" s="13"/>
      <c r="Z9772" s="13"/>
    </row>
    <row r="9773">
      <c r="A9773" s="24" t="s">
        <v>29495</v>
      </c>
      <c r="B9773" s="24" t="s">
        <v>20857</v>
      </c>
      <c r="C9773" s="13"/>
      <c r="D9773" s="13"/>
      <c r="E9773" s="13"/>
      <c r="F9773" s="13"/>
      <c r="G9773" s="13"/>
      <c r="H9773" s="13"/>
      <c r="I9773" s="13"/>
      <c r="J9773" s="13"/>
      <c r="K9773" s="13"/>
      <c r="L9773" s="13"/>
      <c r="M9773" s="13"/>
      <c r="N9773" s="13"/>
      <c r="O9773" s="13"/>
      <c r="P9773" s="13"/>
      <c r="Q9773" s="13"/>
      <c r="R9773" s="13"/>
      <c r="S9773" s="13"/>
      <c r="T9773" s="13"/>
      <c r="U9773" s="13"/>
      <c r="V9773" s="13"/>
      <c r="W9773" s="13"/>
      <c r="X9773" s="13"/>
      <c r="Y9773" s="13"/>
      <c r="Z9773" s="13"/>
    </row>
    <row r="9774">
      <c r="A9774" s="24" t="s">
        <v>29498</v>
      </c>
      <c r="B9774" s="24" t="s">
        <v>20857</v>
      </c>
      <c r="C9774" s="13"/>
      <c r="D9774" s="13"/>
      <c r="E9774" s="13"/>
      <c r="F9774" s="13"/>
      <c r="G9774" s="13"/>
      <c r="H9774" s="13"/>
      <c r="I9774" s="13"/>
      <c r="J9774" s="13"/>
      <c r="K9774" s="13"/>
      <c r="L9774" s="13"/>
      <c r="M9774" s="13"/>
      <c r="N9774" s="13"/>
      <c r="O9774" s="13"/>
      <c r="P9774" s="13"/>
      <c r="Q9774" s="13"/>
      <c r="R9774" s="13"/>
      <c r="S9774" s="13"/>
      <c r="T9774" s="13"/>
      <c r="U9774" s="13"/>
      <c r="V9774" s="13"/>
      <c r="W9774" s="13"/>
      <c r="X9774" s="13"/>
      <c r="Y9774" s="13"/>
      <c r="Z9774" s="13"/>
    </row>
    <row r="9775">
      <c r="A9775" s="24" t="s">
        <v>29500</v>
      </c>
      <c r="B9775" s="24" t="s">
        <v>20857</v>
      </c>
      <c r="C9775" s="13"/>
      <c r="D9775" s="13"/>
      <c r="E9775" s="13"/>
      <c r="F9775" s="13"/>
      <c r="G9775" s="13"/>
      <c r="H9775" s="13"/>
      <c r="I9775" s="13"/>
      <c r="J9775" s="13"/>
      <c r="K9775" s="13"/>
      <c r="L9775" s="13"/>
      <c r="M9775" s="13"/>
      <c r="N9775" s="13"/>
      <c r="O9775" s="13"/>
      <c r="P9775" s="13"/>
      <c r="Q9775" s="13"/>
      <c r="R9775" s="13"/>
      <c r="S9775" s="13"/>
      <c r="T9775" s="13"/>
      <c r="U9775" s="13"/>
      <c r="V9775" s="13"/>
      <c r="W9775" s="13"/>
      <c r="X9775" s="13"/>
      <c r="Y9775" s="13"/>
      <c r="Z9775" s="13"/>
    </row>
    <row r="9776">
      <c r="A9776" s="24" t="s">
        <v>29502</v>
      </c>
      <c r="B9776" s="24" t="s">
        <v>20857</v>
      </c>
      <c r="C9776" s="13"/>
      <c r="D9776" s="13"/>
      <c r="E9776" s="13"/>
      <c r="F9776" s="13"/>
      <c r="G9776" s="13"/>
      <c r="H9776" s="13"/>
      <c r="I9776" s="13"/>
      <c r="J9776" s="13"/>
      <c r="K9776" s="13"/>
      <c r="L9776" s="13"/>
      <c r="M9776" s="13"/>
      <c r="N9776" s="13"/>
      <c r="O9776" s="13"/>
      <c r="P9776" s="13"/>
      <c r="Q9776" s="13"/>
      <c r="R9776" s="13"/>
      <c r="S9776" s="13"/>
      <c r="T9776" s="13"/>
      <c r="U9776" s="13"/>
      <c r="V9776" s="13"/>
      <c r="W9776" s="13"/>
      <c r="X9776" s="13"/>
      <c r="Y9776" s="13"/>
      <c r="Z9776" s="13"/>
    </row>
    <row r="9777">
      <c r="A9777" s="24" t="s">
        <v>29505</v>
      </c>
      <c r="B9777" s="24" t="s">
        <v>20857</v>
      </c>
      <c r="C9777" s="13"/>
      <c r="D9777" s="13"/>
      <c r="E9777" s="13"/>
      <c r="F9777" s="13"/>
      <c r="G9777" s="13"/>
      <c r="H9777" s="13"/>
      <c r="I9777" s="13"/>
      <c r="J9777" s="13"/>
      <c r="K9777" s="13"/>
      <c r="L9777" s="13"/>
      <c r="M9777" s="13"/>
      <c r="N9777" s="13"/>
      <c r="O9777" s="13"/>
      <c r="P9777" s="13"/>
      <c r="Q9777" s="13"/>
      <c r="R9777" s="13"/>
      <c r="S9777" s="13"/>
      <c r="T9777" s="13"/>
      <c r="U9777" s="13"/>
      <c r="V9777" s="13"/>
      <c r="W9777" s="13"/>
      <c r="X9777" s="13"/>
      <c r="Y9777" s="13"/>
      <c r="Z9777" s="13"/>
    </row>
    <row r="9778">
      <c r="A9778" s="24" t="s">
        <v>29509</v>
      </c>
      <c r="B9778" s="24" t="s">
        <v>20857</v>
      </c>
      <c r="C9778" s="13"/>
      <c r="D9778" s="13"/>
      <c r="E9778" s="13"/>
      <c r="F9778" s="13"/>
      <c r="G9778" s="13"/>
      <c r="H9778" s="13"/>
      <c r="I9778" s="13"/>
      <c r="J9778" s="13"/>
      <c r="K9778" s="13"/>
      <c r="L9778" s="13"/>
      <c r="M9778" s="13"/>
      <c r="N9778" s="13"/>
      <c r="O9778" s="13"/>
      <c r="P9778" s="13"/>
      <c r="Q9778" s="13"/>
      <c r="R9778" s="13"/>
      <c r="S9778" s="13"/>
      <c r="T9778" s="13"/>
      <c r="U9778" s="13"/>
      <c r="V9778" s="13"/>
      <c r="W9778" s="13"/>
      <c r="X9778" s="13"/>
      <c r="Y9778" s="13"/>
      <c r="Z9778" s="13"/>
    </row>
    <row r="9779">
      <c r="A9779" s="24" t="s">
        <v>29512</v>
      </c>
      <c r="B9779" s="24" t="s">
        <v>20857</v>
      </c>
      <c r="C9779" s="13"/>
      <c r="D9779" s="13"/>
      <c r="E9779" s="13"/>
      <c r="F9779" s="13"/>
      <c r="G9779" s="13"/>
      <c r="H9779" s="13"/>
      <c r="I9779" s="13"/>
      <c r="J9779" s="13"/>
      <c r="K9779" s="13"/>
      <c r="L9779" s="13"/>
      <c r="M9779" s="13"/>
      <c r="N9779" s="13"/>
      <c r="O9779" s="13"/>
      <c r="P9779" s="13"/>
      <c r="Q9779" s="13"/>
      <c r="R9779" s="13"/>
      <c r="S9779" s="13"/>
      <c r="T9779" s="13"/>
      <c r="U9779" s="13"/>
      <c r="V9779" s="13"/>
      <c r="W9779" s="13"/>
      <c r="X9779" s="13"/>
      <c r="Y9779" s="13"/>
      <c r="Z9779" s="13"/>
    </row>
    <row r="9780">
      <c r="A9780" s="24" t="s">
        <v>29515</v>
      </c>
      <c r="B9780" s="24" t="s">
        <v>20857</v>
      </c>
      <c r="C9780" s="13"/>
      <c r="D9780" s="13"/>
      <c r="E9780" s="13"/>
      <c r="F9780" s="13"/>
      <c r="G9780" s="13"/>
      <c r="H9780" s="13"/>
      <c r="I9780" s="13"/>
      <c r="J9780" s="13"/>
      <c r="K9780" s="13"/>
      <c r="L9780" s="13"/>
      <c r="M9780" s="13"/>
      <c r="N9780" s="13"/>
      <c r="O9780" s="13"/>
      <c r="P9780" s="13"/>
      <c r="Q9780" s="13"/>
      <c r="R9780" s="13"/>
      <c r="S9780" s="13"/>
      <c r="T9780" s="13"/>
      <c r="U9780" s="13"/>
      <c r="V9780" s="13"/>
      <c r="W9780" s="13"/>
      <c r="X9780" s="13"/>
      <c r="Y9780" s="13"/>
      <c r="Z9780" s="13"/>
    </row>
    <row r="9781">
      <c r="A9781" s="24" t="s">
        <v>29518</v>
      </c>
      <c r="B9781" s="24" t="s">
        <v>20857</v>
      </c>
      <c r="C9781" s="13"/>
      <c r="D9781" s="13"/>
      <c r="E9781" s="13"/>
      <c r="F9781" s="13"/>
      <c r="G9781" s="13"/>
      <c r="H9781" s="13"/>
      <c r="I9781" s="13"/>
      <c r="J9781" s="13"/>
      <c r="K9781" s="13"/>
      <c r="L9781" s="13"/>
      <c r="M9781" s="13"/>
      <c r="N9781" s="13"/>
      <c r="O9781" s="13"/>
      <c r="P9781" s="13"/>
      <c r="Q9781" s="13"/>
      <c r="R9781" s="13"/>
      <c r="S9781" s="13"/>
      <c r="T9781" s="13"/>
      <c r="U9781" s="13"/>
      <c r="V9781" s="13"/>
      <c r="W9781" s="13"/>
      <c r="X9781" s="13"/>
      <c r="Y9781" s="13"/>
      <c r="Z9781" s="13"/>
    </row>
    <row r="9782">
      <c r="A9782" s="24" t="s">
        <v>29521</v>
      </c>
      <c r="B9782" s="24" t="s">
        <v>20857</v>
      </c>
      <c r="C9782" s="13"/>
      <c r="D9782" s="13"/>
      <c r="E9782" s="13"/>
      <c r="F9782" s="13"/>
      <c r="G9782" s="13"/>
      <c r="H9782" s="13"/>
      <c r="I9782" s="13"/>
      <c r="J9782" s="13"/>
      <c r="K9782" s="13"/>
      <c r="L9782" s="13"/>
      <c r="M9782" s="13"/>
      <c r="N9782" s="13"/>
      <c r="O9782" s="13"/>
      <c r="P9782" s="13"/>
      <c r="Q9782" s="13"/>
      <c r="R9782" s="13"/>
      <c r="S9782" s="13"/>
      <c r="T9782" s="13"/>
      <c r="U9782" s="13"/>
      <c r="V9782" s="13"/>
      <c r="W9782" s="13"/>
      <c r="X9782" s="13"/>
      <c r="Y9782" s="13"/>
      <c r="Z9782" s="13"/>
    </row>
    <row r="9783">
      <c r="A9783" s="24" t="s">
        <v>29523</v>
      </c>
      <c r="B9783" s="24" t="s">
        <v>20857</v>
      </c>
      <c r="C9783" s="13"/>
      <c r="D9783" s="13"/>
      <c r="E9783" s="13"/>
      <c r="F9783" s="13"/>
      <c r="G9783" s="13"/>
      <c r="H9783" s="13"/>
      <c r="I9783" s="13"/>
      <c r="J9783" s="13"/>
      <c r="K9783" s="13"/>
      <c r="L9783" s="13"/>
      <c r="M9783" s="13"/>
      <c r="N9783" s="13"/>
      <c r="O9783" s="13"/>
      <c r="P9783" s="13"/>
      <c r="Q9783" s="13"/>
      <c r="R9783" s="13"/>
      <c r="S9783" s="13"/>
      <c r="T9783" s="13"/>
      <c r="U9783" s="13"/>
      <c r="V9783" s="13"/>
      <c r="W9783" s="13"/>
      <c r="X9783" s="13"/>
      <c r="Y9783" s="13"/>
      <c r="Z9783" s="13"/>
    </row>
    <row r="9784">
      <c r="A9784" s="24" t="s">
        <v>29525</v>
      </c>
      <c r="B9784" s="24" t="s">
        <v>20857</v>
      </c>
      <c r="C9784" s="13"/>
      <c r="D9784" s="13"/>
      <c r="E9784" s="13"/>
      <c r="F9784" s="13"/>
      <c r="G9784" s="13"/>
      <c r="H9784" s="13"/>
      <c r="I9784" s="13"/>
      <c r="J9784" s="13"/>
      <c r="K9784" s="13"/>
      <c r="L9784" s="13"/>
      <c r="M9784" s="13"/>
      <c r="N9784" s="13"/>
      <c r="O9784" s="13"/>
      <c r="P9784" s="13"/>
      <c r="Q9784" s="13"/>
      <c r="R9784" s="13"/>
      <c r="S9784" s="13"/>
      <c r="T9784" s="13"/>
      <c r="U9784" s="13"/>
      <c r="V9784" s="13"/>
      <c r="W9784" s="13"/>
      <c r="X9784" s="13"/>
      <c r="Y9784" s="13"/>
      <c r="Z9784" s="13"/>
    </row>
    <row r="9785">
      <c r="A9785" s="24" t="s">
        <v>29528</v>
      </c>
      <c r="B9785" s="24" t="s">
        <v>20857</v>
      </c>
      <c r="C9785" s="13"/>
      <c r="D9785" s="13"/>
      <c r="E9785" s="13"/>
      <c r="F9785" s="13"/>
      <c r="G9785" s="13"/>
      <c r="H9785" s="13"/>
      <c r="I9785" s="13"/>
      <c r="J9785" s="13"/>
      <c r="K9785" s="13"/>
      <c r="L9785" s="13"/>
      <c r="M9785" s="13"/>
      <c r="N9785" s="13"/>
      <c r="O9785" s="13"/>
      <c r="P9785" s="13"/>
      <c r="Q9785" s="13"/>
      <c r="R9785" s="13"/>
      <c r="S9785" s="13"/>
      <c r="T9785" s="13"/>
      <c r="U9785" s="13"/>
      <c r="V9785" s="13"/>
      <c r="W9785" s="13"/>
      <c r="X9785" s="13"/>
      <c r="Y9785" s="13"/>
      <c r="Z9785" s="13"/>
    </row>
    <row r="9786">
      <c r="A9786" s="24" t="s">
        <v>29531</v>
      </c>
      <c r="B9786" s="24" t="s">
        <v>20857</v>
      </c>
      <c r="C9786" s="13"/>
      <c r="D9786" s="13"/>
      <c r="E9786" s="13"/>
      <c r="F9786" s="13"/>
      <c r="G9786" s="13"/>
      <c r="H9786" s="13"/>
      <c r="I9786" s="13"/>
      <c r="J9786" s="13"/>
      <c r="K9786" s="13"/>
      <c r="L9786" s="13"/>
      <c r="M9786" s="13"/>
      <c r="N9786" s="13"/>
      <c r="O9786" s="13"/>
      <c r="P9786" s="13"/>
      <c r="Q9786" s="13"/>
      <c r="R9786" s="13"/>
      <c r="S9786" s="13"/>
      <c r="T9786" s="13"/>
      <c r="U9786" s="13"/>
      <c r="V9786" s="13"/>
      <c r="W9786" s="13"/>
      <c r="X9786" s="13"/>
      <c r="Y9786" s="13"/>
      <c r="Z9786" s="13"/>
    </row>
    <row r="9787">
      <c r="A9787" s="24" t="s">
        <v>29534</v>
      </c>
      <c r="B9787" s="24" t="s">
        <v>20857</v>
      </c>
      <c r="C9787" s="13"/>
      <c r="D9787" s="13"/>
      <c r="E9787" s="13"/>
      <c r="F9787" s="13"/>
      <c r="G9787" s="13"/>
      <c r="H9787" s="13"/>
      <c r="I9787" s="13"/>
      <c r="J9787" s="13"/>
      <c r="K9787" s="13"/>
      <c r="L9787" s="13"/>
      <c r="M9787" s="13"/>
      <c r="N9787" s="13"/>
      <c r="O9787" s="13"/>
      <c r="P9787" s="13"/>
      <c r="Q9787" s="13"/>
      <c r="R9787" s="13"/>
      <c r="S9787" s="13"/>
      <c r="T9787" s="13"/>
      <c r="U9787" s="13"/>
      <c r="V9787" s="13"/>
      <c r="W9787" s="13"/>
      <c r="X9787" s="13"/>
      <c r="Y9787" s="13"/>
      <c r="Z9787" s="13"/>
    </row>
    <row r="9788">
      <c r="A9788" s="24" t="s">
        <v>29537</v>
      </c>
      <c r="B9788" s="24" t="s">
        <v>20857</v>
      </c>
      <c r="C9788" s="13"/>
      <c r="D9788" s="13"/>
      <c r="E9788" s="13"/>
      <c r="F9788" s="13"/>
      <c r="G9788" s="13"/>
      <c r="H9788" s="13"/>
      <c r="I9788" s="13"/>
      <c r="J9788" s="13"/>
      <c r="K9788" s="13"/>
      <c r="L9788" s="13"/>
      <c r="M9788" s="13"/>
      <c r="N9788" s="13"/>
      <c r="O9788" s="13"/>
      <c r="P9788" s="13"/>
      <c r="Q9788" s="13"/>
      <c r="R9788" s="13"/>
      <c r="S9788" s="13"/>
      <c r="T9788" s="13"/>
      <c r="U9788" s="13"/>
      <c r="V9788" s="13"/>
      <c r="W9788" s="13"/>
      <c r="X9788" s="13"/>
      <c r="Y9788" s="13"/>
      <c r="Z9788" s="13"/>
    </row>
    <row r="9789">
      <c r="A9789" s="24" t="s">
        <v>29540</v>
      </c>
      <c r="B9789" s="24" t="s">
        <v>20857</v>
      </c>
      <c r="C9789" s="13"/>
      <c r="D9789" s="13"/>
      <c r="E9789" s="13"/>
      <c r="F9789" s="13"/>
      <c r="G9789" s="13"/>
      <c r="H9789" s="13"/>
      <c r="I9789" s="13"/>
      <c r="J9789" s="13"/>
      <c r="K9789" s="13"/>
      <c r="L9789" s="13"/>
      <c r="M9789" s="13"/>
      <c r="N9789" s="13"/>
      <c r="O9789" s="13"/>
      <c r="P9789" s="13"/>
      <c r="Q9789" s="13"/>
      <c r="R9789" s="13"/>
      <c r="S9789" s="13"/>
      <c r="T9789" s="13"/>
      <c r="U9789" s="13"/>
      <c r="V9789" s="13"/>
      <c r="W9789" s="13"/>
      <c r="X9789" s="13"/>
      <c r="Y9789" s="13"/>
      <c r="Z9789" s="13"/>
    </row>
    <row r="9790">
      <c r="A9790" s="24" t="s">
        <v>29542</v>
      </c>
      <c r="B9790" s="24" t="s">
        <v>20857</v>
      </c>
      <c r="C9790" s="13"/>
      <c r="D9790" s="13"/>
      <c r="E9790" s="13"/>
      <c r="F9790" s="13"/>
      <c r="G9790" s="13"/>
      <c r="H9790" s="13"/>
      <c r="I9790" s="13"/>
      <c r="J9790" s="13"/>
      <c r="K9790" s="13"/>
      <c r="L9790" s="13"/>
      <c r="M9790" s="13"/>
      <c r="N9790" s="13"/>
      <c r="O9790" s="13"/>
      <c r="P9790" s="13"/>
      <c r="Q9790" s="13"/>
      <c r="R9790" s="13"/>
      <c r="S9790" s="13"/>
      <c r="T9790" s="13"/>
      <c r="U9790" s="13"/>
      <c r="V9790" s="13"/>
      <c r="W9790" s="13"/>
      <c r="X9790" s="13"/>
      <c r="Y9790" s="13"/>
      <c r="Z9790" s="13"/>
    </row>
    <row r="9791">
      <c r="A9791" s="24" t="s">
        <v>29545</v>
      </c>
      <c r="B9791" s="24" t="s">
        <v>20857</v>
      </c>
      <c r="C9791" s="13"/>
      <c r="D9791" s="13"/>
      <c r="E9791" s="13"/>
      <c r="F9791" s="13"/>
      <c r="G9791" s="13"/>
      <c r="H9791" s="13"/>
      <c r="I9791" s="13"/>
      <c r="J9791" s="13"/>
      <c r="K9791" s="13"/>
      <c r="L9791" s="13"/>
      <c r="M9791" s="13"/>
      <c r="N9791" s="13"/>
      <c r="O9791" s="13"/>
      <c r="P9791" s="13"/>
      <c r="Q9791" s="13"/>
      <c r="R9791" s="13"/>
      <c r="S9791" s="13"/>
      <c r="T9791" s="13"/>
      <c r="U9791" s="13"/>
      <c r="V9791" s="13"/>
      <c r="W9791" s="13"/>
      <c r="X9791" s="13"/>
      <c r="Y9791" s="13"/>
      <c r="Z9791" s="13"/>
    </row>
    <row r="9792">
      <c r="A9792" s="24" t="s">
        <v>29548</v>
      </c>
      <c r="B9792" s="24" t="s">
        <v>20857</v>
      </c>
      <c r="C9792" s="13"/>
      <c r="D9792" s="13"/>
      <c r="E9792" s="13"/>
      <c r="F9792" s="13"/>
      <c r="G9792" s="13"/>
      <c r="H9792" s="13"/>
      <c r="I9792" s="13"/>
      <c r="J9792" s="13"/>
      <c r="K9792" s="13"/>
      <c r="L9792" s="13"/>
      <c r="M9792" s="13"/>
      <c r="N9792" s="13"/>
      <c r="O9792" s="13"/>
      <c r="P9792" s="13"/>
      <c r="Q9792" s="13"/>
      <c r="R9792" s="13"/>
      <c r="S9792" s="13"/>
      <c r="T9792" s="13"/>
      <c r="U9792" s="13"/>
      <c r="V9792" s="13"/>
      <c r="W9792" s="13"/>
      <c r="X9792" s="13"/>
      <c r="Y9792" s="13"/>
      <c r="Z9792" s="13"/>
    </row>
    <row r="9793">
      <c r="A9793" s="24" t="s">
        <v>29551</v>
      </c>
      <c r="B9793" s="24" t="s">
        <v>20857</v>
      </c>
      <c r="C9793" s="13"/>
      <c r="D9793" s="13"/>
      <c r="E9793" s="13"/>
      <c r="F9793" s="13"/>
      <c r="G9793" s="13"/>
      <c r="H9793" s="13"/>
      <c r="I9793" s="13"/>
      <c r="J9793" s="13"/>
      <c r="K9793" s="13"/>
      <c r="L9793" s="13"/>
      <c r="M9793" s="13"/>
      <c r="N9793" s="13"/>
      <c r="O9793" s="13"/>
      <c r="P9793" s="13"/>
      <c r="Q9793" s="13"/>
      <c r="R9793" s="13"/>
      <c r="S9793" s="13"/>
      <c r="T9793" s="13"/>
      <c r="U9793" s="13"/>
      <c r="V9793" s="13"/>
      <c r="W9793" s="13"/>
      <c r="X9793" s="13"/>
      <c r="Y9793" s="13"/>
      <c r="Z9793" s="13"/>
    </row>
    <row r="9794">
      <c r="A9794" s="24" t="s">
        <v>29554</v>
      </c>
      <c r="B9794" s="24" t="s">
        <v>20857</v>
      </c>
      <c r="C9794" s="13"/>
      <c r="D9794" s="13"/>
      <c r="E9794" s="13"/>
      <c r="F9794" s="13"/>
      <c r="G9794" s="13"/>
      <c r="H9794" s="13"/>
      <c r="I9794" s="13"/>
      <c r="J9794" s="13"/>
      <c r="K9794" s="13"/>
      <c r="L9794" s="13"/>
      <c r="M9794" s="13"/>
      <c r="N9794" s="13"/>
      <c r="O9794" s="13"/>
      <c r="P9794" s="13"/>
      <c r="Q9794" s="13"/>
      <c r="R9794" s="13"/>
      <c r="S9794" s="13"/>
      <c r="T9794" s="13"/>
      <c r="U9794" s="13"/>
      <c r="V9794" s="13"/>
      <c r="W9794" s="13"/>
      <c r="X9794" s="13"/>
      <c r="Y9794" s="13"/>
      <c r="Z9794" s="13"/>
    </row>
    <row r="9795">
      <c r="A9795" s="24" t="s">
        <v>29557</v>
      </c>
      <c r="B9795" s="24" t="s">
        <v>20857</v>
      </c>
      <c r="C9795" s="13"/>
      <c r="D9795" s="13"/>
      <c r="E9795" s="13"/>
      <c r="F9795" s="13"/>
      <c r="G9795" s="13"/>
      <c r="H9795" s="13"/>
      <c r="I9795" s="13"/>
      <c r="J9795" s="13"/>
      <c r="K9795" s="13"/>
      <c r="L9795" s="13"/>
      <c r="M9795" s="13"/>
      <c r="N9795" s="13"/>
      <c r="O9795" s="13"/>
      <c r="P9795" s="13"/>
      <c r="Q9795" s="13"/>
      <c r="R9795" s="13"/>
      <c r="S9795" s="13"/>
      <c r="T9795" s="13"/>
      <c r="U9795" s="13"/>
      <c r="V9795" s="13"/>
      <c r="W9795" s="13"/>
      <c r="X9795" s="13"/>
      <c r="Y9795" s="13"/>
      <c r="Z9795" s="13"/>
    </row>
    <row r="9796">
      <c r="A9796" s="24" t="s">
        <v>29560</v>
      </c>
      <c r="B9796" s="24" t="s">
        <v>20857</v>
      </c>
      <c r="C9796" s="13"/>
      <c r="D9796" s="13"/>
      <c r="E9796" s="13"/>
      <c r="F9796" s="13"/>
      <c r="G9796" s="13"/>
      <c r="H9796" s="13"/>
      <c r="I9796" s="13"/>
      <c r="J9796" s="13"/>
      <c r="K9796" s="13"/>
      <c r="L9796" s="13"/>
      <c r="M9796" s="13"/>
      <c r="N9796" s="13"/>
      <c r="O9796" s="13"/>
      <c r="P9796" s="13"/>
      <c r="Q9796" s="13"/>
      <c r="R9796" s="13"/>
      <c r="S9796" s="13"/>
      <c r="T9796" s="13"/>
      <c r="U9796" s="13"/>
      <c r="V9796" s="13"/>
      <c r="W9796" s="13"/>
      <c r="X9796" s="13"/>
      <c r="Y9796" s="13"/>
      <c r="Z9796" s="13"/>
    </row>
    <row r="9797">
      <c r="A9797" s="24" t="s">
        <v>29563</v>
      </c>
      <c r="B9797" s="24" t="s">
        <v>20857</v>
      </c>
      <c r="C9797" s="13"/>
      <c r="D9797" s="13"/>
      <c r="E9797" s="13"/>
      <c r="F9797" s="13"/>
      <c r="G9797" s="13"/>
      <c r="H9797" s="13"/>
      <c r="I9797" s="13"/>
      <c r="J9797" s="13"/>
      <c r="K9797" s="13"/>
      <c r="L9797" s="13"/>
      <c r="M9797" s="13"/>
      <c r="N9797" s="13"/>
      <c r="O9797" s="13"/>
      <c r="P9797" s="13"/>
      <c r="Q9797" s="13"/>
      <c r="R9797" s="13"/>
      <c r="S9797" s="13"/>
      <c r="T9797" s="13"/>
      <c r="U9797" s="13"/>
      <c r="V9797" s="13"/>
      <c r="W9797" s="13"/>
      <c r="X9797" s="13"/>
      <c r="Y9797" s="13"/>
      <c r="Z9797" s="13"/>
    </row>
    <row r="9798">
      <c r="A9798" s="24" t="s">
        <v>29566</v>
      </c>
      <c r="B9798" s="24" t="s">
        <v>20857</v>
      </c>
      <c r="C9798" s="13"/>
      <c r="D9798" s="13"/>
      <c r="E9798" s="13"/>
      <c r="F9798" s="13"/>
      <c r="G9798" s="13"/>
      <c r="H9798" s="13"/>
      <c r="I9798" s="13"/>
      <c r="J9798" s="13"/>
      <c r="K9798" s="13"/>
      <c r="L9798" s="13"/>
      <c r="M9798" s="13"/>
      <c r="N9798" s="13"/>
      <c r="O9798" s="13"/>
      <c r="P9798" s="13"/>
      <c r="Q9798" s="13"/>
      <c r="R9798" s="13"/>
      <c r="S9798" s="13"/>
      <c r="T9798" s="13"/>
      <c r="U9798" s="13"/>
      <c r="V9798" s="13"/>
      <c r="W9798" s="13"/>
      <c r="X9798" s="13"/>
      <c r="Y9798" s="13"/>
      <c r="Z9798" s="13"/>
    </row>
    <row r="9799">
      <c r="A9799" s="24" t="s">
        <v>29569</v>
      </c>
      <c r="B9799" s="24" t="s">
        <v>20857</v>
      </c>
      <c r="C9799" s="13"/>
      <c r="D9799" s="13"/>
      <c r="E9799" s="13"/>
      <c r="F9799" s="13"/>
      <c r="G9799" s="13"/>
      <c r="H9799" s="13"/>
      <c r="I9799" s="13"/>
      <c r="J9799" s="13"/>
      <c r="K9799" s="13"/>
      <c r="L9799" s="13"/>
      <c r="M9799" s="13"/>
      <c r="N9799" s="13"/>
      <c r="O9799" s="13"/>
      <c r="P9799" s="13"/>
      <c r="Q9799" s="13"/>
      <c r="R9799" s="13"/>
      <c r="S9799" s="13"/>
      <c r="T9799" s="13"/>
      <c r="U9799" s="13"/>
      <c r="V9799" s="13"/>
      <c r="W9799" s="13"/>
      <c r="X9799" s="13"/>
      <c r="Y9799" s="13"/>
      <c r="Z9799" s="13"/>
    </row>
    <row r="9800">
      <c r="A9800" s="24" t="s">
        <v>29572</v>
      </c>
      <c r="B9800" s="24" t="s">
        <v>20857</v>
      </c>
      <c r="C9800" s="13"/>
      <c r="D9800" s="13"/>
      <c r="E9800" s="13"/>
      <c r="F9800" s="13"/>
      <c r="G9800" s="13"/>
      <c r="H9800" s="13"/>
      <c r="I9800" s="13"/>
      <c r="J9800" s="13"/>
      <c r="K9800" s="13"/>
      <c r="L9800" s="13"/>
      <c r="M9800" s="13"/>
      <c r="N9800" s="13"/>
      <c r="O9800" s="13"/>
      <c r="P9800" s="13"/>
      <c r="Q9800" s="13"/>
      <c r="R9800" s="13"/>
      <c r="S9800" s="13"/>
      <c r="T9800" s="13"/>
      <c r="U9800" s="13"/>
      <c r="V9800" s="13"/>
      <c r="W9800" s="13"/>
      <c r="X9800" s="13"/>
      <c r="Y9800" s="13"/>
      <c r="Z9800" s="13"/>
    </row>
    <row r="9801">
      <c r="A9801" s="24" t="s">
        <v>29575</v>
      </c>
      <c r="B9801" s="24" t="s">
        <v>20857</v>
      </c>
      <c r="C9801" s="13"/>
      <c r="D9801" s="13"/>
      <c r="E9801" s="13"/>
      <c r="F9801" s="13"/>
      <c r="G9801" s="13"/>
      <c r="H9801" s="13"/>
      <c r="I9801" s="13"/>
      <c r="J9801" s="13"/>
      <c r="K9801" s="13"/>
      <c r="L9801" s="13"/>
      <c r="M9801" s="13"/>
      <c r="N9801" s="13"/>
      <c r="O9801" s="13"/>
      <c r="P9801" s="13"/>
      <c r="Q9801" s="13"/>
      <c r="R9801" s="13"/>
      <c r="S9801" s="13"/>
      <c r="T9801" s="13"/>
      <c r="U9801" s="13"/>
      <c r="V9801" s="13"/>
      <c r="W9801" s="13"/>
      <c r="X9801" s="13"/>
      <c r="Y9801" s="13"/>
      <c r="Z9801" s="13"/>
    </row>
    <row r="9802">
      <c r="A9802" s="24" t="s">
        <v>29578</v>
      </c>
      <c r="B9802" s="24" t="s">
        <v>20857</v>
      </c>
      <c r="C9802" s="13"/>
      <c r="D9802" s="13"/>
      <c r="E9802" s="13"/>
      <c r="F9802" s="13"/>
      <c r="G9802" s="13"/>
      <c r="H9802" s="13"/>
      <c r="I9802" s="13"/>
      <c r="J9802" s="13"/>
      <c r="K9802" s="13"/>
      <c r="L9802" s="13"/>
      <c r="M9802" s="13"/>
      <c r="N9802" s="13"/>
      <c r="O9802" s="13"/>
      <c r="P9802" s="13"/>
      <c r="Q9802" s="13"/>
      <c r="R9802" s="13"/>
      <c r="S9802" s="13"/>
      <c r="T9802" s="13"/>
      <c r="U9802" s="13"/>
      <c r="V9802" s="13"/>
      <c r="W9802" s="13"/>
      <c r="X9802" s="13"/>
      <c r="Y9802" s="13"/>
      <c r="Z9802" s="13"/>
    </row>
    <row r="9803">
      <c r="A9803" s="24" t="s">
        <v>29581</v>
      </c>
      <c r="B9803" s="24" t="s">
        <v>20857</v>
      </c>
      <c r="C9803" s="13"/>
      <c r="D9803" s="13"/>
      <c r="E9803" s="13"/>
      <c r="F9803" s="13"/>
      <c r="G9803" s="13"/>
      <c r="H9803" s="13"/>
      <c r="I9803" s="13"/>
      <c r="J9803" s="13"/>
      <c r="K9803" s="13"/>
      <c r="L9803" s="13"/>
      <c r="M9803" s="13"/>
      <c r="N9803" s="13"/>
      <c r="O9803" s="13"/>
      <c r="P9803" s="13"/>
      <c r="Q9803" s="13"/>
      <c r="R9803" s="13"/>
      <c r="S9803" s="13"/>
      <c r="T9803" s="13"/>
      <c r="U9803" s="13"/>
      <c r="V9803" s="13"/>
      <c r="W9803" s="13"/>
      <c r="X9803" s="13"/>
      <c r="Y9803" s="13"/>
      <c r="Z9803" s="13"/>
    </row>
    <row r="9804">
      <c r="A9804" s="24" t="s">
        <v>29584</v>
      </c>
      <c r="B9804" s="24" t="s">
        <v>20857</v>
      </c>
      <c r="C9804" s="13"/>
      <c r="D9804" s="13"/>
      <c r="E9804" s="13"/>
      <c r="F9804" s="13"/>
      <c r="G9804" s="13"/>
      <c r="H9804" s="13"/>
      <c r="I9804" s="13"/>
      <c r="J9804" s="13"/>
      <c r="K9804" s="13"/>
      <c r="L9804" s="13"/>
      <c r="M9804" s="13"/>
      <c r="N9804" s="13"/>
      <c r="O9804" s="13"/>
      <c r="P9804" s="13"/>
      <c r="Q9804" s="13"/>
      <c r="R9804" s="13"/>
      <c r="S9804" s="13"/>
      <c r="T9804" s="13"/>
      <c r="U9804" s="13"/>
      <c r="V9804" s="13"/>
      <c r="W9804" s="13"/>
      <c r="X9804" s="13"/>
      <c r="Y9804" s="13"/>
      <c r="Z9804" s="13"/>
    </row>
    <row r="9805">
      <c r="A9805" s="24" t="s">
        <v>29587</v>
      </c>
      <c r="B9805" s="24" t="s">
        <v>20857</v>
      </c>
      <c r="C9805" s="13"/>
      <c r="D9805" s="13"/>
      <c r="E9805" s="13"/>
      <c r="F9805" s="13"/>
      <c r="G9805" s="13"/>
      <c r="H9805" s="13"/>
      <c r="I9805" s="13"/>
      <c r="J9805" s="13"/>
      <c r="K9805" s="13"/>
      <c r="L9805" s="13"/>
      <c r="M9805" s="13"/>
      <c r="N9805" s="13"/>
      <c r="O9805" s="13"/>
      <c r="P9805" s="13"/>
      <c r="Q9805" s="13"/>
      <c r="R9805" s="13"/>
      <c r="S9805" s="13"/>
      <c r="T9805" s="13"/>
      <c r="U9805" s="13"/>
      <c r="V9805" s="13"/>
      <c r="W9805" s="13"/>
      <c r="X9805" s="13"/>
      <c r="Y9805" s="13"/>
      <c r="Z9805" s="13"/>
    </row>
    <row r="9806">
      <c r="A9806" s="24" t="s">
        <v>29590</v>
      </c>
      <c r="B9806" s="24" t="s">
        <v>20857</v>
      </c>
      <c r="C9806" s="13"/>
      <c r="D9806" s="13"/>
      <c r="E9806" s="13"/>
      <c r="F9806" s="13"/>
      <c r="G9806" s="13"/>
      <c r="H9806" s="13"/>
      <c r="I9806" s="13"/>
      <c r="J9806" s="13"/>
      <c r="K9806" s="13"/>
      <c r="L9806" s="13"/>
      <c r="M9806" s="13"/>
      <c r="N9806" s="13"/>
      <c r="O9806" s="13"/>
      <c r="P9806" s="13"/>
      <c r="Q9806" s="13"/>
      <c r="R9806" s="13"/>
      <c r="S9806" s="13"/>
      <c r="T9806" s="13"/>
      <c r="U9806" s="13"/>
      <c r="V9806" s="13"/>
      <c r="W9806" s="13"/>
      <c r="X9806" s="13"/>
      <c r="Y9806" s="13"/>
      <c r="Z9806" s="13"/>
    </row>
    <row r="9807">
      <c r="A9807" s="24" t="s">
        <v>29592</v>
      </c>
      <c r="B9807" s="24" t="s">
        <v>20857</v>
      </c>
      <c r="C9807" s="13"/>
      <c r="D9807" s="13"/>
      <c r="E9807" s="13"/>
      <c r="F9807" s="13"/>
      <c r="G9807" s="13"/>
      <c r="H9807" s="13"/>
      <c r="I9807" s="13"/>
      <c r="J9807" s="13"/>
      <c r="K9807" s="13"/>
      <c r="L9807" s="13"/>
      <c r="M9807" s="13"/>
      <c r="N9807" s="13"/>
      <c r="O9807" s="13"/>
      <c r="P9807" s="13"/>
      <c r="Q9807" s="13"/>
      <c r="R9807" s="13"/>
      <c r="S9807" s="13"/>
      <c r="T9807" s="13"/>
      <c r="U9807" s="13"/>
      <c r="V9807" s="13"/>
      <c r="W9807" s="13"/>
      <c r="X9807" s="13"/>
      <c r="Y9807" s="13"/>
      <c r="Z9807" s="13"/>
    </row>
    <row r="9808">
      <c r="A9808" s="24" t="s">
        <v>29594</v>
      </c>
      <c r="B9808" s="24" t="s">
        <v>20857</v>
      </c>
      <c r="C9808" s="13"/>
      <c r="D9808" s="13"/>
      <c r="E9808" s="13"/>
      <c r="F9808" s="13"/>
      <c r="G9808" s="13"/>
      <c r="H9808" s="13"/>
      <c r="I9808" s="13"/>
      <c r="J9808" s="13"/>
      <c r="K9808" s="13"/>
      <c r="L9808" s="13"/>
      <c r="M9808" s="13"/>
      <c r="N9808" s="13"/>
      <c r="O9808" s="13"/>
      <c r="P9808" s="13"/>
      <c r="Q9808" s="13"/>
      <c r="R9808" s="13"/>
      <c r="S9808" s="13"/>
      <c r="T9808" s="13"/>
      <c r="U9808" s="13"/>
      <c r="V9808" s="13"/>
      <c r="W9808" s="13"/>
      <c r="X9808" s="13"/>
      <c r="Y9808" s="13"/>
      <c r="Z9808" s="13"/>
    </row>
    <row r="9809">
      <c r="A9809" s="24" t="s">
        <v>29596</v>
      </c>
      <c r="B9809" s="24" t="s">
        <v>20857</v>
      </c>
      <c r="C9809" s="13"/>
      <c r="D9809" s="13"/>
      <c r="E9809" s="13"/>
      <c r="F9809" s="13"/>
      <c r="G9809" s="13"/>
      <c r="H9809" s="13"/>
      <c r="I9809" s="13"/>
      <c r="J9809" s="13"/>
      <c r="K9809" s="13"/>
      <c r="L9809" s="13"/>
      <c r="M9809" s="13"/>
      <c r="N9809" s="13"/>
      <c r="O9809" s="13"/>
      <c r="P9809" s="13"/>
      <c r="Q9809" s="13"/>
      <c r="R9809" s="13"/>
      <c r="S9809" s="13"/>
      <c r="T9809" s="13"/>
      <c r="U9809" s="13"/>
      <c r="V9809" s="13"/>
      <c r="W9809" s="13"/>
      <c r="X9809" s="13"/>
      <c r="Y9809" s="13"/>
      <c r="Z9809" s="13"/>
    </row>
    <row r="9810">
      <c r="A9810" s="24" t="s">
        <v>29599</v>
      </c>
      <c r="B9810" s="24" t="s">
        <v>20857</v>
      </c>
      <c r="C9810" s="13"/>
      <c r="D9810" s="13"/>
      <c r="E9810" s="13"/>
      <c r="F9810" s="13"/>
      <c r="G9810" s="13"/>
      <c r="H9810" s="13"/>
      <c r="I9810" s="13"/>
      <c r="J9810" s="13"/>
      <c r="K9810" s="13"/>
      <c r="L9810" s="13"/>
      <c r="M9810" s="13"/>
      <c r="N9810" s="13"/>
      <c r="O9810" s="13"/>
      <c r="P9810" s="13"/>
      <c r="Q9810" s="13"/>
      <c r="R9810" s="13"/>
      <c r="S9810" s="13"/>
      <c r="T9810" s="13"/>
      <c r="U9810" s="13"/>
      <c r="V9810" s="13"/>
      <c r="W9810" s="13"/>
      <c r="X9810" s="13"/>
      <c r="Y9810" s="13"/>
      <c r="Z9810" s="13"/>
    </row>
    <row r="9811">
      <c r="A9811" s="24" t="s">
        <v>29601</v>
      </c>
      <c r="B9811" s="24" t="s">
        <v>20857</v>
      </c>
      <c r="C9811" s="13"/>
      <c r="D9811" s="13"/>
      <c r="E9811" s="13"/>
      <c r="F9811" s="13"/>
      <c r="G9811" s="13"/>
      <c r="H9811" s="13"/>
      <c r="I9811" s="13"/>
      <c r="J9811" s="13"/>
      <c r="K9811" s="13"/>
      <c r="L9811" s="13"/>
      <c r="M9811" s="13"/>
      <c r="N9811" s="13"/>
      <c r="O9811" s="13"/>
      <c r="P9811" s="13"/>
      <c r="Q9811" s="13"/>
      <c r="R9811" s="13"/>
      <c r="S9811" s="13"/>
      <c r="T9811" s="13"/>
      <c r="U9811" s="13"/>
      <c r="V9811" s="13"/>
      <c r="W9811" s="13"/>
      <c r="X9811" s="13"/>
      <c r="Y9811" s="13"/>
      <c r="Z9811" s="13"/>
    </row>
    <row r="9812">
      <c r="A9812" s="24" t="s">
        <v>29603</v>
      </c>
      <c r="B9812" s="24" t="s">
        <v>20857</v>
      </c>
      <c r="C9812" s="13"/>
      <c r="D9812" s="13"/>
      <c r="E9812" s="13"/>
      <c r="F9812" s="13"/>
      <c r="G9812" s="13"/>
      <c r="H9812" s="13"/>
      <c r="I9812" s="13"/>
      <c r="J9812" s="13"/>
      <c r="K9812" s="13"/>
      <c r="L9812" s="13"/>
      <c r="M9812" s="13"/>
      <c r="N9812" s="13"/>
      <c r="O9812" s="13"/>
      <c r="P9812" s="13"/>
      <c r="Q9812" s="13"/>
      <c r="R9812" s="13"/>
      <c r="S9812" s="13"/>
      <c r="T9812" s="13"/>
      <c r="U9812" s="13"/>
      <c r="V9812" s="13"/>
      <c r="W9812" s="13"/>
      <c r="X9812" s="13"/>
      <c r="Y9812" s="13"/>
      <c r="Z9812" s="13"/>
    </row>
    <row r="9813">
      <c r="A9813" s="24" t="s">
        <v>29606</v>
      </c>
      <c r="B9813" s="24" t="s">
        <v>20857</v>
      </c>
      <c r="C9813" s="13"/>
      <c r="D9813" s="13"/>
      <c r="E9813" s="13"/>
      <c r="F9813" s="13"/>
      <c r="G9813" s="13"/>
      <c r="H9813" s="13"/>
      <c r="I9813" s="13"/>
      <c r="J9813" s="13"/>
      <c r="K9813" s="13"/>
      <c r="L9813" s="13"/>
      <c r="M9813" s="13"/>
      <c r="N9813" s="13"/>
      <c r="O9813" s="13"/>
      <c r="P9813" s="13"/>
      <c r="Q9813" s="13"/>
      <c r="R9813" s="13"/>
      <c r="S9813" s="13"/>
      <c r="T9813" s="13"/>
      <c r="U9813" s="13"/>
      <c r="V9813" s="13"/>
      <c r="W9813" s="13"/>
      <c r="X9813" s="13"/>
      <c r="Y9813" s="13"/>
      <c r="Z9813" s="13"/>
    </row>
    <row r="9814">
      <c r="A9814" s="24" t="s">
        <v>29609</v>
      </c>
      <c r="B9814" s="24" t="s">
        <v>20857</v>
      </c>
      <c r="C9814" s="13"/>
      <c r="D9814" s="13"/>
      <c r="E9814" s="13"/>
      <c r="F9814" s="13"/>
      <c r="G9814" s="13"/>
      <c r="H9814" s="13"/>
      <c r="I9814" s="13"/>
      <c r="J9814" s="13"/>
      <c r="K9814" s="13"/>
      <c r="L9814" s="13"/>
      <c r="M9814" s="13"/>
      <c r="N9814" s="13"/>
      <c r="O9814" s="13"/>
      <c r="P9814" s="13"/>
      <c r="Q9814" s="13"/>
      <c r="R9814" s="13"/>
      <c r="S9814" s="13"/>
      <c r="T9814" s="13"/>
      <c r="U9814" s="13"/>
      <c r="V9814" s="13"/>
      <c r="W9814" s="13"/>
      <c r="X9814" s="13"/>
      <c r="Y9814" s="13"/>
      <c r="Z9814" s="13"/>
    </row>
    <row r="9815">
      <c r="A9815" s="24" t="s">
        <v>29612</v>
      </c>
      <c r="B9815" s="24" t="s">
        <v>20857</v>
      </c>
      <c r="C9815" s="13"/>
      <c r="D9815" s="13"/>
      <c r="E9815" s="13"/>
      <c r="F9815" s="13"/>
      <c r="G9815" s="13"/>
      <c r="H9815" s="13"/>
      <c r="I9815" s="13"/>
      <c r="J9815" s="13"/>
      <c r="K9815" s="13"/>
      <c r="L9815" s="13"/>
      <c r="M9815" s="13"/>
      <c r="N9815" s="13"/>
      <c r="O9815" s="13"/>
      <c r="P9815" s="13"/>
      <c r="Q9815" s="13"/>
      <c r="R9815" s="13"/>
      <c r="S9815" s="13"/>
      <c r="T9815" s="13"/>
      <c r="U9815" s="13"/>
      <c r="V9815" s="13"/>
      <c r="W9815" s="13"/>
      <c r="X9815" s="13"/>
      <c r="Y9815" s="13"/>
      <c r="Z9815" s="13"/>
    </row>
    <row r="9816">
      <c r="A9816" s="24" t="s">
        <v>29615</v>
      </c>
      <c r="B9816" s="24" t="s">
        <v>20857</v>
      </c>
      <c r="C9816" s="13"/>
      <c r="D9816" s="13"/>
      <c r="E9816" s="13"/>
      <c r="F9816" s="13"/>
      <c r="G9816" s="13"/>
      <c r="H9816" s="13"/>
      <c r="I9816" s="13"/>
      <c r="J9816" s="13"/>
      <c r="K9816" s="13"/>
      <c r="L9816" s="13"/>
      <c r="M9816" s="13"/>
      <c r="N9816" s="13"/>
      <c r="O9816" s="13"/>
      <c r="P9816" s="13"/>
      <c r="Q9816" s="13"/>
      <c r="R9816" s="13"/>
      <c r="S9816" s="13"/>
      <c r="T9816" s="13"/>
      <c r="U9816" s="13"/>
      <c r="V9816" s="13"/>
      <c r="W9816" s="13"/>
      <c r="X9816" s="13"/>
      <c r="Y9816" s="13"/>
      <c r="Z9816" s="13"/>
    </row>
    <row r="9817">
      <c r="A9817" s="24" t="s">
        <v>29618</v>
      </c>
      <c r="B9817" s="24" t="s">
        <v>20857</v>
      </c>
      <c r="C9817" s="13"/>
      <c r="D9817" s="13"/>
      <c r="E9817" s="13"/>
      <c r="F9817" s="13"/>
      <c r="G9817" s="13"/>
      <c r="H9817" s="13"/>
      <c r="I9817" s="13"/>
      <c r="J9817" s="13"/>
      <c r="K9817" s="13"/>
      <c r="L9817" s="13"/>
      <c r="M9817" s="13"/>
      <c r="N9817" s="13"/>
      <c r="O9817" s="13"/>
      <c r="P9817" s="13"/>
      <c r="Q9817" s="13"/>
      <c r="R9817" s="13"/>
      <c r="S9817" s="13"/>
      <c r="T9817" s="13"/>
      <c r="U9817" s="13"/>
      <c r="V9817" s="13"/>
      <c r="W9817" s="13"/>
      <c r="X9817" s="13"/>
      <c r="Y9817" s="13"/>
      <c r="Z9817" s="13"/>
    </row>
    <row r="9818">
      <c r="A9818" s="24" t="s">
        <v>29621</v>
      </c>
      <c r="B9818" s="24" t="s">
        <v>20857</v>
      </c>
      <c r="C9818" s="13"/>
      <c r="D9818" s="13"/>
      <c r="E9818" s="13"/>
      <c r="F9818" s="13"/>
      <c r="G9818" s="13"/>
      <c r="H9818" s="13"/>
      <c r="I9818" s="13"/>
      <c r="J9818" s="13"/>
      <c r="K9818" s="13"/>
      <c r="L9818" s="13"/>
      <c r="M9818" s="13"/>
      <c r="N9818" s="13"/>
      <c r="O9818" s="13"/>
      <c r="P9818" s="13"/>
      <c r="Q9818" s="13"/>
      <c r="R9818" s="13"/>
      <c r="S9818" s="13"/>
      <c r="T9818" s="13"/>
      <c r="U9818" s="13"/>
      <c r="V9818" s="13"/>
      <c r="W9818" s="13"/>
      <c r="X9818" s="13"/>
      <c r="Y9818" s="13"/>
      <c r="Z9818" s="13"/>
    </row>
    <row r="9819">
      <c r="A9819" s="24" t="s">
        <v>29624</v>
      </c>
      <c r="B9819" s="24" t="s">
        <v>20857</v>
      </c>
      <c r="C9819" s="13"/>
      <c r="D9819" s="13"/>
      <c r="E9819" s="13"/>
      <c r="F9819" s="13"/>
      <c r="G9819" s="13"/>
      <c r="H9819" s="13"/>
      <c r="I9819" s="13"/>
      <c r="J9819" s="13"/>
      <c r="K9819" s="13"/>
      <c r="L9819" s="13"/>
      <c r="M9819" s="13"/>
      <c r="N9819" s="13"/>
      <c r="O9819" s="13"/>
      <c r="P9819" s="13"/>
      <c r="Q9819" s="13"/>
      <c r="R9819" s="13"/>
      <c r="S9819" s="13"/>
      <c r="T9819" s="13"/>
      <c r="U9819" s="13"/>
      <c r="V9819" s="13"/>
      <c r="W9819" s="13"/>
      <c r="X9819" s="13"/>
      <c r="Y9819" s="13"/>
      <c r="Z9819" s="13"/>
    </row>
    <row r="9820">
      <c r="A9820" s="24" t="s">
        <v>29627</v>
      </c>
      <c r="B9820" s="24" t="s">
        <v>20857</v>
      </c>
      <c r="C9820" s="13"/>
      <c r="D9820" s="13"/>
      <c r="E9820" s="13"/>
      <c r="F9820" s="13"/>
      <c r="G9820" s="13"/>
      <c r="H9820" s="13"/>
      <c r="I9820" s="13"/>
      <c r="J9820" s="13"/>
      <c r="K9820" s="13"/>
      <c r="L9820" s="13"/>
      <c r="M9820" s="13"/>
      <c r="N9820" s="13"/>
      <c r="O9820" s="13"/>
      <c r="P9820" s="13"/>
      <c r="Q9820" s="13"/>
      <c r="R9820" s="13"/>
      <c r="S9820" s="13"/>
      <c r="T9820" s="13"/>
      <c r="U9820" s="13"/>
      <c r="V9820" s="13"/>
      <c r="W9820" s="13"/>
      <c r="X9820" s="13"/>
      <c r="Y9820" s="13"/>
      <c r="Z9820" s="13"/>
    </row>
    <row r="9821">
      <c r="A9821" s="24" t="s">
        <v>29630</v>
      </c>
      <c r="B9821" s="24" t="s">
        <v>20857</v>
      </c>
      <c r="C9821" s="13"/>
      <c r="D9821" s="13"/>
      <c r="E9821" s="13"/>
      <c r="F9821" s="13"/>
      <c r="G9821" s="13"/>
      <c r="H9821" s="13"/>
      <c r="I9821" s="13"/>
      <c r="J9821" s="13"/>
      <c r="K9821" s="13"/>
      <c r="L9821" s="13"/>
      <c r="M9821" s="13"/>
      <c r="N9821" s="13"/>
      <c r="O9821" s="13"/>
      <c r="P9821" s="13"/>
      <c r="Q9821" s="13"/>
      <c r="R9821" s="13"/>
      <c r="S9821" s="13"/>
      <c r="T9821" s="13"/>
      <c r="U9821" s="13"/>
      <c r="V9821" s="13"/>
      <c r="W9821" s="13"/>
      <c r="X9821" s="13"/>
      <c r="Y9821" s="13"/>
      <c r="Z9821" s="13"/>
    </row>
    <row r="9822">
      <c r="A9822" s="24" t="s">
        <v>29633</v>
      </c>
      <c r="B9822" s="24" t="s">
        <v>20857</v>
      </c>
      <c r="C9822" s="13"/>
      <c r="D9822" s="13"/>
      <c r="E9822" s="13"/>
      <c r="F9822" s="13"/>
      <c r="G9822" s="13"/>
      <c r="H9822" s="13"/>
      <c r="I9822" s="13"/>
      <c r="J9822" s="13"/>
      <c r="K9822" s="13"/>
      <c r="L9822" s="13"/>
      <c r="M9822" s="13"/>
      <c r="N9822" s="13"/>
      <c r="O9822" s="13"/>
      <c r="P9822" s="13"/>
      <c r="Q9822" s="13"/>
      <c r="R9822" s="13"/>
      <c r="S9822" s="13"/>
      <c r="T9822" s="13"/>
      <c r="U9822" s="13"/>
      <c r="V9822" s="13"/>
      <c r="W9822" s="13"/>
      <c r="X9822" s="13"/>
      <c r="Y9822" s="13"/>
      <c r="Z9822" s="13"/>
    </row>
    <row r="9823">
      <c r="A9823" s="24" t="s">
        <v>29636</v>
      </c>
      <c r="B9823" s="24" t="s">
        <v>20857</v>
      </c>
      <c r="C9823" s="13"/>
      <c r="D9823" s="13"/>
      <c r="E9823" s="13"/>
      <c r="F9823" s="13"/>
      <c r="G9823" s="13"/>
      <c r="H9823" s="13"/>
      <c r="I9823" s="13"/>
      <c r="J9823" s="13"/>
      <c r="K9823" s="13"/>
      <c r="L9823" s="13"/>
      <c r="M9823" s="13"/>
      <c r="N9823" s="13"/>
      <c r="O9823" s="13"/>
      <c r="P9823" s="13"/>
      <c r="Q9823" s="13"/>
      <c r="R9823" s="13"/>
      <c r="S9823" s="13"/>
      <c r="T9823" s="13"/>
      <c r="U9823" s="13"/>
      <c r="V9823" s="13"/>
      <c r="W9823" s="13"/>
      <c r="X9823" s="13"/>
      <c r="Y9823" s="13"/>
      <c r="Z9823" s="13"/>
    </row>
    <row r="9824">
      <c r="A9824" s="24" t="s">
        <v>29639</v>
      </c>
      <c r="B9824" s="24" t="s">
        <v>20857</v>
      </c>
      <c r="C9824" s="13"/>
      <c r="D9824" s="13"/>
      <c r="E9824" s="13"/>
      <c r="F9824" s="13"/>
      <c r="G9824" s="13"/>
      <c r="H9824" s="13"/>
      <c r="I9824" s="13"/>
      <c r="J9824" s="13"/>
      <c r="K9824" s="13"/>
      <c r="L9824" s="13"/>
      <c r="M9824" s="13"/>
      <c r="N9824" s="13"/>
      <c r="O9824" s="13"/>
      <c r="P9824" s="13"/>
      <c r="Q9824" s="13"/>
      <c r="R9824" s="13"/>
      <c r="S9824" s="13"/>
      <c r="T9824" s="13"/>
      <c r="U9824" s="13"/>
      <c r="V9824" s="13"/>
      <c r="W9824" s="13"/>
      <c r="X9824" s="13"/>
      <c r="Y9824" s="13"/>
      <c r="Z9824" s="13"/>
    </row>
    <row r="9825">
      <c r="A9825" s="24" t="s">
        <v>29642</v>
      </c>
      <c r="B9825" s="24" t="s">
        <v>20857</v>
      </c>
      <c r="C9825" s="13"/>
      <c r="D9825" s="13"/>
      <c r="E9825" s="13"/>
      <c r="F9825" s="13"/>
      <c r="G9825" s="13"/>
      <c r="H9825" s="13"/>
      <c r="I9825" s="13"/>
      <c r="J9825" s="13"/>
      <c r="K9825" s="13"/>
      <c r="L9825" s="13"/>
      <c r="M9825" s="13"/>
      <c r="N9825" s="13"/>
      <c r="O9825" s="13"/>
      <c r="P9825" s="13"/>
      <c r="Q9825" s="13"/>
      <c r="R9825" s="13"/>
      <c r="S9825" s="13"/>
      <c r="T9825" s="13"/>
      <c r="U9825" s="13"/>
      <c r="V9825" s="13"/>
      <c r="W9825" s="13"/>
      <c r="X9825" s="13"/>
      <c r="Y9825" s="13"/>
      <c r="Z9825" s="13"/>
    </row>
    <row r="9826">
      <c r="A9826" s="24" t="s">
        <v>29644</v>
      </c>
      <c r="B9826" s="24" t="s">
        <v>20857</v>
      </c>
      <c r="C9826" s="13"/>
      <c r="D9826" s="13"/>
      <c r="E9826" s="13"/>
      <c r="F9826" s="13"/>
      <c r="G9826" s="13"/>
      <c r="H9826" s="13"/>
      <c r="I9826" s="13"/>
      <c r="J9826" s="13"/>
      <c r="K9826" s="13"/>
      <c r="L9826" s="13"/>
      <c r="M9826" s="13"/>
      <c r="N9826" s="13"/>
      <c r="O9826" s="13"/>
      <c r="P9826" s="13"/>
      <c r="Q9826" s="13"/>
      <c r="R9826" s="13"/>
      <c r="S9826" s="13"/>
      <c r="T9826" s="13"/>
      <c r="U9826" s="13"/>
      <c r="V9826" s="13"/>
      <c r="W9826" s="13"/>
      <c r="X9826" s="13"/>
      <c r="Y9826" s="13"/>
      <c r="Z9826" s="13"/>
    </row>
    <row r="9827">
      <c r="A9827" s="24" t="s">
        <v>29647</v>
      </c>
      <c r="B9827" s="24" t="s">
        <v>20857</v>
      </c>
      <c r="C9827" s="13"/>
      <c r="D9827" s="13"/>
      <c r="E9827" s="13"/>
      <c r="F9827" s="13"/>
      <c r="G9827" s="13"/>
      <c r="H9827" s="13"/>
      <c r="I9827" s="13"/>
      <c r="J9827" s="13"/>
      <c r="K9827" s="13"/>
      <c r="L9827" s="13"/>
      <c r="M9827" s="13"/>
      <c r="N9827" s="13"/>
      <c r="O9827" s="13"/>
      <c r="P9827" s="13"/>
      <c r="Q9827" s="13"/>
      <c r="R9827" s="13"/>
      <c r="S9827" s="13"/>
      <c r="T9827" s="13"/>
      <c r="U9827" s="13"/>
      <c r="V9827" s="13"/>
      <c r="W9827" s="13"/>
      <c r="X9827" s="13"/>
      <c r="Y9827" s="13"/>
      <c r="Z9827" s="13"/>
    </row>
    <row r="9828">
      <c r="A9828" s="24" t="s">
        <v>29650</v>
      </c>
      <c r="B9828" s="24" t="s">
        <v>20857</v>
      </c>
      <c r="C9828" s="13"/>
      <c r="D9828" s="13"/>
      <c r="E9828" s="13"/>
      <c r="F9828" s="13"/>
      <c r="G9828" s="13"/>
      <c r="H9828" s="13"/>
      <c r="I9828" s="13"/>
      <c r="J9828" s="13"/>
      <c r="K9828" s="13"/>
      <c r="L9828" s="13"/>
      <c r="M9828" s="13"/>
      <c r="N9828" s="13"/>
      <c r="O9828" s="13"/>
      <c r="P9828" s="13"/>
      <c r="Q9828" s="13"/>
      <c r="R9828" s="13"/>
      <c r="S9828" s="13"/>
      <c r="T9828" s="13"/>
      <c r="U9828" s="13"/>
      <c r="V9828" s="13"/>
      <c r="W9828" s="13"/>
      <c r="X9828" s="13"/>
      <c r="Y9828" s="13"/>
      <c r="Z9828" s="13"/>
    </row>
    <row r="9829">
      <c r="A9829" s="24" t="s">
        <v>29653</v>
      </c>
      <c r="B9829" s="24" t="s">
        <v>20857</v>
      </c>
      <c r="C9829" s="13"/>
      <c r="D9829" s="13"/>
      <c r="E9829" s="13"/>
      <c r="F9829" s="13"/>
      <c r="G9829" s="13"/>
      <c r="H9829" s="13"/>
      <c r="I9829" s="13"/>
      <c r="J9829" s="13"/>
      <c r="K9829" s="13"/>
      <c r="L9829" s="13"/>
      <c r="M9829" s="13"/>
      <c r="N9829" s="13"/>
      <c r="O9829" s="13"/>
      <c r="P9829" s="13"/>
      <c r="Q9829" s="13"/>
      <c r="R9829" s="13"/>
      <c r="S9829" s="13"/>
      <c r="T9829" s="13"/>
      <c r="U9829" s="13"/>
      <c r="V9829" s="13"/>
      <c r="W9829" s="13"/>
      <c r="X9829" s="13"/>
      <c r="Y9829" s="13"/>
      <c r="Z9829" s="13"/>
    </row>
    <row r="9830">
      <c r="A9830" s="24" t="s">
        <v>29656</v>
      </c>
      <c r="B9830" s="24" t="s">
        <v>20857</v>
      </c>
      <c r="C9830" s="13"/>
      <c r="D9830" s="13"/>
      <c r="E9830" s="13"/>
      <c r="F9830" s="13"/>
      <c r="G9830" s="13"/>
      <c r="H9830" s="13"/>
      <c r="I9830" s="13"/>
      <c r="J9830" s="13"/>
      <c r="K9830" s="13"/>
      <c r="L9830" s="13"/>
      <c r="M9830" s="13"/>
      <c r="N9830" s="13"/>
      <c r="O9830" s="13"/>
      <c r="P9830" s="13"/>
      <c r="Q9830" s="13"/>
      <c r="R9830" s="13"/>
      <c r="S9830" s="13"/>
      <c r="T9830" s="13"/>
      <c r="U9830" s="13"/>
      <c r="V9830" s="13"/>
      <c r="W9830" s="13"/>
      <c r="X9830" s="13"/>
      <c r="Y9830" s="13"/>
      <c r="Z9830" s="13"/>
    </row>
    <row r="9831">
      <c r="A9831" s="24" t="s">
        <v>29658</v>
      </c>
      <c r="B9831" s="24" t="s">
        <v>20857</v>
      </c>
      <c r="C9831" s="13"/>
      <c r="D9831" s="13"/>
      <c r="E9831" s="13"/>
      <c r="F9831" s="13"/>
      <c r="G9831" s="13"/>
      <c r="H9831" s="13"/>
      <c r="I9831" s="13"/>
      <c r="J9831" s="13"/>
      <c r="K9831" s="13"/>
      <c r="L9831" s="13"/>
      <c r="M9831" s="13"/>
      <c r="N9831" s="13"/>
      <c r="O9831" s="13"/>
      <c r="P9831" s="13"/>
      <c r="Q9831" s="13"/>
      <c r="R9831" s="13"/>
      <c r="S9831" s="13"/>
      <c r="T9831" s="13"/>
      <c r="U9831" s="13"/>
      <c r="V9831" s="13"/>
      <c r="W9831" s="13"/>
      <c r="X9831" s="13"/>
      <c r="Y9831" s="13"/>
      <c r="Z9831" s="13"/>
    </row>
    <row r="9832">
      <c r="A9832" s="24" t="s">
        <v>29661</v>
      </c>
      <c r="B9832" s="24" t="s">
        <v>20857</v>
      </c>
      <c r="C9832" s="13"/>
      <c r="D9832" s="13"/>
      <c r="E9832" s="13"/>
      <c r="F9832" s="13"/>
      <c r="G9832" s="13"/>
      <c r="H9832" s="13"/>
      <c r="I9832" s="13"/>
      <c r="J9832" s="13"/>
      <c r="K9832" s="13"/>
      <c r="L9832" s="13"/>
      <c r="M9832" s="13"/>
      <c r="N9832" s="13"/>
      <c r="O9832" s="13"/>
      <c r="P9832" s="13"/>
      <c r="Q9832" s="13"/>
      <c r="R9832" s="13"/>
      <c r="S9832" s="13"/>
      <c r="T9832" s="13"/>
      <c r="U9832" s="13"/>
      <c r="V9832" s="13"/>
      <c r="W9832" s="13"/>
      <c r="X9832" s="13"/>
      <c r="Y9832" s="13"/>
      <c r="Z9832" s="13"/>
    </row>
    <row r="9833">
      <c r="A9833" s="24" t="s">
        <v>29663</v>
      </c>
      <c r="B9833" s="24" t="s">
        <v>20857</v>
      </c>
      <c r="C9833" s="13"/>
      <c r="D9833" s="13"/>
      <c r="E9833" s="13"/>
      <c r="F9833" s="13"/>
      <c r="G9833" s="13"/>
      <c r="H9833" s="13"/>
      <c r="I9833" s="13"/>
      <c r="J9833" s="13"/>
      <c r="K9833" s="13"/>
      <c r="L9833" s="13"/>
      <c r="M9833" s="13"/>
      <c r="N9833" s="13"/>
      <c r="O9833" s="13"/>
      <c r="P9833" s="13"/>
      <c r="Q9833" s="13"/>
      <c r="R9833" s="13"/>
      <c r="S9833" s="13"/>
      <c r="T9833" s="13"/>
      <c r="U9833" s="13"/>
      <c r="V9833" s="13"/>
      <c r="W9833" s="13"/>
      <c r="X9833" s="13"/>
      <c r="Y9833" s="13"/>
      <c r="Z9833" s="13"/>
    </row>
    <row r="9834">
      <c r="A9834" s="24" t="s">
        <v>29666</v>
      </c>
      <c r="B9834" s="24" t="s">
        <v>20857</v>
      </c>
      <c r="C9834" s="13"/>
      <c r="D9834" s="13"/>
      <c r="E9834" s="13"/>
      <c r="F9834" s="13"/>
      <c r="G9834" s="13"/>
      <c r="H9834" s="13"/>
      <c r="I9834" s="13"/>
      <c r="J9834" s="13"/>
      <c r="K9834" s="13"/>
      <c r="L9834" s="13"/>
      <c r="M9834" s="13"/>
      <c r="N9834" s="13"/>
      <c r="O9834" s="13"/>
      <c r="P9834" s="13"/>
      <c r="Q9834" s="13"/>
      <c r="R9834" s="13"/>
      <c r="S9834" s="13"/>
      <c r="T9834" s="13"/>
      <c r="U9834" s="13"/>
      <c r="V9834" s="13"/>
      <c r="W9834" s="13"/>
      <c r="X9834" s="13"/>
      <c r="Y9834" s="13"/>
      <c r="Z9834" s="13"/>
    </row>
    <row r="9835">
      <c r="A9835" s="24" t="s">
        <v>29669</v>
      </c>
      <c r="B9835" s="24" t="s">
        <v>20857</v>
      </c>
      <c r="C9835" s="13"/>
      <c r="D9835" s="13"/>
      <c r="E9835" s="13"/>
      <c r="F9835" s="13"/>
      <c r="G9835" s="13"/>
      <c r="H9835" s="13"/>
      <c r="I9835" s="13"/>
      <c r="J9835" s="13"/>
      <c r="K9835" s="13"/>
      <c r="L9835" s="13"/>
      <c r="M9835" s="13"/>
      <c r="N9835" s="13"/>
      <c r="O9835" s="13"/>
      <c r="P9835" s="13"/>
      <c r="Q9835" s="13"/>
      <c r="R9835" s="13"/>
      <c r="S9835" s="13"/>
      <c r="T9835" s="13"/>
      <c r="U9835" s="13"/>
      <c r="V9835" s="13"/>
      <c r="W9835" s="13"/>
      <c r="X9835" s="13"/>
      <c r="Y9835" s="13"/>
      <c r="Z9835" s="13"/>
    </row>
    <row r="9836">
      <c r="A9836" s="24" t="s">
        <v>29672</v>
      </c>
      <c r="B9836" s="24" t="s">
        <v>20857</v>
      </c>
      <c r="C9836" s="13"/>
      <c r="D9836" s="13"/>
      <c r="E9836" s="13"/>
      <c r="F9836" s="13"/>
      <c r="G9836" s="13"/>
      <c r="H9836" s="13"/>
      <c r="I9836" s="13"/>
      <c r="J9836" s="13"/>
      <c r="K9836" s="13"/>
      <c r="L9836" s="13"/>
      <c r="M9836" s="13"/>
      <c r="N9836" s="13"/>
      <c r="O9836" s="13"/>
      <c r="P9836" s="13"/>
      <c r="Q9836" s="13"/>
      <c r="R9836" s="13"/>
      <c r="S9836" s="13"/>
      <c r="T9836" s="13"/>
      <c r="U9836" s="13"/>
      <c r="V9836" s="13"/>
      <c r="W9836" s="13"/>
      <c r="X9836" s="13"/>
      <c r="Y9836" s="13"/>
      <c r="Z9836" s="13"/>
    </row>
    <row r="9837">
      <c r="A9837" s="24" t="s">
        <v>29675</v>
      </c>
      <c r="B9837" s="24" t="s">
        <v>20857</v>
      </c>
      <c r="C9837" s="13"/>
      <c r="D9837" s="13"/>
      <c r="E9837" s="13"/>
      <c r="F9837" s="13"/>
      <c r="G9837" s="13"/>
      <c r="H9837" s="13"/>
      <c r="I9837" s="13"/>
      <c r="J9837" s="13"/>
      <c r="K9837" s="13"/>
      <c r="L9837" s="13"/>
      <c r="M9837" s="13"/>
      <c r="N9837" s="13"/>
      <c r="O9837" s="13"/>
      <c r="P9837" s="13"/>
      <c r="Q9837" s="13"/>
      <c r="R9837" s="13"/>
      <c r="S9837" s="13"/>
      <c r="T9837" s="13"/>
      <c r="U9837" s="13"/>
      <c r="V9837" s="13"/>
      <c r="W9837" s="13"/>
      <c r="X9837" s="13"/>
      <c r="Y9837" s="13"/>
      <c r="Z9837" s="13"/>
    </row>
    <row r="9838">
      <c r="A9838" s="24" t="s">
        <v>29677</v>
      </c>
      <c r="B9838" s="24" t="s">
        <v>20857</v>
      </c>
      <c r="C9838" s="13"/>
      <c r="D9838" s="13"/>
      <c r="E9838" s="13"/>
      <c r="F9838" s="13"/>
      <c r="G9838" s="13"/>
      <c r="H9838" s="13"/>
      <c r="I9838" s="13"/>
      <c r="J9838" s="13"/>
      <c r="K9838" s="13"/>
      <c r="L9838" s="13"/>
      <c r="M9838" s="13"/>
      <c r="N9838" s="13"/>
      <c r="O9838" s="13"/>
      <c r="P9838" s="13"/>
      <c r="Q9838" s="13"/>
      <c r="R9838" s="13"/>
      <c r="S9838" s="13"/>
      <c r="T9838" s="13"/>
      <c r="U9838" s="13"/>
      <c r="V9838" s="13"/>
      <c r="W9838" s="13"/>
      <c r="X9838" s="13"/>
      <c r="Y9838" s="13"/>
      <c r="Z9838" s="13"/>
    </row>
    <row r="9839">
      <c r="A9839" s="24" t="s">
        <v>29680</v>
      </c>
      <c r="B9839" s="24" t="s">
        <v>20857</v>
      </c>
      <c r="C9839" s="13"/>
      <c r="D9839" s="13"/>
      <c r="E9839" s="13"/>
      <c r="F9839" s="13"/>
      <c r="G9839" s="13"/>
      <c r="H9839" s="13"/>
      <c r="I9839" s="13"/>
      <c r="J9839" s="13"/>
      <c r="K9839" s="13"/>
      <c r="L9839" s="13"/>
      <c r="M9839" s="13"/>
      <c r="N9839" s="13"/>
      <c r="O9839" s="13"/>
      <c r="P9839" s="13"/>
      <c r="Q9839" s="13"/>
      <c r="R9839" s="13"/>
      <c r="S9839" s="13"/>
      <c r="T9839" s="13"/>
      <c r="U9839" s="13"/>
      <c r="V9839" s="13"/>
      <c r="W9839" s="13"/>
      <c r="X9839" s="13"/>
      <c r="Y9839" s="13"/>
      <c r="Z9839" s="13"/>
    </row>
    <row r="9840">
      <c r="A9840" s="24" t="s">
        <v>29683</v>
      </c>
      <c r="B9840" s="24" t="s">
        <v>20857</v>
      </c>
      <c r="C9840" s="13"/>
      <c r="D9840" s="13"/>
      <c r="E9840" s="13"/>
      <c r="F9840" s="13"/>
      <c r="G9840" s="13"/>
      <c r="H9840" s="13"/>
      <c r="I9840" s="13"/>
      <c r="J9840" s="13"/>
      <c r="K9840" s="13"/>
      <c r="L9840" s="13"/>
      <c r="M9840" s="13"/>
      <c r="N9840" s="13"/>
      <c r="O9840" s="13"/>
      <c r="P9840" s="13"/>
      <c r="Q9840" s="13"/>
      <c r="R9840" s="13"/>
      <c r="S9840" s="13"/>
      <c r="T9840" s="13"/>
      <c r="U9840" s="13"/>
      <c r="V9840" s="13"/>
      <c r="W9840" s="13"/>
      <c r="X9840" s="13"/>
      <c r="Y9840" s="13"/>
      <c r="Z9840" s="13"/>
    </row>
    <row r="9841">
      <c r="A9841" s="24" t="s">
        <v>29686</v>
      </c>
      <c r="B9841" s="24" t="s">
        <v>20857</v>
      </c>
      <c r="C9841" s="13"/>
      <c r="D9841" s="13"/>
      <c r="E9841" s="13"/>
      <c r="F9841" s="13"/>
      <c r="G9841" s="13"/>
      <c r="H9841" s="13"/>
      <c r="I9841" s="13"/>
      <c r="J9841" s="13"/>
      <c r="K9841" s="13"/>
      <c r="L9841" s="13"/>
      <c r="M9841" s="13"/>
      <c r="N9841" s="13"/>
      <c r="O9841" s="13"/>
      <c r="P9841" s="13"/>
      <c r="Q9841" s="13"/>
      <c r="R9841" s="13"/>
      <c r="S9841" s="13"/>
      <c r="T9841" s="13"/>
      <c r="U9841" s="13"/>
      <c r="V9841" s="13"/>
      <c r="W9841" s="13"/>
      <c r="X9841" s="13"/>
      <c r="Y9841" s="13"/>
      <c r="Z9841" s="13"/>
    </row>
    <row r="9842">
      <c r="A9842" s="24" t="s">
        <v>29689</v>
      </c>
      <c r="B9842" s="24" t="s">
        <v>20857</v>
      </c>
      <c r="C9842" s="13"/>
      <c r="D9842" s="13"/>
      <c r="E9842" s="13"/>
      <c r="F9842" s="13"/>
      <c r="G9842" s="13"/>
      <c r="H9842" s="13"/>
      <c r="I9842" s="13"/>
      <c r="J9842" s="13"/>
      <c r="K9842" s="13"/>
      <c r="L9842" s="13"/>
      <c r="M9842" s="13"/>
      <c r="N9842" s="13"/>
      <c r="O9842" s="13"/>
      <c r="P9842" s="13"/>
      <c r="Q9842" s="13"/>
      <c r="R9842" s="13"/>
      <c r="S9842" s="13"/>
      <c r="T9842" s="13"/>
      <c r="U9842" s="13"/>
      <c r="V9842" s="13"/>
      <c r="W9842" s="13"/>
      <c r="X9842" s="13"/>
      <c r="Y9842" s="13"/>
      <c r="Z9842" s="13"/>
    </row>
    <row r="9843">
      <c r="A9843" s="24" t="s">
        <v>29692</v>
      </c>
      <c r="B9843" s="24" t="s">
        <v>20857</v>
      </c>
      <c r="C9843" s="13"/>
      <c r="D9843" s="13"/>
      <c r="E9843" s="13"/>
      <c r="F9843" s="13"/>
      <c r="G9843" s="13"/>
      <c r="H9843" s="13"/>
      <c r="I9843" s="13"/>
      <c r="J9843" s="13"/>
      <c r="K9843" s="13"/>
      <c r="L9843" s="13"/>
      <c r="M9843" s="13"/>
      <c r="N9843" s="13"/>
      <c r="O9843" s="13"/>
      <c r="P9843" s="13"/>
      <c r="Q9843" s="13"/>
      <c r="R9843" s="13"/>
      <c r="S9843" s="13"/>
      <c r="T9843" s="13"/>
      <c r="U9843" s="13"/>
      <c r="V9843" s="13"/>
      <c r="W9843" s="13"/>
      <c r="X9843" s="13"/>
      <c r="Y9843" s="13"/>
      <c r="Z9843" s="13"/>
    </row>
    <row r="9844">
      <c r="A9844" s="24" t="s">
        <v>29695</v>
      </c>
      <c r="B9844" s="24" t="s">
        <v>20857</v>
      </c>
      <c r="C9844" s="13"/>
      <c r="D9844" s="13"/>
      <c r="E9844" s="13"/>
      <c r="F9844" s="13"/>
      <c r="G9844" s="13"/>
      <c r="H9844" s="13"/>
      <c r="I9844" s="13"/>
      <c r="J9844" s="13"/>
      <c r="K9844" s="13"/>
      <c r="L9844" s="13"/>
      <c r="M9844" s="13"/>
      <c r="N9844" s="13"/>
      <c r="O9844" s="13"/>
      <c r="P9844" s="13"/>
      <c r="Q9844" s="13"/>
      <c r="R9844" s="13"/>
      <c r="S9844" s="13"/>
      <c r="T9844" s="13"/>
      <c r="U9844" s="13"/>
      <c r="V9844" s="13"/>
      <c r="W9844" s="13"/>
      <c r="X9844" s="13"/>
      <c r="Y9844" s="13"/>
      <c r="Z9844" s="13"/>
    </row>
    <row r="9845">
      <c r="A9845" s="24" t="s">
        <v>29698</v>
      </c>
      <c r="B9845" s="24" t="s">
        <v>20857</v>
      </c>
      <c r="C9845" s="13"/>
      <c r="D9845" s="13"/>
      <c r="E9845" s="13"/>
      <c r="F9845" s="13"/>
      <c r="G9845" s="13"/>
      <c r="H9845" s="13"/>
      <c r="I9845" s="13"/>
      <c r="J9845" s="13"/>
      <c r="K9845" s="13"/>
      <c r="L9845" s="13"/>
      <c r="M9845" s="13"/>
      <c r="N9845" s="13"/>
      <c r="O9845" s="13"/>
      <c r="P9845" s="13"/>
      <c r="Q9845" s="13"/>
      <c r="R9845" s="13"/>
      <c r="S9845" s="13"/>
      <c r="T9845" s="13"/>
      <c r="U9845" s="13"/>
      <c r="V9845" s="13"/>
      <c r="W9845" s="13"/>
      <c r="X9845" s="13"/>
      <c r="Y9845" s="13"/>
      <c r="Z9845" s="13"/>
    </row>
    <row r="9846">
      <c r="A9846" s="24" t="s">
        <v>6639</v>
      </c>
      <c r="B9846" s="24" t="s">
        <v>20857</v>
      </c>
      <c r="C9846" s="13"/>
      <c r="D9846" s="13"/>
      <c r="E9846" s="13"/>
      <c r="F9846" s="13"/>
      <c r="G9846" s="13"/>
      <c r="H9846" s="13"/>
      <c r="I9846" s="13"/>
      <c r="J9846" s="13"/>
      <c r="K9846" s="13"/>
      <c r="L9846" s="13"/>
      <c r="M9846" s="13"/>
      <c r="N9846" s="13"/>
      <c r="O9846" s="13"/>
      <c r="P9846" s="13"/>
      <c r="Q9846" s="13"/>
      <c r="R9846" s="13"/>
      <c r="S9846" s="13"/>
      <c r="T9846" s="13"/>
      <c r="U9846" s="13"/>
      <c r="V9846" s="13"/>
      <c r="W9846" s="13"/>
      <c r="X9846" s="13"/>
      <c r="Y9846" s="13"/>
      <c r="Z9846" s="13"/>
    </row>
    <row r="9847">
      <c r="A9847" s="24" t="s">
        <v>29702</v>
      </c>
      <c r="B9847" s="24" t="s">
        <v>20857</v>
      </c>
      <c r="C9847" s="13"/>
      <c r="D9847" s="13"/>
      <c r="E9847" s="13"/>
      <c r="F9847" s="13"/>
      <c r="G9847" s="13"/>
      <c r="H9847" s="13"/>
      <c r="I9847" s="13"/>
      <c r="J9847" s="13"/>
      <c r="K9847" s="13"/>
      <c r="L9847" s="13"/>
      <c r="M9847" s="13"/>
      <c r="N9847" s="13"/>
      <c r="O9847" s="13"/>
      <c r="P9847" s="13"/>
      <c r="Q9847" s="13"/>
      <c r="R9847" s="13"/>
      <c r="S9847" s="13"/>
      <c r="T9847" s="13"/>
      <c r="U9847" s="13"/>
      <c r="V9847" s="13"/>
      <c r="W9847" s="13"/>
      <c r="X9847" s="13"/>
      <c r="Y9847" s="13"/>
      <c r="Z9847" s="13"/>
    </row>
    <row r="9848">
      <c r="A9848" s="24" t="s">
        <v>29705</v>
      </c>
      <c r="B9848" s="24" t="s">
        <v>20857</v>
      </c>
      <c r="C9848" s="13"/>
      <c r="D9848" s="13"/>
      <c r="E9848" s="13"/>
      <c r="F9848" s="13"/>
      <c r="G9848" s="13"/>
      <c r="H9848" s="13"/>
      <c r="I9848" s="13"/>
      <c r="J9848" s="13"/>
      <c r="K9848" s="13"/>
      <c r="L9848" s="13"/>
      <c r="M9848" s="13"/>
      <c r="N9848" s="13"/>
      <c r="O9848" s="13"/>
      <c r="P9848" s="13"/>
      <c r="Q9848" s="13"/>
      <c r="R9848" s="13"/>
      <c r="S9848" s="13"/>
      <c r="T9848" s="13"/>
      <c r="U9848" s="13"/>
      <c r="V9848" s="13"/>
      <c r="W9848" s="13"/>
      <c r="X9848" s="13"/>
      <c r="Y9848" s="13"/>
      <c r="Z9848" s="13"/>
    </row>
    <row r="9849">
      <c r="A9849" s="24" t="s">
        <v>29709</v>
      </c>
      <c r="B9849" s="24" t="s">
        <v>20857</v>
      </c>
      <c r="C9849" s="13"/>
      <c r="D9849" s="13"/>
      <c r="E9849" s="13"/>
      <c r="F9849" s="13"/>
      <c r="G9849" s="13"/>
      <c r="H9849" s="13"/>
      <c r="I9849" s="13"/>
      <c r="J9849" s="13"/>
      <c r="K9849" s="13"/>
      <c r="L9849" s="13"/>
      <c r="M9849" s="13"/>
      <c r="N9849" s="13"/>
      <c r="O9849" s="13"/>
      <c r="P9849" s="13"/>
      <c r="Q9849" s="13"/>
      <c r="R9849" s="13"/>
      <c r="S9849" s="13"/>
      <c r="T9849" s="13"/>
      <c r="U9849" s="13"/>
      <c r="V9849" s="13"/>
      <c r="W9849" s="13"/>
      <c r="X9849" s="13"/>
      <c r="Y9849" s="13"/>
      <c r="Z9849" s="13"/>
    </row>
    <row r="9850">
      <c r="A9850" s="24" t="s">
        <v>29712</v>
      </c>
      <c r="B9850" s="24" t="s">
        <v>20857</v>
      </c>
      <c r="C9850" s="13"/>
      <c r="D9850" s="13"/>
      <c r="E9850" s="13"/>
      <c r="F9850" s="13"/>
      <c r="G9850" s="13"/>
      <c r="H9850" s="13"/>
      <c r="I9850" s="13"/>
      <c r="J9850" s="13"/>
      <c r="K9850" s="13"/>
      <c r="L9850" s="13"/>
      <c r="M9850" s="13"/>
      <c r="N9850" s="13"/>
      <c r="O9850" s="13"/>
      <c r="P9850" s="13"/>
      <c r="Q9850" s="13"/>
      <c r="R9850" s="13"/>
      <c r="S9850" s="13"/>
      <c r="T9850" s="13"/>
      <c r="U9850" s="13"/>
      <c r="V9850" s="13"/>
      <c r="W9850" s="13"/>
      <c r="X9850" s="13"/>
      <c r="Y9850" s="13"/>
      <c r="Z9850" s="13"/>
    </row>
    <row r="9851">
      <c r="A9851" s="24" t="s">
        <v>29715</v>
      </c>
      <c r="B9851" s="24" t="s">
        <v>20857</v>
      </c>
      <c r="C9851" s="13"/>
      <c r="D9851" s="13"/>
      <c r="E9851" s="13"/>
      <c r="F9851" s="13"/>
      <c r="G9851" s="13"/>
      <c r="H9851" s="13"/>
      <c r="I9851" s="13"/>
      <c r="J9851" s="13"/>
      <c r="K9851" s="13"/>
      <c r="L9851" s="13"/>
      <c r="M9851" s="13"/>
      <c r="N9851" s="13"/>
      <c r="O9851" s="13"/>
      <c r="P9851" s="13"/>
      <c r="Q9851" s="13"/>
      <c r="R9851" s="13"/>
      <c r="S9851" s="13"/>
      <c r="T9851" s="13"/>
      <c r="U9851" s="13"/>
      <c r="V9851" s="13"/>
      <c r="W9851" s="13"/>
      <c r="X9851" s="13"/>
      <c r="Y9851" s="13"/>
      <c r="Z9851" s="13"/>
    </row>
    <row r="9852">
      <c r="A9852" s="24" t="s">
        <v>29718</v>
      </c>
      <c r="B9852" s="24" t="s">
        <v>20857</v>
      </c>
      <c r="C9852" s="13"/>
      <c r="D9852" s="13"/>
      <c r="E9852" s="13"/>
      <c r="F9852" s="13"/>
      <c r="G9852" s="13"/>
      <c r="H9852" s="13"/>
      <c r="I9852" s="13"/>
      <c r="J9852" s="13"/>
      <c r="K9852" s="13"/>
      <c r="L9852" s="13"/>
      <c r="M9852" s="13"/>
      <c r="N9852" s="13"/>
      <c r="O9852" s="13"/>
      <c r="P9852" s="13"/>
      <c r="Q9852" s="13"/>
      <c r="R9852" s="13"/>
      <c r="S9852" s="13"/>
      <c r="T9852" s="13"/>
      <c r="U9852" s="13"/>
      <c r="V9852" s="13"/>
      <c r="W9852" s="13"/>
      <c r="X9852" s="13"/>
      <c r="Y9852" s="13"/>
      <c r="Z9852" s="13"/>
    </row>
    <row r="9853">
      <c r="A9853" s="24" t="s">
        <v>29721</v>
      </c>
      <c r="B9853" s="24" t="s">
        <v>20857</v>
      </c>
      <c r="C9853" s="13"/>
      <c r="D9853" s="13"/>
      <c r="E9853" s="13"/>
      <c r="F9853" s="13"/>
      <c r="G9853" s="13"/>
      <c r="H9853" s="13"/>
      <c r="I9853" s="13"/>
      <c r="J9853" s="13"/>
      <c r="K9853" s="13"/>
      <c r="L9853" s="13"/>
      <c r="M9853" s="13"/>
      <c r="N9853" s="13"/>
      <c r="O9853" s="13"/>
      <c r="P9853" s="13"/>
      <c r="Q9853" s="13"/>
      <c r="R9853" s="13"/>
      <c r="S9853" s="13"/>
      <c r="T9853" s="13"/>
      <c r="U9853" s="13"/>
      <c r="V9853" s="13"/>
      <c r="W9853" s="13"/>
      <c r="X9853" s="13"/>
      <c r="Y9853" s="13"/>
      <c r="Z9853" s="13"/>
    </row>
    <row r="9854">
      <c r="A9854" s="24" t="s">
        <v>29724</v>
      </c>
      <c r="B9854" s="24" t="s">
        <v>20857</v>
      </c>
      <c r="C9854" s="13"/>
      <c r="D9854" s="13"/>
      <c r="E9854" s="13"/>
      <c r="F9854" s="13"/>
      <c r="G9854" s="13"/>
      <c r="H9854" s="13"/>
      <c r="I9854" s="13"/>
      <c r="J9854" s="13"/>
      <c r="K9854" s="13"/>
      <c r="L9854" s="13"/>
      <c r="M9854" s="13"/>
      <c r="N9854" s="13"/>
      <c r="O9854" s="13"/>
      <c r="P9854" s="13"/>
      <c r="Q9854" s="13"/>
      <c r="R9854" s="13"/>
      <c r="S9854" s="13"/>
      <c r="T9854" s="13"/>
      <c r="U9854" s="13"/>
      <c r="V9854" s="13"/>
      <c r="W9854" s="13"/>
      <c r="X9854" s="13"/>
      <c r="Y9854" s="13"/>
      <c r="Z9854" s="13"/>
    </row>
    <row r="9855">
      <c r="A9855" s="24" t="s">
        <v>29727</v>
      </c>
      <c r="B9855" s="24" t="s">
        <v>20857</v>
      </c>
      <c r="C9855" s="13"/>
      <c r="D9855" s="13"/>
      <c r="E9855" s="13"/>
      <c r="F9855" s="13"/>
      <c r="G9855" s="13"/>
      <c r="H9855" s="13"/>
      <c r="I9855" s="13"/>
      <c r="J9855" s="13"/>
      <c r="K9855" s="13"/>
      <c r="L9855" s="13"/>
      <c r="M9855" s="13"/>
      <c r="N9855" s="13"/>
      <c r="O9855" s="13"/>
      <c r="P9855" s="13"/>
      <c r="Q9855" s="13"/>
      <c r="R9855" s="13"/>
      <c r="S9855" s="13"/>
      <c r="T9855" s="13"/>
      <c r="U9855" s="13"/>
      <c r="V9855" s="13"/>
      <c r="W9855" s="13"/>
      <c r="X9855" s="13"/>
      <c r="Y9855" s="13"/>
      <c r="Z9855" s="13"/>
    </row>
    <row r="9856">
      <c r="A9856" s="24" t="s">
        <v>29729</v>
      </c>
      <c r="B9856" s="24" t="s">
        <v>20857</v>
      </c>
      <c r="C9856" s="13"/>
      <c r="D9856" s="13"/>
      <c r="E9856" s="13"/>
      <c r="F9856" s="13"/>
      <c r="G9856" s="13"/>
      <c r="H9856" s="13"/>
      <c r="I9856" s="13"/>
      <c r="J9856" s="13"/>
      <c r="K9856" s="13"/>
      <c r="L9856" s="13"/>
      <c r="M9856" s="13"/>
      <c r="N9856" s="13"/>
      <c r="O9856" s="13"/>
      <c r="P9856" s="13"/>
      <c r="Q9856" s="13"/>
      <c r="R9856" s="13"/>
      <c r="S9856" s="13"/>
      <c r="T9856" s="13"/>
      <c r="U9856" s="13"/>
      <c r="V9856" s="13"/>
      <c r="W9856" s="13"/>
      <c r="X9856" s="13"/>
      <c r="Y9856" s="13"/>
      <c r="Z9856" s="13"/>
    </row>
    <row r="9857">
      <c r="A9857" s="24" t="s">
        <v>29732</v>
      </c>
      <c r="B9857" s="24" t="s">
        <v>20857</v>
      </c>
      <c r="C9857" s="13"/>
      <c r="D9857" s="13"/>
      <c r="E9857" s="13"/>
      <c r="F9857" s="13"/>
      <c r="G9857" s="13"/>
      <c r="H9857" s="13"/>
      <c r="I9857" s="13"/>
      <c r="J9857" s="13"/>
      <c r="K9857" s="13"/>
      <c r="L9857" s="13"/>
      <c r="M9857" s="13"/>
      <c r="N9857" s="13"/>
      <c r="O9857" s="13"/>
      <c r="P9857" s="13"/>
      <c r="Q9857" s="13"/>
      <c r="R9857" s="13"/>
      <c r="S9857" s="13"/>
      <c r="T9857" s="13"/>
      <c r="U9857" s="13"/>
      <c r="V9857" s="13"/>
      <c r="W9857" s="13"/>
      <c r="X9857" s="13"/>
      <c r="Y9857" s="13"/>
      <c r="Z9857" s="13"/>
    </row>
    <row r="9858">
      <c r="A9858" s="24" t="s">
        <v>29734</v>
      </c>
      <c r="B9858" s="24" t="s">
        <v>20857</v>
      </c>
      <c r="C9858" s="13"/>
      <c r="D9858" s="13"/>
      <c r="E9858" s="13"/>
      <c r="F9858" s="13"/>
      <c r="G9858" s="13"/>
      <c r="H9858" s="13"/>
      <c r="I9858" s="13"/>
      <c r="J9858" s="13"/>
      <c r="K9858" s="13"/>
      <c r="L9858" s="13"/>
      <c r="M9858" s="13"/>
      <c r="N9858" s="13"/>
      <c r="O9858" s="13"/>
      <c r="P9858" s="13"/>
      <c r="Q9858" s="13"/>
      <c r="R9858" s="13"/>
      <c r="S9858" s="13"/>
      <c r="T9858" s="13"/>
      <c r="U9858" s="13"/>
      <c r="V9858" s="13"/>
      <c r="W9858" s="13"/>
      <c r="X9858" s="13"/>
      <c r="Y9858" s="13"/>
      <c r="Z9858" s="13"/>
    </row>
    <row r="9859">
      <c r="A9859" s="24" t="s">
        <v>29737</v>
      </c>
      <c r="B9859" s="24" t="s">
        <v>20857</v>
      </c>
      <c r="C9859" s="13"/>
      <c r="D9859" s="13"/>
      <c r="E9859" s="13"/>
      <c r="F9859" s="13"/>
      <c r="G9859" s="13"/>
      <c r="H9859" s="13"/>
      <c r="I9859" s="13"/>
      <c r="J9859" s="13"/>
      <c r="K9859" s="13"/>
      <c r="L9859" s="13"/>
      <c r="M9859" s="13"/>
      <c r="N9859" s="13"/>
      <c r="O9859" s="13"/>
      <c r="P9859" s="13"/>
      <c r="Q9859" s="13"/>
      <c r="R9859" s="13"/>
      <c r="S9859" s="13"/>
      <c r="T9859" s="13"/>
      <c r="U9859" s="13"/>
      <c r="V9859" s="13"/>
      <c r="W9859" s="13"/>
      <c r="X9859" s="13"/>
      <c r="Y9859" s="13"/>
      <c r="Z9859" s="13"/>
    </row>
    <row r="9860">
      <c r="A9860" s="24" t="s">
        <v>29739</v>
      </c>
      <c r="B9860" s="24" t="s">
        <v>20857</v>
      </c>
      <c r="C9860" s="13"/>
      <c r="D9860" s="13"/>
      <c r="E9860" s="13"/>
      <c r="F9860" s="13"/>
      <c r="G9860" s="13"/>
      <c r="H9860" s="13"/>
      <c r="I9860" s="13"/>
      <c r="J9860" s="13"/>
      <c r="K9860" s="13"/>
      <c r="L9860" s="13"/>
      <c r="M9860" s="13"/>
      <c r="N9860" s="13"/>
      <c r="O9860" s="13"/>
      <c r="P9860" s="13"/>
      <c r="Q9860" s="13"/>
      <c r="R9860" s="13"/>
      <c r="S9860" s="13"/>
      <c r="T9860" s="13"/>
      <c r="U9860" s="13"/>
      <c r="V9860" s="13"/>
      <c r="W9860" s="13"/>
      <c r="X9860" s="13"/>
      <c r="Y9860" s="13"/>
      <c r="Z9860" s="13"/>
    </row>
    <row r="9861">
      <c r="A9861" s="24" t="s">
        <v>29742</v>
      </c>
      <c r="B9861" s="24" t="s">
        <v>20857</v>
      </c>
      <c r="C9861" s="13"/>
      <c r="D9861" s="13"/>
      <c r="E9861" s="13"/>
      <c r="F9861" s="13"/>
      <c r="G9861" s="13"/>
      <c r="H9861" s="13"/>
      <c r="I9861" s="13"/>
      <c r="J9861" s="13"/>
      <c r="K9861" s="13"/>
      <c r="L9861" s="13"/>
      <c r="M9861" s="13"/>
      <c r="N9861" s="13"/>
      <c r="O9861" s="13"/>
      <c r="P9861" s="13"/>
      <c r="Q9861" s="13"/>
      <c r="R9861" s="13"/>
      <c r="S9861" s="13"/>
      <c r="T9861" s="13"/>
      <c r="U9861" s="13"/>
      <c r="V9861" s="13"/>
      <c r="W9861" s="13"/>
      <c r="X9861" s="13"/>
      <c r="Y9861" s="13"/>
      <c r="Z9861" s="13"/>
    </row>
    <row r="9862">
      <c r="A9862" s="24" t="s">
        <v>29745</v>
      </c>
      <c r="B9862" s="24" t="s">
        <v>20857</v>
      </c>
      <c r="C9862" s="13"/>
      <c r="D9862" s="13"/>
      <c r="E9862" s="13"/>
      <c r="F9862" s="13"/>
      <c r="G9862" s="13"/>
      <c r="H9862" s="13"/>
      <c r="I9862" s="13"/>
      <c r="J9862" s="13"/>
      <c r="K9862" s="13"/>
      <c r="L9862" s="13"/>
      <c r="M9862" s="13"/>
      <c r="N9862" s="13"/>
      <c r="O9862" s="13"/>
      <c r="P9862" s="13"/>
      <c r="Q9862" s="13"/>
      <c r="R9862" s="13"/>
      <c r="S9862" s="13"/>
      <c r="T9862" s="13"/>
      <c r="U9862" s="13"/>
      <c r="V9862" s="13"/>
      <c r="W9862" s="13"/>
      <c r="X9862" s="13"/>
      <c r="Y9862" s="13"/>
      <c r="Z9862" s="13"/>
    </row>
    <row r="9863">
      <c r="A9863" s="24" t="s">
        <v>29747</v>
      </c>
      <c r="B9863" s="24" t="s">
        <v>20857</v>
      </c>
      <c r="C9863" s="13"/>
      <c r="D9863" s="13"/>
      <c r="E9863" s="13"/>
      <c r="F9863" s="13"/>
      <c r="G9863" s="13"/>
      <c r="H9863" s="13"/>
      <c r="I9863" s="13"/>
      <c r="J9863" s="13"/>
      <c r="K9863" s="13"/>
      <c r="L9863" s="13"/>
      <c r="M9863" s="13"/>
      <c r="N9863" s="13"/>
      <c r="O9863" s="13"/>
      <c r="P9863" s="13"/>
      <c r="Q9863" s="13"/>
      <c r="R9863" s="13"/>
      <c r="S9863" s="13"/>
      <c r="T9863" s="13"/>
      <c r="U9863" s="13"/>
      <c r="V9863" s="13"/>
      <c r="W9863" s="13"/>
      <c r="X9863" s="13"/>
      <c r="Y9863" s="13"/>
      <c r="Z9863" s="13"/>
    </row>
    <row r="9864">
      <c r="A9864" s="24" t="s">
        <v>29749</v>
      </c>
      <c r="B9864" s="24" t="s">
        <v>20857</v>
      </c>
      <c r="C9864" s="13"/>
      <c r="D9864" s="13"/>
      <c r="E9864" s="13"/>
      <c r="F9864" s="13"/>
      <c r="G9864" s="13"/>
      <c r="H9864" s="13"/>
      <c r="I9864" s="13"/>
      <c r="J9864" s="13"/>
      <c r="K9864" s="13"/>
      <c r="L9864" s="13"/>
      <c r="M9864" s="13"/>
      <c r="N9864" s="13"/>
      <c r="O9864" s="13"/>
      <c r="P9864" s="13"/>
      <c r="Q9864" s="13"/>
      <c r="R9864" s="13"/>
      <c r="S9864" s="13"/>
      <c r="T9864" s="13"/>
      <c r="U9864" s="13"/>
      <c r="V9864" s="13"/>
      <c r="W9864" s="13"/>
      <c r="X9864" s="13"/>
      <c r="Y9864" s="13"/>
      <c r="Z9864" s="13"/>
    </row>
    <row r="9865">
      <c r="A9865" s="24" t="s">
        <v>29752</v>
      </c>
      <c r="B9865" s="24" t="s">
        <v>20857</v>
      </c>
      <c r="C9865" s="13"/>
      <c r="D9865" s="13"/>
      <c r="E9865" s="13"/>
      <c r="F9865" s="13"/>
      <c r="G9865" s="13"/>
      <c r="H9865" s="13"/>
      <c r="I9865" s="13"/>
      <c r="J9865" s="13"/>
      <c r="K9865" s="13"/>
      <c r="L9865" s="13"/>
      <c r="M9865" s="13"/>
      <c r="N9865" s="13"/>
      <c r="O9865" s="13"/>
      <c r="P9865" s="13"/>
      <c r="Q9865" s="13"/>
      <c r="R9865" s="13"/>
      <c r="S9865" s="13"/>
      <c r="T9865" s="13"/>
      <c r="U9865" s="13"/>
      <c r="V9865" s="13"/>
      <c r="W9865" s="13"/>
      <c r="X9865" s="13"/>
      <c r="Y9865" s="13"/>
      <c r="Z9865" s="13"/>
    </row>
    <row r="9866">
      <c r="A9866" s="24" t="s">
        <v>29754</v>
      </c>
      <c r="B9866" s="24" t="s">
        <v>20857</v>
      </c>
      <c r="C9866" s="13"/>
      <c r="D9866" s="13"/>
      <c r="E9866" s="13"/>
      <c r="F9866" s="13"/>
      <c r="G9866" s="13"/>
      <c r="H9866" s="13"/>
      <c r="I9866" s="13"/>
      <c r="J9866" s="13"/>
      <c r="K9866" s="13"/>
      <c r="L9866" s="13"/>
      <c r="M9866" s="13"/>
      <c r="N9866" s="13"/>
      <c r="O9866" s="13"/>
      <c r="P9866" s="13"/>
      <c r="Q9866" s="13"/>
      <c r="R9866" s="13"/>
      <c r="S9866" s="13"/>
      <c r="T9866" s="13"/>
      <c r="U9866" s="13"/>
      <c r="V9866" s="13"/>
      <c r="W9866" s="13"/>
      <c r="X9866" s="13"/>
      <c r="Y9866" s="13"/>
      <c r="Z9866" s="13"/>
    </row>
    <row r="9867">
      <c r="A9867" s="24" t="s">
        <v>29757</v>
      </c>
      <c r="B9867" s="24" t="s">
        <v>20857</v>
      </c>
      <c r="C9867" s="13"/>
      <c r="D9867" s="13"/>
      <c r="E9867" s="13"/>
      <c r="F9867" s="13"/>
      <c r="G9867" s="13"/>
      <c r="H9867" s="13"/>
      <c r="I9867" s="13"/>
      <c r="J9867" s="13"/>
      <c r="K9867" s="13"/>
      <c r="L9867" s="13"/>
      <c r="M9867" s="13"/>
      <c r="N9867" s="13"/>
      <c r="O9867" s="13"/>
      <c r="P9867" s="13"/>
      <c r="Q9867" s="13"/>
      <c r="R9867" s="13"/>
      <c r="S9867" s="13"/>
      <c r="T9867" s="13"/>
      <c r="U9867" s="13"/>
      <c r="V9867" s="13"/>
      <c r="W9867" s="13"/>
      <c r="X9867" s="13"/>
      <c r="Y9867" s="13"/>
      <c r="Z9867" s="13"/>
    </row>
    <row r="9868">
      <c r="A9868" s="24" t="s">
        <v>29759</v>
      </c>
      <c r="B9868" s="24" t="s">
        <v>20857</v>
      </c>
      <c r="C9868" s="13"/>
      <c r="D9868" s="13"/>
      <c r="E9868" s="13"/>
      <c r="F9868" s="13"/>
      <c r="G9868" s="13"/>
      <c r="H9868" s="13"/>
      <c r="I9868" s="13"/>
      <c r="J9868" s="13"/>
      <c r="K9868" s="13"/>
      <c r="L9868" s="13"/>
      <c r="M9868" s="13"/>
      <c r="N9868" s="13"/>
      <c r="O9868" s="13"/>
      <c r="P9868" s="13"/>
      <c r="Q9868" s="13"/>
      <c r="R9868" s="13"/>
      <c r="S9868" s="13"/>
      <c r="T9868" s="13"/>
      <c r="U9868" s="13"/>
      <c r="V9868" s="13"/>
      <c r="W9868" s="13"/>
      <c r="X9868" s="13"/>
      <c r="Y9868" s="13"/>
      <c r="Z9868" s="13"/>
    </row>
    <row r="9869">
      <c r="A9869" s="24" t="s">
        <v>29762</v>
      </c>
      <c r="B9869" s="24" t="s">
        <v>20857</v>
      </c>
      <c r="C9869" s="13"/>
      <c r="D9869" s="13"/>
      <c r="E9869" s="13"/>
      <c r="F9869" s="13"/>
      <c r="G9869" s="13"/>
      <c r="H9869" s="13"/>
      <c r="I9869" s="13"/>
      <c r="J9869" s="13"/>
      <c r="K9869" s="13"/>
      <c r="L9869" s="13"/>
      <c r="M9869" s="13"/>
      <c r="N9869" s="13"/>
      <c r="O9869" s="13"/>
      <c r="P9869" s="13"/>
      <c r="Q9869" s="13"/>
      <c r="R9869" s="13"/>
      <c r="S9869" s="13"/>
      <c r="T9869" s="13"/>
      <c r="U9869" s="13"/>
      <c r="V9869" s="13"/>
      <c r="W9869" s="13"/>
      <c r="X9869" s="13"/>
      <c r="Y9869" s="13"/>
      <c r="Z9869" s="13"/>
    </row>
    <row r="9870">
      <c r="A9870" s="24" t="s">
        <v>29765</v>
      </c>
      <c r="B9870" s="24" t="s">
        <v>20857</v>
      </c>
      <c r="C9870" s="13"/>
      <c r="D9870" s="13"/>
      <c r="E9870" s="13"/>
      <c r="F9870" s="13"/>
      <c r="G9870" s="13"/>
      <c r="H9870" s="13"/>
      <c r="I9870" s="13"/>
      <c r="J9870" s="13"/>
      <c r="K9870" s="13"/>
      <c r="L9870" s="13"/>
      <c r="M9870" s="13"/>
      <c r="N9870" s="13"/>
      <c r="O9870" s="13"/>
      <c r="P9870" s="13"/>
      <c r="Q9870" s="13"/>
      <c r="R9870" s="13"/>
      <c r="S9870" s="13"/>
      <c r="T9870" s="13"/>
      <c r="U9870" s="13"/>
      <c r="V9870" s="13"/>
      <c r="W9870" s="13"/>
      <c r="X9870" s="13"/>
      <c r="Y9870" s="13"/>
      <c r="Z9870" s="13"/>
    </row>
    <row r="9871">
      <c r="A9871" s="24" t="s">
        <v>29768</v>
      </c>
      <c r="B9871" s="24" t="s">
        <v>20857</v>
      </c>
      <c r="C9871" s="13"/>
      <c r="D9871" s="13"/>
      <c r="E9871" s="13"/>
      <c r="F9871" s="13"/>
      <c r="G9871" s="13"/>
      <c r="H9871" s="13"/>
      <c r="I9871" s="13"/>
      <c r="J9871" s="13"/>
      <c r="K9871" s="13"/>
      <c r="L9871" s="13"/>
      <c r="M9871" s="13"/>
      <c r="N9871" s="13"/>
      <c r="O9871" s="13"/>
      <c r="P9871" s="13"/>
      <c r="Q9871" s="13"/>
      <c r="R9871" s="13"/>
      <c r="S9871" s="13"/>
      <c r="T9871" s="13"/>
      <c r="U9871" s="13"/>
      <c r="V9871" s="13"/>
      <c r="W9871" s="13"/>
      <c r="X9871" s="13"/>
      <c r="Y9871" s="13"/>
      <c r="Z9871" s="13"/>
    </row>
    <row r="9872">
      <c r="A9872" s="24" t="s">
        <v>29771</v>
      </c>
      <c r="B9872" s="24" t="s">
        <v>20857</v>
      </c>
      <c r="C9872" s="13"/>
      <c r="D9872" s="13"/>
      <c r="E9872" s="13"/>
      <c r="F9872" s="13"/>
      <c r="G9872" s="13"/>
      <c r="H9872" s="13"/>
      <c r="I9872" s="13"/>
      <c r="J9872" s="13"/>
      <c r="K9872" s="13"/>
      <c r="L9872" s="13"/>
      <c r="M9872" s="13"/>
      <c r="N9872" s="13"/>
      <c r="O9872" s="13"/>
      <c r="P9872" s="13"/>
      <c r="Q9872" s="13"/>
      <c r="R9872" s="13"/>
      <c r="S9872" s="13"/>
      <c r="T9872" s="13"/>
      <c r="U9872" s="13"/>
      <c r="V9872" s="13"/>
      <c r="W9872" s="13"/>
      <c r="X9872" s="13"/>
      <c r="Y9872" s="13"/>
      <c r="Z9872" s="13"/>
    </row>
    <row r="9873">
      <c r="A9873" s="24" t="s">
        <v>29773</v>
      </c>
      <c r="B9873" s="24" t="s">
        <v>20857</v>
      </c>
      <c r="C9873" s="13"/>
      <c r="D9873" s="13"/>
      <c r="E9873" s="13"/>
      <c r="F9873" s="13"/>
      <c r="G9873" s="13"/>
      <c r="H9873" s="13"/>
      <c r="I9873" s="13"/>
      <c r="J9873" s="13"/>
      <c r="K9873" s="13"/>
      <c r="L9873" s="13"/>
      <c r="M9873" s="13"/>
      <c r="N9873" s="13"/>
      <c r="O9873" s="13"/>
      <c r="P9873" s="13"/>
      <c r="Q9873" s="13"/>
      <c r="R9873" s="13"/>
      <c r="S9873" s="13"/>
      <c r="T9873" s="13"/>
      <c r="U9873" s="13"/>
      <c r="V9873" s="13"/>
      <c r="W9873" s="13"/>
      <c r="X9873" s="13"/>
      <c r="Y9873" s="13"/>
      <c r="Z9873" s="13"/>
    </row>
    <row r="9874">
      <c r="A9874" s="24" t="s">
        <v>29775</v>
      </c>
      <c r="B9874" s="24" t="s">
        <v>20857</v>
      </c>
      <c r="C9874" s="13"/>
      <c r="D9874" s="13"/>
      <c r="E9874" s="13"/>
      <c r="F9874" s="13"/>
      <c r="G9874" s="13"/>
      <c r="H9874" s="13"/>
      <c r="I9874" s="13"/>
      <c r="J9874" s="13"/>
      <c r="K9874" s="13"/>
      <c r="L9874" s="13"/>
      <c r="M9874" s="13"/>
      <c r="N9874" s="13"/>
      <c r="O9874" s="13"/>
      <c r="P9874" s="13"/>
      <c r="Q9874" s="13"/>
      <c r="R9874" s="13"/>
      <c r="S9874" s="13"/>
      <c r="T9874" s="13"/>
      <c r="U9874" s="13"/>
      <c r="V9874" s="13"/>
      <c r="W9874" s="13"/>
      <c r="X9874" s="13"/>
      <c r="Y9874" s="13"/>
      <c r="Z9874" s="13"/>
    </row>
    <row r="9875">
      <c r="A9875" s="24" t="s">
        <v>29778</v>
      </c>
      <c r="B9875" s="24" t="s">
        <v>20857</v>
      </c>
      <c r="C9875" s="13"/>
      <c r="D9875" s="13"/>
      <c r="E9875" s="13"/>
      <c r="F9875" s="13"/>
      <c r="G9875" s="13"/>
      <c r="H9875" s="13"/>
      <c r="I9875" s="13"/>
      <c r="J9875" s="13"/>
      <c r="K9875" s="13"/>
      <c r="L9875" s="13"/>
      <c r="M9875" s="13"/>
      <c r="N9875" s="13"/>
      <c r="O9875" s="13"/>
      <c r="P9875" s="13"/>
      <c r="Q9875" s="13"/>
      <c r="R9875" s="13"/>
      <c r="S9875" s="13"/>
      <c r="T9875" s="13"/>
      <c r="U9875" s="13"/>
      <c r="V9875" s="13"/>
      <c r="W9875" s="13"/>
      <c r="X9875" s="13"/>
      <c r="Y9875" s="13"/>
      <c r="Z9875" s="13"/>
    </row>
    <row r="9876">
      <c r="A9876" s="24" t="s">
        <v>29781</v>
      </c>
      <c r="B9876" s="24" t="s">
        <v>20857</v>
      </c>
      <c r="C9876" s="13"/>
      <c r="D9876" s="13"/>
      <c r="E9876" s="13"/>
      <c r="F9876" s="13"/>
      <c r="G9876" s="13"/>
      <c r="H9876" s="13"/>
      <c r="I9876" s="13"/>
      <c r="J9876" s="13"/>
      <c r="K9876" s="13"/>
      <c r="L9876" s="13"/>
      <c r="M9876" s="13"/>
      <c r="N9876" s="13"/>
      <c r="O9876" s="13"/>
      <c r="P9876" s="13"/>
      <c r="Q9876" s="13"/>
      <c r="R9876" s="13"/>
      <c r="S9876" s="13"/>
      <c r="T9876" s="13"/>
      <c r="U9876" s="13"/>
      <c r="V9876" s="13"/>
      <c r="W9876" s="13"/>
      <c r="X9876" s="13"/>
      <c r="Y9876" s="13"/>
      <c r="Z9876" s="13"/>
    </row>
    <row r="9877">
      <c r="A9877" s="24" t="s">
        <v>29784</v>
      </c>
      <c r="B9877" s="24" t="s">
        <v>20857</v>
      </c>
      <c r="C9877" s="13"/>
      <c r="D9877" s="13"/>
      <c r="E9877" s="13"/>
      <c r="F9877" s="13"/>
      <c r="G9877" s="13"/>
      <c r="H9877" s="13"/>
      <c r="I9877" s="13"/>
      <c r="J9877" s="13"/>
      <c r="K9877" s="13"/>
      <c r="L9877" s="13"/>
      <c r="M9877" s="13"/>
      <c r="N9877" s="13"/>
      <c r="O9877" s="13"/>
      <c r="P9877" s="13"/>
      <c r="Q9877" s="13"/>
      <c r="R9877" s="13"/>
      <c r="S9877" s="13"/>
      <c r="T9877" s="13"/>
      <c r="U9877" s="13"/>
      <c r="V9877" s="13"/>
      <c r="W9877" s="13"/>
      <c r="X9877" s="13"/>
      <c r="Y9877" s="13"/>
      <c r="Z9877" s="13"/>
    </row>
    <row r="9878">
      <c r="A9878" s="24" t="s">
        <v>29787</v>
      </c>
      <c r="B9878" s="24" t="s">
        <v>20857</v>
      </c>
      <c r="C9878" s="13"/>
      <c r="D9878" s="13"/>
      <c r="E9878" s="13"/>
      <c r="F9878" s="13"/>
      <c r="G9878" s="13"/>
      <c r="H9878" s="13"/>
      <c r="I9878" s="13"/>
      <c r="J9878" s="13"/>
      <c r="K9878" s="13"/>
      <c r="L9878" s="13"/>
      <c r="M9878" s="13"/>
      <c r="N9878" s="13"/>
      <c r="O9878" s="13"/>
      <c r="P9878" s="13"/>
      <c r="Q9878" s="13"/>
      <c r="R9878" s="13"/>
      <c r="S9878" s="13"/>
      <c r="T9878" s="13"/>
      <c r="U9878" s="13"/>
      <c r="V9878" s="13"/>
      <c r="W9878" s="13"/>
      <c r="X9878" s="13"/>
      <c r="Y9878" s="13"/>
      <c r="Z9878" s="13"/>
    </row>
    <row r="9879">
      <c r="A9879" s="24" t="s">
        <v>29790</v>
      </c>
      <c r="B9879" s="24" t="s">
        <v>20857</v>
      </c>
      <c r="C9879" s="13"/>
      <c r="D9879" s="13"/>
      <c r="E9879" s="13"/>
      <c r="F9879" s="13"/>
      <c r="G9879" s="13"/>
      <c r="H9879" s="13"/>
      <c r="I9879" s="13"/>
      <c r="J9879" s="13"/>
      <c r="K9879" s="13"/>
      <c r="L9879" s="13"/>
      <c r="M9879" s="13"/>
      <c r="N9879" s="13"/>
      <c r="O9879" s="13"/>
      <c r="P9879" s="13"/>
      <c r="Q9879" s="13"/>
      <c r="R9879" s="13"/>
      <c r="S9879" s="13"/>
      <c r="T9879" s="13"/>
      <c r="U9879" s="13"/>
      <c r="V9879" s="13"/>
      <c r="W9879" s="13"/>
      <c r="X9879" s="13"/>
      <c r="Y9879" s="13"/>
      <c r="Z9879" s="13"/>
    </row>
    <row r="9880">
      <c r="A9880" s="24" t="s">
        <v>29792</v>
      </c>
      <c r="B9880" s="24" t="s">
        <v>20857</v>
      </c>
      <c r="C9880" s="13"/>
      <c r="D9880" s="13"/>
      <c r="E9880" s="13"/>
      <c r="F9880" s="13"/>
      <c r="G9880" s="13"/>
      <c r="H9880" s="13"/>
      <c r="I9880" s="13"/>
      <c r="J9880" s="13"/>
      <c r="K9880" s="13"/>
      <c r="L9880" s="13"/>
      <c r="M9880" s="13"/>
      <c r="N9880" s="13"/>
      <c r="O9880" s="13"/>
      <c r="P9880" s="13"/>
      <c r="Q9880" s="13"/>
      <c r="R9880" s="13"/>
      <c r="S9880" s="13"/>
      <c r="T9880" s="13"/>
      <c r="U9880" s="13"/>
      <c r="V9880" s="13"/>
      <c r="W9880" s="13"/>
      <c r="X9880" s="13"/>
      <c r="Y9880" s="13"/>
      <c r="Z9880" s="13"/>
    </row>
    <row r="9881">
      <c r="A9881" s="24" t="s">
        <v>29795</v>
      </c>
      <c r="B9881" s="24" t="s">
        <v>20857</v>
      </c>
      <c r="C9881" s="13"/>
      <c r="D9881" s="13"/>
      <c r="E9881" s="13"/>
      <c r="F9881" s="13"/>
      <c r="G9881" s="13"/>
      <c r="H9881" s="13"/>
      <c r="I9881" s="13"/>
      <c r="J9881" s="13"/>
      <c r="K9881" s="13"/>
      <c r="L9881" s="13"/>
      <c r="M9881" s="13"/>
      <c r="N9881" s="13"/>
      <c r="O9881" s="13"/>
      <c r="P9881" s="13"/>
      <c r="Q9881" s="13"/>
      <c r="R9881" s="13"/>
      <c r="S9881" s="13"/>
      <c r="T9881" s="13"/>
      <c r="U9881" s="13"/>
      <c r="V9881" s="13"/>
      <c r="W9881" s="13"/>
      <c r="X9881" s="13"/>
      <c r="Y9881" s="13"/>
      <c r="Z9881" s="13"/>
    </row>
    <row r="9882">
      <c r="A9882" s="24" t="s">
        <v>29797</v>
      </c>
      <c r="B9882" s="24" t="s">
        <v>20857</v>
      </c>
      <c r="C9882" s="13"/>
      <c r="D9882" s="13"/>
      <c r="E9882" s="13"/>
      <c r="F9882" s="13"/>
      <c r="G9882" s="13"/>
      <c r="H9882" s="13"/>
      <c r="I9882" s="13"/>
      <c r="J9882" s="13"/>
      <c r="K9882" s="13"/>
      <c r="L9882" s="13"/>
      <c r="M9882" s="13"/>
      <c r="N9882" s="13"/>
      <c r="O9882" s="13"/>
      <c r="P9882" s="13"/>
      <c r="Q9882" s="13"/>
      <c r="R9882" s="13"/>
      <c r="S9882" s="13"/>
      <c r="T9882" s="13"/>
      <c r="U9882" s="13"/>
      <c r="V9882" s="13"/>
      <c r="W9882" s="13"/>
      <c r="X9882" s="13"/>
      <c r="Y9882" s="13"/>
      <c r="Z9882" s="13"/>
    </row>
    <row r="9883">
      <c r="A9883" s="24" t="s">
        <v>29800</v>
      </c>
      <c r="B9883" s="24" t="s">
        <v>20857</v>
      </c>
      <c r="C9883" s="13"/>
      <c r="D9883" s="13"/>
      <c r="E9883" s="13"/>
      <c r="F9883" s="13"/>
      <c r="G9883" s="13"/>
      <c r="H9883" s="13"/>
      <c r="I9883" s="13"/>
      <c r="J9883" s="13"/>
      <c r="K9883" s="13"/>
      <c r="L9883" s="13"/>
      <c r="M9883" s="13"/>
      <c r="N9883" s="13"/>
      <c r="O9883" s="13"/>
      <c r="P9883" s="13"/>
      <c r="Q9883" s="13"/>
      <c r="R9883" s="13"/>
      <c r="S9883" s="13"/>
      <c r="T9883" s="13"/>
      <c r="U9883" s="13"/>
      <c r="V9883" s="13"/>
      <c r="W9883" s="13"/>
      <c r="X9883" s="13"/>
      <c r="Y9883" s="13"/>
      <c r="Z9883" s="13"/>
    </row>
    <row r="9884">
      <c r="A9884" s="24" t="s">
        <v>29802</v>
      </c>
      <c r="B9884" s="24" t="s">
        <v>20857</v>
      </c>
      <c r="C9884" s="13"/>
      <c r="D9884" s="13"/>
      <c r="E9884" s="13"/>
      <c r="F9884" s="13"/>
      <c r="G9884" s="13"/>
      <c r="H9884" s="13"/>
      <c r="I9884" s="13"/>
      <c r="J9884" s="13"/>
      <c r="K9884" s="13"/>
      <c r="L9884" s="13"/>
      <c r="M9884" s="13"/>
      <c r="N9884" s="13"/>
      <c r="O9884" s="13"/>
      <c r="P9884" s="13"/>
      <c r="Q9884" s="13"/>
      <c r="R9884" s="13"/>
      <c r="S9884" s="13"/>
      <c r="T9884" s="13"/>
      <c r="U9884" s="13"/>
      <c r="V9884" s="13"/>
      <c r="W9884" s="13"/>
      <c r="X9884" s="13"/>
      <c r="Y9884" s="13"/>
      <c r="Z9884" s="13"/>
    </row>
    <row r="9885">
      <c r="A9885" s="24" t="s">
        <v>29804</v>
      </c>
      <c r="B9885" s="24" t="s">
        <v>20857</v>
      </c>
      <c r="C9885" s="13"/>
      <c r="D9885" s="13"/>
      <c r="E9885" s="13"/>
      <c r="F9885" s="13"/>
      <c r="G9885" s="13"/>
      <c r="H9885" s="13"/>
      <c r="I9885" s="13"/>
      <c r="J9885" s="13"/>
      <c r="K9885" s="13"/>
      <c r="L9885" s="13"/>
      <c r="M9885" s="13"/>
      <c r="N9885" s="13"/>
      <c r="O9885" s="13"/>
      <c r="P9885" s="13"/>
      <c r="Q9885" s="13"/>
      <c r="R9885" s="13"/>
      <c r="S9885" s="13"/>
      <c r="T9885" s="13"/>
      <c r="U9885" s="13"/>
      <c r="V9885" s="13"/>
      <c r="W9885" s="13"/>
      <c r="X9885" s="13"/>
      <c r="Y9885" s="13"/>
      <c r="Z9885" s="13"/>
    </row>
    <row r="9886">
      <c r="A9886" s="24" t="s">
        <v>29807</v>
      </c>
      <c r="B9886" s="24" t="s">
        <v>20857</v>
      </c>
      <c r="C9886" s="13"/>
      <c r="D9886" s="13"/>
      <c r="E9886" s="13"/>
      <c r="F9886" s="13"/>
      <c r="G9886" s="13"/>
      <c r="H9886" s="13"/>
      <c r="I9886" s="13"/>
      <c r="J9886" s="13"/>
      <c r="K9886" s="13"/>
      <c r="L9886" s="13"/>
      <c r="M9886" s="13"/>
      <c r="N9886" s="13"/>
      <c r="O9886" s="13"/>
      <c r="P9886" s="13"/>
      <c r="Q9886" s="13"/>
      <c r="R9886" s="13"/>
      <c r="S9886" s="13"/>
      <c r="T9886" s="13"/>
      <c r="U9886" s="13"/>
      <c r="V9886" s="13"/>
      <c r="W9886" s="13"/>
      <c r="X9886" s="13"/>
      <c r="Y9886" s="13"/>
      <c r="Z9886" s="13"/>
    </row>
    <row r="9887">
      <c r="A9887" s="24" t="s">
        <v>29809</v>
      </c>
      <c r="B9887" s="24" t="s">
        <v>20857</v>
      </c>
      <c r="C9887" s="13"/>
      <c r="D9887" s="13"/>
      <c r="E9887" s="13"/>
      <c r="F9887" s="13"/>
      <c r="G9887" s="13"/>
      <c r="H9887" s="13"/>
      <c r="I9887" s="13"/>
      <c r="J9887" s="13"/>
      <c r="K9887" s="13"/>
      <c r="L9887" s="13"/>
      <c r="M9887" s="13"/>
      <c r="N9887" s="13"/>
      <c r="O9887" s="13"/>
      <c r="P9887" s="13"/>
      <c r="Q9887" s="13"/>
      <c r="R9887" s="13"/>
      <c r="S9887" s="13"/>
      <c r="T9887" s="13"/>
      <c r="U9887" s="13"/>
      <c r="V9887" s="13"/>
      <c r="W9887" s="13"/>
      <c r="X9887" s="13"/>
      <c r="Y9887" s="13"/>
      <c r="Z9887" s="13"/>
    </row>
    <row r="9888">
      <c r="A9888" s="24" t="s">
        <v>29812</v>
      </c>
      <c r="B9888" s="24" t="s">
        <v>20857</v>
      </c>
      <c r="C9888" s="13"/>
      <c r="D9888" s="13"/>
      <c r="E9888" s="13"/>
      <c r="F9888" s="13"/>
      <c r="G9888" s="13"/>
      <c r="H9888" s="13"/>
      <c r="I9888" s="13"/>
      <c r="J9888" s="13"/>
      <c r="K9888" s="13"/>
      <c r="L9888" s="13"/>
      <c r="M9888" s="13"/>
      <c r="N9888" s="13"/>
      <c r="O9888" s="13"/>
      <c r="P9888" s="13"/>
      <c r="Q9888" s="13"/>
      <c r="R9888" s="13"/>
      <c r="S9888" s="13"/>
      <c r="T9888" s="13"/>
      <c r="U9888" s="13"/>
      <c r="V9888" s="13"/>
      <c r="W9888" s="13"/>
      <c r="X9888" s="13"/>
      <c r="Y9888" s="13"/>
      <c r="Z9888" s="13"/>
    </row>
    <row r="9889">
      <c r="A9889" s="24" t="s">
        <v>29815</v>
      </c>
      <c r="B9889" s="24" t="s">
        <v>20857</v>
      </c>
      <c r="C9889" s="13"/>
      <c r="D9889" s="13"/>
      <c r="E9889" s="13"/>
      <c r="F9889" s="13"/>
      <c r="G9889" s="13"/>
      <c r="H9889" s="13"/>
      <c r="I9889" s="13"/>
      <c r="J9889" s="13"/>
      <c r="K9889" s="13"/>
      <c r="L9889" s="13"/>
      <c r="M9889" s="13"/>
      <c r="N9889" s="13"/>
      <c r="O9889" s="13"/>
      <c r="P9889" s="13"/>
      <c r="Q9889" s="13"/>
      <c r="R9889" s="13"/>
      <c r="S9889" s="13"/>
      <c r="T9889" s="13"/>
      <c r="U9889" s="13"/>
      <c r="V9889" s="13"/>
      <c r="W9889" s="13"/>
      <c r="X9889" s="13"/>
      <c r="Y9889" s="13"/>
      <c r="Z9889" s="13"/>
    </row>
    <row r="9890">
      <c r="A9890" s="24" t="s">
        <v>29817</v>
      </c>
      <c r="B9890" s="24" t="s">
        <v>20857</v>
      </c>
      <c r="C9890" s="13"/>
      <c r="D9890" s="13"/>
      <c r="E9890" s="13"/>
      <c r="F9890" s="13"/>
      <c r="G9890" s="13"/>
      <c r="H9890" s="13"/>
      <c r="I9890" s="13"/>
      <c r="J9890" s="13"/>
      <c r="K9890" s="13"/>
      <c r="L9890" s="13"/>
      <c r="M9890" s="13"/>
      <c r="N9890" s="13"/>
      <c r="O9890" s="13"/>
      <c r="P9890" s="13"/>
      <c r="Q9890" s="13"/>
      <c r="R9890" s="13"/>
      <c r="S9890" s="13"/>
      <c r="T9890" s="13"/>
      <c r="U9890" s="13"/>
      <c r="V9890" s="13"/>
      <c r="W9890" s="13"/>
      <c r="X9890" s="13"/>
      <c r="Y9890" s="13"/>
      <c r="Z9890" s="13"/>
    </row>
    <row r="9891">
      <c r="A9891" s="24" t="s">
        <v>29820</v>
      </c>
      <c r="B9891" s="24" t="s">
        <v>20857</v>
      </c>
      <c r="C9891" s="13"/>
      <c r="D9891" s="13"/>
      <c r="E9891" s="13"/>
      <c r="F9891" s="13"/>
      <c r="G9891" s="13"/>
      <c r="H9891" s="13"/>
      <c r="I9891" s="13"/>
      <c r="J9891" s="13"/>
      <c r="K9891" s="13"/>
      <c r="L9891" s="13"/>
      <c r="M9891" s="13"/>
      <c r="N9891" s="13"/>
      <c r="O9891" s="13"/>
      <c r="P9891" s="13"/>
      <c r="Q9891" s="13"/>
      <c r="R9891" s="13"/>
      <c r="S9891" s="13"/>
      <c r="T9891" s="13"/>
      <c r="U9891" s="13"/>
      <c r="V9891" s="13"/>
      <c r="W9891" s="13"/>
      <c r="X9891" s="13"/>
      <c r="Y9891" s="13"/>
      <c r="Z9891" s="13"/>
    </row>
    <row r="9892">
      <c r="A9892" s="24" t="s">
        <v>29823</v>
      </c>
      <c r="B9892" s="24" t="s">
        <v>20857</v>
      </c>
      <c r="C9892" s="13"/>
      <c r="D9892" s="13"/>
      <c r="E9892" s="13"/>
      <c r="F9892" s="13"/>
      <c r="G9892" s="13"/>
      <c r="H9892" s="13"/>
      <c r="I9892" s="13"/>
      <c r="J9892" s="13"/>
      <c r="K9892" s="13"/>
      <c r="L9892" s="13"/>
      <c r="M9892" s="13"/>
      <c r="N9892" s="13"/>
      <c r="O9892" s="13"/>
      <c r="P9892" s="13"/>
      <c r="Q9892" s="13"/>
      <c r="R9892" s="13"/>
      <c r="S9892" s="13"/>
      <c r="T9892" s="13"/>
      <c r="U9892" s="13"/>
      <c r="V9892" s="13"/>
      <c r="W9892" s="13"/>
      <c r="X9892" s="13"/>
      <c r="Y9892" s="13"/>
      <c r="Z9892" s="13"/>
    </row>
    <row r="9893">
      <c r="A9893" s="24" t="s">
        <v>29826</v>
      </c>
      <c r="B9893" s="24" t="s">
        <v>20857</v>
      </c>
      <c r="C9893" s="13"/>
      <c r="D9893" s="13"/>
      <c r="E9893" s="13"/>
      <c r="F9893" s="13"/>
      <c r="G9893" s="13"/>
      <c r="H9893" s="13"/>
      <c r="I9893" s="13"/>
      <c r="J9893" s="13"/>
      <c r="K9893" s="13"/>
      <c r="L9893" s="13"/>
      <c r="M9893" s="13"/>
      <c r="N9893" s="13"/>
      <c r="O9893" s="13"/>
      <c r="P9893" s="13"/>
      <c r="Q9893" s="13"/>
      <c r="R9893" s="13"/>
      <c r="S9893" s="13"/>
      <c r="T9893" s="13"/>
      <c r="U9893" s="13"/>
      <c r="V9893" s="13"/>
      <c r="W9893" s="13"/>
      <c r="X9893" s="13"/>
      <c r="Y9893" s="13"/>
      <c r="Z9893" s="13"/>
    </row>
    <row r="9894">
      <c r="A9894" s="24" t="s">
        <v>29829</v>
      </c>
      <c r="B9894" s="24" t="s">
        <v>20857</v>
      </c>
      <c r="C9894" s="13"/>
      <c r="D9894" s="13"/>
      <c r="E9894" s="13"/>
      <c r="F9894" s="13"/>
      <c r="G9894" s="13"/>
      <c r="H9894" s="13"/>
      <c r="I9894" s="13"/>
      <c r="J9894" s="13"/>
      <c r="K9894" s="13"/>
      <c r="L9894" s="13"/>
      <c r="M9894" s="13"/>
      <c r="N9894" s="13"/>
      <c r="O9894" s="13"/>
      <c r="P9894" s="13"/>
      <c r="Q9894" s="13"/>
      <c r="R9894" s="13"/>
      <c r="S9894" s="13"/>
      <c r="T9894" s="13"/>
      <c r="U9894" s="13"/>
      <c r="V9894" s="13"/>
      <c r="W9894" s="13"/>
      <c r="X9894" s="13"/>
      <c r="Y9894" s="13"/>
      <c r="Z9894" s="13"/>
    </row>
    <row r="9895">
      <c r="A9895" s="24" t="s">
        <v>29832</v>
      </c>
      <c r="B9895" s="24" t="s">
        <v>20857</v>
      </c>
      <c r="C9895" s="13"/>
      <c r="D9895" s="13"/>
      <c r="E9895" s="13"/>
      <c r="F9895" s="13"/>
      <c r="G9895" s="13"/>
      <c r="H9895" s="13"/>
      <c r="I9895" s="13"/>
      <c r="J9895" s="13"/>
      <c r="K9895" s="13"/>
      <c r="L9895" s="13"/>
      <c r="M9895" s="13"/>
      <c r="N9895" s="13"/>
      <c r="O9895" s="13"/>
      <c r="P9895" s="13"/>
      <c r="Q9895" s="13"/>
      <c r="R9895" s="13"/>
      <c r="S9895" s="13"/>
      <c r="T9895" s="13"/>
      <c r="U9895" s="13"/>
      <c r="V9895" s="13"/>
      <c r="W9895" s="13"/>
      <c r="X9895" s="13"/>
      <c r="Y9895" s="13"/>
      <c r="Z9895" s="13"/>
    </row>
    <row r="9896">
      <c r="A9896" s="24" t="s">
        <v>29835</v>
      </c>
      <c r="B9896" s="24" t="s">
        <v>20857</v>
      </c>
      <c r="C9896" s="13"/>
      <c r="D9896" s="13"/>
      <c r="E9896" s="13"/>
      <c r="F9896" s="13"/>
      <c r="G9896" s="13"/>
      <c r="H9896" s="13"/>
      <c r="I9896" s="13"/>
      <c r="J9896" s="13"/>
      <c r="K9896" s="13"/>
      <c r="L9896" s="13"/>
      <c r="M9896" s="13"/>
      <c r="N9896" s="13"/>
      <c r="O9896" s="13"/>
      <c r="P9896" s="13"/>
      <c r="Q9896" s="13"/>
      <c r="R9896" s="13"/>
      <c r="S9896" s="13"/>
      <c r="T9896" s="13"/>
      <c r="U9896" s="13"/>
      <c r="V9896" s="13"/>
      <c r="W9896" s="13"/>
      <c r="X9896" s="13"/>
      <c r="Y9896" s="13"/>
      <c r="Z9896" s="13"/>
    </row>
    <row r="9897">
      <c r="A9897" s="24" t="s">
        <v>29838</v>
      </c>
      <c r="B9897" s="24" t="s">
        <v>20857</v>
      </c>
      <c r="C9897" s="13"/>
      <c r="D9897" s="13"/>
      <c r="E9897" s="13"/>
      <c r="F9897" s="13"/>
      <c r="G9897" s="13"/>
      <c r="H9897" s="13"/>
      <c r="I9897" s="13"/>
      <c r="J9897" s="13"/>
      <c r="K9897" s="13"/>
      <c r="L9897" s="13"/>
      <c r="M9897" s="13"/>
      <c r="N9897" s="13"/>
      <c r="O9897" s="13"/>
      <c r="P9897" s="13"/>
      <c r="Q9897" s="13"/>
      <c r="R9897" s="13"/>
      <c r="S9897" s="13"/>
      <c r="T9897" s="13"/>
      <c r="U9897" s="13"/>
      <c r="V9897" s="13"/>
      <c r="W9897" s="13"/>
      <c r="X9897" s="13"/>
      <c r="Y9897" s="13"/>
      <c r="Z9897" s="13"/>
    </row>
    <row r="9898">
      <c r="A9898" s="24" t="s">
        <v>29841</v>
      </c>
      <c r="B9898" s="24" t="s">
        <v>20857</v>
      </c>
      <c r="C9898" s="13"/>
      <c r="D9898" s="13"/>
      <c r="E9898" s="13"/>
      <c r="F9898" s="13"/>
      <c r="G9898" s="13"/>
      <c r="H9898" s="13"/>
      <c r="I9898" s="13"/>
      <c r="J9898" s="13"/>
      <c r="K9898" s="13"/>
      <c r="L9898" s="13"/>
      <c r="M9898" s="13"/>
      <c r="N9898" s="13"/>
      <c r="O9898" s="13"/>
      <c r="P9898" s="13"/>
      <c r="Q9898" s="13"/>
      <c r="R9898" s="13"/>
      <c r="S9898" s="13"/>
      <c r="T9898" s="13"/>
      <c r="U9898" s="13"/>
      <c r="V9898" s="13"/>
      <c r="W9898" s="13"/>
      <c r="X9898" s="13"/>
      <c r="Y9898" s="13"/>
      <c r="Z9898" s="13"/>
    </row>
    <row r="9899">
      <c r="A9899" s="24" t="s">
        <v>29844</v>
      </c>
      <c r="B9899" s="24" t="s">
        <v>20857</v>
      </c>
      <c r="C9899" s="13"/>
      <c r="D9899" s="13"/>
      <c r="E9899" s="13"/>
      <c r="F9899" s="13"/>
      <c r="G9899" s="13"/>
      <c r="H9899" s="13"/>
      <c r="I9899" s="13"/>
      <c r="J9899" s="13"/>
      <c r="K9899" s="13"/>
      <c r="L9899" s="13"/>
      <c r="M9899" s="13"/>
      <c r="N9899" s="13"/>
      <c r="O9899" s="13"/>
      <c r="P9899" s="13"/>
      <c r="Q9899" s="13"/>
      <c r="R9899" s="13"/>
      <c r="S9899" s="13"/>
      <c r="T9899" s="13"/>
      <c r="U9899" s="13"/>
      <c r="V9899" s="13"/>
      <c r="W9899" s="13"/>
      <c r="X9899" s="13"/>
      <c r="Y9899" s="13"/>
      <c r="Z9899" s="13"/>
    </row>
    <row r="9900">
      <c r="A9900" s="24" t="s">
        <v>29847</v>
      </c>
      <c r="B9900" s="24" t="s">
        <v>20857</v>
      </c>
      <c r="C9900" s="13"/>
      <c r="D9900" s="13"/>
      <c r="E9900" s="13"/>
      <c r="F9900" s="13"/>
      <c r="G9900" s="13"/>
      <c r="H9900" s="13"/>
      <c r="I9900" s="13"/>
      <c r="J9900" s="13"/>
      <c r="K9900" s="13"/>
      <c r="L9900" s="13"/>
      <c r="M9900" s="13"/>
      <c r="N9900" s="13"/>
      <c r="O9900" s="13"/>
      <c r="P9900" s="13"/>
      <c r="Q9900" s="13"/>
      <c r="R9900" s="13"/>
      <c r="S9900" s="13"/>
      <c r="T9900" s="13"/>
      <c r="U9900" s="13"/>
      <c r="V9900" s="13"/>
      <c r="W9900" s="13"/>
      <c r="X9900" s="13"/>
      <c r="Y9900" s="13"/>
      <c r="Z9900" s="13"/>
    </row>
    <row r="9901">
      <c r="A9901" s="24" t="s">
        <v>29850</v>
      </c>
      <c r="B9901" s="24" t="s">
        <v>20857</v>
      </c>
      <c r="C9901" s="13"/>
      <c r="D9901" s="13"/>
      <c r="E9901" s="13"/>
      <c r="F9901" s="13"/>
      <c r="G9901" s="13"/>
      <c r="H9901" s="13"/>
      <c r="I9901" s="13"/>
      <c r="J9901" s="13"/>
      <c r="K9901" s="13"/>
      <c r="L9901" s="13"/>
      <c r="M9901" s="13"/>
      <c r="N9901" s="13"/>
      <c r="O9901" s="13"/>
      <c r="P9901" s="13"/>
      <c r="Q9901" s="13"/>
      <c r="R9901" s="13"/>
      <c r="S9901" s="13"/>
      <c r="T9901" s="13"/>
      <c r="U9901" s="13"/>
      <c r="V9901" s="13"/>
      <c r="W9901" s="13"/>
      <c r="X9901" s="13"/>
      <c r="Y9901" s="13"/>
      <c r="Z9901" s="13"/>
    </row>
    <row r="9902">
      <c r="A9902" s="24" t="s">
        <v>29853</v>
      </c>
      <c r="B9902" s="24" t="s">
        <v>20857</v>
      </c>
      <c r="C9902" s="13"/>
      <c r="D9902" s="13"/>
      <c r="E9902" s="13"/>
      <c r="F9902" s="13"/>
      <c r="G9902" s="13"/>
      <c r="H9902" s="13"/>
      <c r="I9902" s="13"/>
      <c r="J9902" s="13"/>
      <c r="K9902" s="13"/>
      <c r="L9902" s="13"/>
      <c r="M9902" s="13"/>
      <c r="N9902" s="13"/>
      <c r="O9902" s="13"/>
      <c r="P9902" s="13"/>
      <c r="Q9902" s="13"/>
      <c r="R9902" s="13"/>
      <c r="S9902" s="13"/>
      <c r="T9902" s="13"/>
      <c r="U9902" s="13"/>
      <c r="V9902" s="13"/>
      <c r="W9902" s="13"/>
      <c r="X9902" s="13"/>
      <c r="Y9902" s="13"/>
      <c r="Z9902" s="13"/>
    </row>
    <row r="9903">
      <c r="A9903" s="24" t="s">
        <v>29855</v>
      </c>
      <c r="B9903" s="24" t="s">
        <v>20857</v>
      </c>
      <c r="C9903" s="13"/>
      <c r="D9903" s="13"/>
      <c r="E9903" s="13"/>
      <c r="F9903" s="13"/>
      <c r="G9903" s="13"/>
      <c r="H9903" s="13"/>
      <c r="I9903" s="13"/>
      <c r="J9903" s="13"/>
      <c r="K9903" s="13"/>
      <c r="L9903" s="13"/>
      <c r="M9903" s="13"/>
      <c r="N9903" s="13"/>
      <c r="O9903" s="13"/>
      <c r="P9903" s="13"/>
      <c r="Q9903" s="13"/>
      <c r="R9903" s="13"/>
      <c r="S9903" s="13"/>
      <c r="T9903" s="13"/>
      <c r="U9903" s="13"/>
      <c r="V9903" s="13"/>
      <c r="W9903" s="13"/>
      <c r="X9903" s="13"/>
      <c r="Y9903" s="13"/>
      <c r="Z9903" s="13"/>
    </row>
    <row r="9904">
      <c r="A9904" s="24" t="s">
        <v>29858</v>
      </c>
      <c r="B9904" s="24" t="s">
        <v>20857</v>
      </c>
      <c r="C9904" s="13"/>
      <c r="D9904" s="13"/>
      <c r="E9904" s="13"/>
      <c r="F9904" s="13"/>
      <c r="G9904" s="13"/>
      <c r="H9904" s="13"/>
      <c r="I9904" s="13"/>
      <c r="J9904" s="13"/>
      <c r="K9904" s="13"/>
      <c r="L9904" s="13"/>
      <c r="M9904" s="13"/>
      <c r="N9904" s="13"/>
      <c r="O9904" s="13"/>
      <c r="P9904" s="13"/>
      <c r="Q9904" s="13"/>
      <c r="R9904" s="13"/>
      <c r="S9904" s="13"/>
      <c r="T9904" s="13"/>
      <c r="U9904" s="13"/>
      <c r="V9904" s="13"/>
      <c r="W9904" s="13"/>
      <c r="X9904" s="13"/>
      <c r="Y9904" s="13"/>
      <c r="Z9904" s="13"/>
    </row>
    <row r="9905">
      <c r="A9905" s="24" t="s">
        <v>15875</v>
      </c>
      <c r="B9905" s="24" t="s">
        <v>20857</v>
      </c>
      <c r="C9905" s="13"/>
      <c r="D9905" s="13"/>
      <c r="E9905" s="13"/>
      <c r="F9905" s="13"/>
      <c r="G9905" s="13"/>
      <c r="H9905" s="13"/>
      <c r="I9905" s="13"/>
      <c r="J9905" s="13"/>
      <c r="K9905" s="13"/>
      <c r="L9905" s="13"/>
      <c r="M9905" s="13"/>
      <c r="N9905" s="13"/>
      <c r="O9905" s="13"/>
      <c r="P9905" s="13"/>
      <c r="Q9905" s="13"/>
      <c r="R9905" s="13"/>
      <c r="S9905" s="13"/>
      <c r="T9905" s="13"/>
      <c r="U9905" s="13"/>
      <c r="V9905" s="13"/>
      <c r="W9905" s="13"/>
      <c r="X9905" s="13"/>
      <c r="Y9905" s="13"/>
      <c r="Z9905" s="13"/>
    </row>
    <row r="9906">
      <c r="A9906" s="24" t="s">
        <v>29862</v>
      </c>
      <c r="B9906" s="24" t="s">
        <v>20857</v>
      </c>
      <c r="C9906" s="13"/>
      <c r="D9906" s="13"/>
      <c r="E9906" s="13"/>
      <c r="F9906" s="13"/>
      <c r="G9906" s="13"/>
      <c r="H9906" s="13"/>
      <c r="I9906" s="13"/>
      <c r="J9906" s="13"/>
      <c r="K9906" s="13"/>
      <c r="L9906" s="13"/>
      <c r="M9906" s="13"/>
      <c r="N9906" s="13"/>
      <c r="O9906" s="13"/>
      <c r="P9906" s="13"/>
      <c r="Q9906" s="13"/>
      <c r="R9906" s="13"/>
      <c r="S9906" s="13"/>
      <c r="T9906" s="13"/>
      <c r="U9906" s="13"/>
      <c r="V9906" s="13"/>
      <c r="W9906" s="13"/>
      <c r="X9906" s="13"/>
      <c r="Y9906" s="13"/>
      <c r="Z9906" s="13"/>
    </row>
    <row r="9907">
      <c r="A9907" s="24" t="s">
        <v>29865</v>
      </c>
      <c r="B9907" s="24" t="s">
        <v>20857</v>
      </c>
      <c r="C9907" s="13"/>
      <c r="D9907" s="13"/>
      <c r="E9907" s="13"/>
      <c r="F9907" s="13"/>
      <c r="G9907" s="13"/>
      <c r="H9907" s="13"/>
      <c r="I9907" s="13"/>
      <c r="J9907" s="13"/>
      <c r="K9907" s="13"/>
      <c r="L9907" s="13"/>
      <c r="M9907" s="13"/>
      <c r="N9907" s="13"/>
      <c r="O9907" s="13"/>
      <c r="P9907" s="13"/>
      <c r="Q9907" s="13"/>
      <c r="R9907" s="13"/>
      <c r="S9907" s="13"/>
      <c r="T9907" s="13"/>
      <c r="U9907" s="13"/>
      <c r="V9907" s="13"/>
      <c r="W9907" s="13"/>
      <c r="X9907" s="13"/>
      <c r="Y9907" s="13"/>
      <c r="Z9907" s="13"/>
    </row>
    <row r="9908">
      <c r="A9908" s="24" t="s">
        <v>29868</v>
      </c>
      <c r="B9908" s="24" t="s">
        <v>20857</v>
      </c>
      <c r="C9908" s="13"/>
      <c r="D9908" s="13"/>
      <c r="E9908" s="13"/>
      <c r="F9908" s="13"/>
      <c r="G9908" s="13"/>
      <c r="H9908" s="13"/>
      <c r="I9908" s="13"/>
      <c r="J9908" s="13"/>
      <c r="K9908" s="13"/>
      <c r="L9908" s="13"/>
      <c r="M9908" s="13"/>
      <c r="N9908" s="13"/>
      <c r="O9908" s="13"/>
      <c r="P9908" s="13"/>
      <c r="Q9908" s="13"/>
      <c r="R9908" s="13"/>
      <c r="S9908" s="13"/>
      <c r="T9908" s="13"/>
      <c r="U9908" s="13"/>
      <c r="V9908" s="13"/>
      <c r="W9908" s="13"/>
      <c r="X9908" s="13"/>
      <c r="Y9908" s="13"/>
      <c r="Z9908" s="13"/>
    </row>
    <row r="9909">
      <c r="A9909" s="24" t="s">
        <v>29871</v>
      </c>
      <c r="B9909" s="24" t="s">
        <v>20857</v>
      </c>
      <c r="C9909" s="13"/>
      <c r="D9909" s="13"/>
      <c r="E9909" s="13"/>
      <c r="F9909" s="13"/>
      <c r="G9909" s="13"/>
      <c r="H9909" s="13"/>
      <c r="I9909" s="13"/>
      <c r="J9909" s="13"/>
      <c r="K9909" s="13"/>
      <c r="L9909" s="13"/>
      <c r="M9909" s="13"/>
      <c r="N9909" s="13"/>
      <c r="O9909" s="13"/>
      <c r="P9909" s="13"/>
      <c r="Q9909" s="13"/>
      <c r="R9909" s="13"/>
      <c r="S9909" s="13"/>
      <c r="T9909" s="13"/>
      <c r="U9909" s="13"/>
      <c r="V9909" s="13"/>
      <c r="W9909" s="13"/>
      <c r="X9909" s="13"/>
      <c r="Y9909" s="13"/>
      <c r="Z9909" s="13"/>
    </row>
    <row r="9910">
      <c r="A9910" s="24" t="s">
        <v>29874</v>
      </c>
      <c r="B9910" s="24" t="s">
        <v>20857</v>
      </c>
      <c r="C9910" s="13"/>
      <c r="D9910" s="13"/>
      <c r="E9910" s="13"/>
      <c r="F9910" s="13"/>
      <c r="G9910" s="13"/>
      <c r="H9910" s="13"/>
      <c r="I9910" s="13"/>
      <c r="J9910" s="13"/>
      <c r="K9910" s="13"/>
      <c r="L9910" s="13"/>
      <c r="M9910" s="13"/>
      <c r="N9910" s="13"/>
      <c r="O9910" s="13"/>
      <c r="P9910" s="13"/>
      <c r="Q9910" s="13"/>
      <c r="R9910" s="13"/>
      <c r="S9910" s="13"/>
      <c r="T9910" s="13"/>
      <c r="U9910" s="13"/>
      <c r="V9910" s="13"/>
      <c r="W9910" s="13"/>
      <c r="X9910" s="13"/>
      <c r="Y9910" s="13"/>
      <c r="Z9910" s="13"/>
    </row>
    <row r="9911">
      <c r="A9911" s="24" t="s">
        <v>29877</v>
      </c>
      <c r="B9911" s="24" t="s">
        <v>20857</v>
      </c>
      <c r="C9911" s="13"/>
      <c r="D9911" s="13"/>
      <c r="E9911" s="13"/>
      <c r="F9911" s="13"/>
      <c r="G9911" s="13"/>
      <c r="H9911" s="13"/>
      <c r="I9911" s="13"/>
      <c r="J9911" s="13"/>
      <c r="K9911" s="13"/>
      <c r="L9911" s="13"/>
      <c r="M9911" s="13"/>
      <c r="N9911" s="13"/>
      <c r="O9911" s="13"/>
      <c r="P9911" s="13"/>
      <c r="Q9911" s="13"/>
      <c r="R9911" s="13"/>
      <c r="S9911" s="13"/>
      <c r="T9911" s="13"/>
      <c r="U9911" s="13"/>
      <c r="V9911" s="13"/>
      <c r="W9911" s="13"/>
      <c r="X9911" s="13"/>
      <c r="Y9911" s="13"/>
      <c r="Z9911" s="13"/>
    </row>
    <row r="9912">
      <c r="A9912" s="24" t="s">
        <v>29880</v>
      </c>
      <c r="B9912" s="24" t="s">
        <v>20857</v>
      </c>
      <c r="C9912" s="13"/>
      <c r="D9912" s="13"/>
      <c r="E9912" s="13"/>
      <c r="F9912" s="13"/>
      <c r="G9912" s="13"/>
      <c r="H9912" s="13"/>
      <c r="I9912" s="13"/>
      <c r="J9912" s="13"/>
      <c r="K9912" s="13"/>
      <c r="L9912" s="13"/>
      <c r="M9912" s="13"/>
      <c r="N9912" s="13"/>
      <c r="O9912" s="13"/>
      <c r="P9912" s="13"/>
      <c r="Q9912" s="13"/>
      <c r="R9912" s="13"/>
      <c r="S9912" s="13"/>
      <c r="T9912" s="13"/>
      <c r="U9912" s="13"/>
      <c r="V9912" s="13"/>
      <c r="W9912" s="13"/>
      <c r="X9912" s="13"/>
      <c r="Y9912" s="13"/>
      <c r="Z9912" s="13"/>
    </row>
    <row r="9913">
      <c r="A9913" s="24" t="s">
        <v>29883</v>
      </c>
      <c r="B9913" s="24" t="s">
        <v>20857</v>
      </c>
      <c r="C9913" s="13"/>
      <c r="D9913" s="13"/>
      <c r="E9913" s="13"/>
      <c r="F9913" s="13"/>
      <c r="G9913" s="13"/>
      <c r="H9913" s="13"/>
      <c r="I9913" s="13"/>
      <c r="J9913" s="13"/>
      <c r="K9913" s="13"/>
      <c r="L9913" s="13"/>
      <c r="M9913" s="13"/>
      <c r="N9913" s="13"/>
      <c r="O9913" s="13"/>
      <c r="P9913" s="13"/>
      <c r="Q9913" s="13"/>
      <c r="R9913" s="13"/>
      <c r="S9913" s="13"/>
      <c r="T9913" s="13"/>
      <c r="U9913" s="13"/>
      <c r="V9913" s="13"/>
      <c r="W9913" s="13"/>
      <c r="X9913" s="13"/>
      <c r="Y9913" s="13"/>
      <c r="Z9913" s="13"/>
    </row>
    <row r="9914">
      <c r="A9914" s="24" t="s">
        <v>29886</v>
      </c>
      <c r="B9914" s="24" t="s">
        <v>20857</v>
      </c>
      <c r="C9914" s="13"/>
      <c r="D9914" s="13"/>
      <c r="E9914" s="13"/>
      <c r="F9914" s="13"/>
      <c r="G9914" s="13"/>
      <c r="H9914" s="13"/>
      <c r="I9914" s="13"/>
      <c r="J9914" s="13"/>
      <c r="K9914" s="13"/>
      <c r="L9914" s="13"/>
      <c r="M9914" s="13"/>
      <c r="N9914" s="13"/>
      <c r="O9914" s="13"/>
      <c r="P9914" s="13"/>
      <c r="Q9914" s="13"/>
      <c r="R9914" s="13"/>
      <c r="S9914" s="13"/>
      <c r="T9914" s="13"/>
      <c r="U9914" s="13"/>
      <c r="V9914" s="13"/>
      <c r="W9914" s="13"/>
      <c r="X9914" s="13"/>
      <c r="Y9914" s="13"/>
      <c r="Z9914" s="13"/>
    </row>
    <row r="9915">
      <c r="A9915" s="24" t="s">
        <v>29888</v>
      </c>
      <c r="B9915" s="24" t="s">
        <v>20857</v>
      </c>
      <c r="C9915" s="13"/>
      <c r="D9915" s="13"/>
      <c r="E9915" s="13"/>
      <c r="F9915" s="13"/>
      <c r="G9915" s="13"/>
      <c r="H9915" s="13"/>
      <c r="I9915" s="13"/>
      <c r="J9915" s="13"/>
      <c r="K9915" s="13"/>
      <c r="L9915" s="13"/>
      <c r="M9915" s="13"/>
      <c r="N9915" s="13"/>
      <c r="O9915" s="13"/>
      <c r="P9915" s="13"/>
      <c r="Q9915" s="13"/>
      <c r="R9915" s="13"/>
      <c r="S9915" s="13"/>
      <c r="T9915" s="13"/>
      <c r="U9915" s="13"/>
      <c r="V9915" s="13"/>
      <c r="W9915" s="13"/>
      <c r="X9915" s="13"/>
      <c r="Y9915" s="13"/>
      <c r="Z9915" s="13"/>
    </row>
    <row r="9916">
      <c r="A9916" s="24" t="s">
        <v>29891</v>
      </c>
      <c r="B9916" s="24" t="s">
        <v>20857</v>
      </c>
      <c r="C9916" s="13"/>
      <c r="D9916" s="13"/>
      <c r="E9916" s="13"/>
      <c r="F9916" s="13"/>
      <c r="G9916" s="13"/>
      <c r="H9916" s="13"/>
      <c r="I9916" s="13"/>
      <c r="J9916" s="13"/>
      <c r="K9916" s="13"/>
      <c r="L9916" s="13"/>
      <c r="M9916" s="13"/>
      <c r="N9916" s="13"/>
      <c r="O9916" s="13"/>
      <c r="P9916" s="13"/>
      <c r="Q9916" s="13"/>
      <c r="R9916" s="13"/>
      <c r="S9916" s="13"/>
      <c r="T9916" s="13"/>
      <c r="U9916" s="13"/>
      <c r="V9916" s="13"/>
      <c r="W9916" s="13"/>
      <c r="X9916" s="13"/>
      <c r="Y9916" s="13"/>
      <c r="Z9916" s="13"/>
    </row>
    <row r="9917">
      <c r="A9917" s="24" t="s">
        <v>29894</v>
      </c>
      <c r="B9917" s="24" t="s">
        <v>20857</v>
      </c>
      <c r="C9917" s="13"/>
      <c r="D9917" s="13"/>
      <c r="E9917" s="13"/>
      <c r="F9917" s="13"/>
      <c r="G9917" s="13"/>
      <c r="H9917" s="13"/>
      <c r="I9917" s="13"/>
      <c r="J9917" s="13"/>
      <c r="K9917" s="13"/>
      <c r="L9917" s="13"/>
      <c r="M9917" s="13"/>
      <c r="N9917" s="13"/>
      <c r="O9917" s="13"/>
      <c r="P9917" s="13"/>
      <c r="Q9917" s="13"/>
      <c r="R9917" s="13"/>
      <c r="S9917" s="13"/>
      <c r="T9917" s="13"/>
      <c r="U9917" s="13"/>
      <c r="V9917" s="13"/>
      <c r="W9917" s="13"/>
      <c r="X9917" s="13"/>
      <c r="Y9917" s="13"/>
      <c r="Z9917" s="13"/>
    </row>
    <row r="9918">
      <c r="A9918" s="24" t="s">
        <v>29896</v>
      </c>
      <c r="B9918" s="24" t="s">
        <v>20857</v>
      </c>
      <c r="C9918" s="13"/>
      <c r="D9918" s="13"/>
      <c r="E9918" s="13"/>
      <c r="F9918" s="13"/>
      <c r="G9918" s="13"/>
      <c r="H9918" s="13"/>
      <c r="I9918" s="13"/>
      <c r="J9918" s="13"/>
      <c r="K9918" s="13"/>
      <c r="L9918" s="13"/>
      <c r="M9918" s="13"/>
      <c r="N9918" s="13"/>
      <c r="O9918" s="13"/>
      <c r="P9918" s="13"/>
      <c r="Q9918" s="13"/>
      <c r="R9918" s="13"/>
      <c r="S9918" s="13"/>
      <c r="T9918" s="13"/>
      <c r="U9918" s="13"/>
      <c r="V9918" s="13"/>
      <c r="W9918" s="13"/>
      <c r="X9918" s="13"/>
      <c r="Y9918" s="13"/>
      <c r="Z9918" s="13"/>
    </row>
    <row r="9919">
      <c r="A9919" s="24" t="s">
        <v>29899</v>
      </c>
      <c r="B9919" s="24" t="s">
        <v>20857</v>
      </c>
      <c r="C9919" s="13"/>
      <c r="D9919" s="13"/>
      <c r="E9919" s="13"/>
      <c r="F9919" s="13"/>
      <c r="G9919" s="13"/>
      <c r="H9919" s="13"/>
      <c r="I9919" s="13"/>
      <c r="J9919" s="13"/>
      <c r="K9919" s="13"/>
      <c r="L9919" s="13"/>
      <c r="M9919" s="13"/>
      <c r="N9919" s="13"/>
      <c r="O9919" s="13"/>
      <c r="P9919" s="13"/>
      <c r="Q9919" s="13"/>
      <c r="R9919" s="13"/>
      <c r="S9919" s="13"/>
      <c r="T9919" s="13"/>
      <c r="U9919" s="13"/>
      <c r="V9919" s="13"/>
      <c r="W9919" s="13"/>
      <c r="X9919" s="13"/>
      <c r="Y9919" s="13"/>
      <c r="Z9919" s="13"/>
    </row>
    <row r="9920">
      <c r="A9920" s="24" t="s">
        <v>29902</v>
      </c>
      <c r="B9920" s="24" t="s">
        <v>20857</v>
      </c>
      <c r="C9920" s="13"/>
      <c r="D9920" s="13"/>
      <c r="E9920" s="13"/>
      <c r="F9920" s="13"/>
      <c r="G9920" s="13"/>
      <c r="H9920" s="13"/>
      <c r="I9920" s="13"/>
      <c r="J9920" s="13"/>
      <c r="K9920" s="13"/>
      <c r="L9920" s="13"/>
      <c r="M9920" s="13"/>
      <c r="N9920" s="13"/>
      <c r="O9920" s="13"/>
      <c r="P9920" s="13"/>
      <c r="Q9920" s="13"/>
      <c r="R9920" s="13"/>
      <c r="S9920" s="13"/>
      <c r="T9920" s="13"/>
      <c r="U9920" s="13"/>
      <c r="V9920" s="13"/>
      <c r="W9920" s="13"/>
      <c r="X9920" s="13"/>
      <c r="Y9920" s="13"/>
      <c r="Z9920" s="13"/>
    </row>
    <row r="9921">
      <c r="A9921" s="24" t="s">
        <v>29905</v>
      </c>
      <c r="B9921" s="24" t="s">
        <v>20857</v>
      </c>
      <c r="C9921" s="13"/>
      <c r="D9921" s="13"/>
      <c r="E9921" s="13"/>
      <c r="F9921" s="13"/>
      <c r="G9921" s="13"/>
      <c r="H9921" s="13"/>
      <c r="I9921" s="13"/>
      <c r="J9921" s="13"/>
      <c r="K9921" s="13"/>
      <c r="L9921" s="13"/>
      <c r="M9921" s="13"/>
      <c r="N9921" s="13"/>
      <c r="O9921" s="13"/>
      <c r="P9921" s="13"/>
      <c r="Q9921" s="13"/>
      <c r="R9921" s="13"/>
      <c r="S9921" s="13"/>
      <c r="T9921" s="13"/>
      <c r="U9921" s="13"/>
      <c r="V9921" s="13"/>
      <c r="W9921" s="13"/>
      <c r="X9921" s="13"/>
      <c r="Y9921" s="13"/>
      <c r="Z9921" s="13"/>
    </row>
    <row r="9922">
      <c r="A9922" s="24" t="s">
        <v>29908</v>
      </c>
      <c r="B9922" s="24" t="s">
        <v>20857</v>
      </c>
      <c r="C9922" s="13"/>
      <c r="D9922" s="13"/>
      <c r="E9922" s="13"/>
      <c r="F9922" s="13"/>
      <c r="G9922" s="13"/>
      <c r="H9922" s="13"/>
      <c r="I9922" s="13"/>
      <c r="J9922" s="13"/>
      <c r="K9922" s="13"/>
      <c r="L9922" s="13"/>
      <c r="M9922" s="13"/>
      <c r="N9922" s="13"/>
      <c r="O9922" s="13"/>
      <c r="P9922" s="13"/>
      <c r="Q9922" s="13"/>
      <c r="R9922" s="13"/>
      <c r="S9922" s="13"/>
      <c r="T9922" s="13"/>
      <c r="U9922" s="13"/>
      <c r="V9922" s="13"/>
      <c r="W9922" s="13"/>
      <c r="X9922" s="13"/>
      <c r="Y9922" s="13"/>
      <c r="Z9922" s="13"/>
    </row>
    <row r="9923">
      <c r="A9923" s="24" t="s">
        <v>29911</v>
      </c>
      <c r="B9923" s="24" t="s">
        <v>20857</v>
      </c>
      <c r="C9923" s="13"/>
      <c r="D9923" s="13"/>
      <c r="E9923" s="13"/>
      <c r="F9923" s="13"/>
      <c r="G9923" s="13"/>
      <c r="H9923" s="13"/>
      <c r="I9923" s="13"/>
      <c r="J9923" s="13"/>
      <c r="K9923" s="13"/>
      <c r="L9923" s="13"/>
      <c r="M9923" s="13"/>
      <c r="N9923" s="13"/>
      <c r="O9923" s="13"/>
      <c r="P9923" s="13"/>
      <c r="Q9923" s="13"/>
      <c r="R9923" s="13"/>
      <c r="S9923" s="13"/>
      <c r="T9923" s="13"/>
      <c r="U9923" s="13"/>
      <c r="V9923" s="13"/>
      <c r="W9923" s="13"/>
      <c r="X9923" s="13"/>
      <c r="Y9923" s="13"/>
      <c r="Z9923" s="13"/>
    </row>
    <row r="9924">
      <c r="A9924" s="24" t="s">
        <v>29913</v>
      </c>
      <c r="B9924" s="24" t="s">
        <v>20857</v>
      </c>
      <c r="C9924" s="13"/>
      <c r="D9924" s="13"/>
      <c r="E9924" s="13"/>
      <c r="F9924" s="13"/>
      <c r="G9924" s="13"/>
      <c r="H9924" s="13"/>
      <c r="I9924" s="13"/>
      <c r="J9924" s="13"/>
      <c r="K9924" s="13"/>
      <c r="L9924" s="13"/>
      <c r="M9924" s="13"/>
      <c r="N9924" s="13"/>
      <c r="O9924" s="13"/>
      <c r="P9924" s="13"/>
      <c r="Q9924" s="13"/>
      <c r="R9924" s="13"/>
      <c r="S9924" s="13"/>
      <c r="T9924" s="13"/>
      <c r="U9924" s="13"/>
      <c r="V9924" s="13"/>
      <c r="W9924" s="13"/>
      <c r="X9924" s="13"/>
      <c r="Y9924" s="13"/>
      <c r="Z9924" s="13"/>
    </row>
    <row r="9925">
      <c r="A9925" s="24" t="s">
        <v>29915</v>
      </c>
      <c r="B9925" s="24" t="s">
        <v>20857</v>
      </c>
      <c r="C9925" s="13"/>
      <c r="D9925" s="13"/>
      <c r="E9925" s="13"/>
      <c r="F9925" s="13"/>
      <c r="G9925" s="13"/>
      <c r="H9925" s="13"/>
      <c r="I9925" s="13"/>
      <c r="J9925" s="13"/>
      <c r="K9925" s="13"/>
      <c r="L9925" s="13"/>
      <c r="M9925" s="13"/>
      <c r="N9925" s="13"/>
      <c r="O9925" s="13"/>
      <c r="P9925" s="13"/>
      <c r="Q9925" s="13"/>
      <c r="R9925" s="13"/>
      <c r="S9925" s="13"/>
      <c r="T9925" s="13"/>
      <c r="U9925" s="13"/>
      <c r="V9925" s="13"/>
      <c r="W9925" s="13"/>
      <c r="X9925" s="13"/>
      <c r="Y9925" s="13"/>
      <c r="Z9925" s="13"/>
    </row>
    <row r="9926">
      <c r="A9926" s="24" t="s">
        <v>29918</v>
      </c>
      <c r="B9926" s="24" t="s">
        <v>20857</v>
      </c>
      <c r="C9926" s="13"/>
      <c r="D9926" s="13"/>
      <c r="E9926" s="13"/>
      <c r="F9926" s="13"/>
      <c r="G9926" s="13"/>
      <c r="H9926" s="13"/>
      <c r="I9926" s="13"/>
      <c r="J9926" s="13"/>
      <c r="K9926" s="13"/>
      <c r="L9926" s="13"/>
      <c r="M9926" s="13"/>
      <c r="N9926" s="13"/>
      <c r="O9926" s="13"/>
      <c r="P9926" s="13"/>
      <c r="Q9926" s="13"/>
      <c r="R9926" s="13"/>
      <c r="S9926" s="13"/>
      <c r="T9926" s="13"/>
      <c r="U9926" s="13"/>
      <c r="V9926" s="13"/>
      <c r="W9926" s="13"/>
      <c r="X9926" s="13"/>
      <c r="Y9926" s="13"/>
      <c r="Z9926" s="13"/>
    </row>
    <row r="9927">
      <c r="A9927" s="24" t="s">
        <v>29921</v>
      </c>
      <c r="B9927" s="24" t="s">
        <v>20857</v>
      </c>
      <c r="C9927" s="13"/>
      <c r="D9927" s="13"/>
      <c r="E9927" s="13"/>
      <c r="F9927" s="13"/>
      <c r="G9927" s="13"/>
      <c r="H9927" s="13"/>
      <c r="I9927" s="13"/>
      <c r="J9927" s="13"/>
      <c r="K9927" s="13"/>
      <c r="L9927" s="13"/>
      <c r="M9927" s="13"/>
      <c r="N9927" s="13"/>
      <c r="O9927" s="13"/>
      <c r="P9927" s="13"/>
      <c r="Q9927" s="13"/>
      <c r="R9927" s="13"/>
      <c r="S9927" s="13"/>
      <c r="T9927" s="13"/>
      <c r="U9927" s="13"/>
      <c r="V9927" s="13"/>
      <c r="W9927" s="13"/>
      <c r="X9927" s="13"/>
      <c r="Y9927" s="13"/>
      <c r="Z9927" s="13"/>
    </row>
    <row r="9928">
      <c r="A9928" s="24" t="s">
        <v>29924</v>
      </c>
      <c r="B9928" s="24" t="s">
        <v>20857</v>
      </c>
      <c r="C9928" s="13"/>
      <c r="D9928" s="13"/>
      <c r="E9928" s="13"/>
      <c r="F9928" s="13"/>
      <c r="G9928" s="13"/>
      <c r="H9928" s="13"/>
      <c r="I9928" s="13"/>
      <c r="J9928" s="13"/>
      <c r="K9928" s="13"/>
      <c r="L9928" s="13"/>
      <c r="M9928" s="13"/>
      <c r="N9928" s="13"/>
      <c r="O9928" s="13"/>
      <c r="P9928" s="13"/>
      <c r="Q9928" s="13"/>
      <c r="R9928" s="13"/>
      <c r="S9928" s="13"/>
      <c r="T9928" s="13"/>
      <c r="U9928" s="13"/>
      <c r="V9928" s="13"/>
      <c r="W9928" s="13"/>
      <c r="X9928" s="13"/>
      <c r="Y9928" s="13"/>
      <c r="Z9928" s="13"/>
    </row>
    <row r="9929">
      <c r="A9929" s="24" t="s">
        <v>29927</v>
      </c>
      <c r="B9929" s="24" t="s">
        <v>20857</v>
      </c>
      <c r="C9929" s="13"/>
      <c r="D9929" s="13"/>
      <c r="E9929" s="13"/>
      <c r="F9929" s="13"/>
      <c r="G9929" s="13"/>
      <c r="H9929" s="13"/>
      <c r="I9929" s="13"/>
      <c r="J9929" s="13"/>
      <c r="K9929" s="13"/>
      <c r="L9929" s="13"/>
      <c r="M9929" s="13"/>
      <c r="N9929" s="13"/>
      <c r="O9929" s="13"/>
      <c r="P9929" s="13"/>
      <c r="Q9929" s="13"/>
      <c r="R9929" s="13"/>
      <c r="S9929" s="13"/>
      <c r="T9929" s="13"/>
      <c r="U9929" s="13"/>
      <c r="V9929" s="13"/>
      <c r="W9929" s="13"/>
      <c r="X9929" s="13"/>
      <c r="Y9929" s="13"/>
      <c r="Z9929" s="13"/>
    </row>
    <row r="9930">
      <c r="A9930" s="24" t="s">
        <v>29930</v>
      </c>
      <c r="B9930" s="24" t="s">
        <v>20857</v>
      </c>
      <c r="C9930" s="13"/>
      <c r="D9930" s="13"/>
      <c r="E9930" s="13"/>
      <c r="F9930" s="13"/>
      <c r="G9930" s="13"/>
      <c r="H9930" s="13"/>
      <c r="I9930" s="13"/>
      <c r="J9930" s="13"/>
      <c r="K9930" s="13"/>
      <c r="L9930" s="13"/>
      <c r="M9930" s="13"/>
      <c r="N9930" s="13"/>
      <c r="O9930" s="13"/>
      <c r="P9930" s="13"/>
      <c r="Q9930" s="13"/>
      <c r="R9930" s="13"/>
      <c r="S9930" s="13"/>
      <c r="T9930" s="13"/>
      <c r="U9930" s="13"/>
      <c r="V9930" s="13"/>
      <c r="W9930" s="13"/>
      <c r="X9930" s="13"/>
      <c r="Y9930" s="13"/>
      <c r="Z9930" s="13"/>
    </row>
    <row r="9931">
      <c r="A9931" s="24" t="s">
        <v>29932</v>
      </c>
      <c r="B9931" s="24" t="s">
        <v>20857</v>
      </c>
      <c r="C9931" s="13"/>
      <c r="D9931" s="13"/>
      <c r="E9931" s="13"/>
      <c r="F9931" s="13"/>
      <c r="G9931" s="13"/>
      <c r="H9931" s="13"/>
      <c r="I9931" s="13"/>
      <c r="J9931" s="13"/>
      <c r="K9931" s="13"/>
      <c r="L9931" s="13"/>
      <c r="M9931" s="13"/>
      <c r="N9931" s="13"/>
      <c r="O9931" s="13"/>
      <c r="P9931" s="13"/>
      <c r="Q9931" s="13"/>
      <c r="R9931" s="13"/>
      <c r="S9931" s="13"/>
      <c r="T9931" s="13"/>
      <c r="U9931" s="13"/>
      <c r="V9931" s="13"/>
      <c r="W9931" s="13"/>
      <c r="X9931" s="13"/>
      <c r="Y9931" s="13"/>
      <c r="Z9931" s="13"/>
    </row>
    <row r="9932">
      <c r="A9932" s="24" t="s">
        <v>29934</v>
      </c>
      <c r="B9932" s="24" t="s">
        <v>20857</v>
      </c>
      <c r="C9932" s="13"/>
      <c r="D9932" s="13"/>
      <c r="E9932" s="13"/>
      <c r="F9932" s="13"/>
      <c r="G9932" s="13"/>
      <c r="H9932" s="13"/>
      <c r="I9932" s="13"/>
      <c r="J9932" s="13"/>
      <c r="K9932" s="13"/>
      <c r="L9932" s="13"/>
      <c r="M9932" s="13"/>
      <c r="N9932" s="13"/>
      <c r="O9932" s="13"/>
      <c r="P9932" s="13"/>
      <c r="Q9932" s="13"/>
      <c r="R9932" s="13"/>
      <c r="S9932" s="13"/>
      <c r="T9932" s="13"/>
      <c r="U9932" s="13"/>
      <c r="V9932" s="13"/>
      <c r="W9932" s="13"/>
      <c r="X9932" s="13"/>
      <c r="Y9932" s="13"/>
      <c r="Z9932" s="13"/>
    </row>
    <row r="9933">
      <c r="A9933" s="24" t="s">
        <v>29937</v>
      </c>
      <c r="B9933" s="24" t="s">
        <v>20857</v>
      </c>
      <c r="C9933" s="13"/>
      <c r="D9933" s="13"/>
      <c r="E9933" s="13"/>
      <c r="F9933" s="13"/>
      <c r="G9933" s="13"/>
      <c r="H9933" s="13"/>
      <c r="I9933" s="13"/>
      <c r="J9933" s="13"/>
      <c r="K9933" s="13"/>
      <c r="L9933" s="13"/>
      <c r="M9933" s="13"/>
      <c r="N9933" s="13"/>
      <c r="O9933" s="13"/>
      <c r="P9933" s="13"/>
      <c r="Q9933" s="13"/>
      <c r="R9933" s="13"/>
      <c r="S9933" s="13"/>
      <c r="T9933" s="13"/>
      <c r="U9933" s="13"/>
      <c r="V9933" s="13"/>
      <c r="W9933" s="13"/>
      <c r="X9933" s="13"/>
      <c r="Y9933" s="13"/>
      <c r="Z9933" s="13"/>
    </row>
    <row r="9934">
      <c r="A9934" s="24" t="s">
        <v>29940</v>
      </c>
      <c r="B9934" s="24" t="s">
        <v>20857</v>
      </c>
      <c r="C9934" s="13"/>
      <c r="D9934" s="13"/>
      <c r="E9934" s="13"/>
      <c r="F9934" s="13"/>
      <c r="G9934" s="13"/>
      <c r="H9934" s="13"/>
      <c r="I9934" s="13"/>
      <c r="J9934" s="13"/>
      <c r="K9934" s="13"/>
      <c r="L9934" s="13"/>
      <c r="M9934" s="13"/>
      <c r="N9934" s="13"/>
      <c r="O9934" s="13"/>
      <c r="P9934" s="13"/>
      <c r="Q9934" s="13"/>
      <c r="R9934" s="13"/>
      <c r="S9934" s="13"/>
      <c r="T9934" s="13"/>
      <c r="U9934" s="13"/>
      <c r="V9934" s="13"/>
      <c r="W9934" s="13"/>
      <c r="X9934" s="13"/>
      <c r="Y9934" s="13"/>
      <c r="Z9934" s="13"/>
    </row>
    <row r="9935">
      <c r="A9935" s="24" t="s">
        <v>29942</v>
      </c>
      <c r="B9935" s="24" t="s">
        <v>20857</v>
      </c>
      <c r="C9935" s="13"/>
      <c r="D9935" s="13"/>
      <c r="E9935" s="13"/>
      <c r="F9935" s="13"/>
      <c r="G9935" s="13"/>
      <c r="H9935" s="13"/>
      <c r="I9935" s="13"/>
      <c r="J9935" s="13"/>
      <c r="K9935" s="13"/>
      <c r="L9935" s="13"/>
      <c r="M9935" s="13"/>
      <c r="N9935" s="13"/>
      <c r="O9935" s="13"/>
      <c r="P9935" s="13"/>
      <c r="Q9935" s="13"/>
      <c r="R9935" s="13"/>
      <c r="S9935" s="13"/>
      <c r="T9935" s="13"/>
      <c r="U9935" s="13"/>
      <c r="V9935" s="13"/>
      <c r="W9935" s="13"/>
      <c r="X9935" s="13"/>
      <c r="Y9935" s="13"/>
      <c r="Z9935" s="13"/>
    </row>
    <row r="9936">
      <c r="A9936" s="24" t="s">
        <v>29945</v>
      </c>
      <c r="B9936" s="24" t="s">
        <v>20857</v>
      </c>
      <c r="C9936" s="13"/>
      <c r="D9936" s="13"/>
      <c r="E9936" s="13"/>
      <c r="F9936" s="13"/>
      <c r="G9936" s="13"/>
      <c r="H9936" s="13"/>
      <c r="I9936" s="13"/>
      <c r="J9936" s="13"/>
      <c r="K9936" s="13"/>
      <c r="L9936" s="13"/>
      <c r="M9936" s="13"/>
      <c r="N9936" s="13"/>
      <c r="O9936" s="13"/>
      <c r="P9936" s="13"/>
      <c r="Q9936" s="13"/>
      <c r="R9936" s="13"/>
      <c r="S9936" s="13"/>
      <c r="T9936" s="13"/>
      <c r="U9936" s="13"/>
      <c r="V9936" s="13"/>
      <c r="W9936" s="13"/>
      <c r="X9936" s="13"/>
      <c r="Y9936" s="13"/>
      <c r="Z9936" s="13"/>
    </row>
    <row r="9937">
      <c r="A9937" s="24" t="s">
        <v>29948</v>
      </c>
      <c r="B9937" s="24" t="s">
        <v>20857</v>
      </c>
      <c r="C9937" s="13"/>
      <c r="D9937" s="13"/>
      <c r="E9937" s="13"/>
      <c r="F9937" s="13"/>
      <c r="G9937" s="13"/>
      <c r="H9937" s="13"/>
      <c r="I9937" s="13"/>
      <c r="J9937" s="13"/>
      <c r="K9937" s="13"/>
      <c r="L9937" s="13"/>
      <c r="M9937" s="13"/>
      <c r="N9937" s="13"/>
      <c r="O9937" s="13"/>
      <c r="P9937" s="13"/>
      <c r="Q9937" s="13"/>
      <c r="R9937" s="13"/>
      <c r="S9937" s="13"/>
      <c r="T9937" s="13"/>
      <c r="U9937" s="13"/>
      <c r="V9937" s="13"/>
      <c r="W9937" s="13"/>
      <c r="X9937" s="13"/>
      <c r="Y9937" s="13"/>
      <c r="Z9937" s="13"/>
    </row>
    <row r="9938">
      <c r="A9938" s="24" t="s">
        <v>29951</v>
      </c>
      <c r="B9938" s="24" t="s">
        <v>20857</v>
      </c>
      <c r="C9938" s="13"/>
      <c r="D9938" s="13"/>
      <c r="E9938" s="13"/>
      <c r="F9938" s="13"/>
      <c r="G9938" s="13"/>
      <c r="H9938" s="13"/>
      <c r="I9938" s="13"/>
      <c r="J9938" s="13"/>
      <c r="K9938" s="13"/>
      <c r="L9938" s="13"/>
      <c r="M9938" s="13"/>
      <c r="N9938" s="13"/>
      <c r="O9938" s="13"/>
      <c r="P9938" s="13"/>
      <c r="Q9938" s="13"/>
      <c r="R9938" s="13"/>
      <c r="S9938" s="13"/>
      <c r="T9938" s="13"/>
      <c r="U9938" s="13"/>
      <c r="V9938" s="13"/>
      <c r="W9938" s="13"/>
      <c r="X9938" s="13"/>
      <c r="Y9938" s="13"/>
      <c r="Z9938" s="13"/>
    </row>
    <row r="9939">
      <c r="A9939" s="24" t="s">
        <v>29954</v>
      </c>
      <c r="B9939" s="24" t="s">
        <v>20857</v>
      </c>
      <c r="C9939" s="13"/>
      <c r="D9939" s="13"/>
      <c r="E9939" s="13"/>
      <c r="F9939" s="13"/>
      <c r="G9939" s="13"/>
      <c r="H9939" s="13"/>
      <c r="I9939" s="13"/>
      <c r="J9939" s="13"/>
      <c r="K9939" s="13"/>
      <c r="L9939" s="13"/>
      <c r="M9939" s="13"/>
      <c r="N9939" s="13"/>
      <c r="O9939" s="13"/>
      <c r="P9939" s="13"/>
      <c r="Q9939" s="13"/>
      <c r="R9939" s="13"/>
      <c r="S9939" s="13"/>
      <c r="T9939" s="13"/>
      <c r="U9939" s="13"/>
      <c r="V9939" s="13"/>
      <c r="W9939" s="13"/>
      <c r="X9939" s="13"/>
      <c r="Y9939" s="13"/>
      <c r="Z9939" s="13"/>
    </row>
    <row r="9940">
      <c r="A9940" s="24" t="s">
        <v>29956</v>
      </c>
      <c r="B9940" s="24" t="s">
        <v>20857</v>
      </c>
      <c r="C9940" s="13"/>
      <c r="D9940" s="13"/>
      <c r="E9940" s="13"/>
      <c r="F9940" s="13"/>
      <c r="G9940" s="13"/>
      <c r="H9940" s="13"/>
      <c r="I9940" s="13"/>
      <c r="J9940" s="13"/>
      <c r="K9940" s="13"/>
      <c r="L9940" s="13"/>
      <c r="M9940" s="13"/>
      <c r="N9940" s="13"/>
      <c r="O9940" s="13"/>
      <c r="P9940" s="13"/>
      <c r="Q9940" s="13"/>
      <c r="R9940" s="13"/>
      <c r="S9940" s="13"/>
      <c r="T9940" s="13"/>
      <c r="U9940" s="13"/>
      <c r="V9940" s="13"/>
      <c r="W9940" s="13"/>
      <c r="X9940" s="13"/>
      <c r="Y9940" s="13"/>
      <c r="Z9940" s="13"/>
    </row>
    <row r="9941">
      <c r="A9941" s="24" t="s">
        <v>29959</v>
      </c>
      <c r="B9941" s="24" t="s">
        <v>20857</v>
      </c>
      <c r="C9941" s="13"/>
      <c r="D9941" s="13"/>
      <c r="E9941" s="13"/>
      <c r="F9941" s="13"/>
      <c r="G9941" s="13"/>
      <c r="H9941" s="13"/>
      <c r="I9941" s="13"/>
      <c r="J9941" s="13"/>
      <c r="K9941" s="13"/>
      <c r="L9941" s="13"/>
      <c r="M9941" s="13"/>
      <c r="N9941" s="13"/>
      <c r="O9941" s="13"/>
      <c r="P9941" s="13"/>
      <c r="Q9941" s="13"/>
      <c r="R9941" s="13"/>
      <c r="S9941" s="13"/>
      <c r="T9941" s="13"/>
      <c r="U9941" s="13"/>
      <c r="V9941" s="13"/>
      <c r="W9941" s="13"/>
      <c r="X9941" s="13"/>
      <c r="Y9941" s="13"/>
      <c r="Z9941" s="13"/>
    </row>
    <row r="9942">
      <c r="A9942" s="24" t="s">
        <v>29962</v>
      </c>
      <c r="B9942" s="24" t="s">
        <v>20857</v>
      </c>
      <c r="C9942" s="13"/>
      <c r="D9942" s="13"/>
      <c r="E9942" s="13"/>
      <c r="F9942" s="13"/>
      <c r="G9942" s="13"/>
      <c r="H9942" s="13"/>
      <c r="I9942" s="13"/>
      <c r="J9942" s="13"/>
      <c r="K9942" s="13"/>
      <c r="L9942" s="13"/>
      <c r="M9942" s="13"/>
      <c r="N9942" s="13"/>
      <c r="O9942" s="13"/>
      <c r="P9942" s="13"/>
      <c r="Q9942" s="13"/>
      <c r="R9942" s="13"/>
      <c r="S9942" s="13"/>
      <c r="T9942" s="13"/>
      <c r="U9942" s="13"/>
      <c r="V9942" s="13"/>
      <c r="W9942" s="13"/>
      <c r="X9942" s="13"/>
      <c r="Y9942" s="13"/>
      <c r="Z9942" s="13"/>
    </row>
    <row r="9943">
      <c r="A9943" s="24" t="s">
        <v>29964</v>
      </c>
      <c r="B9943" s="24" t="s">
        <v>20857</v>
      </c>
      <c r="C9943" s="13"/>
      <c r="D9943" s="13"/>
      <c r="E9943" s="13"/>
      <c r="F9943" s="13"/>
      <c r="G9943" s="13"/>
      <c r="H9943" s="13"/>
      <c r="I9943" s="13"/>
      <c r="J9943" s="13"/>
      <c r="K9943" s="13"/>
      <c r="L9943" s="13"/>
      <c r="M9943" s="13"/>
      <c r="N9943" s="13"/>
      <c r="O9943" s="13"/>
      <c r="P9943" s="13"/>
      <c r="Q9943" s="13"/>
      <c r="R9943" s="13"/>
      <c r="S9943" s="13"/>
      <c r="T9943" s="13"/>
      <c r="U9943" s="13"/>
      <c r="V9943" s="13"/>
      <c r="W9943" s="13"/>
      <c r="X9943" s="13"/>
      <c r="Y9943" s="13"/>
      <c r="Z9943" s="13"/>
    </row>
    <row r="9944">
      <c r="A9944" s="24" t="s">
        <v>29967</v>
      </c>
      <c r="B9944" s="24" t="s">
        <v>20857</v>
      </c>
      <c r="C9944" s="13"/>
      <c r="D9944" s="13"/>
      <c r="E9944" s="13"/>
      <c r="F9944" s="13"/>
      <c r="G9944" s="13"/>
      <c r="H9944" s="13"/>
      <c r="I9944" s="13"/>
      <c r="J9944" s="13"/>
      <c r="K9944" s="13"/>
      <c r="L9944" s="13"/>
      <c r="M9944" s="13"/>
      <c r="N9944" s="13"/>
      <c r="O9944" s="13"/>
      <c r="P9944" s="13"/>
      <c r="Q9944" s="13"/>
      <c r="R9944" s="13"/>
      <c r="S9944" s="13"/>
      <c r="T9944" s="13"/>
      <c r="U9944" s="13"/>
      <c r="V9944" s="13"/>
      <c r="W9944" s="13"/>
      <c r="X9944" s="13"/>
      <c r="Y9944" s="13"/>
      <c r="Z9944" s="13"/>
    </row>
    <row r="9945">
      <c r="A9945" s="24" t="s">
        <v>29970</v>
      </c>
      <c r="B9945" s="24" t="s">
        <v>20857</v>
      </c>
      <c r="C9945" s="13"/>
      <c r="D9945" s="13"/>
      <c r="E9945" s="13"/>
      <c r="F9945" s="13"/>
      <c r="G9945" s="13"/>
      <c r="H9945" s="13"/>
      <c r="I9945" s="13"/>
      <c r="J9945" s="13"/>
      <c r="K9945" s="13"/>
      <c r="L9945" s="13"/>
      <c r="M9945" s="13"/>
      <c r="N9945" s="13"/>
      <c r="O9945" s="13"/>
      <c r="P9945" s="13"/>
      <c r="Q9945" s="13"/>
      <c r="R9945" s="13"/>
      <c r="S9945" s="13"/>
      <c r="T9945" s="13"/>
      <c r="U9945" s="13"/>
      <c r="V9945" s="13"/>
      <c r="W9945" s="13"/>
      <c r="X9945" s="13"/>
      <c r="Y9945" s="13"/>
      <c r="Z9945" s="13"/>
    </row>
    <row r="9946">
      <c r="A9946" s="24" t="s">
        <v>29973</v>
      </c>
      <c r="B9946" s="24" t="s">
        <v>20857</v>
      </c>
      <c r="C9946" s="13"/>
      <c r="D9946" s="13"/>
      <c r="E9946" s="13"/>
      <c r="F9946" s="13"/>
      <c r="G9946" s="13"/>
      <c r="H9946" s="13"/>
      <c r="I9946" s="13"/>
      <c r="J9946" s="13"/>
      <c r="K9946" s="13"/>
      <c r="L9946" s="13"/>
      <c r="M9946" s="13"/>
      <c r="N9946" s="13"/>
      <c r="O9946" s="13"/>
      <c r="P9946" s="13"/>
      <c r="Q9946" s="13"/>
      <c r="R9946" s="13"/>
      <c r="S9946" s="13"/>
      <c r="T9946" s="13"/>
      <c r="U9946" s="13"/>
      <c r="V9946" s="13"/>
      <c r="W9946" s="13"/>
      <c r="X9946" s="13"/>
      <c r="Y9946" s="13"/>
      <c r="Z9946" s="13"/>
    </row>
    <row r="9947">
      <c r="A9947" s="24" t="s">
        <v>29976</v>
      </c>
      <c r="B9947" s="24" t="s">
        <v>20857</v>
      </c>
      <c r="C9947" s="13"/>
      <c r="D9947" s="13"/>
      <c r="E9947" s="13"/>
      <c r="F9947" s="13"/>
      <c r="G9947" s="13"/>
      <c r="H9947" s="13"/>
      <c r="I9947" s="13"/>
      <c r="J9947" s="13"/>
      <c r="K9947" s="13"/>
      <c r="L9947" s="13"/>
      <c r="M9947" s="13"/>
      <c r="N9947" s="13"/>
      <c r="O9947" s="13"/>
      <c r="P9947" s="13"/>
      <c r="Q9947" s="13"/>
      <c r="R9947" s="13"/>
      <c r="S9947" s="13"/>
      <c r="T9947" s="13"/>
      <c r="U9947" s="13"/>
      <c r="V9947" s="13"/>
      <c r="W9947" s="13"/>
      <c r="X9947" s="13"/>
      <c r="Y9947" s="13"/>
      <c r="Z9947" s="13"/>
    </row>
    <row r="9948">
      <c r="A9948" s="24" t="s">
        <v>29979</v>
      </c>
      <c r="B9948" s="24" t="s">
        <v>20857</v>
      </c>
      <c r="C9948" s="13"/>
      <c r="D9948" s="13"/>
      <c r="E9948" s="13"/>
      <c r="F9948" s="13"/>
      <c r="G9948" s="13"/>
      <c r="H9948" s="13"/>
      <c r="I9948" s="13"/>
      <c r="J9948" s="13"/>
      <c r="K9948" s="13"/>
      <c r="L9948" s="13"/>
      <c r="M9948" s="13"/>
      <c r="N9948" s="13"/>
      <c r="O9948" s="13"/>
      <c r="P9948" s="13"/>
      <c r="Q9948" s="13"/>
      <c r="R9948" s="13"/>
      <c r="S9948" s="13"/>
      <c r="T9948" s="13"/>
      <c r="U9948" s="13"/>
      <c r="V9948" s="13"/>
      <c r="W9948" s="13"/>
      <c r="X9948" s="13"/>
      <c r="Y9948" s="13"/>
      <c r="Z9948" s="13"/>
    </row>
    <row r="9949">
      <c r="A9949" s="24" t="s">
        <v>29981</v>
      </c>
      <c r="B9949" s="24" t="s">
        <v>20857</v>
      </c>
      <c r="C9949" s="13"/>
      <c r="D9949" s="13"/>
      <c r="E9949" s="13"/>
      <c r="F9949" s="13"/>
      <c r="G9949" s="13"/>
      <c r="H9949" s="13"/>
      <c r="I9949" s="13"/>
      <c r="J9949" s="13"/>
      <c r="K9949" s="13"/>
      <c r="L9949" s="13"/>
      <c r="M9949" s="13"/>
      <c r="N9949" s="13"/>
      <c r="O9949" s="13"/>
      <c r="P9949" s="13"/>
      <c r="Q9949" s="13"/>
      <c r="R9949" s="13"/>
      <c r="S9949" s="13"/>
      <c r="T9949" s="13"/>
      <c r="U9949" s="13"/>
      <c r="V9949" s="13"/>
      <c r="W9949" s="13"/>
      <c r="X9949" s="13"/>
      <c r="Y9949" s="13"/>
      <c r="Z9949" s="13"/>
    </row>
    <row r="9950">
      <c r="A9950" s="24" t="s">
        <v>29984</v>
      </c>
      <c r="B9950" s="24" t="s">
        <v>20857</v>
      </c>
      <c r="C9950" s="13"/>
      <c r="D9950" s="13"/>
      <c r="E9950" s="13"/>
      <c r="F9950" s="13"/>
      <c r="G9950" s="13"/>
      <c r="H9950" s="13"/>
      <c r="I9950" s="13"/>
      <c r="J9950" s="13"/>
      <c r="K9950" s="13"/>
      <c r="L9950" s="13"/>
      <c r="M9950" s="13"/>
      <c r="N9950" s="13"/>
      <c r="O9950" s="13"/>
      <c r="P9950" s="13"/>
      <c r="Q9950" s="13"/>
      <c r="R9950" s="13"/>
      <c r="S9950" s="13"/>
      <c r="T9950" s="13"/>
      <c r="U9950" s="13"/>
      <c r="V9950" s="13"/>
      <c r="W9950" s="13"/>
      <c r="X9950" s="13"/>
      <c r="Y9950" s="13"/>
      <c r="Z9950" s="13"/>
    </row>
    <row r="9951">
      <c r="A9951" s="24" t="s">
        <v>29986</v>
      </c>
      <c r="B9951" s="24" t="s">
        <v>20857</v>
      </c>
      <c r="C9951" s="13"/>
      <c r="D9951" s="13"/>
      <c r="E9951" s="13"/>
      <c r="F9951" s="13"/>
      <c r="G9951" s="13"/>
      <c r="H9951" s="13"/>
      <c r="I9951" s="13"/>
      <c r="J9951" s="13"/>
      <c r="K9951" s="13"/>
      <c r="L9951" s="13"/>
      <c r="M9951" s="13"/>
      <c r="N9951" s="13"/>
      <c r="O9951" s="13"/>
      <c r="P9951" s="13"/>
      <c r="Q9951" s="13"/>
      <c r="R9951" s="13"/>
      <c r="S9951" s="13"/>
      <c r="T9951" s="13"/>
      <c r="U9951" s="13"/>
      <c r="V9951" s="13"/>
      <c r="W9951" s="13"/>
      <c r="X9951" s="13"/>
      <c r="Y9951" s="13"/>
      <c r="Z9951" s="13"/>
    </row>
    <row r="9952">
      <c r="A9952" s="24" t="s">
        <v>29989</v>
      </c>
      <c r="B9952" s="24" t="s">
        <v>20857</v>
      </c>
      <c r="C9952" s="13"/>
      <c r="D9952" s="13"/>
      <c r="E9952" s="13"/>
      <c r="F9952" s="13"/>
      <c r="G9952" s="13"/>
      <c r="H9952" s="13"/>
      <c r="I9952" s="13"/>
      <c r="J9952" s="13"/>
      <c r="K9952" s="13"/>
      <c r="L9952" s="13"/>
      <c r="M9952" s="13"/>
      <c r="N9952" s="13"/>
      <c r="O9952" s="13"/>
      <c r="P9952" s="13"/>
      <c r="Q9952" s="13"/>
      <c r="R9952" s="13"/>
      <c r="S9952" s="13"/>
      <c r="T9952" s="13"/>
      <c r="U9952" s="13"/>
      <c r="V9952" s="13"/>
      <c r="W9952" s="13"/>
      <c r="X9952" s="13"/>
      <c r="Y9952" s="13"/>
      <c r="Z9952" s="13"/>
    </row>
    <row r="9953">
      <c r="A9953" s="24" t="s">
        <v>29991</v>
      </c>
      <c r="B9953" s="24" t="s">
        <v>20857</v>
      </c>
      <c r="C9953" s="13"/>
      <c r="D9953" s="13"/>
      <c r="E9953" s="13"/>
      <c r="F9953" s="13"/>
      <c r="G9953" s="13"/>
      <c r="H9953" s="13"/>
      <c r="I9953" s="13"/>
      <c r="J9953" s="13"/>
      <c r="K9953" s="13"/>
      <c r="L9953" s="13"/>
      <c r="M9953" s="13"/>
      <c r="N9953" s="13"/>
      <c r="O9953" s="13"/>
      <c r="P9953" s="13"/>
      <c r="Q9953" s="13"/>
      <c r="R9953" s="13"/>
      <c r="S9953" s="13"/>
      <c r="T9953" s="13"/>
      <c r="U9953" s="13"/>
      <c r="V9953" s="13"/>
      <c r="W9953" s="13"/>
      <c r="X9953" s="13"/>
      <c r="Y9953" s="13"/>
      <c r="Z9953" s="13"/>
    </row>
    <row r="9954">
      <c r="A9954" s="24" t="s">
        <v>29993</v>
      </c>
      <c r="B9954" s="24" t="s">
        <v>20857</v>
      </c>
      <c r="C9954" s="13"/>
      <c r="D9954" s="13"/>
      <c r="E9954" s="13"/>
      <c r="F9954" s="13"/>
      <c r="G9954" s="13"/>
      <c r="H9954" s="13"/>
      <c r="I9954" s="13"/>
      <c r="J9954" s="13"/>
      <c r="K9954" s="13"/>
      <c r="L9954" s="13"/>
      <c r="M9954" s="13"/>
      <c r="N9954" s="13"/>
      <c r="O9954" s="13"/>
      <c r="P9954" s="13"/>
      <c r="Q9954" s="13"/>
      <c r="R9954" s="13"/>
      <c r="S9954" s="13"/>
      <c r="T9954" s="13"/>
      <c r="U9954" s="13"/>
      <c r="V9954" s="13"/>
      <c r="W9954" s="13"/>
      <c r="X9954" s="13"/>
      <c r="Y9954" s="13"/>
      <c r="Z9954" s="13"/>
    </row>
    <row r="9955">
      <c r="A9955" s="24" t="s">
        <v>29994</v>
      </c>
      <c r="B9955" s="24" t="s">
        <v>20857</v>
      </c>
      <c r="C9955" s="13"/>
      <c r="D9955" s="13"/>
      <c r="E9955" s="13"/>
      <c r="F9955" s="13"/>
      <c r="G9955" s="13"/>
      <c r="H9955" s="13"/>
      <c r="I9955" s="13"/>
      <c r="J9955" s="13"/>
      <c r="K9955" s="13"/>
      <c r="L9955" s="13"/>
      <c r="M9955" s="13"/>
      <c r="N9955" s="13"/>
      <c r="O9955" s="13"/>
      <c r="P9955" s="13"/>
      <c r="Q9955" s="13"/>
      <c r="R9955" s="13"/>
      <c r="S9955" s="13"/>
      <c r="T9955" s="13"/>
      <c r="U9955" s="13"/>
      <c r="V9955" s="13"/>
      <c r="W9955" s="13"/>
      <c r="X9955" s="13"/>
      <c r="Y9955" s="13"/>
      <c r="Z9955" s="13"/>
    </row>
    <row r="9956">
      <c r="A9956" s="24" t="s">
        <v>29996</v>
      </c>
      <c r="B9956" s="24" t="s">
        <v>20857</v>
      </c>
      <c r="C9956" s="13"/>
      <c r="D9956" s="13"/>
      <c r="E9956" s="13"/>
      <c r="F9956" s="13"/>
      <c r="G9956" s="13"/>
      <c r="H9956" s="13"/>
      <c r="I9956" s="13"/>
      <c r="J9956" s="13"/>
      <c r="K9956" s="13"/>
      <c r="L9956" s="13"/>
      <c r="M9956" s="13"/>
      <c r="N9956" s="13"/>
      <c r="O9956" s="13"/>
      <c r="P9956" s="13"/>
      <c r="Q9956" s="13"/>
      <c r="R9956" s="13"/>
      <c r="S9956" s="13"/>
      <c r="T9956" s="13"/>
      <c r="U9956" s="13"/>
      <c r="V9956" s="13"/>
      <c r="W9956" s="13"/>
      <c r="X9956" s="13"/>
      <c r="Y9956" s="13"/>
      <c r="Z9956" s="13"/>
    </row>
    <row r="9957">
      <c r="A9957" s="24" t="s">
        <v>29999</v>
      </c>
      <c r="B9957" s="24" t="s">
        <v>20857</v>
      </c>
      <c r="C9957" s="13"/>
      <c r="D9957" s="13"/>
      <c r="E9957" s="13"/>
      <c r="F9957" s="13"/>
      <c r="G9957" s="13"/>
      <c r="H9957" s="13"/>
      <c r="I9957" s="13"/>
      <c r="J9957" s="13"/>
      <c r="K9957" s="13"/>
      <c r="L9957" s="13"/>
      <c r="M9957" s="13"/>
      <c r="N9957" s="13"/>
      <c r="O9957" s="13"/>
      <c r="P9957" s="13"/>
      <c r="Q9957" s="13"/>
      <c r="R9957" s="13"/>
      <c r="S9957" s="13"/>
      <c r="T9957" s="13"/>
      <c r="U9957" s="13"/>
      <c r="V9957" s="13"/>
      <c r="W9957" s="13"/>
      <c r="X9957" s="13"/>
      <c r="Y9957" s="13"/>
      <c r="Z9957" s="13"/>
    </row>
    <row r="9958">
      <c r="A9958" s="24" t="s">
        <v>30002</v>
      </c>
      <c r="B9958" s="24" t="s">
        <v>20857</v>
      </c>
      <c r="C9958" s="13"/>
      <c r="D9958" s="13"/>
      <c r="E9958" s="13"/>
      <c r="F9958" s="13"/>
      <c r="G9958" s="13"/>
      <c r="H9958" s="13"/>
      <c r="I9958" s="13"/>
      <c r="J9958" s="13"/>
      <c r="K9958" s="13"/>
      <c r="L9958" s="13"/>
      <c r="M9958" s="13"/>
      <c r="N9958" s="13"/>
      <c r="O9958" s="13"/>
      <c r="P9958" s="13"/>
      <c r="Q9958" s="13"/>
      <c r="R9958" s="13"/>
      <c r="S9958" s="13"/>
      <c r="T9958" s="13"/>
      <c r="U9958" s="13"/>
      <c r="V9958" s="13"/>
      <c r="W9958" s="13"/>
      <c r="X9958" s="13"/>
      <c r="Y9958" s="13"/>
      <c r="Z9958" s="13"/>
    </row>
    <row r="9959">
      <c r="A9959" s="24" t="s">
        <v>30005</v>
      </c>
      <c r="B9959" s="24" t="s">
        <v>20857</v>
      </c>
      <c r="C9959" s="13"/>
      <c r="D9959" s="13"/>
      <c r="E9959" s="13"/>
      <c r="F9959" s="13"/>
      <c r="G9959" s="13"/>
      <c r="H9959" s="13"/>
      <c r="I9959" s="13"/>
      <c r="J9959" s="13"/>
      <c r="K9959" s="13"/>
      <c r="L9959" s="13"/>
      <c r="M9959" s="13"/>
      <c r="N9959" s="13"/>
      <c r="O9959" s="13"/>
      <c r="P9959" s="13"/>
      <c r="Q9959" s="13"/>
      <c r="R9959" s="13"/>
      <c r="S9959" s="13"/>
      <c r="T9959" s="13"/>
      <c r="U9959" s="13"/>
      <c r="V9959" s="13"/>
      <c r="W9959" s="13"/>
      <c r="X9959" s="13"/>
      <c r="Y9959" s="13"/>
      <c r="Z9959" s="13"/>
    </row>
    <row r="9960">
      <c r="A9960" s="24" t="s">
        <v>30008</v>
      </c>
      <c r="B9960" s="24" t="s">
        <v>20857</v>
      </c>
      <c r="C9960" s="13"/>
      <c r="D9960" s="13"/>
      <c r="E9960" s="13"/>
      <c r="F9960" s="13"/>
      <c r="G9960" s="13"/>
      <c r="H9960" s="13"/>
      <c r="I9960" s="13"/>
      <c r="J9960" s="13"/>
      <c r="K9960" s="13"/>
      <c r="L9960" s="13"/>
      <c r="M9960" s="13"/>
      <c r="N9960" s="13"/>
      <c r="O9960" s="13"/>
      <c r="P9960" s="13"/>
      <c r="Q9960" s="13"/>
      <c r="R9960" s="13"/>
      <c r="S9960" s="13"/>
      <c r="T9960" s="13"/>
      <c r="U9960" s="13"/>
      <c r="V9960" s="13"/>
      <c r="W9960" s="13"/>
      <c r="X9960" s="13"/>
      <c r="Y9960" s="13"/>
      <c r="Z9960" s="13"/>
    </row>
    <row r="9961">
      <c r="A9961" s="24" t="s">
        <v>30011</v>
      </c>
      <c r="B9961" s="24" t="s">
        <v>20857</v>
      </c>
      <c r="C9961" s="13"/>
      <c r="D9961" s="13"/>
      <c r="E9961" s="13"/>
      <c r="F9961" s="13"/>
      <c r="G9961" s="13"/>
      <c r="H9961" s="13"/>
      <c r="I9961" s="13"/>
      <c r="J9961" s="13"/>
      <c r="K9961" s="13"/>
      <c r="L9961" s="13"/>
      <c r="M9961" s="13"/>
      <c r="N9961" s="13"/>
      <c r="O9961" s="13"/>
      <c r="P9961" s="13"/>
      <c r="Q9961" s="13"/>
      <c r="R9961" s="13"/>
      <c r="S9961" s="13"/>
      <c r="T9961" s="13"/>
      <c r="U9961" s="13"/>
      <c r="V9961" s="13"/>
      <c r="W9961" s="13"/>
      <c r="X9961" s="13"/>
      <c r="Y9961" s="13"/>
      <c r="Z9961" s="13"/>
    </row>
    <row r="9962">
      <c r="A9962" s="24" t="s">
        <v>30014</v>
      </c>
      <c r="B9962" s="24" t="s">
        <v>20857</v>
      </c>
      <c r="C9962" s="13"/>
      <c r="D9962" s="13"/>
      <c r="E9962" s="13"/>
      <c r="F9962" s="13"/>
      <c r="G9962" s="13"/>
      <c r="H9962" s="13"/>
      <c r="I9962" s="13"/>
      <c r="J9962" s="13"/>
      <c r="K9962" s="13"/>
      <c r="L9962" s="13"/>
      <c r="M9962" s="13"/>
      <c r="N9962" s="13"/>
      <c r="O9962" s="13"/>
      <c r="P9962" s="13"/>
      <c r="Q9962" s="13"/>
      <c r="R9962" s="13"/>
      <c r="S9962" s="13"/>
      <c r="T9962" s="13"/>
      <c r="U9962" s="13"/>
      <c r="V9962" s="13"/>
      <c r="W9962" s="13"/>
      <c r="X9962" s="13"/>
      <c r="Y9962" s="13"/>
      <c r="Z9962" s="13"/>
    </row>
    <row r="9963">
      <c r="A9963" s="24" t="s">
        <v>30017</v>
      </c>
      <c r="B9963" s="24" t="s">
        <v>20857</v>
      </c>
      <c r="C9963" s="13"/>
      <c r="D9963" s="13"/>
      <c r="E9963" s="13"/>
      <c r="F9963" s="13"/>
      <c r="G9963" s="13"/>
      <c r="H9963" s="13"/>
      <c r="I9963" s="13"/>
      <c r="J9963" s="13"/>
      <c r="K9963" s="13"/>
      <c r="L9963" s="13"/>
      <c r="M9963" s="13"/>
      <c r="N9963" s="13"/>
      <c r="O9963" s="13"/>
      <c r="P9963" s="13"/>
      <c r="Q9963" s="13"/>
      <c r="R9963" s="13"/>
      <c r="S9963" s="13"/>
      <c r="T9963" s="13"/>
      <c r="U9963" s="13"/>
      <c r="V9963" s="13"/>
      <c r="W9963" s="13"/>
      <c r="X9963" s="13"/>
      <c r="Y9963" s="13"/>
      <c r="Z9963" s="13"/>
    </row>
    <row r="9964">
      <c r="A9964" s="24" t="s">
        <v>30019</v>
      </c>
      <c r="B9964" s="24" t="s">
        <v>20857</v>
      </c>
      <c r="C9964" s="13"/>
      <c r="D9964" s="13"/>
      <c r="E9964" s="13"/>
      <c r="F9964" s="13"/>
      <c r="G9964" s="13"/>
      <c r="H9964" s="13"/>
      <c r="I9964" s="13"/>
      <c r="J9964" s="13"/>
      <c r="K9964" s="13"/>
      <c r="L9964" s="13"/>
      <c r="M9964" s="13"/>
      <c r="N9964" s="13"/>
      <c r="O9964" s="13"/>
      <c r="P9964" s="13"/>
      <c r="Q9964" s="13"/>
      <c r="R9964" s="13"/>
      <c r="S9964" s="13"/>
      <c r="T9964" s="13"/>
      <c r="U9964" s="13"/>
      <c r="V9964" s="13"/>
      <c r="W9964" s="13"/>
      <c r="X9964" s="13"/>
      <c r="Y9964" s="13"/>
      <c r="Z9964" s="13"/>
    </row>
    <row r="9965">
      <c r="A9965" s="24" t="s">
        <v>30022</v>
      </c>
      <c r="B9965" s="24" t="s">
        <v>20857</v>
      </c>
      <c r="C9965" s="13"/>
      <c r="D9965" s="13"/>
      <c r="E9965" s="13"/>
      <c r="F9965" s="13"/>
      <c r="G9965" s="13"/>
      <c r="H9965" s="13"/>
      <c r="I9965" s="13"/>
      <c r="J9965" s="13"/>
      <c r="K9965" s="13"/>
      <c r="L9965" s="13"/>
      <c r="M9965" s="13"/>
      <c r="N9965" s="13"/>
      <c r="O9965" s="13"/>
      <c r="P9965" s="13"/>
      <c r="Q9965" s="13"/>
      <c r="R9965" s="13"/>
      <c r="S9965" s="13"/>
      <c r="T9965" s="13"/>
      <c r="U9965" s="13"/>
      <c r="V9965" s="13"/>
      <c r="W9965" s="13"/>
      <c r="X9965" s="13"/>
      <c r="Y9965" s="13"/>
      <c r="Z9965" s="13"/>
    </row>
    <row r="9966">
      <c r="A9966" s="24" t="s">
        <v>30025</v>
      </c>
      <c r="B9966" s="24" t="s">
        <v>20857</v>
      </c>
      <c r="C9966" s="13"/>
      <c r="D9966" s="13"/>
      <c r="E9966" s="13"/>
      <c r="F9966" s="13"/>
      <c r="G9966" s="13"/>
      <c r="H9966" s="13"/>
      <c r="I9966" s="13"/>
      <c r="J9966" s="13"/>
      <c r="K9966" s="13"/>
      <c r="L9966" s="13"/>
      <c r="M9966" s="13"/>
      <c r="N9966" s="13"/>
      <c r="O9966" s="13"/>
      <c r="P9966" s="13"/>
      <c r="Q9966" s="13"/>
      <c r="R9966" s="13"/>
      <c r="S9966" s="13"/>
      <c r="T9966" s="13"/>
      <c r="U9966" s="13"/>
      <c r="V9966" s="13"/>
      <c r="W9966" s="13"/>
      <c r="X9966" s="13"/>
      <c r="Y9966" s="13"/>
      <c r="Z9966" s="13"/>
    </row>
    <row r="9967">
      <c r="A9967" s="24" t="s">
        <v>30029</v>
      </c>
      <c r="B9967" s="24" t="s">
        <v>20857</v>
      </c>
      <c r="C9967" s="13"/>
      <c r="D9967" s="13"/>
      <c r="E9967" s="13"/>
      <c r="F9967" s="13"/>
      <c r="G9967" s="13"/>
      <c r="H9967" s="13"/>
      <c r="I9967" s="13"/>
      <c r="J9967" s="13"/>
      <c r="K9967" s="13"/>
      <c r="L9967" s="13"/>
      <c r="M9967" s="13"/>
      <c r="N9967" s="13"/>
      <c r="O9967" s="13"/>
      <c r="P9967" s="13"/>
      <c r="Q9967" s="13"/>
      <c r="R9967" s="13"/>
      <c r="S9967" s="13"/>
      <c r="T9967" s="13"/>
      <c r="U9967" s="13"/>
      <c r="V9967" s="13"/>
      <c r="W9967" s="13"/>
      <c r="X9967" s="13"/>
      <c r="Y9967" s="13"/>
      <c r="Z9967" s="13"/>
    </row>
    <row r="9968">
      <c r="A9968" s="24" t="s">
        <v>30031</v>
      </c>
      <c r="B9968" s="24" t="s">
        <v>20857</v>
      </c>
      <c r="C9968" s="13"/>
      <c r="D9968" s="13"/>
      <c r="E9968" s="13"/>
      <c r="F9968" s="13"/>
      <c r="G9968" s="13"/>
      <c r="H9968" s="13"/>
      <c r="I9968" s="13"/>
      <c r="J9968" s="13"/>
      <c r="K9968" s="13"/>
      <c r="L9968" s="13"/>
      <c r="M9968" s="13"/>
      <c r="N9968" s="13"/>
      <c r="O9968" s="13"/>
      <c r="P9968" s="13"/>
      <c r="Q9968" s="13"/>
      <c r="R9968" s="13"/>
      <c r="S9968" s="13"/>
      <c r="T9968" s="13"/>
      <c r="U9968" s="13"/>
      <c r="V9968" s="13"/>
      <c r="W9968" s="13"/>
      <c r="X9968" s="13"/>
      <c r="Y9968" s="13"/>
      <c r="Z9968" s="13"/>
    </row>
    <row r="9969">
      <c r="A9969" s="24" t="s">
        <v>30034</v>
      </c>
      <c r="B9969" s="24" t="s">
        <v>20857</v>
      </c>
      <c r="C9969" s="13"/>
      <c r="D9969" s="13"/>
      <c r="E9969" s="13"/>
      <c r="F9969" s="13"/>
      <c r="G9969" s="13"/>
      <c r="H9969" s="13"/>
      <c r="I9969" s="13"/>
      <c r="J9969" s="13"/>
      <c r="K9969" s="13"/>
      <c r="L9969" s="13"/>
      <c r="M9969" s="13"/>
      <c r="N9969" s="13"/>
      <c r="O9969" s="13"/>
      <c r="P9969" s="13"/>
      <c r="Q9969" s="13"/>
      <c r="R9969" s="13"/>
      <c r="S9969" s="13"/>
      <c r="T9969" s="13"/>
      <c r="U9969" s="13"/>
      <c r="V9969" s="13"/>
      <c r="W9969" s="13"/>
      <c r="X9969" s="13"/>
      <c r="Y9969" s="13"/>
      <c r="Z9969" s="13"/>
    </row>
    <row r="9970">
      <c r="A9970" s="24" t="s">
        <v>30037</v>
      </c>
      <c r="B9970" s="24" t="s">
        <v>20857</v>
      </c>
      <c r="C9970" s="13"/>
      <c r="D9970" s="13"/>
      <c r="E9970" s="13"/>
      <c r="F9970" s="13"/>
      <c r="G9970" s="13"/>
      <c r="H9970" s="13"/>
      <c r="I9970" s="13"/>
      <c r="J9970" s="13"/>
      <c r="K9970" s="13"/>
      <c r="L9970" s="13"/>
      <c r="M9970" s="13"/>
      <c r="N9970" s="13"/>
      <c r="O9970" s="13"/>
      <c r="P9970" s="13"/>
      <c r="Q9970" s="13"/>
      <c r="R9970" s="13"/>
      <c r="S9970" s="13"/>
      <c r="T9970" s="13"/>
      <c r="U9970" s="13"/>
      <c r="V9970" s="13"/>
      <c r="W9970" s="13"/>
      <c r="X9970" s="13"/>
      <c r="Y9970" s="13"/>
      <c r="Z9970" s="13"/>
    </row>
    <row r="9971">
      <c r="A9971" s="24" t="s">
        <v>30040</v>
      </c>
      <c r="B9971" s="24" t="s">
        <v>20857</v>
      </c>
      <c r="C9971" s="13"/>
      <c r="D9971" s="13"/>
      <c r="E9971" s="13"/>
      <c r="F9971" s="13"/>
      <c r="G9971" s="13"/>
      <c r="H9971" s="13"/>
      <c r="I9971" s="13"/>
      <c r="J9971" s="13"/>
      <c r="K9971" s="13"/>
      <c r="L9971" s="13"/>
      <c r="M9971" s="13"/>
      <c r="N9971" s="13"/>
      <c r="O9971" s="13"/>
      <c r="P9971" s="13"/>
      <c r="Q9971" s="13"/>
      <c r="R9971" s="13"/>
      <c r="S9971" s="13"/>
      <c r="T9971" s="13"/>
      <c r="U9971" s="13"/>
      <c r="V9971" s="13"/>
      <c r="W9971" s="13"/>
      <c r="X9971" s="13"/>
      <c r="Y9971" s="13"/>
      <c r="Z9971" s="13"/>
    </row>
    <row r="9972">
      <c r="A9972" s="24" t="s">
        <v>30042</v>
      </c>
      <c r="B9972" s="24" t="s">
        <v>20857</v>
      </c>
      <c r="C9972" s="13"/>
      <c r="D9972" s="13"/>
      <c r="E9972" s="13"/>
      <c r="F9972" s="13"/>
      <c r="G9972" s="13"/>
      <c r="H9972" s="13"/>
      <c r="I9972" s="13"/>
      <c r="J9972" s="13"/>
      <c r="K9972" s="13"/>
      <c r="L9972" s="13"/>
      <c r="M9972" s="13"/>
      <c r="N9972" s="13"/>
      <c r="O9972" s="13"/>
      <c r="P9972" s="13"/>
      <c r="Q9972" s="13"/>
      <c r="R9972" s="13"/>
      <c r="S9972" s="13"/>
      <c r="T9972" s="13"/>
      <c r="U9972" s="13"/>
      <c r="V9972" s="13"/>
      <c r="W9972" s="13"/>
      <c r="X9972" s="13"/>
      <c r="Y9972" s="13"/>
      <c r="Z9972" s="13"/>
    </row>
    <row r="9973">
      <c r="A9973" s="24" t="s">
        <v>30045</v>
      </c>
      <c r="B9973" s="24" t="s">
        <v>20857</v>
      </c>
      <c r="C9973" s="13"/>
      <c r="D9973" s="13"/>
      <c r="E9973" s="13"/>
      <c r="F9973" s="13"/>
      <c r="G9973" s="13"/>
      <c r="H9973" s="13"/>
      <c r="I9973" s="13"/>
      <c r="J9973" s="13"/>
      <c r="K9973" s="13"/>
      <c r="L9973" s="13"/>
      <c r="M9973" s="13"/>
      <c r="N9973" s="13"/>
      <c r="O9973" s="13"/>
      <c r="P9973" s="13"/>
      <c r="Q9973" s="13"/>
      <c r="R9973" s="13"/>
      <c r="S9973" s="13"/>
      <c r="T9973" s="13"/>
      <c r="U9973" s="13"/>
      <c r="V9973" s="13"/>
      <c r="W9973" s="13"/>
      <c r="X9973" s="13"/>
      <c r="Y9973" s="13"/>
      <c r="Z9973" s="13"/>
    </row>
    <row r="9974">
      <c r="A9974" s="24" t="s">
        <v>30047</v>
      </c>
      <c r="B9974" s="24" t="s">
        <v>20857</v>
      </c>
      <c r="C9974" s="13"/>
      <c r="D9974" s="13"/>
      <c r="E9974" s="13"/>
      <c r="F9974" s="13"/>
      <c r="G9974" s="13"/>
      <c r="H9974" s="13"/>
      <c r="I9974" s="13"/>
      <c r="J9974" s="13"/>
      <c r="K9974" s="13"/>
      <c r="L9974" s="13"/>
      <c r="M9974" s="13"/>
      <c r="N9974" s="13"/>
      <c r="O9974" s="13"/>
      <c r="P9974" s="13"/>
      <c r="Q9974" s="13"/>
      <c r="R9974" s="13"/>
      <c r="S9974" s="13"/>
      <c r="T9974" s="13"/>
      <c r="U9974" s="13"/>
      <c r="V9974" s="13"/>
      <c r="W9974" s="13"/>
      <c r="X9974" s="13"/>
      <c r="Y9974" s="13"/>
      <c r="Z9974" s="13"/>
    </row>
    <row r="9975">
      <c r="A9975" s="24" t="s">
        <v>30050</v>
      </c>
      <c r="B9975" s="24" t="s">
        <v>20857</v>
      </c>
      <c r="C9975" s="13"/>
      <c r="D9975" s="13"/>
      <c r="E9975" s="13"/>
      <c r="F9975" s="13"/>
      <c r="G9975" s="13"/>
      <c r="H9975" s="13"/>
      <c r="I9975" s="13"/>
      <c r="J9975" s="13"/>
      <c r="K9975" s="13"/>
      <c r="L9975" s="13"/>
      <c r="M9975" s="13"/>
      <c r="N9975" s="13"/>
      <c r="O9975" s="13"/>
      <c r="P9975" s="13"/>
      <c r="Q9975" s="13"/>
      <c r="R9975" s="13"/>
      <c r="S9975" s="13"/>
      <c r="T9975" s="13"/>
      <c r="U9975" s="13"/>
      <c r="V9975" s="13"/>
      <c r="W9975" s="13"/>
      <c r="X9975" s="13"/>
      <c r="Y9975" s="13"/>
      <c r="Z9975" s="13"/>
    </row>
    <row r="9976">
      <c r="A9976" s="24" t="s">
        <v>30053</v>
      </c>
      <c r="B9976" s="24" t="s">
        <v>20857</v>
      </c>
      <c r="C9976" s="13"/>
      <c r="D9976" s="13"/>
      <c r="E9976" s="13"/>
      <c r="F9976" s="13"/>
      <c r="G9976" s="13"/>
      <c r="H9976" s="13"/>
      <c r="I9976" s="13"/>
      <c r="J9976" s="13"/>
      <c r="K9976" s="13"/>
      <c r="L9976" s="13"/>
      <c r="M9976" s="13"/>
      <c r="N9976" s="13"/>
      <c r="O9976" s="13"/>
      <c r="P9976" s="13"/>
      <c r="Q9976" s="13"/>
      <c r="R9976" s="13"/>
      <c r="S9976" s="13"/>
      <c r="T9976" s="13"/>
      <c r="U9976" s="13"/>
      <c r="V9976" s="13"/>
      <c r="W9976" s="13"/>
      <c r="X9976" s="13"/>
      <c r="Y9976" s="13"/>
      <c r="Z9976" s="13"/>
    </row>
    <row r="9977">
      <c r="A9977" s="24" t="s">
        <v>30055</v>
      </c>
      <c r="B9977" s="24" t="s">
        <v>20857</v>
      </c>
      <c r="C9977" s="13"/>
      <c r="D9977" s="13"/>
      <c r="E9977" s="13"/>
      <c r="F9977" s="13"/>
      <c r="G9977" s="13"/>
      <c r="H9977" s="13"/>
      <c r="I9977" s="13"/>
      <c r="J9977" s="13"/>
      <c r="K9977" s="13"/>
      <c r="L9977" s="13"/>
      <c r="M9977" s="13"/>
      <c r="N9977" s="13"/>
      <c r="O9977" s="13"/>
      <c r="P9977" s="13"/>
      <c r="Q9977" s="13"/>
      <c r="R9977" s="13"/>
      <c r="S9977" s="13"/>
      <c r="T9977" s="13"/>
      <c r="U9977" s="13"/>
      <c r="V9977" s="13"/>
      <c r="W9977" s="13"/>
      <c r="X9977" s="13"/>
      <c r="Y9977" s="13"/>
      <c r="Z9977" s="13"/>
    </row>
    <row r="9978">
      <c r="A9978" s="24" t="s">
        <v>30058</v>
      </c>
      <c r="B9978" s="24" t="s">
        <v>20857</v>
      </c>
      <c r="C9978" s="13"/>
      <c r="D9978" s="13"/>
      <c r="E9978" s="13"/>
      <c r="F9978" s="13"/>
      <c r="G9978" s="13"/>
      <c r="H9978" s="13"/>
      <c r="I9978" s="13"/>
      <c r="J9978" s="13"/>
      <c r="K9978" s="13"/>
      <c r="L9978" s="13"/>
      <c r="M9978" s="13"/>
      <c r="N9978" s="13"/>
      <c r="O9978" s="13"/>
      <c r="P9978" s="13"/>
      <c r="Q9978" s="13"/>
      <c r="R9978" s="13"/>
      <c r="S9978" s="13"/>
      <c r="T9978" s="13"/>
      <c r="U9978" s="13"/>
      <c r="V9978" s="13"/>
      <c r="W9978" s="13"/>
      <c r="X9978" s="13"/>
      <c r="Y9978" s="13"/>
      <c r="Z9978" s="13"/>
    </row>
    <row r="9979">
      <c r="A9979" s="24" t="s">
        <v>30061</v>
      </c>
      <c r="B9979" s="24" t="s">
        <v>20857</v>
      </c>
      <c r="C9979" s="13"/>
      <c r="D9979" s="13"/>
      <c r="E9979" s="13"/>
      <c r="F9979" s="13"/>
      <c r="G9979" s="13"/>
      <c r="H9979" s="13"/>
      <c r="I9979" s="13"/>
      <c r="J9979" s="13"/>
      <c r="K9979" s="13"/>
      <c r="L9979" s="13"/>
      <c r="M9979" s="13"/>
      <c r="N9979" s="13"/>
      <c r="O9979" s="13"/>
      <c r="P9979" s="13"/>
      <c r="Q9979" s="13"/>
      <c r="R9979" s="13"/>
      <c r="S9979" s="13"/>
      <c r="T9979" s="13"/>
      <c r="U9979" s="13"/>
      <c r="V9979" s="13"/>
      <c r="W9979" s="13"/>
      <c r="X9979" s="13"/>
      <c r="Y9979" s="13"/>
      <c r="Z9979" s="13"/>
    </row>
    <row r="9980">
      <c r="A9980" s="24" t="s">
        <v>30063</v>
      </c>
      <c r="B9980" s="24" t="s">
        <v>20857</v>
      </c>
      <c r="C9980" s="13"/>
      <c r="D9980" s="13"/>
      <c r="E9980" s="13"/>
      <c r="F9980" s="13"/>
      <c r="G9980" s="13"/>
      <c r="H9980" s="13"/>
      <c r="I9980" s="13"/>
      <c r="J9980" s="13"/>
      <c r="K9980" s="13"/>
      <c r="L9980" s="13"/>
      <c r="M9980" s="13"/>
      <c r="N9980" s="13"/>
      <c r="O9980" s="13"/>
      <c r="P9980" s="13"/>
      <c r="Q9980" s="13"/>
      <c r="R9980" s="13"/>
      <c r="S9980" s="13"/>
      <c r="T9980" s="13"/>
      <c r="U9980" s="13"/>
      <c r="V9980" s="13"/>
      <c r="W9980" s="13"/>
      <c r="X9980" s="13"/>
      <c r="Y9980" s="13"/>
      <c r="Z9980" s="13"/>
    </row>
    <row r="9981">
      <c r="A9981" s="24" t="s">
        <v>30066</v>
      </c>
      <c r="B9981" s="24" t="s">
        <v>20857</v>
      </c>
      <c r="C9981" s="13"/>
      <c r="D9981" s="13"/>
      <c r="E9981" s="13"/>
      <c r="F9981" s="13"/>
      <c r="G9981" s="13"/>
      <c r="H9981" s="13"/>
      <c r="I9981" s="13"/>
      <c r="J9981" s="13"/>
      <c r="K9981" s="13"/>
      <c r="L9981" s="13"/>
      <c r="M9981" s="13"/>
      <c r="N9981" s="13"/>
      <c r="O9981" s="13"/>
      <c r="P9981" s="13"/>
      <c r="Q9981" s="13"/>
      <c r="R9981" s="13"/>
      <c r="S9981" s="13"/>
      <c r="T9981" s="13"/>
      <c r="U9981" s="13"/>
      <c r="V9981" s="13"/>
      <c r="W9981" s="13"/>
      <c r="X9981" s="13"/>
      <c r="Y9981" s="13"/>
      <c r="Z9981" s="13"/>
    </row>
    <row r="9982">
      <c r="A9982" s="24" t="s">
        <v>18013</v>
      </c>
      <c r="B9982" s="24" t="s">
        <v>20857</v>
      </c>
      <c r="C9982" s="13"/>
      <c r="D9982" s="13"/>
      <c r="E9982" s="13"/>
      <c r="F9982" s="13"/>
      <c r="G9982" s="13"/>
      <c r="H9982" s="13"/>
      <c r="I9982" s="13"/>
      <c r="J9982" s="13"/>
      <c r="K9982" s="13"/>
      <c r="L9982" s="13"/>
      <c r="M9982" s="13"/>
      <c r="N9982" s="13"/>
      <c r="O9982" s="13"/>
      <c r="P9982" s="13"/>
      <c r="Q9982" s="13"/>
      <c r="R9982" s="13"/>
      <c r="S9982" s="13"/>
      <c r="T9982" s="13"/>
      <c r="U9982" s="13"/>
      <c r="V9982" s="13"/>
      <c r="W9982" s="13"/>
      <c r="X9982" s="13"/>
      <c r="Y9982" s="13"/>
      <c r="Z9982" s="13"/>
    </row>
    <row r="9983">
      <c r="A9983" s="24" t="s">
        <v>30070</v>
      </c>
      <c r="B9983" s="24" t="s">
        <v>20857</v>
      </c>
      <c r="C9983" s="13"/>
      <c r="D9983" s="13"/>
      <c r="E9983" s="13"/>
      <c r="F9983" s="13"/>
      <c r="G9983" s="13"/>
      <c r="H9983" s="13"/>
      <c r="I9983" s="13"/>
      <c r="J9983" s="13"/>
      <c r="K9983" s="13"/>
      <c r="L9983" s="13"/>
      <c r="M9983" s="13"/>
      <c r="N9983" s="13"/>
      <c r="O9983" s="13"/>
      <c r="P9983" s="13"/>
      <c r="Q9983" s="13"/>
      <c r="R9983" s="13"/>
      <c r="S9983" s="13"/>
      <c r="T9983" s="13"/>
      <c r="U9983" s="13"/>
      <c r="V9983" s="13"/>
      <c r="W9983" s="13"/>
      <c r="X9983" s="13"/>
      <c r="Y9983" s="13"/>
      <c r="Z9983" s="13"/>
    </row>
    <row r="9984">
      <c r="A9984" s="24" t="s">
        <v>30073</v>
      </c>
      <c r="B9984" s="24" t="s">
        <v>20857</v>
      </c>
      <c r="C9984" s="13"/>
      <c r="D9984" s="13"/>
      <c r="E9984" s="13"/>
      <c r="F9984" s="13"/>
      <c r="G9984" s="13"/>
      <c r="H9984" s="13"/>
      <c r="I9984" s="13"/>
      <c r="J9984" s="13"/>
      <c r="K9984" s="13"/>
      <c r="L9984" s="13"/>
      <c r="M9984" s="13"/>
      <c r="N9984" s="13"/>
      <c r="O9984" s="13"/>
      <c r="P9984" s="13"/>
      <c r="Q9984" s="13"/>
      <c r="R9984" s="13"/>
      <c r="S9984" s="13"/>
      <c r="T9984" s="13"/>
      <c r="U9984" s="13"/>
      <c r="V9984" s="13"/>
      <c r="W9984" s="13"/>
      <c r="X9984" s="13"/>
      <c r="Y9984" s="13"/>
      <c r="Z9984" s="13"/>
    </row>
    <row r="9985">
      <c r="A9985" s="24" t="s">
        <v>30077</v>
      </c>
      <c r="B9985" s="24" t="s">
        <v>20857</v>
      </c>
      <c r="C9985" s="13"/>
      <c r="D9985" s="13"/>
      <c r="E9985" s="13"/>
      <c r="F9985" s="13"/>
      <c r="G9985" s="13"/>
      <c r="H9985" s="13"/>
      <c r="I9985" s="13"/>
      <c r="J9985" s="13"/>
      <c r="K9985" s="13"/>
      <c r="L9985" s="13"/>
      <c r="M9985" s="13"/>
      <c r="N9985" s="13"/>
      <c r="O9985" s="13"/>
      <c r="P9985" s="13"/>
      <c r="Q9985" s="13"/>
      <c r="R9985" s="13"/>
      <c r="S9985" s="13"/>
      <c r="T9985" s="13"/>
      <c r="U9985" s="13"/>
      <c r="V9985" s="13"/>
      <c r="W9985" s="13"/>
      <c r="X9985" s="13"/>
      <c r="Y9985" s="13"/>
      <c r="Z9985" s="13"/>
    </row>
    <row r="9986">
      <c r="A9986" s="24" t="s">
        <v>30079</v>
      </c>
      <c r="B9986" s="24" t="s">
        <v>20857</v>
      </c>
      <c r="C9986" s="13"/>
      <c r="D9986" s="13"/>
      <c r="E9986" s="13"/>
      <c r="F9986" s="13"/>
      <c r="G9986" s="13"/>
      <c r="H9986" s="13"/>
      <c r="I9986" s="13"/>
      <c r="J9986" s="13"/>
      <c r="K9986" s="13"/>
      <c r="L9986" s="13"/>
      <c r="M9986" s="13"/>
      <c r="N9986" s="13"/>
      <c r="O9986" s="13"/>
      <c r="P9986" s="13"/>
      <c r="Q9986" s="13"/>
      <c r="R9986" s="13"/>
      <c r="S9986" s="13"/>
      <c r="T9986" s="13"/>
      <c r="U9986" s="13"/>
      <c r="V9986" s="13"/>
      <c r="W9986" s="13"/>
      <c r="X9986" s="13"/>
      <c r="Y9986" s="13"/>
      <c r="Z9986" s="13"/>
    </row>
    <row r="9987">
      <c r="A9987" s="24" t="s">
        <v>30080</v>
      </c>
      <c r="B9987" s="24" t="s">
        <v>20857</v>
      </c>
      <c r="C9987" s="13"/>
      <c r="D9987" s="13"/>
      <c r="E9987" s="13"/>
      <c r="F9987" s="13"/>
      <c r="G9987" s="13"/>
      <c r="H9987" s="13"/>
      <c r="I9987" s="13"/>
      <c r="J9987" s="13"/>
      <c r="K9987" s="13"/>
      <c r="L9987" s="13"/>
      <c r="M9987" s="13"/>
      <c r="N9987" s="13"/>
      <c r="O9987" s="13"/>
      <c r="P9987" s="13"/>
      <c r="Q9987" s="13"/>
      <c r="R9987" s="13"/>
      <c r="S9987" s="13"/>
      <c r="T9987" s="13"/>
      <c r="U9987" s="13"/>
      <c r="V9987" s="13"/>
      <c r="W9987" s="13"/>
      <c r="X9987" s="13"/>
      <c r="Y9987" s="13"/>
      <c r="Z9987" s="13"/>
    </row>
    <row r="9988">
      <c r="A9988" s="24" t="s">
        <v>30083</v>
      </c>
      <c r="B9988" s="24" t="s">
        <v>20857</v>
      </c>
      <c r="C9988" s="13"/>
      <c r="D9988" s="13"/>
      <c r="E9988" s="13"/>
      <c r="F9988" s="13"/>
      <c r="G9988" s="13"/>
      <c r="H9988" s="13"/>
      <c r="I9988" s="13"/>
      <c r="J9988" s="13"/>
      <c r="K9988" s="13"/>
      <c r="L9988" s="13"/>
      <c r="M9988" s="13"/>
      <c r="N9988" s="13"/>
      <c r="O9988" s="13"/>
      <c r="P9988" s="13"/>
      <c r="Q9988" s="13"/>
      <c r="R9988" s="13"/>
      <c r="S9988" s="13"/>
      <c r="T9988" s="13"/>
      <c r="U9988" s="13"/>
      <c r="V9988" s="13"/>
      <c r="W9988" s="13"/>
      <c r="X9988" s="13"/>
      <c r="Y9988" s="13"/>
      <c r="Z9988" s="13"/>
    </row>
    <row r="9989">
      <c r="A9989" s="24" t="s">
        <v>30085</v>
      </c>
      <c r="B9989" s="24" t="s">
        <v>20857</v>
      </c>
      <c r="C9989" s="13"/>
      <c r="D9989" s="13"/>
      <c r="E9989" s="13"/>
      <c r="F9989" s="13"/>
      <c r="G9989" s="13"/>
      <c r="H9989" s="13"/>
      <c r="I9989" s="13"/>
      <c r="J9989" s="13"/>
      <c r="K9989" s="13"/>
      <c r="L9989" s="13"/>
      <c r="M9989" s="13"/>
      <c r="N9989" s="13"/>
      <c r="O9989" s="13"/>
      <c r="P9989" s="13"/>
      <c r="Q9989" s="13"/>
      <c r="R9989" s="13"/>
      <c r="S9989" s="13"/>
      <c r="T9989" s="13"/>
      <c r="U9989" s="13"/>
      <c r="V9989" s="13"/>
      <c r="W9989" s="13"/>
      <c r="X9989" s="13"/>
      <c r="Y9989" s="13"/>
      <c r="Z9989" s="13"/>
    </row>
    <row r="9990">
      <c r="A9990" s="24" t="s">
        <v>30087</v>
      </c>
      <c r="B9990" s="24" t="s">
        <v>20857</v>
      </c>
      <c r="C9990" s="13"/>
      <c r="D9990" s="13"/>
      <c r="E9990" s="13"/>
      <c r="F9990" s="13"/>
      <c r="G9990" s="13"/>
      <c r="H9990" s="13"/>
      <c r="I9990" s="13"/>
      <c r="J9990" s="13"/>
      <c r="K9990" s="13"/>
      <c r="L9990" s="13"/>
      <c r="M9990" s="13"/>
      <c r="N9990" s="13"/>
      <c r="O9990" s="13"/>
      <c r="P9990" s="13"/>
      <c r="Q9990" s="13"/>
      <c r="R9990" s="13"/>
      <c r="S9990" s="13"/>
      <c r="T9990" s="13"/>
      <c r="U9990" s="13"/>
      <c r="V9990" s="13"/>
      <c r="W9990" s="13"/>
      <c r="X9990" s="13"/>
      <c r="Y9990" s="13"/>
      <c r="Z9990" s="13"/>
    </row>
    <row r="9991">
      <c r="A9991" s="24" t="s">
        <v>30090</v>
      </c>
      <c r="B9991" s="24" t="s">
        <v>20857</v>
      </c>
      <c r="C9991" s="13"/>
      <c r="D9991" s="13"/>
      <c r="E9991" s="13"/>
      <c r="F9991" s="13"/>
      <c r="G9991" s="13"/>
      <c r="H9991" s="13"/>
      <c r="I9991" s="13"/>
      <c r="J9991" s="13"/>
      <c r="K9991" s="13"/>
      <c r="L9991" s="13"/>
      <c r="M9991" s="13"/>
      <c r="N9991" s="13"/>
      <c r="O9991" s="13"/>
      <c r="P9991" s="13"/>
      <c r="Q9991" s="13"/>
      <c r="R9991" s="13"/>
      <c r="S9991" s="13"/>
      <c r="T9991" s="13"/>
      <c r="U9991" s="13"/>
      <c r="V9991" s="13"/>
      <c r="W9991" s="13"/>
      <c r="X9991" s="13"/>
      <c r="Y9991" s="13"/>
      <c r="Z9991" s="13"/>
    </row>
    <row r="9992">
      <c r="A9992" s="24" t="s">
        <v>30093</v>
      </c>
      <c r="B9992" s="24" t="s">
        <v>20857</v>
      </c>
      <c r="C9992" s="13"/>
      <c r="D9992" s="13"/>
      <c r="E9992" s="13"/>
      <c r="F9992" s="13"/>
      <c r="G9992" s="13"/>
      <c r="H9992" s="13"/>
      <c r="I9992" s="13"/>
      <c r="J9992" s="13"/>
      <c r="K9992" s="13"/>
      <c r="L9992" s="13"/>
      <c r="M9992" s="13"/>
      <c r="N9992" s="13"/>
      <c r="O9992" s="13"/>
      <c r="P9992" s="13"/>
      <c r="Q9992" s="13"/>
      <c r="R9992" s="13"/>
      <c r="S9992" s="13"/>
      <c r="T9992" s="13"/>
      <c r="U9992" s="13"/>
      <c r="V9992" s="13"/>
      <c r="W9992" s="13"/>
      <c r="X9992" s="13"/>
      <c r="Y9992" s="13"/>
      <c r="Z9992" s="13"/>
    </row>
    <row r="9993">
      <c r="A9993" s="24" t="s">
        <v>30095</v>
      </c>
      <c r="B9993" s="24" t="s">
        <v>20857</v>
      </c>
      <c r="C9993" s="13"/>
      <c r="D9993" s="13"/>
      <c r="E9993" s="13"/>
      <c r="F9993" s="13"/>
      <c r="G9993" s="13"/>
      <c r="H9993" s="13"/>
      <c r="I9993" s="13"/>
      <c r="J9993" s="13"/>
      <c r="K9993" s="13"/>
      <c r="L9993" s="13"/>
      <c r="M9993" s="13"/>
      <c r="N9993" s="13"/>
      <c r="O9993" s="13"/>
      <c r="P9993" s="13"/>
      <c r="Q9993" s="13"/>
      <c r="R9993" s="13"/>
      <c r="S9993" s="13"/>
      <c r="T9993" s="13"/>
      <c r="U9993" s="13"/>
      <c r="V9993" s="13"/>
      <c r="W9993" s="13"/>
      <c r="X9993" s="13"/>
      <c r="Y9993" s="13"/>
      <c r="Z9993" s="13"/>
    </row>
    <row r="9994">
      <c r="A9994" s="24" t="s">
        <v>30098</v>
      </c>
      <c r="B9994" s="24" t="s">
        <v>20857</v>
      </c>
      <c r="C9994" s="13"/>
      <c r="D9994" s="13"/>
      <c r="E9994" s="13"/>
      <c r="F9994" s="13"/>
      <c r="G9994" s="13"/>
      <c r="H9994" s="13"/>
      <c r="I9994" s="13"/>
      <c r="J9994" s="13"/>
      <c r="K9994" s="13"/>
      <c r="L9994" s="13"/>
      <c r="M9994" s="13"/>
      <c r="N9994" s="13"/>
      <c r="O9994" s="13"/>
      <c r="P9994" s="13"/>
      <c r="Q9994" s="13"/>
      <c r="R9994" s="13"/>
      <c r="S9994" s="13"/>
      <c r="T9994" s="13"/>
      <c r="U9994" s="13"/>
      <c r="V9994" s="13"/>
      <c r="W9994" s="13"/>
      <c r="X9994" s="13"/>
      <c r="Y9994" s="13"/>
      <c r="Z9994" s="13"/>
    </row>
    <row r="9995">
      <c r="A9995" s="24" t="s">
        <v>30101</v>
      </c>
      <c r="B9995" s="24" t="s">
        <v>20857</v>
      </c>
      <c r="C9995" s="13"/>
      <c r="D9995" s="13"/>
      <c r="E9995" s="13"/>
      <c r="F9995" s="13"/>
      <c r="G9995" s="13"/>
      <c r="H9995" s="13"/>
      <c r="I9995" s="13"/>
      <c r="J9995" s="13"/>
      <c r="K9995" s="13"/>
      <c r="L9995" s="13"/>
      <c r="M9995" s="13"/>
      <c r="N9995" s="13"/>
      <c r="O9995" s="13"/>
      <c r="P9995" s="13"/>
      <c r="Q9995" s="13"/>
      <c r="R9995" s="13"/>
      <c r="S9995" s="13"/>
      <c r="T9995" s="13"/>
      <c r="U9995" s="13"/>
      <c r="V9995" s="13"/>
      <c r="W9995" s="13"/>
      <c r="X9995" s="13"/>
      <c r="Y9995" s="13"/>
      <c r="Z9995" s="13"/>
    </row>
    <row r="9996">
      <c r="A9996" s="24" t="s">
        <v>30103</v>
      </c>
      <c r="B9996" s="24" t="s">
        <v>20857</v>
      </c>
      <c r="C9996" s="13"/>
      <c r="D9996" s="13"/>
      <c r="E9996" s="13"/>
      <c r="F9996" s="13"/>
      <c r="G9996" s="13"/>
      <c r="H9996" s="13"/>
      <c r="I9996" s="13"/>
      <c r="J9996" s="13"/>
      <c r="K9996" s="13"/>
      <c r="L9996" s="13"/>
      <c r="M9996" s="13"/>
      <c r="N9996" s="13"/>
      <c r="O9996" s="13"/>
      <c r="P9996" s="13"/>
      <c r="Q9996" s="13"/>
      <c r="R9996" s="13"/>
      <c r="S9996" s="13"/>
      <c r="T9996" s="13"/>
      <c r="U9996" s="13"/>
      <c r="V9996" s="13"/>
      <c r="W9996" s="13"/>
      <c r="X9996" s="13"/>
      <c r="Y9996" s="13"/>
      <c r="Z9996" s="13"/>
    </row>
    <row r="9997">
      <c r="A9997" s="24" t="s">
        <v>30105</v>
      </c>
      <c r="B9997" s="24" t="s">
        <v>20857</v>
      </c>
      <c r="C9997" s="13"/>
      <c r="D9997" s="13"/>
      <c r="E9997" s="13"/>
      <c r="F9997" s="13"/>
      <c r="G9997" s="13"/>
      <c r="H9997" s="13"/>
      <c r="I9997" s="13"/>
      <c r="J9997" s="13"/>
      <c r="K9997" s="13"/>
      <c r="L9997" s="13"/>
      <c r="M9997" s="13"/>
      <c r="N9997" s="13"/>
      <c r="O9997" s="13"/>
      <c r="P9997" s="13"/>
      <c r="Q9997" s="13"/>
      <c r="R9997" s="13"/>
      <c r="S9997" s="13"/>
      <c r="T9997" s="13"/>
      <c r="U9997" s="13"/>
      <c r="V9997" s="13"/>
      <c r="W9997" s="13"/>
      <c r="X9997" s="13"/>
      <c r="Y9997" s="13"/>
      <c r="Z9997" s="13"/>
    </row>
    <row r="9998">
      <c r="A9998" s="24" t="s">
        <v>30108</v>
      </c>
      <c r="B9998" s="24" t="s">
        <v>20857</v>
      </c>
      <c r="C9998" s="13"/>
      <c r="D9998" s="13"/>
      <c r="E9998" s="13"/>
      <c r="F9998" s="13"/>
      <c r="G9998" s="13"/>
      <c r="H9998" s="13"/>
      <c r="I9998" s="13"/>
      <c r="J9998" s="13"/>
      <c r="K9998" s="13"/>
      <c r="L9998" s="13"/>
      <c r="M9998" s="13"/>
      <c r="N9998" s="13"/>
      <c r="O9998" s="13"/>
      <c r="P9998" s="13"/>
      <c r="Q9998" s="13"/>
      <c r="R9998" s="13"/>
      <c r="S9998" s="13"/>
      <c r="T9998" s="13"/>
      <c r="U9998" s="13"/>
      <c r="V9998" s="13"/>
      <c r="W9998" s="13"/>
      <c r="X9998" s="13"/>
      <c r="Y9998" s="13"/>
      <c r="Z9998" s="13"/>
    </row>
    <row r="9999">
      <c r="A9999" s="24" t="s">
        <v>30111</v>
      </c>
      <c r="B9999" s="24" t="s">
        <v>20857</v>
      </c>
      <c r="C9999" s="13"/>
      <c r="D9999" s="13"/>
      <c r="E9999" s="13"/>
      <c r="F9999" s="13"/>
      <c r="G9999" s="13"/>
      <c r="H9999" s="13"/>
      <c r="I9999" s="13"/>
      <c r="J9999" s="13"/>
      <c r="K9999" s="13"/>
      <c r="L9999" s="13"/>
      <c r="M9999" s="13"/>
      <c r="N9999" s="13"/>
      <c r="O9999" s="13"/>
      <c r="P9999" s="13"/>
      <c r="Q9999" s="13"/>
      <c r="R9999" s="13"/>
      <c r="S9999" s="13"/>
      <c r="T9999" s="13"/>
      <c r="U9999" s="13"/>
      <c r="V9999" s="13"/>
      <c r="W9999" s="13"/>
      <c r="X9999" s="13"/>
      <c r="Y9999" s="13"/>
      <c r="Z9999" s="13"/>
    </row>
    <row r="10000">
      <c r="A10000" s="24" t="s">
        <v>30114</v>
      </c>
      <c r="B10000" s="24" t="s">
        <v>20857</v>
      </c>
      <c r="C10000" s="13"/>
      <c r="D10000" s="13"/>
      <c r="E10000" s="13"/>
      <c r="F10000" s="13"/>
      <c r="G10000" s="13"/>
      <c r="H10000" s="13"/>
      <c r="I10000" s="13"/>
      <c r="J10000" s="13"/>
      <c r="K10000" s="13"/>
      <c r="L10000" s="13"/>
      <c r="M10000" s="13"/>
      <c r="N10000" s="13"/>
      <c r="O10000" s="13"/>
      <c r="P10000" s="13"/>
      <c r="Q10000" s="13"/>
      <c r="R10000" s="13"/>
      <c r="S10000" s="13"/>
      <c r="T10000" s="13"/>
      <c r="U10000" s="13"/>
      <c r="V10000" s="13"/>
      <c r="W10000" s="13"/>
      <c r="X10000" s="13"/>
      <c r="Y10000" s="13"/>
      <c r="Z10000" s="13"/>
    </row>
    <row r="10001">
      <c r="A10001" s="24" t="s">
        <v>30116</v>
      </c>
      <c r="B10001" s="24" t="s">
        <v>20857</v>
      </c>
      <c r="C10001" s="13"/>
      <c r="D10001" s="13"/>
      <c r="E10001" s="13"/>
      <c r="F10001" s="13"/>
      <c r="G10001" s="13"/>
      <c r="H10001" s="13"/>
      <c r="I10001" s="13"/>
      <c r="J10001" s="13"/>
      <c r="K10001" s="13"/>
      <c r="L10001" s="13"/>
      <c r="M10001" s="13"/>
      <c r="N10001" s="13"/>
      <c r="O10001" s="13"/>
      <c r="P10001" s="13"/>
      <c r="Q10001" s="13"/>
      <c r="R10001" s="13"/>
      <c r="S10001" s="13"/>
      <c r="T10001" s="13"/>
      <c r="U10001" s="13"/>
      <c r="V10001" s="13"/>
      <c r="W10001" s="13"/>
      <c r="X10001" s="13"/>
      <c r="Y10001" s="13"/>
      <c r="Z10001" s="13"/>
    </row>
    <row r="10002">
      <c r="A10002" s="24" t="s">
        <v>30119</v>
      </c>
      <c r="B10002" s="24" t="s">
        <v>20857</v>
      </c>
      <c r="C10002" s="13"/>
      <c r="D10002" s="13"/>
      <c r="E10002" s="13"/>
      <c r="F10002" s="13"/>
      <c r="G10002" s="13"/>
      <c r="H10002" s="13"/>
      <c r="I10002" s="13"/>
      <c r="J10002" s="13"/>
      <c r="K10002" s="13"/>
      <c r="L10002" s="13"/>
      <c r="M10002" s="13"/>
      <c r="N10002" s="13"/>
      <c r="O10002" s="13"/>
      <c r="P10002" s="13"/>
      <c r="Q10002" s="13"/>
      <c r="R10002" s="13"/>
      <c r="S10002" s="13"/>
      <c r="T10002" s="13"/>
      <c r="U10002" s="13"/>
      <c r="V10002" s="13"/>
      <c r="W10002" s="13"/>
      <c r="X10002" s="13"/>
      <c r="Y10002" s="13"/>
      <c r="Z10002" s="13"/>
    </row>
    <row r="10003">
      <c r="A10003" s="24" t="s">
        <v>30122</v>
      </c>
      <c r="B10003" s="24" t="s">
        <v>20857</v>
      </c>
      <c r="C10003" s="13"/>
      <c r="D10003" s="13"/>
      <c r="E10003" s="13"/>
      <c r="F10003" s="13"/>
      <c r="G10003" s="13"/>
      <c r="H10003" s="13"/>
      <c r="I10003" s="13"/>
      <c r="J10003" s="13"/>
      <c r="K10003" s="13"/>
      <c r="L10003" s="13"/>
      <c r="M10003" s="13"/>
      <c r="N10003" s="13"/>
      <c r="O10003" s="13"/>
      <c r="P10003" s="13"/>
      <c r="Q10003" s="13"/>
      <c r="R10003" s="13"/>
      <c r="S10003" s="13"/>
      <c r="T10003" s="13"/>
      <c r="U10003" s="13"/>
      <c r="V10003" s="13"/>
      <c r="W10003" s="13"/>
      <c r="X10003" s="13"/>
      <c r="Y10003" s="13"/>
      <c r="Z10003" s="13"/>
    </row>
    <row r="10004">
      <c r="A10004" s="24" t="s">
        <v>30124</v>
      </c>
      <c r="B10004" s="24" t="s">
        <v>20857</v>
      </c>
      <c r="C10004" s="13"/>
      <c r="D10004" s="13"/>
      <c r="E10004" s="13"/>
      <c r="F10004" s="13"/>
      <c r="G10004" s="13"/>
      <c r="H10004" s="13"/>
      <c r="I10004" s="13"/>
      <c r="J10004" s="13"/>
      <c r="K10004" s="13"/>
      <c r="L10004" s="13"/>
      <c r="M10004" s="13"/>
      <c r="N10004" s="13"/>
      <c r="O10004" s="13"/>
      <c r="P10004" s="13"/>
      <c r="Q10004" s="13"/>
      <c r="R10004" s="13"/>
      <c r="S10004" s="13"/>
      <c r="T10004" s="13"/>
      <c r="U10004" s="13"/>
      <c r="V10004" s="13"/>
      <c r="W10004" s="13"/>
      <c r="X10004" s="13"/>
      <c r="Y10004" s="13"/>
      <c r="Z10004" s="13"/>
    </row>
    <row r="10005">
      <c r="A10005" s="24" t="s">
        <v>30126</v>
      </c>
      <c r="B10005" s="24" t="s">
        <v>20857</v>
      </c>
      <c r="C10005" s="13"/>
      <c r="D10005" s="13"/>
      <c r="E10005" s="13"/>
      <c r="F10005" s="13"/>
      <c r="G10005" s="13"/>
      <c r="H10005" s="13"/>
      <c r="I10005" s="13"/>
      <c r="J10005" s="13"/>
      <c r="K10005" s="13"/>
      <c r="L10005" s="13"/>
      <c r="M10005" s="13"/>
      <c r="N10005" s="13"/>
      <c r="O10005" s="13"/>
      <c r="P10005" s="13"/>
      <c r="Q10005" s="13"/>
      <c r="R10005" s="13"/>
      <c r="S10005" s="13"/>
      <c r="T10005" s="13"/>
      <c r="U10005" s="13"/>
      <c r="V10005" s="13"/>
      <c r="W10005" s="13"/>
      <c r="X10005" s="13"/>
      <c r="Y10005" s="13"/>
      <c r="Z10005" s="13"/>
    </row>
    <row r="10006">
      <c r="A10006" s="24" t="s">
        <v>30128</v>
      </c>
      <c r="B10006" s="24" t="s">
        <v>20857</v>
      </c>
      <c r="C10006" s="13"/>
      <c r="D10006" s="13"/>
      <c r="E10006" s="13"/>
      <c r="F10006" s="13"/>
      <c r="G10006" s="13"/>
      <c r="H10006" s="13"/>
      <c r="I10006" s="13"/>
      <c r="J10006" s="13"/>
      <c r="K10006" s="13"/>
      <c r="L10006" s="13"/>
      <c r="M10006" s="13"/>
      <c r="N10006" s="13"/>
      <c r="O10006" s="13"/>
      <c r="P10006" s="13"/>
      <c r="Q10006" s="13"/>
      <c r="R10006" s="13"/>
      <c r="S10006" s="13"/>
      <c r="T10006" s="13"/>
      <c r="U10006" s="13"/>
      <c r="V10006" s="13"/>
      <c r="W10006" s="13"/>
      <c r="X10006" s="13"/>
      <c r="Y10006" s="13"/>
      <c r="Z10006" s="13"/>
    </row>
    <row r="10007">
      <c r="A10007" s="24" t="s">
        <v>30129</v>
      </c>
      <c r="B10007" s="24" t="s">
        <v>20857</v>
      </c>
      <c r="C10007" s="13"/>
      <c r="D10007" s="13"/>
      <c r="E10007" s="13"/>
      <c r="F10007" s="13"/>
      <c r="G10007" s="13"/>
      <c r="H10007" s="13"/>
      <c r="I10007" s="13"/>
      <c r="J10007" s="13"/>
      <c r="K10007" s="13"/>
      <c r="L10007" s="13"/>
      <c r="M10007" s="13"/>
      <c r="N10007" s="13"/>
      <c r="O10007" s="13"/>
      <c r="P10007" s="13"/>
      <c r="Q10007" s="13"/>
      <c r="R10007" s="13"/>
      <c r="S10007" s="13"/>
      <c r="T10007" s="13"/>
      <c r="U10007" s="13"/>
      <c r="V10007" s="13"/>
      <c r="W10007" s="13"/>
      <c r="X10007" s="13"/>
      <c r="Y10007" s="13"/>
      <c r="Z10007" s="13"/>
    </row>
    <row r="10008">
      <c r="A10008" s="24" t="s">
        <v>30132</v>
      </c>
      <c r="B10008" s="24" t="s">
        <v>20857</v>
      </c>
      <c r="C10008" s="13"/>
      <c r="D10008" s="13"/>
      <c r="E10008" s="13"/>
      <c r="F10008" s="13"/>
      <c r="G10008" s="13"/>
      <c r="H10008" s="13"/>
      <c r="I10008" s="13"/>
      <c r="J10008" s="13"/>
      <c r="K10008" s="13"/>
      <c r="L10008" s="13"/>
      <c r="M10008" s="13"/>
      <c r="N10008" s="13"/>
      <c r="O10008" s="13"/>
      <c r="P10008" s="13"/>
      <c r="Q10008" s="13"/>
      <c r="R10008" s="13"/>
      <c r="S10008" s="13"/>
      <c r="T10008" s="13"/>
      <c r="U10008" s="13"/>
      <c r="V10008" s="13"/>
      <c r="W10008" s="13"/>
      <c r="X10008" s="13"/>
      <c r="Y10008" s="13"/>
      <c r="Z10008" s="13"/>
    </row>
    <row r="10009">
      <c r="A10009" s="24" t="s">
        <v>30135</v>
      </c>
      <c r="B10009" s="24" t="s">
        <v>20857</v>
      </c>
      <c r="C10009" s="13"/>
      <c r="D10009" s="13"/>
      <c r="E10009" s="13"/>
      <c r="F10009" s="13"/>
      <c r="G10009" s="13"/>
      <c r="H10009" s="13"/>
      <c r="I10009" s="13"/>
      <c r="J10009" s="13"/>
      <c r="K10009" s="13"/>
      <c r="L10009" s="13"/>
      <c r="M10009" s="13"/>
      <c r="N10009" s="13"/>
      <c r="O10009" s="13"/>
      <c r="P10009" s="13"/>
      <c r="Q10009" s="13"/>
      <c r="R10009" s="13"/>
      <c r="S10009" s="13"/>
      <c r="T10009" s="13"/>
      <c r="U10009" s="13"/>
      <c r="V10009" s="13"/>
      <c r="W10009" s="13"/>
      <c r="X10009" s="13"/>
      <c r="Y10009" s="13"/>
      <c r="Z10009" s="13"/>
    </row>
    <row r="10010">
      <c r="A10010" s="24" t="s">
        <v>30138</v>
      </c>
      <c r="B10010" s="24" t="s">
        <v>20857</v>
      </c>
      <c r="C10010" s="13"/>
      <c r="D10010" s="13"/>
      <c r="E10010" s="13"/>
      <c r="F10010" s="13"/>
      <c r="G10010" s="13"/>
      <c r="H10010" s="13"/>
      <c r="I10010" s="13"/>
      <c r="J10010" s="13"/>
      <c r="K10010" s="13"/>
      <c r="L10010" s="13"/>
      <c r="M10010" s="13"/>
      <c r="N10010" s="13"/>
      <c r="O10010" s="13"/>
      <c r="P10010" s="13"/>
      <c r="Q10010" s="13"/>
      <c r="R10010" s="13"/>
      <c r="S10010" s="13"/>
      <c r="T10010" s="13"/>
      <c r="U10010" s="13"/>
      <c r="V10010" s="13"/>
      <c r="W10010" s="13"/>
      <c r="X10010" s="13"/>
      <c r="Y10010" s="13"/>
      <c r="Z10010" s="13"/>
    </row>
    <row r="10011">
      <c r="A10011" s="24" t="s">
        <v>30140</v>
      </c>
      <c r="B10011" s="24" t="s">
        <v>20857</v>
      </c>
      <c r="C10011" s="13"/>
      <c r="D10011" s="13"/>
      <c r="E10011" s="13"/>
      <c r="F10011" s="13"/>
      <c r="G10011" s="13"/>
      <c r="H10011" s="13"/>
      <c r="I10011" s="13"/>
      <c r="J10011" s="13"/>
      <c r="K10011" s="13"/>
      <c r="L10011" s="13"/>
      <c r="M10011" s="13"/>
      <c r="N10011" s="13"/>
      <c r="O10011" s="13"/>
      <c r="P10011" s="13"/>
      <c r="Q10011" s="13"/>
      <c r="R10011" s="13"/>
      <c r="S10011" s="13"/>
      <c r="T10011" s="13"/>
      <c r="U10011" s="13"/>
      <c r="V10011" s="13"/>
      <c r="W10011" s="13"/>
      <c r="X10011" s="13"/>
      <c r="Y10011" s="13"/>
      <c r="Z10011" s="13"/>
    </row>
    <row r="10012">
      <c r="A10012" s="24" t="s">
        <v>30143</v>
      </c>
      <c r="B10012" s="24" t="s">
        <v>20857</v>
      </c>
      <c r="C10012" s="13"/>
      <c r="D10012" s="13"/>
      <c r="E10012" s="13"/>
      <c r="F10012" s="13"/>
      <c r="G10012" s="13"/>
      <c r="H10012" s="13"/>
      <c r="I10012" s="13"/>
      <c r="J10012" s="13"/>
      <c r="K10012" s="13"/>
      <c r="L10012" s="13"/>
      <c r="M10012" s="13"/>
      <c r="N10012" s="13"/>
      <c r="O10012" s="13"/>
      <c r="P10012" s="13"/>
      <c r="Q10012" s="13"/>
      <c r="R10012" s="13"/>
      <c r="S10012" s="13"/>
      <c r="T10012" s="13"/>
      <c r="U10012" s="13"/>
      <c r="V10012" s="13"/>
      <c r="W10012" s="13"/>
      <c r="X10012" s="13"/>
      <c r="Y10012" s="13"/>
      <c r="Z10012" s="13"/>
    </row>
    <row r="10013">
      <c r="A10013" s="24" t="s">
        <v>30146</v>
      </c>
      <c r="B10013" s="24" t="s">
        <v>20857</v>
      </c>
      <c r="C10013" s="13"/>
      <c r="D10013" s="13"/>
      <c r="E10013" s="13"/>
      <c r="F10013" s="13"/>
      <c r="G10013" s="13"/>
      <c r="H10013" s="13"/>
      <c r="I10013" s="13"/>
      <c r="J10013" s="13"/>
      <c r="K10013" s="13"/>
      <c r="L10013" s="13"/>
      <c r="M10013" s="13"/>
      <c r="N10013" s="13"/>
      <c r="O10013" s="13"/>
      <c r="P10013" s="13"/>
      <c r="Q10013" s="13"/>
      <c r="R10013" s="13"/>
      <c r="S10013" s="13"/>
      <c r="T10013" s="13"/>
      <c r="U10013" s="13"/>
      <c r="V10013" s="13"/>
      <c r="W10013" s="13"/>
      <c r="X10013" s="13"/>
      <c r="Y10013" s="13"/>
      <c r="Z10013" s="13"/>
    </row>
    <row r="10014">
      <c r="A10014" s="24" t="s">
        <v>30149</v>
      </c>
      <c r="B10014" s="24" t="s">
        <v>20857</v>
      </c>
      <c r="C10014" s="13"/>
      <c r="D10014" s="13"/>
      <c r="E10014" s="13"/>
      <c r="F10014" s="13"/>
      <c r="G10014" s="13"/>
      <c r="H10014" s="13"/>
      <c r="I10014" s="13"/>
      <c r="J10014" s="13"/>
      <c r="K10014" s="13"/>
      <c r="L10014" s="13"/>
      <c r="M10014" s="13"/>
      <c r="N10014" s="13"/>
      <c r="O10014" s="13"/>
      <c r="P10014" s="13"/>
      <c r="Q10014" s="13"/>
      <c r="R10014" s="13"/>
      <c r="S10014" s="13"/>
      <c r="T10014" s="13"/>
      <c r="U10014" s="13"/>
      <c r="V10014" s="13"/>
      <c r="W10014" s="13"/>
      <c r="X10014" s="13"/>
      <c r="Y10014" s="13"/>
      <c r="Z10014" s="13"/>
    </row>
    <row r="10015">
      <c r="A10015" s="24" t="s">
        <v>30152</v>
      </c>
      <c r="B10015" s="24" t="s">
        <v>20857</v>
      </c>
      <c r="C10015" s="13"/>
      <c r="D10015" s="13"/>
      <c r="E10015" s="13"/>
      <c r="F10015" s="13"/>
      <c r="G10015" s="13"/>
      <c r="H10015" s="13"/>
      <c r="I10015" s="13"/>
      <c r="J10015" s="13"/>
      <c r="K10015" s="13"/>
      <c r="L10015" s="13"/>
      <c r="M10015" s="13"/>
      <c r="N10015" s="13"/>
      <c r="O10015" s="13"/>
      <c r="P10015" s="13"/>
      <c r="Q10015" s="13"/>
      <c r="R10015" s="13"/>
      <c r="S10015" s="13"/>
      <c r="T10015" s="13"/>
      <c r="U10015" s="13"/>
      <c r="V10015" s="13"/>
      <c r="W10015" s="13"/>
      <c r="X10015" s="13"/>
      <c r="Y10015" s="13"/>
      <c r="Z10015" s="13"/>
    </row>
    <row r="10016">
      <c r="A10016" s="24" t="s">
        <v>30155</v>
      </c>
      <c r="B10016" s="24" t="s">
        <v>20857</v>
      </c>
      <c r="C10016" s="13"/>
      <c r="D10016" s="13"/>
      <c r="E10016" s="13"/>
      <c r="F10016" s="13"/>
      <c r="G10016" s="13"/>
      <c r="H10016" s="13"/>
      <c r="I10016" s="13"/>
      <c r="J10016" s="13"/>
      <c r="K10016" s="13"/>
      <c r="L10016" s="13"/>
      <c r="M10016" s="13"/>
      <c r="N10016" s="13"/>
      <c r="O10016" s="13"/>
      <c r="P10016" s="13"/>
      <c r="Q10016" s="13"/>
      <c r="R10016" s="13"/>
      <c r="S10016" s="13"/>
      <c r="T10016" s="13"/>
      <c r="U10016" s="13"/>
      <c r="V10016" s="13"/>
      <c r="W10016" s="13"/>
      <c r="X10016" s="13"/>
      <c r="Y10016" s="13"/>
      <c r="Z10016" s="13"/>
    </row>
    <row r="10017">
      <c r="A10017" s="24" t="s">
        <v>30158</v>
      </c>
      <c r="B10017" s="24" t="s">
        <v>20857</v>
      </c>
      <c r="C10017" s="13"/>
      <c r="D10017" s="13"/>
      <c r="E10017" s="13"/>
      <c r="F10017" s="13"/>
      <c r="G10017" s="13"/>
      <c r="H10017" s="13"/>
      <c r="I10017" s="13"/>
      <c r="J10017" s="13"/>
      <c r="K10017" s="13"/>
      <c r="L10017" s="13"/>
      <c r="M10017" s="13"/>
      <c r="N10017" s="13"/>
      <c r="O10017" s="13"/>
      <c r="P10017" s="13"/>
      <c r="Q10017" s="13"/>
      <c r="R10017" s="13"/>
      <c r="S10017" s="13"/>
      <c r="T10017" s="13"/>
      <c r="U10017" s="13"/>
      <c r="V10017" s="13"/>
      <c r="W10017" s="13"/>
      <c r="X10017" s="13"/>
      <c r="Y10017" s="13"/>
      <c r="Z10017" s="13"/>
    </row>
    <row r="10018">
      <c r="A10018" s="24" t="s">
        <v>30161</v>
      </c>
      <c r="B10018" s="24" t="s">
        <v>20857</v>
      </c>
      <c r="C10018" s="13"/>
      <c r="D10018" s="13"/>
      <c r="E10018" s="13"/>
      <c r="F10018" s="13"/>
      <c r="G10018" s="13"/>
      <c r="H10018" s="13"/>
      <c r="I10018" s="13"/>
      <c r="J10018" s="13"/>
      <c r="K10018" s="13"/>
      <c r="L10018" s="13"/>
      <c r="M10018" s="13"/>
      <c r="N10018" s="13"/>
      <c r="O10018" s="13"/>
      <c r="P10018" s="13"/>
      <c r="Q10018" s="13"/>
      <c r="R10018" s="13"/>
      <c r="S10018" s="13"/>
      <c r="T10018" s="13"/>
      <c r="U10018" s="13"/>
      <c r="V10018" s="13"/>
      <c r="W10018" s="13"/>
      <c r="X10018" s="13"/>
      <c r="Y10018" s="13"/>
      <c r="Z10018" s="13"/>
    </row>
    <row r="10019">
      <c r="A10019" s="24" t="s">
        <v>30164</v>
      </c>
      <c r="B10019" s="24" t="s">
        <v>20857</v>
      </c>
      <c r="C10019" s="13"/>
      <c r="D10019" s="13"/>
      <c r="E10019" s="13"/>
      <c r="F10019" s="13"/>
      <c r="G10019" s="13"/>
      <c r="H10019" s="13"/>
      <c r="I10019" s="13"/>
      <c r="J10019" s="13"/>
      <c r="K10019" s="13"/>
      <c r="L10019" s="13"/>
      <c r="M10019" s="13"/>
      <c r="N10019" s="13"/>
      <c r="O10019" s="13"/>
      <c r="P10019" s="13"/>
      <c r="Q10019" s="13"/>
      <c r="R10019" s="13"/>
      <c r="S10019" s="13"/>
      <c r="T10019" s="13"/>
      <c r="U10019" s="13"/>
      <c r="V10019" s="13"/>
      <c r="W10019" s="13"/>
      <c r="X10019" s="13"/>
      <c r="Y10019" s="13"/>
      <c r="Z10019" s="13"/>
    </row>
    <row r="10020">
      <c r="A10020" s="24" t="s">
        <v>30166</v>
      </c>
      <c r="B10020" s="24" t="s">
        <v>20857</v>
      </c>
      <c r="C10020" s="13"/>
      <c r="D10020" s="13"/>
      <c r="E10020" s="13"/>
      <c r="F10020" s="13"/>
      <c r="G10020" s="13"/>
      <c r="H10020" s="13"/>
      <c r="I10020" s="13"/>
      <c r="J10020" s="13"/>
      <c r="K10020" s="13"/>
      <c r="L10020" s="13"/>
      <c r="M10020" s="13"/>
      <c r="N10020" s="13"/>
      <c r="O10020" s="13"/>
      <c r="P10020" s="13"/>
      <c r="Q10020" s="13"/>
      <c r="R10020" s="13"/>
      <c r="S10020" s="13"/>
      <c r="T10020" s="13"/>
      <c r="U10020" s="13"/>
      <c r="V10020" s="13"/>
      <c r="W10020" s="13"/>
      <c r="X10020" s="13"/>
      <c r="Y10020" s="13"/>
      <c r="Z10020" s="13"/>
    </row>
    <row r="10021">
      <c r="A10021" s="24" t="s">
        <v>30169</v>
      </c>
      <c r="B10021" s="24" t="s">
        <v>20857</v>
      </c>
      <c r="C10021" s="13"/>
      <c r="D10021" s="13"/>
      <c r="E10021" s="13"/>
      <c r="F10021" s="13"/>
      <c r="G10021" s="13"/>
      <c r="H10021" s="13"/>
      <c r="I10021" s="13"/>
      <c r="J10021" s="13"/>
      <c r="K10021" s="13"/>
      <c r="L10021" s="13"/>
      <c r="M10021" s="13"/>
      <c r="N10021" s="13"/>
      <c r="O10021" s="13"/>
      <c r="P10021" s="13"/>
      <c r="Q10021" s="13"/>
      <c r="R10021" s="13"/>
      <c r="S10021" s="13"/>
      <c r="T10021" s="13"/>
      <c r="U10021" s="13"/>
      <c r="V10021" s="13"/>
      <c r="W10021" s="13"/>
      <c r="X10021" s="13"/>
      <c r="Y10021" s="13"/>
      <c r="Z10021" s="13"/>
    </row>
    <row r="10022">
      <c r="A10022" s="24" t="s">
        <v>30172</v>
      </c>
      <c r="B10022" s="24" t="s">
        <v>20857</v>
      </c>
      <c r="C10022" s="13"/>
      <c r="D10022" s="13"/>
      <c r="E10022" s="13"/>
      <c r="F10022" s="13"/>
      <c r="G10022" s="13"/>
      <c r="H10022" s="13"/>
      <c r="I10022" s="13"/>
      <c r="J10022" s="13"/>
      <c r="K10022" s="13"/>
      <c r="L10022" s="13"/>
      <c r="M10022" s="13"/>
      <c r="N10022" s="13"/>
      <c r="O10022" s="13"/>
      <c r="P10022" s="13"/>
      <c r="Q10022" s="13"/>
      <c r="R10022" s="13"/>
      <c r="S10022" s="13"/>
      <c r="T10022" s="13"/>
      <c r="U10022" s="13"/>
      <c r="V10022" s="13"/>
      <c r="W10022" s="13"/>
      <c r="X10022" s="13"/>
      <c r="Y10022" s="13"/>
      <c r="Z10022" s="13"/>
    </row>
    <row r="10023">
      <c r="A10023" s="24" t="s">
        <v>30175</v>
      </c>
      <c r="B10023" s="24" t="s">
        <v>20857</v>
      </c>
      <c r="C10023" s="13"/>
      <c r="D10023" s="13"/>
      <c r="E10023" s="13"/>
      <c r="F10023" s="13"/>
      <c r="G10023" s="13"/>
      <c r="H10023" s="13"/>
      <c r="I10023" s="13"/>
      <c r="J10023" s="13"/>
      <c r="K10023" s="13"/>
      <c r="L10023" s="13"/>
      <c r="M10023" s="13"/>
      <c r="N10023" s="13"/>
      <c r="O10023" s="13"/>
      <c r="P10023" s="13"/>
      <c r="Q10023" s="13"/>
      <c r="R10023" s="13"/>
      <c r="S10023" s="13"/>
      <c r="T10023" s="13"/>
      <c r="U10023" s="13"/>
      <c r="V10023" s="13"/>
      <c r="W10023" s="13"/>
      <c r="X10023" s="13"/>
      <c r="Y10023" s="13"/>
      <c r="Z10023" s="13"/>
    </row>
    <row r="10024">
      <c r="A10024" s="24" t="s">
        <v>30178</v>
      </c>
      <c r="B10024" s="24" t="s">
        <v>20857</v>
      </c>
      <c r="C10024" s="13"/>
      <c r="D10024" s="13"/>
      <c r="E10024" s="13"/>
      <c r="F10024" s="13"/>
      <c r="G10024" s="13"/>
      <c r="H10024" s="13"/>
      <c r="I10024" s="13"/>
      <c r="J10024" s="13"/>
      <c r="K10024" s="13"/>
      <c r="L10024" s="13"/>
      <c r="M10024" s="13"/>
      <c r="N10024" s="13"/>
      <c r="O10024" s="13"/>
      <c r="P10024" s="13"/>
      <c r="Q10024" s="13"/>
      <c r="R10024" s="13"/>
      <c r="S10024" s="13"/>
      <c r="T10024" s="13"/>
      <c r="U10024" s="13"/>
      <c r="V10024" s="13"/>
      <c r="W10024" s="13"/>
      <c r="X10024" s="13"/>
      <c r="Y10024" s="13"/>
      <c r="Z10024" s="13"/>
    </row>
    <row r="10025">
      <c r="A10025" s="24" t="s">
        <v>30180</v>
      </c>
      <c r="B10025" s="24" t="s">
        <v>20857</v>
      </c>
      <c r="C10025" s="13"/>
      <c r="D10025" s="13"/>
      <c r="E10025" s="13"/>
      <c r="F10025" s="13"/>
      <c r="G10025" s="13"/>
      <c r="H10025" s="13"/>
      <c r="I10025" s="13"/>
      <c r="J10025" s="13"/>
      <c r="K10025" s="13"/>
      <c r="L10025" s="13"/>
      <c r="M10025" s="13"/>
      <c r="N10025" s="13"/>
      <c r="O10025" s="13"/>
      <c r="P10025" s="13"/>
      <c r="Q10025" s="13"/>
      <c r="R10025" s="13"/>
      <c r="S10025" s="13"/>
      <c r="T10025" s="13"/>
      <c r="U10025" s="13"/>
      <c r="V10025" s="13"/>
      <c r="W10025" s="13"/>
      <c r="X10025" s="13"/>
      <c r="Y10025" s="13"/>
      <c r="Z10025" s="13"/>
    </row>
    <row r="10026">
      <c r="A10026" s="24" t="s">
        <v>30182</v>
      </c>
      <c r="B10026" s="24" t="s">
        <v>20857</v>
      </c>
      <c r="C10026" s="13"/>
      <c r="D10026" s="13"/>
      <c r="E10026" s="13"/>
      <c r="F10026" s="13"/>
      <c r="G10026" s="13"/>
      <c r="H10026" s="13"/>
      <c r="I10026" s="13"/>
      <c r="J10026" s="13"/>
      <c r="K10026" s="13"/>
      <c r="L10026" s="13"/>
      <c r="M10026" s="13"/>
      <c r="N10026" s="13"/>
      <c r="O10026" s="13"/>
      <c r="P10026" s="13"/>
      <c r="Q10026" s="13"/>
      <c r="R10026" s="13"/>
      <c r="S10026" s="13"/>
      <c r="T10026" s="13"/>
      <c r="U10026" s="13"/>
      <c r="V10026" s="13"/>
      <c r="W10026" s="13"/>
      <c r="X10026" s="13"/>
      <c r="Y10026" s="13"/>
      <c r="Z10026" s="13"/>
    </row>
    <row r="10027">
      <c r="A10027" s="24" t="s">
        <v>30185</v>
      </c>
      <c r="B10027" s="24" t="s">
        <v>20857</v>
      </c>
      <c r="C10027" s="13"/>
      <c r="D10027" s="13"/>
      <c r="E10027" s="13"/>
      <c r="F10027" s="13"/>
      <c r="G10027" s="13"/>
      <c r="H10027" s="13"/>
      <c r="I10027" s="13"/>
      <c r="J10027" s="13"/>
      <c r="K10027" s="13"/>
      <c r="L10027" s="13"/>
      <c r="M10027" s="13"/>
      <c r="N10027" s="13"/>
      <c r="O10027" s="13"/>
      <c r="P10027" s="13"/>
      <c r="Q10027" s="13"/>
      <c r="R10027" s="13"/>
      <c r="S10027" s="13"/>
      <c r="T10027" s="13"/>
      <c r="U10027" s="13"/>
      <c r="V10027" s="13"/>
      <c r="W10027" s="13"/>
      <c r="X10027" s="13"/>
      <c r="Y10027" s="13"/>
      <c r="Z10027" s="13"/>
    </row>
    <row r="10028">
      <c r="A10028" s="24" t="s">
        <v>14616</v>
      </c>
      <c r="B10028" s="24" t="s">
        <v>20857</v>
      </c>
      <c r="C10028" s="13"/>
      <c r="D10028" s="13"/>
      <c r="E10028" s="13"/>
      <c r="F10028" s="13"/>
      <c r="G10028" s="13"/>
      <c r="H10028" s="13"/>
      <c r="I10028" s="13"/>
      <c r="J10028" s="13"/>
      <c r="K10028" s="13"/>
      <c r="L10028" s="13"/>
      <c r="M10028" s="13"/>
      <c r="N10028" s="13"/>
      <c r="O10028" s="13"/>
      <c r="P10028" s="13"/>
      <c r="Q10028" s="13"/>
      <c r="R10028" s="13"/>
      <c r="S10028" s="13"/>
      <c r="T10028" s="13"/>
      <c r="U10028" s="13"/>
      <c r="V10028" s="13"/>
      <c r="W10028" s="13"/>
      <c r="X10028" s="13"/>
      <c r="Y10028" s="13"/>
      <c r="Z10028" s="13"/>
    </row>
    <row r="10029">
      <c r="A10029" s="24" t="s">
        <v>30189</v>
      </c>
      <c r="B10029" s="24" t="s">
        <v>20857</v>
      </c>
      <c r="C10029" s="13"/>
      <c r="D10029" s="13"/>
      <c r="E10029" s="13"/>
      <c r="F10029" s="13"/>
      <c r="G10029" s="13"/>
      <c r="H10029" s="13"/>
      <c r="I10029" s="13"/>
      <c r="J10029" s="13"/>
      <c r="K10029" s="13"/>
      <c r="L10029" s="13"/>
      <c r="M10029" s="13"/>
      <c r="N10029" s="13"/>
      <c r="O10029" s="13"/>
      <c r="P10029" s="13"/>
      <c r="Q10029" s="13"/>
      <c r="R10029" s="13"/>
      <c r="S10029" s="13"/>
      <c r="T10029" s="13"/>
      <c r="U10029" s="13"/>
      <c r="V10029" s="13"/>
      <c r="W10029" s="13"/>
      <c r="X10029" s="13"/>
      <c r="Y10029" s="13"/>
      <c r="Z10029" s="13"/>
    </row>
    <row r="10030">
      <c r="A10030" s="24" t="s">
        <v>30192</v>
      </c>
      <c r="B10030" s="24" t="s">
        <v>20857</v>
      </c>
      <c r="C10030" s="13"/>
      <c r="D10030" s="13"/>
      <c r="E10030" s="13"/>
      <c r="F10030" s="13"/>
      <c r="G10030" s="13"/>
      <c r="H10030" s="13"/>
      <c r="I10030" s="13"/>
      <c r="J10030" s="13"/>
      <c r="K10030" s="13"/>
      <c r="L10030" s="13"/>
      <c r="M10030" s="13"/>
      <c r="N10030" s="13"/>
      <c r="O10030" s="13"/>
      <c r="P10030" s="13"/>
      <c r="Q10030" s="13"/>
      <c r="R10030" s="13"/>
      <c r="S10030" s="13"/>
      <c r="T10030" s="13"/>
      <c r="U10030" s="13"/>
      <c r="V10030" s="13"/>
      <c r="W10030" s="13"/>
      <c r="X10030" s="13"/>
      <c r="Y10030" s="13"/>
      <c r="Z10030" s="13"/>
    </row>
    <row r="10031">
      <c r="A10031" s="24" t="s">
        <v>30195</v>
      </c>
      <c r="B10031" s="24" t="s">
        <v>20857</v>
      </c>
      <c r="C10031" s="13"/>
      <c r="D10031" s="13"/>
      <c r="E10031" s="13"/>
      <c r="F10031" s="13"/>
      <c r="G10031" s="13"/>
      <c r="H10031" s="13"/>
      <c r="I10031" s="13"/>
      <c r="J10031" s="13"/>
      <c r="K10031" s="13"/>
      <c r="L10031" s="13"/>
      <c r="M10031" s="13"/>
      <c r="N10031" s="13"/>
      <c r="O10031" s="13"/>
      <c r="P10031" s="13"/>
      <c r="Q10031" s="13"/>
      <c r="R10031" s="13"/>
      <c r="S10031" s="13"/>
      <c r="T10031" s="13"/>
      <c r="U10031" s="13"/>
      <c r="V10031" s="13"/>
      <c r="W10031" s="13"/>
      <c r="X10031" s="13"/>
      <c r="Y10031" s="13"/>
      <c r="Z10031" s="13"/>
    </row>
    <row r="10032">
      <c r="A10032" s="24" t="s">
        <v>30198</v>
      </c>
      <c r="B10032" s="24" t="s">
        <v>20857</v>
      </c>
      <c r="C10032" s="13"/>
      <c r="D10032" s="13"/>
      <c r="E10032" s="13"/>
      <c r="F10032" s="13"/>
      <c r="G10032" s="13"/>
      <c r="H10032" s="13"/>
      <c r="I10032" s="13"/>
      <c r="J10032" s="13"/>
      <c r="K10032" s="13"/>
      <c r="L10032" s="13"/>
      <c r="M10032" s="13"/>
      <c r="N10032" s="13"/>
      <c r="O10032" s="13"/>
      <c r="P10032" s="13"/>
      <c r="Q10032" s="13"/>
      <c r="R10032" s="13"/>
      <c r="S10032" s="13"/>
      <c r="T10032" s="13"/>
      <c r="U10032" s="13"/>
      <c r="V10032" s="13"/>
      <c r="W10032" s="13"/>
      <c r="X10032" s="13"/>
      <c r="Y10032" s="13"/>
      <c r="Z10032" s="13"/>
    </row>
    <row r="10033">
      <c r="A10033" s="24" t="s">
        <v>30201</v>
      </c>
      <c r="B10033" s="24" t="s">
        <v>20857</v>
      </c>
      <c r="C10033" s="13"/>
      <c r="D10033" s="13"/>
      <c r="E10033" s="13"/>
      <c r="F10033" s="13"/>
      <c r="G10033" s="13"/>
      <c r="H10033" s="13"/>
      <c r="I10033" s="13"/>
      <c r="J10033" s="13"/>
      <c r="K10033" s="13"/>
      <c r="L10033" s="13"/>
      <c r="M10033" s="13"/>
      <c r="N10033" s="13"/>
      <c r="O10033" s="13"/>
      <c r="P10033" s="13"/>
      <c r="Q10033" s="13"/>
      <c r="R10033" s="13"/>
      <c r="S10033" s="13"/>
      <c r="T10033" s="13"/>
      <c r="U10033" s="13"/>
      <c r="V10033" s="13"/>
      <c r="W10033" s="13"/>
      <c r="X10033" s="13"/>
      <c r="Y10033" s="13"/>
      <c r="Z10033" s="13"/>
    </row>
    <row r="10034">
      <c r="A10034" s="24" t="s">
        <v>30204</v>
      </c>
      <c r="B10034" s="24" t="s">
        <v>20857</v>
      </c>
      <c r="C10034" s="13"/>
      <c r="D10034" s="13"/>
      <c r="E10034" s="13"/>
      <c r="F10034" s="13"/>
      <c r="G10034" s="13"/>
      <c r="H10034" s="13"/>
      <c r="I10034" s="13"/>
      <c r="J10034" s="13"/>
      <c r="K10034" s="13"/>
      <c r="L10034" s="13"/>
      <c r="M10034" s="13"/>
      <c r="N10034" s="13"/>
      <c r="O10034" s="13"/>
      <c r="P10034" s="13"/>
      <c r="Q10034" s="13"/>
      <c r="R10034" s="13"/>
      <c r="S10034" s="13"/>
      <c r="T10034" s="13"/>
      <c r="U10034" s="13"/>
      <c r="V10034" s="13"/>
      <c r="W10034" s="13"/>
      <c r="X10034" s="13"/>
      <c r="Y10034" s="13"/>
      <c r="Z10034" s="13"/>
    </row>
    <row r="10035">
      <c r="A10035" s="24" t="s">
        <v>30207</v>
      </c>
      <c r="B10035" s="24" t="s">
        <v>20857</v>
      </c>
      <c r="C10035" s="13"/>
      <c r="D10035" s="13"/>
      <c r="E10035" s="13"/>
      <c r="F10035" s="13"/>
      <c r="G10035" s="13"/>
      <c r="H10035" s="13"/>
      <c r="I10035" s="13"/>
      <c r="J10035" s="13"/>
      <c r="K10035" s="13"/>
      <c r="L10035" s="13"/>
      <c r="M10035" s="13"/>
      <c r="N10035" s="13"/>
      <c r="O10035" s="13"/>
      <c r="P10035" s="13"/>
      <c r="Q10035" s="13"/>
      <c r="R10035" s="13"/>
      <c r="S10035" s="13"/>
      <c r="T10035" s="13"/>
      <c r="U10035" s="13"/>
      <c r="V10035" s="13"/>
      <c r="W10035" s="13"/>
      <c r="X10035" s="13"/>
      <c r="Y10035" s="13"/>
      <c r="Z10035" s="13"/>
    </row>
    <row r="10036">
      <c r="A10036" s="24" t="s">
        <v>30210</v>
      </c>
      <c r="B10036" s="24" t="s">
        <v>20857</v>
      </c>
      <c r="C10036" s="13"/>
      <c r="D10036" s="13"/>
      <c r="E10036" s="13"/>
      <c r="F10036" s="13"/>
      <c r="G10036" s="13"/>
      <c r="H10036" s="13"/>
      <c r="I10036" s="13"/>
      <c r="J10036" s="13"/>
      <c r="K10036" s="13"/>
      <c r="L10036" s="13"/>
      <c r="M10036" s="13"/>
      <c r="N10036" s="13"/>
      <c r="O10036" s="13"/>
      <c r="P10036" s="13"/>
      <c r="Q10036" s="13"/>
      <c r="R10036" s="13"/>
      <c r="S10036" s="13"/>
      <c r="T10036" s="13"/>
      <c r="U10036" s="13"/>
      <c r="V10036" s="13"/>
      <c r="W10036" s="13"/>
      <c r="X10036" s="13"/>
      <c r="Y10036" s="13"/>
      <c r="Z10036" s="13"/>
    </row>
    <row r="10037">
      <c r="A10037" s="24" t="s">
        <v>30213</v>
      </c>
      <c r="B10037" s="24" t="s">
        <v>20857</v>
      </c>
      <c r="C10037" s="13"/>
      <c r="D10037" s="13"/>
      <c r="E10037" s="13"/>
      <c r="F10037" s="13"/>
      <c r="G10037" s="13"/>
      <c r="H10037" s="13"/>
      <c r="I10037" s="13"/>
      <c r="J10037" s="13"/>
      <c r="K10037" s="13"/>
      <c r="L10037" s="13"/>
      <c r="M10037" s="13"/>
      <c r="N10037" s="13"/>
      <c r="O10037" s="13"/>
      <c r="P10037" s="13"/>
      <c r="Q10037" s="13"/>
      <c r="R10037" s="13"/>
      <c r="S10037" s="13"/>
      <c r="T10037" s="13"/>
      <c r="U10037" s="13"/>
      <c r="V10037" s="13"/>
      <c r="W10037" s="13"/>
      <c r="X10037" s="13"/>
      <c r="Y10037" s="13"/>
      <c r="Z10037" s="13"/>
    </row>
    <row r="10038">
      <c r="A10038" s="24" t="s">
        <v>30217</v>
      </c>
      <c r="B10038" s="24" t="s">
        <v>20857</v>
      </c>
      <c r="C10038" s="13"/>
      <c r="D10038" s="13"/>
      <c r="E10038" s="13"/>
      <c r="F10038" s="13"/>
      <c r="G10038" s="13"/>
      <c r="H10038" s="13"/>
      <c r="I10038" s="13"/>
      <c r="J10038" s="13"/>
      <c r="K10038" s="13"/>
      <c r="L10038" s="13"/>
      <c r="M10038" s="13"/>
      <c r="N10038" s="13"/>
      <c r="O10038" s="13"/>
      <c r="P10038" s="13"/>
      <c r="Q10038" s="13"/>
      <c r="R10038" s="13"/>
      <c r="S10038" s="13"/>
      <c r="T10038" s="13"/>
      <c r="U10038" s="13"/>
      <c r="V10038" s="13"/>
      <c r="W10038" s="13"/>
      <c r="X10038" s="13"/>
      <c r="Y10038" s="13"/>
      <c r="Z10038" s="13"/>
    </row>
    <row r="10039">
      <c r="A10039" s="24" t="s">
        <v>30220</v>
      </c>
      <c r="B10039" s="24" t="s">
        <v>20857</v>
      </c>
      <c r="C10039" s="13"/>
      <c r="D10039" s="13"/>
      <c r="E10039" s="13"/>
      <c r="F10039" s="13"/>
      <c r="G10039" s="13"/>
      <c r="H10039" s="13"/>
      <c r="I10039" s="13"/>
      <c r="J10039" s="13"/>
      <c r="K10039" s="13"/>
      <c r="L10039" s="13"/>
      <c r="M10039" s="13"/>
      <c r="N10039" s="13"/>
      <c r="O10039" s="13"/>
      <c r="P10039" s="13"/>
      <c r="Q10039" s="13"/>
      <c r="R10039" s="13"/>
      <c r="S10039" s="13"/>
      <c r="T10039" s="13"/>
      <c r="U10039" s="13"/>
      <c r="V10039" s="13"/>
      <c r="W10039" s="13"/>
      <c r="X10039" s="13"/>
      <c r="Y10039" s="13"/>
      <c r="Z10039" s="13"/>
    </row>
    <row r="10040">
      <c r="A10040" s="24" t="s">
        <v>30223</v>
      </c>
      <c r="B10040" s="24" t="s">
        <v>20857</v>
      </c>
      <c r="C10040" s="13"/>
      <c r="D10040" s="13"/>
      <c r="E10040" s="13"/>
      <c r="F10040" s="13"/>
      <c r="G10040" s="13"/>
      <c r="H10040" s="13"/>
      <c r="I10040" s="13"/>
      <c r="J10040" s="13"/>
      <c r="K10040" s="13"/>
      <c r="L10040" s="13"/>
      <c r="M10040" s="13"/>
      <c r="N10040" s="13"/>
      <c r="O10040" s="13"/>
      <c r="P10040" s="13"/>
      <c r="Q10040" s="13"/>
      <c r="R10040" s="13"/>
      <c r="S10040" s="13"/>
      <c r="T10040" s="13"/>
      <c r="U10040" s="13"/>
      <c r="V10040" s="13"/>
      <c r="W10040" s="13"/>
      <c r="X10040" s="13"/>
      <c r="Y10040" s="13"/>
      <c r="Z10040" s="13"/>
    </row>
    <row r="10041">
      <c r="A10041" s="24" t="s">
        <v>30226</v>
      </c>
      <c r="B10041" s="24" t="s">
        <v>20857</v>
      </c>
      <c r="C10041" s="13"/>
      <c r="D10041" s="13"/>
      <c r="E10041" s="13"/>
      <c r="F10041" s="13"/>
      <c r="G10041" s="13"/>
      <c r="H10041" s="13"/>
      <c r="I10041" s="13"/>
      <c r="J10041" s="13"/>
      <c r="K10041" s="13"/>
      <c r="L10041" s="13"/>
      <c r="M10041" s="13"/>
      <c r="N10041" s="13"/>
      <c r="O10041" s="13"/>
      <c r="P10041" s="13"/>
      <c r="Q10041" s="13"/>
      <c r="R10041" s="13"/>
      <c r="S10041" s="13"/>
      <c r="T10041" s="13"/>
      <c r="U10041" s="13"/>
      <c r="V10041" s="13"/>
      <c r="W10041" s="13"/>
      <c r="X10041" s="13"/>
      <c r="Y10041" s="13"/>
      <c r="Z10041" s="13"/>
    </row>
    <row r="10042">
      <c r="A10042" s="24" t="s">
        <v>30229</v>
      </c>
      <c r="B10042" s="24" t="s">
        <v>20857</v>
      </c>
      <c r="C10042" s="13"/>
      <c r="D10042" s="13"/>
      <c r="E10042" s="13"/>
      <c r="F10042" s="13"/>
      <c r="G10042" s="13"/>
      <c r="H10042" s="13"/>
      <c r="I10042" s="13"/>
      <c r="J10042" s="13"/>
      <c r="K10042" s="13"/>
      <c r="L10042" s="13"/>
      <c r="M10042" s="13"/>
      <c r="N10042" s="13"/>
      <c r="O10042" s="13"/>
      <c r="P10042" s="13"/>
      <c r="Q10042" s="13"/>
      <c r="R10042" s="13"/>
      <c r="S10042" s="13"/>
      <c r="T10042" s="13"/>
      <c r="U10042" s="13"/>
      <c r="V10042" s="13"/>
      <c r="W10042" s="13"/>
      <c r="X10042" s="13"/>
      <c r="Y10042" s="13"/>
      <c r="Z10042" s="13"/>
    </row>
    <row r="10043">
      <c r="A10043" s="24" t="s">
        <v>30232</v>
      </c>
      <c r="B10043" s="24" t="s">
        <v>20857</v>
      </c>
      <c r="C10043" s="13"/>
      <c r="D10043" s="13"/>
      <c r="E10043" s="13"/>
      <c r="F10043" s="13"/>
      <c r="G10043" s="13"/>
      <c r="H10043" s="13"/>
      <c r="I10043" s="13"/>
      <c r="J10043" s="13"/>
      <c r="K10043" s="13"/>
      <c r="L10043" s="13"/>
      <c r="M10043" s="13"/>
      <c r="N10043" s="13"/>
      <c r="O10043" s="13"/>
      <c r="P10043" s="13"/>
      <c r="Q10043" s="13"/>
      <c r="R10043" s="13"/>
      <c r="S10043" s="13"/>
      <c r="T10043" s="13"/>
      <c r="U10043" s="13"/>
      <c r="V10043" s="13"/>
      <c r="W10043" s="13"/>
      <c r="X10043" s="13"/>
      <c r="Y10043" s="13"/>
      <c r="Z10043" s="13"/>
    </row>
    <row r="10044">
      <c r="A10044" s="24" t="s">
        <v>30234</v>
      </c>
      <c r="B10044" s="24" t="s">
        <v>20857</v>
      </c>
      <c r="C10044" s="13"/>
      <c r="D10044" s="13"/>
      <c r="E10044" s="13"/>
      <c r="F10044" s="13"/>
      <c r="G10044" s="13"/>
      <c r="H10044" s="13"/>
      <c r="I10044" s="13"/>
      <c r="J10044" s="13"/>
      <c r="K10044" s="13"/>
      <c r="L10044" s="13"/>
      <c r="M10044" s="13"/>
      <c r="N10044" s="13"/>
      <c r="O10044" s="13"/>
      <c r="P10044" s="13"/>
      <c r="Q10044" s="13"/>
      <c r="R10044" s="13"/>
      <c r="S10044" s="13"/>
      <c r="T10044" s="13"/>
      <c r="U10044" s="13"/>
      <c r="V10044" s="13"/>
      <c r="W10044" s="13"/>
      <c r="X10044" s="13"/>
      <c r="Y10044" s="13"/>
      <c r="Z10044" s="13"/>
    </row>
    <row r="10045">
      <c r="A10045" s="24" t="s">
        <v>30236</v>
      </c>
      <c r="B10045" s="24" t="s">
        <v>20857</v>
      </c>
      <c r="C10045" s="13"/>
      <c r="D10045" s="13"/>
      <c r="E10045" s="13"/>
      <c r="F10045" s="13"/>
      <c r="G10045" s="13"/>
      <c r="H10045" s="13"/>
      <c r="I10045" s="13"/>
      <c r="J10045" s="13"/>
      <c r="K10045" s="13"/>
      <c r="L10045" s="13"/>
      <c r="M10045" s="13"/>
      <c r="N10045" s="13"/>
      <c r="O10045" s="13"/>
      <c r="P10045" s="13"/>
      <c r="Q10045" s="13"/>
      <c r="R10045" s="13"/>
      <c r="S10045" s="13"/>
      <c r="T10045" s="13"/>
      <c r="U10045" s="13"/>
      <c r="V10045" s="13"/>
      <c r="W10045" s="13"/>
      <c r="X10045" s="13"/>
      <c r="Y10045" s="13"/>
      <c r="Z10045" s="13"/>
    </row>
    <row r="10046">
      <c r="A10046" s="24" t="s">
        <v>30239</v>
      </c>
      <c r="B10046" s="24" t="s">
        <v>20857</v>
      </c>
      <c r="C10046" s="13"/>
      <c r="D10046" s="13"/>
      <c r="E10046" s="13"/>
      <c r="F10046" s="13"/>
      <c r="G10046" s="13"/>
      <c r="H10046" s="13"/>
      <c r="I10046" s="13"/>
      <c r="J10046" s="13"/>
      <c r="K10046" s="13"/>
      <c r="L10046" s="13"/>
      <c r="M10046" s="13"/>
      <c r="N10046" s="13"/>
      <c r="O10046" s="13"/>
      <c r="P10046" s="13"/>
      <c r="Q10046" s="13"/>
      <c r="R10046" s="13"/>
      <c r="S10046" s="13"/>
      <c r="T10046" s="13"/>
      <c r="U10046" s="13"/>
      <c r="V10046" s="13"/>
      <c r="W10046" s="13"/>
      <c r="X10046" s="13"/>
      <c r="Y10046" s="13"/>
      <c r="Z10046" s="13"/>
    </row>
    <row r="10047">
      <c r="A10047" s="24" t="s">
        <v>30241</v>
      </c>
      <c r="B10047" s="24" t="s">
        <v>20857</v>
      </c>
      <c r="C10047" s="13"/>
      <c r="D10047" s="13"/>
      <c r="E10047" s="13"/>
      <c r="F10047" s="13"/>
      <c r="G10047" s="13"/>
      <c r="H10047" s="13"/>
      <c r="I10047" s="13"/>
      <c r="J10047" s="13"/>
      <c r="K10047" s="13"/>
      <c r="L10047" s="13"/>
      <c r="M10047" s="13"/>
      <c r="N10047" s="13"/>
      <c r="O10047" s="13"/>
      <c r="P10047" s="13"/>
      <c r="Q10047" s="13"/>
      <c r="R10047" s="13"/>
      <c r="S10047" s="13"/>
      <c r="T10047" s="13"/>
      <c r="U10047" s="13"/>
      <c r="V10047" s="13"/>
      <c r="W10047" s="13"/>
      <c r="X10047" s="13"/>
      <c r="Y10047" s="13"/>
      <c r="Z10047" s="13"/>
    </row>
    <row r="10048">
      <c r="A10048" s="24" t="s">
        <v>30244</v>
      </c>
      <c r="B10048" s="24" t="s">
        <v>20857</v>
      </c>
      <c r="C10048" s="13"/>
      <c r="D10048" s="13"/>
      <c r="E10048" s="13"/>
      <c r="F10048" s="13"/>
      <c r="G10048" s="13"/>
      <c r="H10048" s="13"/>
      <c r="I10048" s="13"/>
      <c r="J10048" s="13"/>
      <c r="K10048" s="13"/>
      <c r="L10048" s="13"/>
      <c r="M10048" s="13"/>
      <c r="N10048" s="13"/>
      <c r="O10048" s="13"/>
      <c r="P10048" s="13"/>
      <c r="Q10048" s="13"/>
      <c r="R10048" s="13"/>
      <c r="S10048" s="13"/>
      <c r="T10048" s="13"/>
      <c r="U10048" s="13"/>
      <c r="V10048" s="13"/>
      <c r="W10048" s="13"/>
      <c r="X10048" s="13"/>
      <c r="Y10048" s="13"/>
      <c r="Z10048" s="13"/>
    </row>
    <row r="10049">
      <c r="A10049" s="24" t="s">
        <v>30247</v>
      </c>
      <c r="B10049" s="24" t="s">
        <v>20857</v>
      </c>
      <c r="C10049" s="13"/>
      <c r="D10049" s="13"/>
      <c r="E10049" s="13"/>
      <c r="F10049" s="13"/>
      <c r="G10049" s="13"/>
      <c r="H10049" s="13"/>
      <c r="I10049" s="13"/>
      <c r="J10049" s="13"/>
      <c r="K10049" s="13"/>
      <c r="L10049" s="13"/>
      <c r="M10049" s="13"/>
      <c r="N10049" s="13"/>
      <c r="O10049" s="13"/>
      <c r="P10049" s="13"/>
      <c r="Q10049" s="13"/>
      <c r="R10049" s="13"/>
      <c r="S10049" s="13"/>
      <c r="T10049" s="13"/>
      <c r="U10049" s="13"/>
      <c r="V10049" s="13"/>
      <c r="W10049" s="13"/>
      <c r="X10049" s="13"/>
      <c r="Y10049" s="13"/>
      <c r="Z10049" s="13"/>
    </row>
    <row r="10050">
      <c r="A10050" s="24" t="s">
        <v>30249</v>
      </c>
      <c r="B10050" s="24" t="s">
        <v>20857</v>
      </c>
      <c r="C10050" s="13"/>
      <c r="D10050" s="13"/>
      <c r="E10050" s="13"/>
      <c r="F10050" s="13"/>
      <c r="G10050" s="13"/>
      <c r="H10050" s="13"/>
      <c r="I10050" s="13"/>
      <c r="J10050" s="13"/>
      <c r="K10050" s="13"/>
      <c r="L10050" s="13"/>
      <c r="M10050" s="13"/>
      <c r="N10050" s="13"/>
      <c r="O10050" s="13"/>
      <c r="P10050" s="13"/>
      <c r="Q10050" s="13"/>
      <c r="R10050" s="13"/>
      <c r="S10050" s="13"/>
      <c r="T10050" s="13"/>
      <c r="U10050" s="13"/>
      <c r="V10050" s="13"/>
      <c r="W10050" s="13"/>
      <c r="X10050" s="13"/>
      <c r="Y10050" s="13"/>
      <c r="Z10050" s="13"/>
    </row>
    <row r="10051">
      <c r="A10051" s="24" t="s">
        <v>30252</v>
      </c>
      <c r="B10051" s="24" t="s">
        <v>20857</v>
      </c>
      <c r="C10051" s="13"/>
      <c r="D10051" s="13"/>
      <c r="E10051" s="13"/>
      <c r="F10051" s="13"/>
      <c r="G10051" s="13"/>
      <c r="H10051" s="13"/>
      <c r="I10051" s="13"/>
      <c r="J10051" s="13"/>
      <c r="K10051" s="13"/>
      <c r="L10051" s="13"/>
      <c r="M10051" s="13"/>
      <c r="N10051" s="13"/>
      <c r="O10051" s="13"/>
      <c r="P10051" s="13"/>
      <c r="Q10051" s="13"/>
      <c r="R10051" s="13"/>
      <c r="S10051" s="13"/>
      <c r="T10051" s="13"/>
      <c r="U10051" s="13"/>
      <c r="V10051" s="13"/>
      <c r="W10051" s="13"/>
      <c r="X10051" s="13"/>
      <c r="Y10051" s="13"/>
      <c r="Z10051" s="13"/>
    </row>
    <row r="10052">
      <c r="A10052" s="24" t="s">
        <v>30255</v>
      </c>
      <c r="B10052" s="24" t="s">
        <v>20857</v>
      </c>
      <c r="C10052" s="13"/>
      <c r="D10052" s="13"/>
      <c r="E10052" s="13"/>
      <c r="F10052" s="13"/>
      <c r="G10052" s="13"/>
      <c r="H10052" s="13"/>
      <c r="I10052" s="13"/>
      <c r="J10052" s="13"/>
      <c r="K10052" s="13"/>
      <c r="L10052" s="13"/>
      <c r="M10052" s="13"/>
      <c r="N10052" s="13"/>
      <c r="O10052" s="13"/>
      <c r="P10052" s="13"/>
      <c r="Q10052" s="13"/>
      <c r="R10052" s="13"/>
      <c r="S10052" s="13"/>
      <c r="T10052" s="13"/>
      <c r="U10052" s="13"/>
      <c r="V10052" s="13"/>
      <c r="W10052" s="13"/>
      <c r="X10052" s="13"/>
      <c r="Y10052" s="13"/>
      <c r="Z10052" s="13"/>
    </row>
    <row r="10053">
      <c r="A10053" s="24" t="s">
        <v>30259</v>
      </c>
      <c r="B10053" s="24" t="s">
        <v>20857</v>
      </c>
      <c r="C10053" s="13"/>
      <c r="D10053" s="13"/>
      <c r="E10053" s="13"/>
      <c r="F10053" s="13"/>
      <c r="G10053" s="13"/>
      <c r="H10053" s="13"/>
      <c r="I10053" s="13"/>
      <c r="J10053" s="13"/>
      <c r="K10053" s="13"/>
      <c r="L10053" s="13"/>
      <c r="M10053" s="13"/>
      <c r="N10053" s="13"/>
      <c r="O10053" s="13"/>
      <c r="P10053" s="13"/>
      <c r="Q10053" s="13"/>
      <c r="R10053" s="13"/>
      <c r="S10053" s="13"/>
      <c r="T10053" s="13"/>
      <c r="U10053" s="13"/>
      <c r="V10053" s="13"/>
      <c r="W10053" s="13"/>
      <c r="X10053" s="13"/>
      <c r="Y10053" s="13"/>
      <c r="Z10053" s="13"/>
    </row>
    <row r="10054">
      <c r="A10054" s="24" t="s">
        <v>30262</v>
      </c>
      <c r="B10054" s="24" t="s">
        <v>20857</v>
      </c>
      <c r="C10054" s="13"/>
      <c r="D10054" s="13"/>
      <c r="E10054" s="13"/>
      <c r="F10054" s="13"/>
      <c r="G10054" s="13"/>
      <c r="H10054" s="13"/>
      <c r="I10054" s="13"/>
      <c r="J10054" s="13"/>
      <c r="K10054" s="13"/>
      <c r="L10054" s="13"/>
      <c r="M10054" s="13"/>
      <c r="N10054" s="13"/>
      <c r="O10054" s="13"/>
      <c r="P10054" s="13"/>
      <c r="Q10054" s="13"/>
      <c r="R10054" s="13"/>
      <c r="S10054" s="13"/>
      <c r="T10054" s="13"/>
      <c r="U10054" s="13"/>
      <c r="V10054" s="13"/>
      <c r="W10054" s="13"/>
      <c r="X10054" s="13"/>
      <c r="Y10054" s="13"/>
      <c r="Z10054" s="13"/>
    </row>
    <row r="10055">
      <c r="A10055" s="24" t="s">
        <v>30265</v>
      </c>
      <c r="B10055" s="24" t="s">
        <v>20857</v>
      </c>
      <c r="C10055" s="13"/>
      <c r="D10055" s="13"/>
      <c r="E10055" s="13"/>
      <c r="F10055" s="13"/>
      <c r="G10055" s="13"/>
      <c r="H10055" s="13"/>
      <c r="I10055" s="13"/>
      <c r="J10055" s="13"/>
      <c r="K10055" s="13"/>
      <c r="L10055" s="13"/>
      <c r="M10055" s="13"/>
      <c r="N10055" s="13"/>
      <c r="O10055" s="13"/>
      <c r="P10055" s="13"/>
      <c r="Q10055" s="13"/>
      <c r="R10055" s="13"/>
      <c r="S10055" s="13"/>
      <c r="T10055" s="13"/>
      <c r="U10055" s="13"/>
      <c r="V10055" s="13"/>
      <c r="W10055" s="13"/>
      <c r="X10055" s="13"/>
      <c r="Y10055" s="13"/>
      <c r="Z10055" s="13"/>
    </row>
    <row r="10056">
      <c r="A10056" s="24" t="s">
        <v>30268</v>
      </c>
      <c r="B10056" s="24" t="s">
        <v>20857</v>
      </c>
      <c r="C10056" s="13"/>
      <c r="D10056" s="13"/>
      <c r="E10056" s="13"/>
      <c r="F10056" s="13"/>
      <c r="G10056" s="13"/>
      <c r="H10056" s="13"/>
      <c r="I10056" s="13"/>
      <c r="J10056" s="13"/>
      <c r="K10056" s="13"/>
      <c r="L10056" s="13"/>
      <c r="M10056" s="13"/>
      <c r="N10056" s="13"/>
      <c r="O10056" s="13"/>
      <c r="P10056" s="13"/>
      <c r="Q10056" s="13"/>
      <c r="R10056" s="13"/>
      <c r="S10056" s="13"/>
      <c r="T10056" s="13"/>
      <c r="U10056" s="13"/>
      <c r="V10056" s="13"/>
      <c r="W10056" s="13"/>
      <c r="X10056" s="13"/>
      <c r="Y10056" s="13"/>
      <c r="Z10056" s="13"/>
    </row>
    <row r="10057">
      <c r="A10057" s="24" t="s">
        <v>30270</v>
      </c>
      <c r="B10057" s="24" t="s">
        <v>20857</v>
      </c>
      <c r="C10057" s="13"/>
      <c r="D10057" s="13"/>
      <c r="E10057" s="13"/>
      <c r="F10057" s="13"/>
      <c r="G10057" s="13"/>
      <c r="H10057" s="13"/>
      <c r="I10057" s="13"/>
      <c r="J10057" s="13"/>
      <c r="K10057" s="13"/>
      <c r="L10057" s="13"/>
      <c r="M10057" s="13"/>
      <c r="N10057" s="13"/>
      <c r="O10057" s="13"/>
      <c r="P10057" s="13"/>
      <c r="Q10057" s="13"/>
      <c r="R10057" s="13"/>
      <c r="S10057" s="13"/>
      <c r="T10057" s="13"/>
      <c r="U10057" s="13"/>
      <c r="V10057" s="13"/>
      <c r="W10057" s="13"/>
      <c r="X10057" s="13"/>
      <c r="Y10057" s="13"/>
      <c r="Z10057" s="13"/>
    </row>
    <row r="10058">
      <c r="A10058" s="24" t="s">
        <v>30273</v>
      </c>
      <c r="B10058" s="24" t="s">
        <v>20857</v>
      </c>
      <c r="C10058" s="13"/>
      <c r="D10058" s="13"/>
      <c r="E10058" s="13"/>
      <c r="F10058" s="13"/>
      <c r="G10058" s="13"/>
      <c r="H10058" s="13"/>
      <c r="I10058" s="13"/>
      <c r="J10058" s="13"/>
      <c r="K10058" s="13"/>
      <c r="L10058" s="13"/>
      <c r="M10058" s="13"/>
      <c r="N10058" s="13"/>
      <c r="O10058" s="13"/>
      <c r="P10058" s="13"/>
      <c r="Q10058" s="13"/>
      <c r="R10058" s="13"/>
      <c r="S10058" s="13"/>
      <c r="T10058" s="13"/>
      <c r="U10058" s="13"/>
      <c r="V10058" s="13"/>
      <c r="W10058" s="13"/>
      <c r="X10058" s="13"/>
      <c r="Y10058" s="13"/>
      <c r="Z10058" s="13"/>
    </row>
    <row r="10059">
      <c r="A10059" s="24" t="s">
        <v>30276</v>
      </c>
      <c r="B10059" s="24" t="s">
        <v>20857</v>
      </c>
      <c r="C10059" s="13"/>
      <c r="D10059" s="13"/>
      <c r="E10059" s="13"/>
      <c r="F10059" s="13"/>
      <c r="G10059" s="13"/>
      <c r="H10059" s="13"/>
      <c r="I10059" s="13"/>
      <c r="J10059" s="13"/>
      <c r="K10059" s="13"/>
      <c r="L10059" s="13"/>
      <c r="M10059" s="13"/>
      <c r="N10059" s="13"/>
      <c r="O10059" s="13"/>
      <c r="P10059" s="13"/>
      <c r="Q10059" s="13"/>
      <c r="R10059" s="13"/>
      <c r="S10059" s="13"/>
      <c r="T10059" s="13"/>
      <c r="U10059" s="13"/>
      <c r="V10059" s="13"/>
      <c r="W10059" s="13"/>
      <c r="X10059" s="13"/>
      <c r="Y10059" s="13"/>
      <c r="Z10059" s="13"/>
    </row>
    <row r="10060">
      <c r="A10060" s="24" t="s">
        <v>30279</v>
      </c>
      <c r="B10060" s="24" t="s">
        <v>20857</v>
      </c>
      <c r="C10060" s="13"/>
      <c r="D10060" s="13"/>
      <c r="E10060" s="13"/>
      <c r="F10060" s="13"/>
      <c r="G10060" s="13"/>
      <c r="H10060" s="13"/>
      <c r="I10060" s="13"/>
      <c r="J10060" s="13"/>
      <c r="K10060" s="13"/>
      <c r="L10060" s="13"/>
      <c r="M10060" s="13"/>
      <c r="N10060" s="13"/>
      <c r="O10060" s="13"/>
      <c r="P10060" s="13"/>
      <c r="Q10060" s="13"/>
      <c r="R10060" s="13"/>
      <c r="S10060" s="13"/>
      <c r="T10060" s="13"/>
      <c r="U10060" s="13"/>
      <c r="V10060" s="13"/>
      <c r="W10060" s="13"/>
      <c r="X10060" s="13"/>
      <c r="Y10060" s="13"/>
      <c r="Z10060" s="13"/>
    </row>
    <row r="10061">
      <c r="A10061" s="24" t="s">
        <v>30281</v>
      </c>
      <c r="B10061" s="24" t="s">
        <v>20857</v>
      </c>
      <c r="C10061" s="13"/>
      <c r="D10061" s="13"/>
      <c r="E10061" s="13"/>
      <c r="F10061" s="13"/>
      <c r="G10061" s="13"/>
      <c r="H10061" s="13"/>
      <c r="I10061" s="13"/>
      <c r="J10061" s="13"/>
      <c r="K10061" s="13"/>
      <c r="L10061" s="13"/>
      <c r="M10061" s="13"/>
      <c r="N10061" s="13"/>
      <c r="O10061" s="13"/>
      <c r="P10061" s="13"/>
      <c r="Q10061" s="13"/>
      <c r="R10061" s="13"/>
      <c r="S10061" s="13"/>
      <c r="T10061" s="13"/>
      <c r="U10061" s="13"/>
      <c r="V10061" s="13"/>
      <c r="W10061" s="13"/>
      <c r="X10061" s="13"/>
      <c r="Y10061" s="13"/>
      <c r="Z10061" s="13"/>
    </row>
    <row r="10062">
      <c r="A10062" s="24" t="s">
        <v>30284</v>
      </c>
      <c r="B10062" s="24" t="s">
        <v>20857</v>
      </c>
      <c r="C10062" s="13"/>
      <c r="D10062" s="13"/>
      <c r="E10062" s="13"/>
      <c r="F10062" s="13"/>
      <c r="G10062" s="13"/>
      <c r="H10062" s="13"/>
      <c r="I10062" s="13"/>
      <c r="J10062" s="13"/>
      <c r="K10062" s="13"/>
      <c r="L10062" s="13"/>
      <c r="M10062" s="13"/>
      <c r="N10062" s="13"/>
      <c r="O10062" s="13"/>
      <c r="P10062" s="13"/>
      <c r="Q10062" s="13"/>
      <c r="R10062" s="13"/>
      <c r="S10062" s="13"/>
      <c r="T10062" s="13"/>
      <c r="U10062" s="13"/>
      <c r="V10062" s="13"/>
      <c r="W10062" s="13"/>
      <c r="X10062" s="13"/>
      <c r="Y10062" s="13"/>
      <c r="Z10062" s="13"/>
    </row>
    <row r="10063">
      <c r="A10063" s="24" t="s">
        <v>30287</v>
      </c>
      <c r="B10063" s="24" t="s">
        <v>20857</v>
      </c>
      <c r="C10063" s="13"/>
      <c r="D10063" s="13"/>
      <c r="E10063" s="13"/>
      <c r="F10063" s="13"/>
      <c r="G10063" s="13"/>
      <c r="H10063" s="13"/>
      <c r="I10063" s="13"/>
      <c r="J10063" s="13"/>
      <c r="K10063" s="13"/>
      <c r="L10063" s="13"/>
      <c r="M10063" s="13"/>
      <c r="N10063" s="13"/>
      <c r="O10063" s="13"/>
      <c r="P10063" s="13"/>
      <c r="Q10063" s="13"/>
      <c r="R10063" s="13"/>
      <c r="S10063" s="13"/>
      <c r="T10063" s="13"/>
      <c r="U10063" s="13"/>
      <c r="V10063" s="13"/>
      <c r="W10063" s="13"/>
      <c r="X10063" s="13"/>
      <c r="Y10063" s="13"/>
      <c r="Z10063" s="13"/>
    </row>
    <row r="10064">
      <c r="A10064" s="24" t="s">
        <v>30290</v>
      </c>
      <c r="B10064" s="24" t="s">
        <v>20857</v>
      </c>
      <c r="C10064" s="13"/>
      <c r="D10064" s="13"/>
      <c r="E10064" s="13"/>
      <c r="F10064" s="13"/>
      <c r="G10064" s="13"/>
      <c r="H10064" s="13"/>
      <c r="I10064" s="13"/>
      <c r="J10064" s="13"/>
      <c r="K10064" s="13"/>
      <c r="L10064" s="13"/>
      <c r="M10064" s="13"/>
      <c r="N10064" s="13"/>
      <c r="O10064" s="13"/>
      <c r="P10064" s="13"/>
      <c r="Q10064" s="13"/>
      <c r="R10064" s="13"/>
      <c r="S10064" s="13"/>
      <c r="T10064" s="13"/>
      <c r="U10064" s="13"/>
      <c r="V10064" s="13"/>
      <c r="W10064" s="13"/>
      <c r="X10064" s="13"/>
      <c r="Y10064" s="13"/>
      <c r="Z10064" s="13"/>
    </row>
    <row r="10065">
      <c r="A10065" s="24" t="s">
        <v>30293</v>
      </c>
      <c r="B10065" s="24" t="s">
        <v>20857</v>
      </c>
      <c r="C10065" s="13"/>
      <c r="D10065" s="13"/>
      <c r="E10065" s="13"/>
      <c r="F10065" s="13"/>
      <c r="G10065" s="13"/>
      <c r="H10065" s="13"/>
      <c r="I10065" s="13"/>
      <c r="J10065" s="13"/>
      <c r="K10065" s="13"/>
      <c r="L10065" s="13"/>
      <c r="M10065" s="13"/>
      <c r="N10065" s="13"/>
      <c r="O10065" s="13"/>
      <c r="P10065" s="13"/>
      <c r="Q10065" s="13"/>
      <c r="R10065" s="13"/>
      <c r="S10065" s="13"/>
      <c r="T10065" s="13"/>
      <c r="U10065" s="13"/>
      <c r="V10065" s="13"/>
      <c r="W10065" s="13"/>
      <c r="X10065" s="13"/>
      <c r="Y10065" s="13"/>
      <c r="Z10065" s="13"/>
    </row>
    <row r="10066">
      <c r="A10066" s="24" t="s">
        <v>30295</v>
      </c>
      <c r="B10066" s="24" t="s">
        <v>20857</v>
      </c>
      <c r="C10066" s="13"/>
      <c r="D10066" s="13"/>
      <c r="E10066" s="13"/>
      <c r="F10066" s="13"/>
      <c r="G10066" s="13"/>
      <c r="H10066" s="13"/>
      <c r="I10066" s="13"/>
      <c r="J10066" s="13"/>
      <c r="K10066" s="13"/>
      <c r="L10066" s="13"/>
      <c r="M10066" s="13"/>
      <c r="N10066" s="13"/>
      <c r="O10066" s="13"/>
      <c r="P10066" s="13"/>
      <c r="Q10066" s="13"/>
      <c r="R10066" s="13"/>
      <c r="S10066" s="13"/>
      <c r="T10066" s="13"/>
      <c r="U10066" s="13"/>
      <c r="V10066" s="13"/>
      <c r="W10066" s="13"/>
      <c r="X10066" s="13"/>
      <c r="Y10066" s="13"/>
      <c r="Z10066" s="13"/>
    </row>
    <row r="10067">
      <c r="A10067" s="24" t="s">
        <v>30297</v>
      </c>
      <c r="B10067" s="24" t="s">
        <v>20857</v>
      </c>
      <c r="C10067" s="13"/>
      <c r="D10067" s="13"/>
      <c r="E10067" s="13"/>
      <c r="F10067" s="13"/>
      <c r="G10067" s="13"/>
      <c r="H10067" s="13"/>
      <c r="I10067" s="13"/>
      <c r="J10067" s="13"/>
      <c r="K10067" s="13"/>
      <c r="L10067" s="13"/>
      <c r="M10067" s="13"/>
      <c r="N10067" s="13"/>
      <c r="O10067" s="13"/>
      <c r="P10067" s="13"/>
      <c r="Q10067" s="13"/>
      <c r="R10067" s="13"/>
      <c r="S10067" s="13"/>
      <c r="T10067" s="13"/>
      <c r="U10067" s="13"/>
      <c r="V10067" s="13"/>
      <c r="W10067" s="13"/>
      <c r="X10067" s="13"/>
      <c r="Y10067" s="13"/>
      <c r="Z10067" s="13"/>
    </row>
    <row r="10068">
      <c r="A10068" s="24" t="s">
        <v>30300</v>
      </c>
      <c r="B10068" s="24" t="s">
        <v>20857</v>
      </c>
      <c r="C10068" s="13"/>
      <c r="D10068" s="13"/>
      <c r="E10068" s="13"/>
      <c r="F10068" s="13"/>
      <c r="G10068" s="13"/>
      <c r="H10068" s="13"/>
      <c r="I10068" s="13"/>
      <c r="J10068" s="13"/>
      <c r="K10068" s="13"/>
      <c r="L10068" s="13"/>
      <c r="M10068" s="13"/>
      <c r="N10068" s="13"/>
      <c r="O10068" s="13"/>
      <c r="P10068" s="13"/>
      <c r="Q10068" s="13"/>
      <c r="R10068" s="13"/>
      <c r="S10068" s="13"/>
      <c r="T10068" s="13"/>
      <c r="U10068" s="13"/>
      <c r="V10068" s="13"/>
      <c r="W10068" s="13"/>
      <c r="X10068" s="13"/>
      <c r="Y10068" s="13"/>
      <c r="Z10068" s="13"/>
    </row>
    <row r="10069">
      <c r="A10069" s="24" t="s">
        <v>30303</v>
      </c>
      <c r="B10069" s="24" t="s">
        <v>20857</v>
      </c>
      <c r="C10069" s="13"/>
      <c r="D10069" s="13"/>
      <c r="E10069" s="13"/>
      <c r="F10069" s="13"/>
      <c r="G10069" s="13"/>
      <c r="H10069" s="13"/>
      <c r="I10069" s="13"/>
      <c r="J10069" s="13"/>
      <c r="K10069" s="13"/>
      <c r="L10069" s="13"/>
      <c r="M10069" s="13"/>
      <c r="N10069" s="13"/>
      <c r="O10069" s="13"/>
      <c r="P10069" s="13"/>
      <c r="Q10069" s="13"/>
      <c r="R10069" s="13"/>
      <c r="S10069" s="13"/>
      <c r="T10069" s="13"/>
      <c r="U10069" s="13"/>
      <c r="V10069" s="13"/>
      <c r="W10069" s="13"/>
      <c r="X10069" s="13"/>
      <c r="Y10069" s="13"/>
      <c r="Z10069" s="13"/>
    </row>
    <row r="10070">
      <c r="A10070" s="24" t="s">
        <v>30305</v>
      </c>
      <c r="B10070" s="24" t="s">
        <v>20857</v>
      </c>
      <c r="C10070" s="13"/>
      <c r="D10070" s="13"/>
      <c r="E10070" s="13"/>
      <c r="F10070" s="13"/>
      <c r="G10070" s="13"/>
      <c r="H10070" s="13"/>
      <c r="I10070" s="13"/>
      <c r="J10070" s="13"/>
      <c r="K10070" s="13"/>
      <c r="L10070" s="13"/>
      <c r="M10070" s="13"/>
      <c r="N10070" s="13"/>
      <c r="O10070" s="13"/>
      <c r="P10070" s="13"/>
      <c r="Q10070" s="13"/>
      <c r="R10070" s="13"/>
      <c r="S10070" s="13"/>
      <c r="T10070" s="13"/>
      <c r="U10070" s="13"/>
      <c r="V10070" s="13"/>
      <c r="W10070" s="13"/>
      <c r="X10070" s="13"/>
      <c r="Y10070" s="13"/>
      <c r="Z10070" s="13"/>
    </row>
    <row r="10071">
      <c r="A10071" s="24" t="s">
        <v>30308</v>
      </c>
      <c r="B10071" s="24" t="s">
        <v>20857</v>
      </c>
      <c r="C10071" s="13"/>
      <c r="D10071" s="13"/>
      <c r="E10071" s="13"/>
      <c r="F10071" s="13"/>
      <c r="G10071" s="13"/>
      <c r="H10071" s="13"/>
      <c r="I10071" s="13"/>
      <c r="J10071" s="13"/>
      <c r="K10071" s="13"/>
      <c r="L10071" s="13"/>
      <c r="M10071" s="13"/>
      <c r="N10071" s="13"/>
      <c r="O10071" s="13"/>
      <c r="P10071" s="13"/>
      <c r="Q10071" s="13"/>
      <c r="R10071" s="13"/>
      <c r="S10071" s="13"/>
      <c r="T10071" s="13"/>
      <c r="U10071" s="13"/>
      <c r="V10071" s="13"/>
      <c r="W10071" s="13"/>
      <c r="X10071" s="13"/>
      <c r="Y10071" s="13"/>
      <c r="Z10071" s="13"/>
    </row>
    <row r="10072">
      <c r="A10072" s="24" t="s">
        <v>30311</v>
      </c>
      <c r="B10072" s="24" t="s">
        <v>20857</v>
      </c>
      <c r="C10072" s="13"/>
      <c r="D10072" s="13"/>
      <c r="E10072" s="13"/>
      <c r="F10072" s="13"/>
      <c r="G10072" s="13"/>
      <c r="H10072" s="13"/>
      <c r="I10072" s="13"/>
      <c r="J10072" s="13"/>
      <c r="K10072" s="13"/>
      <c r="L10072" s="13"/>
      <c r="M10072" s="13"/>
      <c r="N10072" s="13"/>
      <c r="O10072" s="13"/>
      <c r="P10072" s="13"/>
      <c r="Q10072" s="13"/>
      <c r="R10072" s="13"/>
      <c r="S10072" s="13"/>
      <c r="T10072" s="13"/>
      <c r="U10072" s="13"/>
      <c r="V10072" s="13"/>
      <c r="W10072" s="13"/>
      <c r="X10072" s="13"/>
      <c r="Y10072" s="13"/>
      <c r="Z10072" s="13"/>
    </row>
    <row r="10073">
      <c r="A10073" s="24" t="s">
        <v>30313</v>
      </c>
      <c r="B10073" s="24" t="s">
        <v>20857</v>
      </c>
      <c r="C10073" s="13"/>
      <c r="D10073" s="13"/>
      <c r="E10073" s="13"/>
      <c r="F10073" s="13"/>
      <c r="G10073" s="13"/>
      <c r="H10073" s="13"/>
      <c r="I10073" s="13"/>
      <c r="J10073" s="13"/>
      <c r="K10073" s="13"/>
      <c r="L10073" s="13"/>
      <c r="M10073" s="13"/>
      <c r="N10073" s="13"/>
      <c r="O10073" s="13"/>
      <c r="P10073" s="13"/>
      <c r="Q10073" s="13"/>
      <c r="R10073" s="13"/>
      <c r="S10073" s="13"/>
      <c r="T10073" s="13"/>
      <c r="U10073" s="13"/>
      <c r="V10073" s="13"/>
      <c r="W10073" s="13"/>
      <c r="X10073" s="13"/>
      <c r="Y10073" s="13"/>
      <c r="Z10073" s="13"/>
    </row>
    <row r="10074">
      <c r="A10074" s="24" t="s">
        <v>30316</v>
      </c>
      <c r="B10074" s="24" t="s">
        <v>20857</v>
      </c>
      <c r="C10074" s="13"/>
      <c r="D10074" s="13"/>
      <c r="E10074" s="13"/>
      <c r="F10074" s="13"/>
      <c r="G10074" s="13"/>
      <c r="H10074" s="13"/>
      <c r="I10074" s="13"/>
      <c r="J10074" s="13"/>
      <c r="K10074" s="13"/>
      <c r="L10074" s="13"/>
      <c r="M10074" s="13"/>
      <c r="N10074" s="13"/>
      <c r="O10074" s="13"/>
      <c r="P10074" s="13"/>
      <c r="Q10074" s="13"/>
      <c r="R10074" s="13"/>
      <c r="S10074" s="13"/>
      <c r="T10074" s="13"/>
      <c r="U10074" s="13"/>
      <c r="V10074" s="13"/>
      <c r="W10074" s="13"/>
      <c r="X10074" s="13"/>
      <c r="Y10074" s="13"/>
      <c r="Z10074" s="13"/>
    </row>
    <row r="10075">
      <c r="A10075" s="24" t="s">
        <v>30319</v>
      </c>
      <c r="B10075" s="24" t="s">
        <v>20857</v>
      </c>
      <c r="C10075" s="13"/>
      <c r="D10075" s="13"/>
      <c r="E10075" s="13"/>
      <c r="F10075" s="13"/>
      <c r="G10075" s="13"/>
      <c r="H10075" s="13"/>
      <c r="I10075" s="13"/>
      <c r="J10075" s="13"/>
      <c r="K10075" s="13"/>
      <c r="L10075" s="13"/>
      <c r="M10075" s="13"/>
      <c r="N10075" s="13"/>
      <c r="O10075" s="13"/>
      <c r="P10075" s="13"/>
      <c r="Q10075" s="13"/>
      <c r="R10075" s="13"/>
      <c r="S10075" s="13"/>
      <c r="T10075" s="13"/>
      <c r="U10075" s="13"/>
      <c r="V10075" s="13"/>
      <c r="W10075" s="13"/>
      <c r="X10075" s="13"/>
      <c r="Y10075" s="13"/>
      <c r="Z10075" s="13"/>
    </row>
    <row r="10076">
      <c r="A10076" s="24" t="s">
        <v>30322</v>
      </c>
      <c r="B10076" s="24" t="s">
        <v>20857</v>
      </c>
      <c r="C10076" s="13"/>
      <c r="D10076" s="13"/>
      <c r="E10076" s="13"/>
      <c r="F10076" s="13"/>
      <c r="G10076" s="13"/>
      <c r="H10076" s="13"/>
      <c r="I10076" s="13"/>
      <c r="J10076" s="13"/>
      <c r="K10076" s="13"/>
      <c r="L10076" s="13"/>
      <c r="M10076" s="13"/>
      <c r="N10076" s="13"/>
      <c r="O10076" s="13"/>
      <c r="P10076" s="13"/>
      <c r="Q10076" s="13"/>
      <c r="R10076" s="13"/>
      <c r="S10076" s="13"/>
      <c r="T10076" s="13"/>
      <c r="U10076" s="13"/>
      <c r="V10076" s="13"/>
      <c r="W10076" s="13"/>
      <c r="X10076" s="13"/>
      <c r="Y10076" s="13"/>
      <c r="Z10076" s="13"/>
    </row>
    <row r="10077">
      <c r="A10077" s="24" t="s">
        <v>30324</v>
      </c>
      <c r="B10077" s="24" t="s">
        <v>20857</v>
      </c>
      <c r="C10077" s="13"/>
      <c r="D10077" s="13"/>
      <c r="E10077" s="13"/>
      <c r="F10077" s="13"/>
      <c r="G10077" s="13"/>
      <c r="H10077" s="13"/>
      <c r="I10077" s="13"/>
      <c r="J10077" s="13"/>
      <c r="K10077" s="13"/>
      <c r="L10077" s="13"/>
      <c r="M10077" s="13"/>
      <c r="N10077" s="13"/>
      <c r="O10077" s="13"/>
      <c r="P10077" s="13"/>
      <c r="Q10077" s="13"/>
      <c r="R10077" s="13"/>
      <c r="S10077" s="13"/>
      <c r="T10077" s="13"/>
      <c r="U10077" s="13"/>
      <c r="V10077" s="13"/>
      <c r="W10077" s="13"/>
      <c r="X10077" s="13"/>
      <c r="Y10077" s="13"/>
      <c r="Z10077" s="13"/>
    </row>
    <row r="10078">
      <c r="A10078" s="24" t="s">
        <v>30327</v>
      </c>
      <c r="B10078" s="24" t="s">
        <v>20857</v>
      </c>
      <c r="C10078" s="13"/>
      <c r="D10078" s="13"/>
      <c r="E10078" s="13"/>
      <c r="F10078" s="13"/>
      <c r="G10078" s="13"/>
      <c r="H10078" s="13"/>
      <c r="I10078" s="13"/>
      <c r="J10078" s="13"/>
      <c r="K10078" s="13"/>
      <c r="L10078" s="13"/>
      <c r="M10078" s="13"/>
      <c r="N10078" s="13"/>
      <c r="O10078" s="13"/>
      <c r="P10078" s="13"/>
      <c r="Q10078" s="13"/>
      <c r="R10078" s="13"/>
      <c r="S10078" s="13"/>
      <c r="T10078" s="13"/>
      <c r="U10078" s="13"/>
      <c r="V10078" s="13"/>
      <c r="W10078" s="13"/>
      <c r="X10078" s="13"/>
      <c r="Y10078" s="13"/>
      <c r="Z10078" s="13"/>
    </row>
    <row r="10079">
      <c r="A10079" s="24" t="s">
        <v>30329</v>
      </c>
      <c r="B10079" s="24" t="s">
        <v>20857</v>
      </c>
      <c r="C10079" s="13"/>
      <c r="D10079" s="13"/>
      <c r="E10079" s="13"/>
      <c r="F10079" s="13"/>
      <c r="G10079" s="13"/>
      <c r="H10079" s="13"/>
      <c r="I10079" s="13"/>
      <c r="J10079" s="13"/>
      <c r="K10079" s="13"/>
      <c r="L10079" s="13"/>
      <c r="M10079" s="13"/>
      <c r="N10079" s="13"/>
      <c r="O10079" s="13"/>
      <c r="P10079" s="13"/>
      <c r="Q10079" s="13"/>
      <c r="R10079" s="13"/>
      <c r="S10079" s="13"/>
      <c r="T10079" s="13"/>
      <c r="U10079" s="13"/>
      <c r="V10079" s="13"/>
      <c r="W10079" s="13"/>
      <c r="X10079" s="13"/>
      <c r="Y10079" s="13"/>
      <c r="Z10079" s="13"/>
    </row>
    <row r="10080">
      <c r="A10080" s="24" t="s">
        <v>30331</v>
      </c>
      <c r="B10080" s="24" t="s">
        <v>20857</v>
      </c>
      <c r="C10080" s="13"/>
      <c r="D10080" s="13"/>
      <c r="E10080" s="13"/>
      <c r="F10080" s="13"/>
      <c r="G10080" s="13"/>
      <c r="H10080" s="13"/>
      <c r="I10080" s="13"/>
      <c r="J10080" s="13"/>
      <c r="K10080" s="13"/>
      <c r="L10080" s="13"/>
      <c r="M10080" s="13"/>
      <c r="N10080" s="13"/>
      <c r="O10080" s="13"/>
      <c r="P10080" s="13"/>
      <c r="Q10080" s="13"/>
      <c r="R10080" s="13"/>
      <c r="S10080" s="13"/>
      <c r="T10080" s="13"/>
      <c r="U10080" s="13"/>
      <c r="V10080" s="13"/>
      <c r="W10080" s="13"/>
      <c r="X10080" s="13"/>
      <c r="Y10080" s="13"/>
      <c r="Z10080" s="13"/>
    </row>
    <row r="10081">
      <c r="A10081" s="24" t="s">
        <v>30334</v>
      </c>
      <c r="B10081" s="24" t="s">
        <v>20857</v>
      </c>
      <c r="C10081" s="13"/>
      <c r="D10081" s="13"/>
      <c r="E10081" s="13"/>
      <c r="F10081" s="13"/>
      <c r="G10081" s="13"/>
      <c r="H10081" s="13"/>
      <c r="I10081" s="13"/>
      <c r="J10081" s="13"/>
      <c r="K10081" s="13"/>
      <c r="L10081" s="13"/>
      <c r="M10081" s="13"/>
      <c r="N10081" s="13"/>
      <c r="O10081" s="13"/>
      <c r="P10081" s="13"/>
      <c r="Q10081" s="13"/>
      <c r="R10081" s="13"/>
      <c r="S10081" s="13"/>
      <c r="T10081" s="13"/>
      <c r="U10081" s="13"/>
      <c r="V10081" s="13"/>
      <c r="W10081" s="13"/>
      <c r="X10081" s="13"/>
      <c r="Y10081" s="13"/>
      <c r="Z10081" s="13"/>
    </row>
    <row r="10082">
      <c r="A10082" s="24" t="s">
        <v>30337</v>
      </c>
      <c r="B10082" s="24" t="s">
        <v>20857</v>
      </c>
      <c r="C10082" s="13"/>
      <c r="D10082" s="13"/>
      <c r="E10082" s="13"/>
      <c r="F10082" s="13"/>
      <c r="G10082" s="13"/>
      <c r="H10082" s="13"/>
      <c r="I10082" s="13"/>
      <c r="J10082" s="13"/>
      <c r="K10082" s="13"/>
      <c r="L10082" s="13"/>
      <c r="M10082" s="13"/>
      <c r="N10082" s="13"/>
      <c r="O10082" s="13"/>
      <c r="P10082" s="13"/>
      <c r="Q10082" s="13"/>
      <c r="R10082" s="13"/>
      <c r="S10082" s="13"/>
      <c r="T10082" s="13"/>
      <c r="U10082" s="13"/>
      <c r="V10082" s="13"/>
      <c r="W10082" s="13"/>
      <c r="X10082" s="13"/>
      <c r="Y10082" s="13"/>
      <c r="Z10082" s="13"/>
    </row>
    <row r="10083">
      <c r="A10083" s="24" t="s">
        <v>15940</v>
      </c>
      <c r="B10083" s="24" t="s">
        <v>20857</v>
      </c>
      <c r="C10083" s="13"/>
      <c r="D10083" s="13"/>
      <c r="E10083" s="13"/>
      <c r="F10083" s="13"/>
      <c r="G10083" s="13"/>
      <c r="H10083" s="13"/>
      <c r="I10083" s="13"/>
      <c r="J10083" s="13"/>
      <c r="K10083" s="13"/>
      <c r="L10083" s="13"/>
      <c r="M10083" s="13"/>
      <c r="N10083" s="13"/>
      <c r="O10083" s="13"/>
      <c r="P10083" s="13"/>
      <c r="Q10083" s="13"/>
      <c r="R10083" s="13"/>
      <c r="S10083" s="13"/>
      <c r="T10083" s="13"/>
      <c r="U10083" s="13"/>
      <c r="V10083" s="13"/>
      <c r="W10083" s="13"/>
      <c r="X10083" s="13"/>
      <c r="Y10083" s="13"/>
      <c r="Z10083" s="13"/>
    </row>
    <row r="10084">
      <c r="A10084" s="24" t="s">
        <v>30341</v>
      </c>
      <c r="B10084" s="24" t="s">
        <v>20857</v>
      </c>
      <c r="C10084" s="13"/>
      <c r="D10084" s="13"/>
      <c r="E10084" s="13"/>
      <c r="F10084" s="13"/>
      <c r="G10084" s="13"/>
      <c r="H10084" s="13"/>
      <c r="I10084" s="13"/>
      <c r="J10084" s="13"/>
      <c r="K10084" s="13"/>
      <c r="L10084" s="13"/>
      <c r="M10084" s="13"/>
      <c r="N10084" s="13"/>
      <c r="O10084" s="13"/>
      <c r="P10084" s="13"/>
      <c r="Q10084" s="13"/>
      <c r="R10084" s="13"/>
      <c r="S10084" s="13"/>
      <c r="T10084" s="13"/>
      <c r="U10084" s="13"/>
      <c r="V10084" s="13"/>
      <c r="W10084" s="13"/>
      <c r="X10084" s="13"/>
      <c r="Y10084" s="13"/>
      <c r="Z10084" s="13"/>
    </row>
    <row r="10085">
      <c r="A10085" s="24" t="s">
        <v>30344</v>
      </c>
      <c r="B10085" s="24" t="s">
        <v>20857</v>
      </c>
      <c r="C10085" s="13"/>
      <c r="D10085" s="13"/>
      <c r="E10085" s="13"/>
      <c r="F10085" s="13"/>
      <c r="G10085" s="13"/>
      <c r="H10085" s="13"/>
      <c r="I10085" s="13"/>
      <c r="J10085" s="13"/>
      <c r="K10085" s="13"/>
      <c r="L10085" s="13"/>
      <c r="M10085" s="13"/>
      <c r="N10085" s="13"/>
      <c r="O10085" s="13"/>
      <c r="P10085" s="13"/>
      <c r="Q10085" s="13"/>
      <c r="R10085" s="13"/>
      <c r="S10085" s="13"/>
      <c r="T10085" s="13"/>
      <c r="U10085" s="13"/>
      <c r="V10085" s="13"/>
      <c r="W10085" s="13"/>
      <c r="X10085" s="13"/>
      <c r="Y10085" s="13"/>
      <c r="Z10085" s="13"/>
    </row>
    <row r="10086">
      <c r="A10086" s="24" t="s">
        <v>30347</v>
      </c>
      <c r="B10086" s="24" t="s">
        <v>20857</v>
      </c>
      <c r="C10086" s="13"/>
      <c r="D10086" s="13"/>
      <c r="E10086" s="13"/>
      <c r="F10086" s="13"/>
      <c r="G10086" s="13"/>
      <c r="H10086" s="13"/>
      <c r="I10086" s="13"/>
      <c r="J10086" s="13"/>
      <c r="K10086" s="13"/>
      <c r="L10086" s="13"/>
      <c r="M10086" s="13"/>
      <c r="N10086" s="13"/>
      <c r="O10086" s="13"/>
      <c r="P10086" s="13"/>
      <c r="Q10086" s="13"/>
      <c r="R10086" s="13"/>
      <c r="S10086" s="13"/>
      <c r="T10086" s="13"/>
      <c r="U10086" s="13"/>
      <c r="V10086" s="13"/>
      <c r="W10086" s="13"/>
      <c r="X10086" s="13"/>
      <c r="Y10086" s="13"/>
      <c r="Z10086" s="13"/>
    </row>
    <row r="10087">
      <c r="A10087" s="24" t="s">
        <v>30349</v>
      </c>
      <c r="B10087" s="24" t="s">
        <v>20857</v>
      </c>
      <c r="C10087" s="13"/>
      <c r="D10087" s="13"/>
      <c r="E10087" s="13"/>
      <c r="F10087" s="13"/>
      <c r="G10087" s="13"/>
      <c r="H10087" s="13"/>
      <c r="I10087" s="13"/>
      <c r="J10087" s="13"/>
      <c r="K10087" s="13"/>
      <c r="L10087" s="13"/>
      <c r="M10087" s="13"/>
      <c r="N10087" s="13"/>
      <c r="O10087" s="13"/>
      <c r="P10087" s="13"/>
      <c r="Q10087" s="13"/>
      <c r="R10087" s="13"/>
      <c r="S10087" s="13"/>
      <c r="T10087" s="13"/>
      <c r="U10087" s="13"/>
      <c r="V10087" s="13"/>
      <c r="W10087" s="13"/>
      <c r="X10087" s="13"/>
      <c r="Y10087" s="13"/>
      <c r="Z10087" s="13"/>
    </row>
    <row r="10088">
      <c r="A10088" s="24" t="s">
        <v>30352</v>
      </c>
      <c r="B10088" s="24" t="s">
        <v>20857</v>
      </c>
      <c r="C10088" s="13"/>
      <c r="D10088" s="13"/>
      <c r="E10088" s="13"/>
      <c r="F10088" s="13"/>
      <c r="G10088" s="13"/>
      <c r="H10088" s="13"/>
      <c r="I10088" s="13"/>
      <c r="J10088" s="13"/>
      <c r="K10088" s="13"/>
      <c r="L10088" s="13"/>
      <c r="M10088" s="13"/>
      <c r="N10088" s="13"/>
      <c r="O10088" s="13"/>
      <c r="P10088" s="13"/>
      <c r="Q10088" s="13"/>
      <c r="R10088" s="13"/>
      <c r="S10088" s="13"/>
      <c r="T10088" s="13"/>
      <c r="U10088" s="13"/>
      <c r="V10088" s="13"/>
      <c r="W10088" s="13"/>
      <c r="X10088" s="13"/>
      <c r="Y10088" s="13"/>
      <c r="Z10088" s="13"/>
    </row>
    <row r="10089">
      <c r="A10089" s="24" t="s">
        <v>30355</v>
      </c>
      <c r="B10089" s="24" t="s">
        <v>20857</v>
      </c>
      <c r="C10089" s="13"/>
      <c r="D10089" s="13"/>
      <c r="E10089" s="13"/>
      <c r="F10089" s="13"/>
      <c r="G10089" s="13"/>
      <c r="H10089" s="13"/>
      <c r="I10089" s="13"/>
      <c r="J10089" s="13"/>
      <c r="K10089" s="13"/>
      <c r="L10089" s="13"/>
      <c r="M10089" s="13"/>
      <c r="N10089" s="13"/>
      <c r="O10089" s="13"/>
      <c r="P10089" s="13"/>
      <c r="Q10089" s="13"/>
      <c r="R10089" s="13"/>
      <c r="S10089" s="13"/>
      <c r="T10089" s="13"/>
      <c r="U10089" s="13"/>
      <c r="V10089" s="13"/>
      <c r="W10089" s="13"/>
      <c r="X10089" s="13"/>
      <c r="Y10089" s="13"/>
      <c r="Z10089" s="13"/>
    </row>
    <row r="10090">
      <c r="A10090" s="24" t="s">
        <v>30357</v>
      </c>
      <c r="B10090" s="24" t="s">
        <v>20857</v>
      </c>
      <c r="C10090" s="13"/>
      <c r="D10090" s="13"/>
      <c r="E10090" s="13"/>
      <c r="F10090" s="13"/>
      <c r="G10090" s="13"/>
      <c r="H10090" s="13"/>
      <c r="I10090" s="13"/>
      <c r="J10090" s="13"/>
      <c r="K10090" s="13"/>
      <c r="L10090" s="13"/>
      <c r="M10090" s="13"/>
      <c r="N10090" s="13"/>
      <c r="O10090" s="13"/>
      <c r="P10090" s="13"/>
      <c r="Q10090" s="13"/>
      <c r="R10090" s="13"/>
      <c r="S10090" s="13"/>
      <c r="T10090" s="13"/>
      <c r="U10090" s="13"/>
      <c r="V10090" s="13"/>
      <c r="W10090" s="13"/>
      <c r="X10090" s="13"/>
      <c r="Y10090" s="13"/>
      <c r="Z10090" s="13"/>
    </row>
    <row r="10091">
      <c r="A10091" s="24" t="s">
        <v>30359</v>
      </c>
      <c r="B10091" s="24" t="s">
        <v>20857</v>
      </c>
      <c r="C10091" s="13"/>
      <c r="D10091" s="13"/>
      <c r="E10091" s="13"/>
      <c r="F10091" s="13"/>
      <c r="G10091" s="13"/>
      <c r="H10091" s="13"/>
      <c r="I10091" s="13"/>
      <c r="J10091" s="13"/>
      <c r="K10091" s="13"/>
      <c r="L10091" s="13"/>
      <c r="M10091" s="13"/>
      <c r="N10091" s="13"/>
      <c r="O10091" s="13"/>
      <c r="P10091" s="13"/>
      <c r="Q10091" s="13"/>
      <c r="R10091" s="13"/>
      <c r="S10091" s="13"/>
      <c r="T10091" s="13"/>
      <c r="U10091" s="13"/>
      <c r="V10091" s="13"/>
      <c r="W10091" s="13"/>
      <c r="X10091" s="13"/>
      <c r="Y10091" s="13"/>
      <c r="Z10091" s="13"/>
    </row>
    <row r="10092">
      <c r="A10092" s="24" t="s">
        <v>30362</v>
      </c>
      <c r="B10092" s="24" t="s">
        <v>20857</v>
      </c>
      <c r="C10092" s="13"/>
      <c r="D10092" s="13"/>
      <c r="E10092" s="13"/>
      <c r="F10092" s="13"/>
      <c r="G10092" s="13"/>
      <c r="H10092" s="13"/>
      <c r="I10092" s="13"/>
      <c r="J10092" s="13"/>
      <c r="K10092" s="13"/>
      <c r="L10092" s="13"/>
      <c r="M10092" s="13"/>
      <c r="N10092" s="13"/>
      <c r="O10092" s="13"/>
      <c r="P10092" s="13"/>
      <c r="Q10092" s="13"/>
      <c r="R10092" s="13"/>
      <c r="S10092" s="13"/>
      <c r="T10092" s="13"/>
      <c r="U10092" s="13"/>
      <c r="V10092" s="13"/>
      <c r="W10092" s="13"/>
      <c r="X10092" s="13"/>
      <c r="Y10092" s="13"/>
      <c r="Z10092" s="13"/>
    </row>
    <row r="10093">
      <c r="A10093" s="24" t="s">
        <v>30365</v>
      </c>
      <c r="B10093" s="24" t="s">
        <v>20857</v>
      </c>
      <c r="C10093" s="13"/>
      <c r="D10093" s="13"/>
      <c r="E10093" s="13"/>
      <c r="F10093" s="13"/>
      <c r="G10093" s="13"/>
      <c r="H10093" s="13"/>
      <c r="I10093" s="13"/>
      <c r="J10093" s="13"/>
      <c r="K10093" s="13"/>
      <c r="L10093" s="13"/>
      <c r="M10093" s="13"/>
      <c r="N10093" s="13"/>
      <c r="O10093" s="13"/>
      <c r="P10093" s="13"/>
      <c r="Q10093" s="13"/>
      <c r="R10093" s="13"/>
      <c r="S10093" s="13"/>
      <c r="T10093" s="13"/>
      <c r="U10093" s="13"/>
      <c r="V10093" s="13"/>
      <c r="W10093" s="13"/>
      <c r="X10093" s="13"/>
      <c r="Y10093" s="13"/>
      <c r="Z10093" s="13"/>
    </row>
    <row r="10094">
      <c r="A10094" s="24" t="s">
        <v>30367</v>
      </c>
      <c r="B10094" s="24" t="s">
        <v>20857</v>
      </c>
      <c r="C10094" s="13"/>
      <c r="D10094" s="13"/>
      <c r="E10094" s="13"/>
      <c r="F10094" s="13"/>
      <c r="G10094" s="13"/>
      <c r="H10094" s="13"/>
      <c r="I10094" s="13"/>
      <c r="J10094" s="13"/>
      <c r="K10094" s="13"/>
      <c r="L10094" s="13"/>
      <c r="M10094" s="13"/>
      <c r="N10094" s="13"/>
      <c r="O10094" s="13"/>
      <c r="P10094" s="13"/>
      <c r="Q10094" s="13"/>
      <c r="R10094" s="13"/>
      <c r="S10094" s="13"/>
      <c r="T10094" s="13"/>
      <c r="U10094" s="13"/>
      <c r="V10094" s="13"/>
      <c r="W10094" s="13"/>
      <c r="X10094" s="13"/>
      <c r="Y10094" s="13"/>
      <c r="Z10094" s="13"/>
    </row>
    <row r="10095">
      <c r="A10095" s="24" t="s">
        <v>30370</v>
      </c>
      <c r="B10095" s="24" t="s">
        <v>20857</v>
      </c>
      <c r="C10095" s="13"/>
      <c r="D10095" s="13"/>
      <c r="E10095" s="13"/>
      <c r="F10095" s="13"/>
      <c r="G10095" s="13"/>
      <c r="H10095" s="13"/>
      <c r="I10095" s="13"/>
      <c r="J10095" s="13"/>
      <c r="K10095" s="13"/>
      <c r="L10095" s="13"/>
      <c r="M10095" s="13"/>
      <c r="N10095" s="13"/>
      <c r="O10095" s="13"/>
      <c r="P10095" s="13"/>
      <c r="Q10095" s="13"/>
      <c r="R10095" s="13"/>
      <c r="S10095" s="13"/>
      <c r="T10095" s="13"/>
      <c r="U10095" s="13"/>
      <c r="V10095" s="13"/>
      <c r="W10095" s="13"/>
      <c r="X10095" s="13"/>
      <c r="Y10095" s="13"/>
      <c r="Z10095" s="13"/>
    </row>
    <row r="10096">
      <c r="A10096" s="24" t="s">
        <v>30373</v>
      </c>
      <c r="B10096" s="24" t="s">
        <v>20857</v>
      </c>
      <c r="C10096" s="13"/>
      <c r="D10096" s="13"/>
      <c r="E10096" s="13"/>
      <c r="F10096" s="13"/>
      <c r="G10096" s="13"/>
      <c r="H10096" s="13"/>
      <c r="I10096" s="13"/>
      <c r="J10096" s="13"/>
      <c r="K10096" s="13"/>
      <c r="L10096" s="13"/>
      <c r="M10096" s="13"/>
      <c r="N10096" s="13"/>
      <c r="O10096" s="13"/>
      <c r="P10096" s="13"/>
      <c r="Q10096" s="13"/>
      <c r="R10096" s="13"/>
      <c r="S10096" s="13"/>
      <c r="T10096" s="13"/>
      <c r="U10096" s="13"/>
      <c r="V10096" s="13"/>
      <c r="W10096" s="13"/>
      <c r="X10096" s="13"/>
      <c r="Y10096" s="13"/>
      <c r="Z10096" s="13"/>
    </row>
    <row r="10097">
      <c r="A10097" s="24" t="s">
        <v>30376</v>
      </c>
      <c r="B10097" s="24" t="s">
        <v>20857</v>
      </c>
      <c r="C10097" s="13"/>
      <c r="D10097" s="13"/>
      <c r="E10097" s="13"/>
      <c r="F10097" s="13"/>
      <c r="G10097" s="13"/>
      <c r="H10097" s="13"/>
      <c r="I10097" s="13"/>
      <c r="J10097" s="13"/>
      <c r="K10097" s="13"/>
      <c r="L10097" s="13"/>
      <c r="M10097" s="13"/>
      <c r="N10097" s="13"/>
      <c r="O10097" s="13"/>
      <c r="P10097" s="13"/>
      <c r="Q10097" s="13"/>
      <c r="R10097" s="13"/>
      <c r="S10097" s="13"/>
      <c r="T10097" s="13"/>
      <c r="U10097" s="13"/>
      <c r="V10097" s="13"/>
      <c r="W10097" s="13"/>
      <c r="X10097" s="13"/>
      <c r="Y10097" s="13"/>
      <c r="Z10097" s="13"/>
    </row>
    <row r="10098">
      <c r="A10098" s="24" t="s">
        <v>30380</v>
      </c>
      <c r="B10098" s="24" t="s">
        <v>20857</v>
      </c>
      <c r="C10098" s="13"/>
      <c r="D10098" s="13"/>
      <c r="E10098" s="13"/>
      <c r="F10098" s="13"/>
      <c r="G10098" s="13"/>
      <c r="H10098" s="13"/>
      <c r="I10098" s="13"/>
      <c r="J10098" s="13"/>
      <c r="K10098" s="13"/>
      <c r="L10098" s="13"/>
      <c r="M10098" s="13"/>
      <c r="N10098" s="13"/>
      <c r="O10098" s="13"/>
      <c r="P10098" s="13"/>
      <c r="Q10098" s="13"/>
      <c r="R10098" s="13"/>
      <c r="S10098" s="13"/>
      <c r="T10098" s="13"/>
      <c r="U10098" s="13"/>
      <c r="V10098" s="13"/>
      <c r="W10098" s="13"/>
      <c r="X10098" s="13"/>
      <c r="Y10098" s="13"/>
      <c r="Z10098" s="13"/>
    </row>
    <row r="10099">
      <c r="A10099" s="24" t="s">
        <v>30383</v>
      </c>
      <c r="B10099" s="24" t="s">
        <v>20857</v>
      </c>
      <c r="C10099" s="13"/>
      <c r="D10099" s="13"/>
      <c r="E10099" s="13"/>
      <c r="F10099" s="13"/>
      <c r="G10099" s="13"/>
      <c r="H10099" s="13"/>
      <c r="I10099" s="13"/>
      <c r="J10099" s="13"/>
      <c r="K10099" s="13"/>
      <c r="L10099" s="13"/>
      <c r="M10099" s="13"/>
      <c r="N10099" s="13"/>
      <c r="O10099" s="13"/>
      <c r="P10099" s="13"/>
      <c r="Q10099" s="13"/>
      <c r="R10099" s="13"/>
      <c r="S10099" s="13"/>
      <c r="T10099" s="13"/>
      <c r="U10099" s="13"/>
      <c r="V10099" s="13"/>
      <c r="W10099" s="13"/>
      <c r="X10099" s="13"/>
      <c r="Y10099" s="13"/>
      <c r="Z10099" s="13"/>
    </row>
    <row r="10100">
      <c r="A10100" s="24" t="s">
        <v>7644</v>
      </c>
      <c r="B10100" s="24" t="s">
        <v>20857</v>
      </c>
      <c r="C10100" s="13"/>
      <c r="D10100" s="13"/>
      <c r="E10100" s="13"/>
      <c r="F10100" s="13"/>
      <c r="G10100" s="13"/>
      <c r="H10100" s="13"/>
      <c r="I10100" s="13"/>
      <c r="J10100" s="13"/>
      <c r="K10100" s="13"/>
      <c r="L10100" s="13"/>
      <c r="M10100" s="13"/>
      <c r="N10100" s="13"/>
      <c r="O10100" s="13"/>
      <c r="P10100" s="13"/>
      <c r="Q10100" s="13"/>
      <c r="R10100" s="13"/>
      <c r="S10100" s="13"/>
      <c r="T10100" s="13"/>
      <c r="U10100" s="13"/>
      <c r="V10100" s="13"/>
      <c r="W10100" s="13"/>
      <c r="X10100" s="13"/>
      <c r="Y10100" s="13"/>
      <c r="Z10100" s="13"/>
    </row>
    <row r="10101">
      <c r="A10101" s="24" t="s">
        <v>30387</v>
      </c>
      <c r="B10101" s="24" t="s">
        <v>20857</v>
      </c>
      <c r="C10101" s="13"/>
      <c r="D10101" s="13"/>
      <c r="E10101" s="13"/>
      <c r="F10101" s="13"/>
      <c r="G10101" s="13"/>
      <c r="H10101" s="13"/>
      <c r="I10101" s="13"/>
      <c r="J10101" s="13"/>
      <c r="K10101" s="13"/>
      <c r="L10101" s="13"/>
      <c r="M10101" s="13"/>
      <c r="N10101" s="13"/>
      <c r="O10101" s="13"/>
      <c r="P10101" s="13"/>
      <c r="Q10101" s="13"/>
      <c r="R10101" s="13"/>
      <c r="S10101" s="13"/>
      <c r="T10101" s="13"/>
      <c r="U10101" s="13"/>
      <c r="V10101" s="13"/>
      <c r="W10101" s="13"/>
      <c r="X10101" s="13"/>
      <c r="Y10101" s="13"/>
      <c r="Z10101" s="13"/>
    </row>
    <row r="10102">
      <c r="A10102" s="24" t="s">
        <v>30390</v>
      </c>
      <c r="B10102" s="24" t="s">
        <v>20857</v>
      </c>
      <c r="C10102" s="13"/>
      <c r="D10102" s="13"/>
      <c r="E10102" s="13"/>
      <c r="F10102" s="13"/>
      <c r="G10102" s="13"/>
      <c r="H10102" s="13"/>
      <c r="I10102" s="13"/>
      <c r="J10102" s="13"/>
      <c r="K10102" s="13"/>
      <c r="L10102" s="13"/>
      <c r="M10102" s="13"/>
      <c r="N10102" s="13"/>
      <c r="O10102" s="13"/>
      <c r="P10102" s="13"/>
      <c r="Q10102" s="13"/>
      <c r="R10102" s="13"/>
      <c r="S10102" s="13"/>
      <c r="T10102" s="13"/>
      <c r="U10102" s="13"/>
      <c r="V10102" s="13"/>
      <c r="W10102" s="13"/>
      <c r="X10102" s="13"/>
      <c r="Y10102" s="13"/>
      <c r="Z10102" s="13"/>
    </row>
    <row r="10103">
      <c r="A10103" s="24" t="s">
        <v>30393</v>
      </c>
      <c r="B10103" s="24" t="s">
        <v>20857</v>
      </c>
      <c r="C10103" s="13"/>
      <c r="D10103" s="13"/>
      <c r="E10103" s="13"/>
      <c r="F10103" s="13"/>
      <c r="G10103" s="13"/>
      <c r="H10103" s="13"/>
      <c r="I10103" s="13"/>
      <c r="J10103" s="13"/>
      <c r="K10103" s="13"/>
      <c r="L10103" s="13"/>
      <c r="M10103" s="13"/>
      <c r="N10103" s="13"/>
      <c r="O10103" s="13"/>
      <c r="P10103" s="13"/>
      <c r="Q10103" s="13"/>
      <c r="R10103" s="13"/>
      <c r="S10103" s="13"/>
      <c r="T10103" s="13"/>
      <c r="U10103" s="13"/>
      <c r="V10103" s="13"/>
      <c r="W10103" s="13"/>
      <c r="X10103" s="13"/>
      <c r="Y10103" s="13"/>
      <c r="Z10103" s="13"/>
    </row>
    <row r="10104">
      <c r="A10104" s="24" t="s">
        <v>30395</v>
      </c>
      <c r="B10104" s="24" t="s">
        <v>20857</v>
      </c>
      <c r="C10104" s="13"/>
      <c r="D10104" s="13"/>
      <c r="E10104" s="13"/>
      <c r="F10104" s="13"/>
      <c r="G10104" s="13"/>
      <c r="H10104" s="13"/>
      <c r="I10104" s="13"/>
      <c r="J10104" s="13"/>
      <c r="K10104" s="13"/>
      <c r="L10104" s="13"/>
      <c r="M10104" s="13"/>
      <c r="N10104" s="13"/>
      <c r="O10104" s="13"/>
      <c r="P10104" s="13"/>
      <c r="Q10104" s="13"/>
      <c r="R10104" s="13"/>
      <c r="S10104" s="13"/>
      <c r="T10104" s="13"/>
      <c r="U10104" s="13"/>
      <c r="V10104" s="13"/>
      <c r="W10104" s="13"/>
      <c r="X10104" s="13"/>
      <c r="Y10104" s="13"/>
      <c r="Z10104" s="13"/>
    </row>
    <row r="10105">
      <c r="A10105" s="24" t="s">
        <v>30398</v>
      </c>
      <c r="B10105" s="24" t="s">
        <v>20857</v>
      </c>
      <c r="C10105" s="13"/>
      <c r="D10105" s="13"/>
      <c r="E10105" s="13"/>
      <c r="F10105" s="13"/>
      <c r="G10105" s="13"/>
      <c r="H10105" s="13"/>
      <c r="I10105" s="13"/>
      <c r="J10105" s="13"/>
      <c r="K10105" s="13"/>
      <c r="L10105" s="13"/>
      <c r="M10105" s="13"/>
      <c r="N10105" s="13"/>
      <c r="O10105" s="13"/>
      <c r="P10105" s="13"/>
      <c r="Q10105" s="13"/>
      <c r="R10105" s="13"/>
      <c r="S10105" s="13"/>
      <c r="T10105" s="13"/>
      <c r="U10105" s="13"/>
      <c r="V10105" s="13"/>
      <c r="W10105" s="13"/>
      <c r="X10105" s="13"/>
      <c r="Y10105" s="13"/>
      <c r="Z10105" s="13"/>
    </row>
    <row r="10106">
      <c r="A10106" s="24" t="s">
        <v>30400</v>
      </c>
      <c r="B10106" s="24" t="s">
        <v>20857</v>
      </c>
      <c r="C10106" s="13"/>
      <c r="D10106" s="13"/>
      <c r="E10106" s="13"/>
      <c r="F10106" s="13"/>
      <c r="G10106" s="13"/>
      <c r="H10106" s="13"/>
      <c r="I10106" s="13"/>
      <c r="J10106" s="13"/>
      <c r="K10106" s="13"/>
      <c r="L10106" s="13"/>
      <c r="M10106" s="13"/>
      <c r="N10106" s="13"/>
      <c r="O10106" s="13"/>
      <c r="P10106" s="13"/>
      <c r="Q10106" s="13"/>
      <c r="R10106" s="13"/>
      <c r="S10106" s="13"/>
      <c r="T10106" s="13"/>
      <c r="U10106" s="13"/>
      <c r="V10106" s="13"/>
      <c r="W10106" s="13"/>
      <c r="X10106" s="13"/>
      <c r="Y10106" s="13"/>
      <c r="Z10106" s="13"/>
    </row>
    <row r="10107">
      <c r="A10107" s="24" t="s">
        <v>30403</v>
      </c>
      <c r="B10107" s="24" t="s">
        <v>20857</v>
      </c>
      <c r="C10107" s="13"/>
      <c r="D10107" s="13"/>
      <c r="E10107" s="13"/>
      <c r="F10107" s="13"/>
      <c r="G10107" s="13"/>
      <c r="H10107" s="13"/>
      <c r="I10107" s="13"/>
      <c r="J10107" s="13"/>
      <c r="K10107" s="13"/>
      <c r="L10107" s="13"/>
      <c r="M10107" s="13"/>
      <c r="N10107" s="13"/>
      <c r="O10107" s="13"/>
      <c r="P10107" s="13"/>
      <c r="Q10107" s="13"/>
      <c r="R10107" s="13"/>
      <c r="S10107" s="13"/>
      <c r="T10107" s="13"/>
      <c r="U10107" s="13"/>
      <c r="V10107" s="13"/>
      <c r="W10107" s="13"/>
      <c r="X10107" s="13"/>
      <c r="Y10107" s="13"/>
      <c r="Z10107" s="13"/>
    </row>
    <row r="10108">
      <c r="A10108" s="24" t="s">
        <v>30406</v>
      </c>
      <c r="B10108" s="24" t="s">
        <v>20857</v>
      </c>
      <c r="C10108" s="13"/>
      <c r="D10108" s="13"/>
      <c r="E10108" s="13"/>
      <c r="F10108" s="13"/>
      <c r="G10108" s="13"/>
      <c r="H10108" s="13"/>
      <c r="I10108" s="13"/>
      <c r="J10108" s="13"/>
      <c r="K10108" s="13"/>
      <c r="L10108" s="13"/>
      <c r="M10108" s="13"/>
      <c r="N10108" s="13"/>
      <c r="O10108" s="13"/>
      <c r="P10108" s="13"/>
      <c r="Q10108" s="13"/>
      <c r="R10108" s="13"/>
      <c r="S10108" s="13"/>
      <c r="T10108" s="13"/>
      <c r="U10108" s="13"/>
      <c r="V10108" s="13"/>
      <c r="W10108" s="13"/>
      <c r="X10108" s="13"/>
      <c r="Y10108" s="13"/>
      <c r="Z10108" s="13"/>
    </row>
    <row r="10109">
      <c r="A10109" s="24" t="s">
        <v>30409</v>
      </c>
      <c r="B10109" s="24" t="s">
        <v>20857</v>
      </c>
      <c r="C10109" s="13"/>
      <c r="D10109" s="13"/>
      <c r="E10109" s="13"/>
      <c r="F10109" s="13"/>
      <c r="G10109" s="13"/>
      <c r="H10109" s="13"/>
      <c r="I10109" s="13"/>
      <c r="J10109" s="13"/>
      <c r="K10109" s="13"/>
      <c r="L10109" s="13"/>
      <c r="M10109" s="13"/>
      <c r="N10109" s="13"/>
      <c r="O10109" s="13"/>
      <c r="P10109" s="13"/>
      <c r="Q10109" s="13"/>
      <c r="R10109" s="13"/>
      <c r="S10109" s="13"/>
      <c r="T10109" s="13"/>
      <c r="U10109" s="13"/>
      <c r="V10109" s="13"/>
      <c r="W10109" s="13"/>
      <c r="X10109" s="13"/>
      <c r="Y10109" s="13"/>
      <c r="Z10109" s="13"/>
    </row>
    <row r="10110">
      <c r="A10110" s="24" t="s">
        <v>30411</v>
      </c>
      <c r="B10110" s="24" t="s">
        <v>20857</v>
      </c>
      <c r="C10110" s="13"/>
      <c r="D10110" s="13"/>
      <c r="E10110" s="13"/>
      <c r="F10110" s="13"/>
      <c r="G10110" s="13"/>
      <c r="H10110" s="13"/>
      <c r="I10110" s="13"/>
      <c r="J10110" s="13"/>
      <c r="K10110" s="13"/>
      <c r="L10110" s="13"/>
      <c r="M10110" s="13"/>
      <c r="N10110" s="13"/>
      <c r="O10110" s="13"/>
      <c r="P10110" s="13"/>
      <c r="Q10110" s="13"/>
      <c r="R10110" s="13"/>
      <c r="S10110" s="13"/>
      <c r="T10110" s="13"/>
      <c r="U10110" s="13"/>
      <c r="V10110" s="13"/>
      <c r="W10110" s="13"/>
      <c r="X10110" s="13"/>
      <c r="Y10110" s="13"/>
      <c r="Z10110" s="13"/>
    </row>
    <row r="10111">
      <c r="A10111" s="24" t="s">
        <v>30414</v>
      </c>
      <c r="B10111" s="24" t="s">
        <v>20857</v>
      </c>
      <c r="C10111" s="13"/>
      <c r="D10111" s="13"/>
      <c r="E10111" s="13"/>
      <c r="F10111" s="13"/>
      <c r="G10111" s="13"/>
      <c r="H10111" s="13"/>
      <c r="I10111" s="13"/>
      <c r="J10111" s="13"/>
      <c r="K10111" s="13"/>
      <c r="L10111" s="13"/>
      <c r="M10111" s="13"/>
      <c r="N10111" s="13"/>
      <c r="O10111" s="13"/>
      <c r="P10111" s="13"/>
      <c r="Q10111" s="13"/>
      <c r="R10111" s="13"/>
      <c r="S10111" s="13"/>
      <c r="T10111" s="13"/>
      <c r="U10111" s="13"/>
      <c r="V10111" s="13"/>
      <c r="W10111" s="13"/>
      <c r="X10111" s="13"/>
      <c r="Y10111" s="13"/>
      <c r="Z10111" s="13"/>
    </row>
    <row r="10112">
      <c r="A10112" s="24" t="s">
        <v>30417</v>
      </c>
      <c r="B10112" s="24" t="s">
        <v>20857</v>
      </c>
      <c r="C10112" s="13"/>
      <c r="D10112" s="13"/>
      <c r="E10112" s="13"/>
      <c r="F10112" s="13"/>
      <c r="G10112" s="13"/>
      <c r="H10112" s="13"/>
      <c r="I10112" s="13"/>
      <c r="J10112" s="13"/>
      <c r="K10112" s="13"/>
      <c r="L10112" s="13"/>
      <c r="M10112" s="13"/>
      <c r="N10112" s="13"/>
      <c r="O10112" s="13"/>
      <c r="P10112" s="13"/>
      <c r="Q10112" s="13"/>
      <c r="R10112" s="13"/>
      <c r="S10112" s="13"/>
      <c r="T10112" s="13"/>
      <c r="U10112" s="13"/>
      <c r="V10112" s="13"/>
      <c r="W10112" s="13"/>
      <c r="X10112" s="13"/>
      <c r="Y10112" s="13"/>
      <c r="Z10112" s="13"/>
    </row>
    <row r="10113">
      <c r="A10113" s="24" t="s">
        <v>30420</v>
      </c>
      <c r="B10113" s="24" t="s">
        <v>20857</v>
      </c>
      <c r="C10113" s="13"/>
      <c r="D10113" s="13"/>
      <c r="E10113" s="13"/>
      <c r="F10113" s="13"/>
      <c r="G10113" s="13"/>
      <c r="H10113" s="13"/>
      <c r="I10113" s="13"/>
      <c r="J10113" s="13"/>
      <c r="K10113" s="13"/>
      <c r="L10113" s="13"/>
      <c r="M10113" s="13"/>
      <c r="N10113" s="13"/>
      <c r="O10113" s="13"/>
      <c r="P10113" s="13"/>
      <c r="Q10113" s="13"/>
      <c r="R10113" s="13"/>
      <c r="S10113" s="13"/>
      <c r="T10113" s="13"/>
      <c r="U10113" s="13"/>
      <c r="V10113" s="13"/>
      <c r="W10113" s="13"/>
      <c r="X10113" s="13"/>
      <c r="Y10113" s="13"/>
      <c r="Z10113" s="13"/>
    </row>
    <row r="10114">
      <c r="A10114" s="24" t="s">
        <v>30423</v>
      </c>
      <c r="B10114" s="24" t="s">
        <v>20857</v>
      </c>
      <c r="C10114" s="13"/>
      <c r="D10114" s="13"/>
      <c r="E10114" s="13"/>
      <c r="F10114" s="13"/>
      <c r="G10114" s="13"/>
      <c r="H10114" s="13"/>
      <c r="I10114" s="13"/>
      <c r="J10114" s="13"/>
      <c r="K10114" s="13"/>
      <c r="L10114" s="13"/>
      <c r="M10114" s="13"/>
      <c r="N10114" s="13"/>
      <c r="O10114" s="13"/>
      <c r="P10114" s="13"/>
      <c r="Q10114" s="13"/>
      <c r="R10114" s="13"/>
      <c r="S10114" s="13"/>
      <c r="T10114" s="13"/>
      <c r="U10114" s="13"/>
      <c r="V10114" s="13"/>
      <c r="W10114" s="13"/>
      <c r="X10114" s="13"/>
      <c r="Y10114" s="13"/>
      <c r="Z10114" s="13"/>
    </row>
    <row r="10115">
      <c r="A10115" s="24" t="s">
        <v>30426</v>
      </c>
      <c r="B10115" s="24" t="s">
        <v>20857</v>
      </c>
      <c r="C10115" s="13"/>
      <c r="D10115" s="13"/>
      <c r="E10115" s="13"/>
      <c r="F10115" s="13"/>
      <c r="G10115" s="13"/>
      <c r="H10115" s="13"/>
      <c r="I10115" s="13"/>
      <c r="J10115" s="13"/>
      <c r="K10115" s="13"/>
      <c r="L10115" s="13"/>
      <c r="M10115" s="13"/>
      <c r="N10115" s="13"/>
      <c r="O10115" s="13"/>
      <c r="P10115" s="13"/>
      <c r="Q10115" s="13"/>
      <c r="R10115" s="13"/>
      <c r="S10115" s="13"/>
      <c r="T10115" s="13"/>
      <c r="U10115" s="13"/>
      <c r="V10115" s="13"/>
      <c r="W10115" s="13"/>
      <c r="X10115" s="13"/>
      <c r="Y10115" s="13"/>
      <c r="Z10115" s="13"/>
    </row>
    <row r="10116">
      <c r="A10116" s="24" t="s">
        <v>30429</v>
      </c>
      <c r="B10116" s="24" t="s">
        <v>20857</v>
      </c>
      <c r="C10116" s="13"/>
      <c r="D10116" s="13"/>
      <c r="E10116" s="13"/>
      <c r="F10116" s="13"/>
      <c r="G10116" s="13"/>
      <c r="H10116" s="13"/>
      <c r="I10116" s="13"/>
      <c r="J10116" s="13"/>
      <c r="K10116" s="13"/>
      <c r="L10116" s="13"/>
      <c r="M10116" s="13"/>
      <c r="N10116" s="13"/>
      <c r="O10116" s="13"/>
      <c r="P10116" s="13"/>
      <c r="Q10116" s="13"/>
      <c r="R10116" s="13"/>
      <c r="S10116" s="13"/>
      <c r="T10116" s="13"/>
      <c r="U10116" s="13"/>
      <c r="V10116" s="13"/>
      <c r="W10116" s="13"/>
      <c r="X10116" s="13"/>
      <c r="Y10116" s="13"/>
      <c r="Z10116" s="13"/>
    </row>
    <row r="10117">
      <c r="A10117" s="24" t="s">
        <v>30432</v>
      </c>
      <c r="B10117" s="24" t="s">
        <v>20857</v>
      </c>
      <c r="C10117" s="13"/>
      <c r="D10117" s="13"/>
      <c r="E10117" s="13"/>
      <c r="F10117" s="13"/>
      <c r="G10117" s="13"/>
      <c r="H10117" s="13"/>
      <c r="I10117" s="13"/>
      <c r="J10117" s="13"/>
      <c r="K10117" s="13"/>
      <c r="L10117" s="13"/>
      <c r="M10117" s="13"/>
      <c r="N10117" s="13"/>
      <c r="O10117" s="13"/>
      <c r="P10117" s="13"/>
      <c r="Q10117" s="13"/>
      <c r="R10117" s="13"/>
      <c r="S10117" s="13"/>
      <c r="T10117" s="13"/>
      <c r="U10117" s="13"/>
      <c r="V10117" s="13"/>
      <c r="W10117" s="13"/>
      <c r="X10117" s="13"/>
      <c r="Y10117" s="13"/>
      <c r="Z10117" s="13"/>
    </row>
    <row r="10118">
      <c r="A10118" s="24" t="s">
        <v>15953</v>
      </c>
      <c r="B10118" s="24" t="s">
        <v>20857</v>
      </c>
      <c r="C10118" s="13"/>
      <c r="D10118" s="13"/>
      <c r="E10118" s="13"/>
      <c r="F10118" s="13"/>
      <c r="G10118" s="13"/>
      <c r="H10118" s="13"/>
      <c r="I10118" s="13"/>
      <c r="J10118" s="13"/>
      <c r="K10118" s="13"/>
      <c r="L10118" s="13"/>
      <c r="M10118" s="13"/>
      <c r="N10118" s="13"/>
      <c r="O10118" s="13"/>
      <c r="P10118" s="13"/>
      <c r="Q10118" s="13"/>
      <c r="R10118" s="13"/>
      <c r="S10118" s="13"/>
      <c r="T10118" s="13"/>
      <c r="U10118" s="13"/>
      <c r="V10118" s="13"/>
      <c r="W10118" s="13"/>
      <c r="X10118" s="13"/>
      <c r="Y10118" s="13"/>
      <c r="Z10118" s="13"/>
    </row>
    <row r="10119">
      <c r="A10119" s="24" t="s">
        <v>30436</v>
      </c>
      <c r="B10119" s="24" t="s">
        <v>20857</v>
      </c>
      <c r="C10119" s="13"/>
      <c r="D10119" s="13"/>
      <c r="E10119" s="13"/>
      <c r="F10119" s="13"/>
      <c r="G10119" s="13"/>
      <c r="H10119" s="13"/>
      <c r="I10119" s="13"/>
      <c r="J10119" s="13"/>
      <c r="K10119" s="13"/>
      <c r="L10119" s="13"/>
      <c r="M10119" s="13"/>
      <c r="N10119" s="13"/>
      <c r="O10119" s="13"/>
      <c r="P10119" s="13"/>
      <c r="Q10119" s="13"/>
      <c r="R10119" s="13"/>
      <c r="S10119" s="13"/>
      <c r="T10119" s="13"/>
      <c r="U10119" s="13"/>
      <c r="V10119" s="13"/>
      <c r="W10119" s="13"/>
      <c r="X10119" s="13"/>
      <c r="Y10119" s="13"/>
      <c r="Z10119" s="13"/>
    </row>
    <row r="10120">
      <c r="A10120" s="24" t="s">
        <v>30439</v>
      </c>
      <c r="B10120" s="24" t="s">
        <v>20857</v>
      </c>
      <c r="C10120" s="13"/>
      <c r="D10120" s="13"/>
      <c r="E10120" s="13"/>
      <c r="F10120" s="13"/>
      <c r="G10120" s="13"/>
      <c r="H10120" s="13"/>
      <c r="I10120" s="13"/>
      <c r="J10120" s="13"/>
      <c r="K10120" s="13"/>
      <c r="L10120" s="13"/>
      <c r="M10120" s="13"/>
      <c r="N10120" s="13"/>
      <c r="O10120" s="13"/>
      <c r="P10120" s="13"/>
      <c r="Q10120" s="13"/>
      <c r="R10120" s="13"/>
      <c r="S10120" s="13"/>
      <c r="T10120" s="13"/>
      <c r="U10120" s="13"/>
      <c r="V10120" s="13"/>
      <c r="W10120" s="13"/>
      <c r="X10120" s="13"/>
      <c r="Y10120" s="13"/>
      <c r="Z10120" s="13"/>
    </row>
    <row r="10121">
      <c r="A10121" s="24" t="s">
        <v>30441</v>
      </c>
      <c r="B10121" s="24" t="s">
        <v>20857</v>
      </c>
      <c r="C10121" s="13"/>
      <c r="D10121" s="13"/>
      <c r="E10121" s="13"/>
      <c r="F10121" s="13"/>
      <c r="G10121" s="13"/>
      <c r="H10121" s="13"/>
      <c r="I10121" s="13"/>
      <c r="J10121" s="13"/>
      <c r="K10121" s="13"/>
      <c r="L10121" s="13"/>
      <c r="M10121" s="13"/>
      <c r="N10121" s="13"/>
      <c r="O10121" s="13"/>
      <c r="P10121" s="13"/>
      <c r="Q10121" s="13"/>
      <c r="R10121" s="13"/>
      <c r="S10121" s="13"/>
      <c r="T10121" s="13"/>
      <c r="U10121" s="13"/>
      <c r="V10121" s="13"/>
      <c r="W10121" s="13"/>
      <c r="X10121" s="13"/>
      <c r="Y10121" s="13"/>
      <c r="Z10121" s="13"/>
    </row>
    <row r="10122">
      <c r="A10122" s="24" t="s">
        <v>30444</v>
      </c>
      <c r="B10122" s="24" t="s">
        <v>20857</v>
      </c>
      <c r="C10122" s="13"/>
      <c r="D10122" s="13"/>
      <c r="E10122" s="13"/>
      <c r="F10122" s="13"/>
      <c r="G10122" s="13"/>
      <c r="H10122" s="13"/>
      <c r="I10122" s="13"/>
      <c r="J10122" s="13"/>
      <c r="K10122" s="13"/>
      <c r="L10122" s="13"/>
      <c r="M10122" s="13"/>
      <c r="N10122" s="13"/>
      <c r="O10122" s="13"/>
      <c r="P10122" s="13"/>
      <c r="Q10122" s="13"/>
      <c r="R10122" s="13"/>
      <c r="S10122" s="13"/>
      <c r="T10122" s="13"/>
      <c r="U10122" s="13"/>
      <c r="V10122" s="13"/>
      <c r="W10122" s="13"/>
      <c r="X10122" s="13"/>
      <c r="Y10122" s="13"/>
      <c r="Z10122" s="13"/>
    </row>
    <row r="10123">
      <c r="A10123" s="24" t="s">
        <v>30446</v>
      </c>
      <c r="B10123" s="24" t="s">
        <v>20857</v>
      </c>
      <c r="C10123" s="13"/>
      <c r="D10123" s="13"/>
      <c r="E10123" s="13"/>
      <c r="F10123" s="13"/>
      <c r="G10123" s="13"/>
      <c r="H10123" s="13"/>
      <c r="I10123" s="13"/>
      <c r="J10123" s="13"/>
      <c r="K10123" s="13"/>
      <c r="L10123" s="13"/>
      <c r="M10123" s="13"/>
      <c r="N10123" s="13"/>
      <c r="O10123" s="13"/>
      <c r="P10123" s="13"/>
      <c r="Q10123" s="13"/>
      <c r="R10123" s="13"/>
      <c r="S10123" s="13"/>
      <c r="T10123" s="13"/>
      <c r="U10123" s="13"/>
      <c r="V10123" s="13"/>
      <c r="W10123" s="13"/>
      <c r="X10123" s="13"/>
      <c r="Y10123" s="13"/>
      <c r="Z10123" s="13"/>
    </row>
    <row r="10124">
      <c r="A10124" s="24" t="s">
        <v>30449</v>
      </c>
      <c r="B10124" s="24" t="s">
        <v>20857</v>
      </c>
      <c r="C10124" s="13"/>
      <c r="D10124" s="13"/>
      <c r="E10124" s="13"/>
      <c r="F10124" s="13"/>
      <c r="G10124" s="13"/>
      <c r="H10124" s="13"/>
      <c r="I10124" s="13"/>
      <c r="J10124" s="13"/>
      <c r="K10124" s="13"/>
      <c r="L10124" s="13"/>
      <c r="M10124" s="13"/>
      <c r="N10124" s="13"/>
      <c r="O10124" s="13"/>
      <c r="P10124" s="13"/>
      <c r="Q10124" s="13"/>
      <c r="R10124" s="13"/>
      <c r="S10124" s="13"/>
      <c r="T10124" s="13"/>
      <c r="U10124" s="13"/>
      <c r="V10124" s="13"/>
      <c r="W10124" s="13"/>
      <c r="X10124" s="13"/>
      <c r="Y10124" s="13"/>
      <c r="Z10124" s="13"/>
    </row>
    <row r="10125">
      <c r="A10125" s="24" t="s">
        <v>30452</v>
      </c>
      <c r="B10125" s="24" t="s">
        <v>20857</v>
      </c>
      <c r="C10125" s="13"/>
      <c r="D10125" s="13"/>
      <c r="E10125" s="13"/>
      <c r="F10125" s="13"/>
      <c r="G10125" s="13"/>
      <c r="H10125" s="13"/>
      <c r="I10125" s="13"/>
      <c r="J10125" s="13"/>
      <c r="K10125" s="13"/>
      <c r="L10125" s="13"/>
      <c r="M10125" s="13"/>
      <c r="N10125" s="13"/>
      <c r="O10125" s="13"/>
      <c r="P10125" s="13"/>
      <c r="Q10125" s="13"/>
      <c r="R10125" s="13"/>
      <c r="S10125" s="13"/>
      <c r="T10125" s="13"/>
      <c r="U10125" s="13"/>
      <c r="V10125" s="13"/>
      <c r="W10125" s="13"/>
      <c r="X10125" s="13"/>
      <c r="Y10125" s="13"/>
      <c r="Z10125" s="13"/>
    </row>
    <row r="10126">
      <c r="A10126" s="24" t="s">
        <v>30455</v>
      </c>
      <c r="B10126" s="24" t="s">
        <v>20857</v>
      </c>
      <c r="C10126" s="13"/>
      <c r="D10126" s="13"/>
      <c r="E10126" s="13"/>
      <c r="F10126" s="13"/>
      <c r="G10126" s="13"/>
      <c r="H10126" s="13"/>
      <c r="I10126" s="13"/>
      <c r="J10126" s="13"/>
      <c r="K10126" s="13"/>
      <c r="L10126" s="13"/>
      <c r="M10126" s="13"/>
      <c r="N10126" s="13"/>
      <c r="O10126" s="13"/>
      <c r="P10126" s="13"/>
      <c r="Q10126" s="13"/>
      <c r="R10126" s="13"/>
      <c r="S10126" s="13"/>
      <c r="T10126" s="13"/>
      <c r="U10126" s="13"/>
      <c r="V10126" s="13"/>
      <c r="W10126" s="13"/>
      <c r="X10126" s="13"/>
      <c r="Y10126" s="13"/>
      <c r="Z10126" s="13"/>
    </row>
    <row r="10127">
      <c r="A10127" s="24" t="s">
        <v>30457</v>
      </c>
      <c r="B10127" s="24" t="s">
        <v>20857</v>
      </c>
      <c r="C10127" s="13"/>
      <c r="D10127" s="13"/>
      <c r="E10127" s="13"/>
      <c r="F10127" s="13"/>
      <c r="G10127" s="13"/>
      <c r="H10127" s="13"/>
      <c r="I10127" s="13"/>
      <c r="J10127" s="13"/>
      <c r="K10127" s="13"/>
      <c r="L10127" s="13"/>
      <c r="M10127" s="13"/>
      <c r="N10127" s="13"/>
      <c r="O10127" s="13"/>
      <c r="P10127" s="13"/>
      <c r="Q10127" s="13"/>
      <c r="R10127" s="13"/>
      <c r="S10127" s="13"/>
      <c r="T10127" s="13"/>
      <c r="U10127" s="13"/>
      <c r="V10127" s="13"/>
      <c r="W10127" s="13"/>
      <c r="X10127" s="13"/>
      <c r="Y10127" s="13"/>
      <c r="Z10127" s="13"/>
    </row>
    <row r="10128">
      <c r="A10128" s="24" t="s">
        <v>30459</v>
      </c>
      <c r="B10128" s="24" t="s">
        <v>20857</v>
      </c>
      <c r="C10128" s="13"/>
      <c r="D10128" s="13"/>
      <c r="E10128" s="13"/>
      <c r="F10128" s="13"/>
      <c r="G10128" s="13"/>
      <c r="H10128" s="13"/>
      <c r="I10128" s="13"/>
      <c r="J10128" s="13"/>
      <c r="K10128" s="13"/>
      <c r="L10128" s="13"/>
      <c r="M10128" s="13"/>
      <c r="N10128" s="13"/>
      <c r="O10128" s="13"/>
      <c r="P10128" s="13"/>
      <c r="Q10128" s="13"/>
      <c r="R10128" s="13"/>
      <c r="S10128" s="13"/>
      <c r="T10128" s="13"/>
      <c r="U10128" s="13"/>
      <c r="V10128" s="13"/>
      <c r="W10128" s="13"/>
      <c r="X10128" s="13"/>
      <c r="Y10128" s="13"/>
      <c r="Z10128" s="13"/>
    </row>
    <row r="10129">
      <c r="A10129" s="24" t="s">
        <v>30462</v>
      </c>
      <c r="B10129" s="24" t="s">
        <v>20857</v>
      </c>
      <c r="C10129" s="13"/>
      <c r="D10129" s="13"/>
      <c r="E10129" s="13"/>
      <c r="F10129" s="13"/>
      <c r="G10129" s="13"/>
      <c r="H10129" s="13"/>
      <c r="I10129" s="13"/>
      <c r="J10129" s="13"/>
      <c r="K10129" s="13"/>
      <c r="L10129" s="13"/>
      <c r="M10129" s="13"/>
      <c r="N10129" s="13"/>
      <c r="O10129" s="13"/>
      <c r="P10129" s="13"/>
      <c r="Q10129" s="13"/>
      <c r="R10129" s="13"/>
      <c r="S10129" s="13"/>
      <c r="T10129" s="13"/>
      <c r="U10129" s="13"/>
      <c r="V10129" s="13"/>
      <c r="W10129" s="13"/>
      <c r="X10129" s="13"/>
      <c r="Y10129" s="13"/>
      <c r="Z10129" s="13"/>
    </row>
    <row r="10130">
      <c r="A10130" s="24" t="s">
        <v>30464</v>
      </c>
      <c r="B10130" s="24" t="s">
        <v>20857</v>
      </c>
      <c r="C10130" s="13"/>
      <c r="D10130" s="13"/>
      <c r="E10130" s="13"/>
      <c r="F10130" s="13"/>
      <c r="G10130" s="13"/>
      <c r="H10130" s="13"/>
      <c r="I10130" s="13"/>
      <c r="J10130" s="13"/>
      <c r="K10130" s="13"/>
      <c r="L10130" s="13"/>
      <c r="M10130" s="13"/>
      <c r="N10130" s="13"/>
      <c r="O10130" s="13"/>
      <c r="P10130" s="13"/>
      <c r="Q10130" s="13"/>
      <c r="R10130" s="13"/>
      <c r="S10130" s="13"/>
      <c r="T10130" s="13"/>
      <c r="U10130" s="13"/>
      <c r="V10130" s="13"/>
      <c r="W10130" s="13"/>
      <c r="X10130" s="13"/>
      <c r="Y10130" s="13"/>
      <c r="Z10130" s="13"/>
    </row>
    <row r="10131">
      <c r="A10131" s="24" t="s">
        <v>30467</v>
      </c>
      <c r="B10131" s="24" t="s">
        <v>20857</v>
      </c>
      <c r="C10131" s="13"/>
      <c r="D10131" s="13"/>
      <c r="E10131" s="13"/>
      <c r="F10131" s="13"/>
      <c r="G10131" s="13"/>
      <c r="H10131" s="13"/>
      <c r="I10131" s="13"/>
      <c r="J10131" s="13"/>
      <c r="K10131" s="13"/>
      <c r="L10131" s="13"/>
      <c r="M10131" s="13"/>
      <c r="N10131" s="13"/>
      <c r="O10131" s="13"/>
      <c r="P10131" s="13"/>
      <c r="Q10131" s="13"/>
      <c r="R10131" s="13"/>
      <c r="S10131" s="13"/>
      <c r="T10131" s="13"/>
      <c r="U10131" s="13"/>
      <c r="V10131" s="13"/>
      <c r="W10131" s="13"/>
      <c r="X10131" s="13"/>
      <c r="Y10131" s="13"/>
      <c r="Z10131" s="13"/>
    </row>
    <row r="10132">
      <c r="A10132" s="24" t="s">
        <v>30470</v>
      </c>
      <c r="B10132" s="24" t="s">
        <v>20857</v>
      </c>
      <c r="C10132" s="13"/>
      <c r="D10132" s="13"/>
      <c r="E10132" s="13"/>
      <c r="F10132" s="13"/>
      <c r="G10132" s="13"/>
      <c r="H10132" s="13"/>
      <c r="I10132" s="13"/>
      <c r="J10132" s="13"/>
      <c r="K10132" s="13"/>
      <c r="L10132" s="13"/>
      <c r="M10132" s="13"/>
      <c r="N10132" s="13"/>
      <c r="O10132" s="13"/>
      <c r="P10132" s="13"/>
      <c r="Q10132" s="13"/>
      <c r="R10132" s="13"/>
      <c r="S10132" s="13"/>
      <c r="T10132" s="13"/>
      <c r="U10132" s="13"/>
      <c r="V10132" s="13"/>
      <c r="W10132" s="13"/>
      <c r="X10132" s="13"/>
      <c r="Y10132" s="13"/>
      <c r="Z10132" s="13"/>
    </row>
    <row r="10133">
      <c r="A10133" s="24" t="s">
        <v>30472</v>
      </c>
      <c r="B10133" s="24" t="s">
        <v>20857</v>
      </c>
      <c r="C10133" s="13"/>
      <c r="D10133" s="13"/>
      <c r="E10133" s="13"/>
      <c r="F10133" s="13"/>
      <c r="G10133" s="13"/>
      <c r="H10133" s="13"/>
      <c r="I10133" s="13"/>
      <c r="J10133" s="13"/>
      <c r="K10133" s="13"/>
      <c r="L10133" s="13"/>
      <c r="M10133" s="13"/>
      <c r="N10133" s="13"/>
      <c r="O10133" s="13"/>
      <c r="P10133" s="13"/>
      <c r="Q10133" s="13"/>
      <c r="R10133" s="13"/>
      <c r="S10133" s="13"/>
      <c r="T10133" s="13"/>
      <c r="U10133" s="13"/>
      <c r="V10133" s="13"/>
      <c r="W10133" s="13"/>
      <c r="X10133" s="13"/>
      <c r="Y10133" s="13"/>
      <c r="Z10133" s="13"/>
    </row>
    <row r="10134">
      <c r="A10134" s="24" t="s">
        <v>30475</v>
      </c>
      <c r="B10134" s="24" t="s">
        <v>20857</v>
      </c>
      <c r="C10134" s="13"/>
      <c r="D10134" s="13"/>
      <c r="E10134" s="13"/>
      <c r="F10134" s="13"/>
      <c r="G10134" s="13"/>
      <c r="H10134" s="13"/>
      <c r="I10134" s="13"/>
      <c r="J10134" s="13"/>
      <c r="K10134" s="13"/>
      <c r="L10134" s="13"/>
      <c r="M10134" s="13"/>
      <c r="N10134" s="13"/>
      <c r="O10134" s="13"/>
      <c r="P10134" s="13"/>
      <c r="Q10134" s="13"/>
      <c r="R10134" s="13"/>
      <c r="S10134" s="13"/>
      <c r="T10134" s="13"/>
      <c r="U10134" s="13"/>
      <c r="V10134" s="13"/>
      <c r="W10134" s="13"/>
      <c r="X10134" s="13"/>
      <c r="Y10134" s="13"/>
      <c r="Z10134" s="13"/>
    </row>
    <row r="10135">
      <c r="A10135" s="24" t="s">
        <v>30478</v>
      </c>
      <c r="B10135" s="24" t="s">
        <v>20857</v>
      </c>
      <c r="C10135" s="13"/>
      <c r="D10135" s="13"/>
      <c r="E10135" s="13"/>
      <c r="F10135" s="13"/>
      <c r="G10135" s="13"/>
      <c r="H10135" s="13"/>
      <c r="I10135" s="13"/>
      <c r="J10135" s="13"/>
      <c r="K10135" s="13"/>
      <c r="L10135" s="13"/>
      <c r="M10135" s="13"/>
      <c r="N10135" s="13"/>
      <c r="O10135" s="13"/>
      <c r="P10135" s="13"/>
      <c r="Q10135" s="13"/>
      <c r="R10135" s="13"/>
      <c r="S10135" s="13"/>
      <c r="T10135" s="13"/>
      <c r="U10135" s="13"/>
      <c r="V10135" s="13"/>
      <c r="W10135" s="13"/>
      <c r="X10135" s="13"/>
      <c r="Y10135" s="13"/>
      <c r="Z10135" s="13"/>
    </row>
    <row r="10136">
      <c r="A10136" s="24" t="s">
        <v>30480</v>
      </c>
      <c r="B10136" s="24" t="s">
        <v>20857</v>
      </c>
      <c r="C10136" s="13"/>
      <c r="D10136" s="13"/>
      <c r="E10136" s="13"/>
      <c r="F10136" s="13"/>
      <c r="G10136" s="13"/>
      <c r="H10136" s="13"/>
      <c r="I10136" s="13"/>
      <c r="J10136" s="13"/>
      <c r="K10136" s="13"/>
      <c r="L10136" s="13"/>
      <c r="M10136" s="13"/>
      <c r="N10136" s="13"/>
      <c r="O10136" s="13"/>
      <c r="P10136" s="13"/>
      <c r="Q10136" s="13"/>
      <c r="R10136" s="13"/>
      <c r="S10136" s="13"/>
      <c r="T10136" s="13"/>
      <c r="U10136" s="13"/>
      <c r="V10136" s="13"/>
      <c r="W10136" s="13"/>
      <c r="X10136" s="13"/>
      <c r="Y10136" s="13"/>
      <c r="Z10136" s="13"/>
    </row>
    <row r="10137">
      <c r="A10137" s="24" t="s">
        <v>30483</v>
      </c>
      <c r="B10137" s="24" t="s">
        <v>20857</v>
      </c>
      <c r="C10137" s="13"/>
      <c r="D10137" s="13"/>
      <c r="E10137" s="13"/>
      <c r="F10137" s="13"/>
      <c r="G10137" s="13"/>
      <c r="H10137" s="13"/>
      <c r="I10137" s="13"/>
      <c r="J10137" s="13"/>
      <c r="K10137" s="13"/>
      <c r="L10137" s="13"/>
      <c r="M10137" s="13"/>
      <c r="N10137" s="13"/>
      <c r="O10137" s="13"/>
      <c r="P10137" s="13"/>
      <c r="Q10137" s="13"/>
      <c r="R10137" s="13"/>
      <c r="S10137" s="13"/>
      <c r="T10137" s="13"/>
      <c r="U10137" s="13"/>
      <c r="V10137" s="13"/>
      <c r="W10137" s="13"/>
      <c r="X10137" s="13"/>
      <c r="Y10137" s="13"/>
      <c r="Z10137" s="13"/>
    </row>
    <row r="10138">
      <c r="A10138" s="24" t="s">
        <v>30486</v>
      </c>
      <c r="B10138" s="24" t="s">
        <v>20857</v>
      </c>
      <c r="C10138" s="13"/>
      <c r="D10138" s="13"/>
      <c r="E10138" s="13"/>
      <c r="F10138" s="13"/>
      <c r="G10138" s="13"/>
      <c r="H10138" s="13"/>
      <c r="I10138" s="13"/>
      <c r="J10138" s="13"/>
      <c r="K10138" s="13"/>
      <c r="L10138" s="13"/>
      <c r="M10138" s="13"/>
      <c r="N10138" s="13"/>
      <c r="O10138" s="13"/>
      <c r="P10138" s="13"/>
      <c r="Q10138" s="13"/>
      <c r="R10138" s="13"/>
      <c r="S10138" s="13"/>
      <c r="T10138" s="13"/>
      <c r="U10138" s="13"/>
      <c r="V10138" s="13"/>
      <c r="W10138" s="13"/>
      <c r="X10138" s="13"/>
      <c r="Y10138" s="13"/>
      <c r="Z10138" s="13"/>
    </row>
    <row r="10139">
      <c r="A10139" s="24" t="s">
        <v>30489</v>
      </c>
      <c r="B10139" s="24" t="s">
        <v>20857</v>
      </c>
      <c r="C10139" s="13"/>
      <c r="D10139" s="13"/>
      <c r="E10139" s="13"/>
      <c r="F10139" s="13"/>
      <c r="G10139" s="13"/>
      <c r="H10139" s="13"/>
      <c r="I10139" s="13"/>
      <c r="J10139" s="13"/>
      <c r="K10139" s="13"/>
      <c r="L10139" s="13"/>
      <c r="M10139" s="13"/>
      <c r="N10139" s="13"/>
      <c r="O10139" s="13"/>
      <c r="P10139" s="13"/>
      <c r="Q10139" s="13"/>
      <c r="R10139" s="13"/>
      <c r="S10139" s="13"/>
      <c r="T10139" s="13"/>
      <c r="U10139" s="13"/>
      <c r="V10139" s="13"/>
      <c r="W10139" s="13"/>
      <c r="X10139" s="13"/>
      <c r="Y10139" s="13"/>
      <c r="Z10139" s="13"/>
    </row>
    <row r="10140">
      <c r="A10140" s="24" t="s">
        <v>30492</v>
      </c>
      <c r="B10140" s="24" t="s">
        <v>20857</v>
      </c>
      <c r="C10140" s="13"/>
      <c r="D10140" s="13"/>
      <c r="E10140" s="13"/>
      <c r="F10140" s="13"/>
      <c r="G10140" s="13"/>
      <c r="H10140" s="13"/>
      <c r="I10140" s="13"/>
      <c r="J10140" s="13"/>
      <c r="K10140" s="13"/>
      <c r="L10140" s="13"/>
      <c r="M10140" s="13"/>
      <c r="N10140" s="13"/>
      <c r="O10140" s="13"/>
      <c r="P10140" s="13"/>
      <c r="Q10140" s="13"/>
      <c r="R10140" s="13"/>
      <c r="S10140" s="13"/>
      <c r="T10140" s="13"/>
      <c r="U10140" s="13"/>
      <c r="V10140" s="13"/>
      <c r="W10140" s="13"/>
      <c r="X10140" s="13"/>
      <c r="Y10140" s="13"/>
      <c r="Z10140" s="13"/>
    </row>
    <row r="10141">
      <c r="A10141" s="24" t="s">
        <v>30494</v>
      </c>
      <c r="B10141" s="24" t="s">
        <v>20857</v>
      </c>
      <c r="C10141" s="13"/>
      <c r="D10141" s="13"/>
      <c r="E10141" s="13"/>
      <c r="F10141" s="13"/>
      <c r="G10141" s="13"/>
      <c r="H10141" s="13"/>
      <c r="I10141" s="13"/>
      <c r="J10141" s="13"/>
      <c r="K10141" s="13"/>
      <c r="L10141" s="13"/>
      <c r="M10141" s="13"/>
      <c r="N10141" s="13"/>
      <c r="O10141" s="13"/>
      <c r="P10141" s="13"/>
      <c r="Q10141" s="13"/>
      <c r="R10141" s="13"/>
      <c r="S10141" s="13"/>
      <c r="T10141" s="13"/>
      <c r="U10141" s="13"/>
      <c r="V10141" s="13"/>
      <c r="W10141" s="13"/>
      <c r="X10141" s="13"/>
      <c r="Y10141" s="13"/>
      <c r="Z10141" s="13"/>
    </row>
    <row r="10142">
      <c r="A10142" s="24" t="s">
        <v>30496</v>
      </c>
      <c r="B10142" s="24" t="s">
        <v>20857</v>
      </c>
      <c r="C10142" s="13"/>
      <c r="D10142" s="13"/>
      <c r="E10142" s="13"/>
      <c r="F10142" s="13"/>
      <c r="G10142" s="13"/>
      <c r="H10142" s="13"/>
      <c r="I10142" s="13"/>
      <c r="J10142" s="13"/>
      <c r="K10142" s="13"/>
      <c r="L10142" s="13"/>
      <c r="M10142" s="13"/>
      <c r="N10142" s="13"/>
      <c r="O10142" s="13"/>
      <c r="P10142" s="13"/>
      <c r="Q10142" s="13"/>
      <c r="R10142" s="13"/>
      <c r="S10142" s="13"/>
      <c r="T10142" s="13"/>
      <c r="U10142" s="13"/>
      <c r="V10142" s="13"/>
      <c r="W10142" s="13"/>
      <c r="X10142" s="13"/>
      <c r="Y10142" s="13"/>
      <c r="Z10142" s="13"/>
    </row>
    <row r="10143">
      <c r="A10143" s="24" t="s">
        <v>30498</v>
      </c>
      <c r="B10143" s="24" t="s">
        <v>20857</v>
      </c>
      <c r="C10143" s="13"/>
      <c r="D10143" s="13"/>
      <c r="E10143" s="13"/>
      <c r="F10143" s="13"/>
      <c r="G10143" s="13"/>
      <c r="H10143" s="13"/>
      <c r="I10143" s="13"/>
      <c r="J10143" s="13"/>
      <c r="K10143" s="13"/>
      <c r="L10143" s="13"/>
      <c r="M10143" s="13"/>
      <c r="N10143" s="13"/>
      <c r="O10143" s="13"/>
      <c r="P10143" s="13"/>
      <c r="Q10143" s="13"/>
      <c r="R10143" s="13"/>
      <c r="S10143" s="13"/>
      <c r="T10143" s="13"/>
      <c r="U10143" s="13"/>
      <c r="V10143" s="13"/>
      <c r="W10143" s="13"/>
      <c r="X10143" s="13"/>
      <c r="Y10143" s="13"/>
      <c r="Z10143" s="13"/>
    </row>
    <row r="10144">
      <c r="A10144" s="24" t="s">
        <v>30500</v>
      </c>
      <c r="B10144" s="24" t="s">
        <v>20857</v>
      </c>
      <c r="C10144" s="13"/>
      <c r="D10144" s="13"/>
      <c r="E10144" s="13"/>
      <c r="F10144" s="13"/>
      <c r="G10144" s="13"/>
      <c r="H10144" s="13"/>
      <c r="I10144" s="13"/>
      <c r="J10144" s="13"/>
      <c r="K10144" s="13"/>
      <c r="L10144" s="13"/>
      <c r="M10144" s="13"/>
      <c r="N10144" s="13"/>
      <c r="O10144" s="13"/>
      <c r="P10144" s="13"/>
      <c r="Q10144" s="13"/>
      <c r="R10144" s="13"/>
      <c r="S10144" s="13"/>
      <c r="T10144" s="13"/>
      <c r="U10144" s="13"/>
      <c r="V10144" s="13"/>
      <c r="W10144" s="13"/>
      <c r="X10144" s="13"/>
      <c r="Y10144" s="13"/>
      <c r="Z10144" s="13"/>
    </row>
    <row r="10145">
      <c r="A10145" s="24" t="s">
        <v>30502</v>
      </c>
      <c r="B10145" s="24" t="s">
        <v>20857</v>
      </c>
      <c r="C10145" s="13"/>
      <c r="D10145" s="13"/>
      <c r="E10145" s="13"/>
      <c r="F10145" s="13"/>
      <c r="G10145" s="13"/>
      <c r="H10145" s="13"/>
      <c r="I10145" s="13"/>
      <c r="J10145" s="13"/>
      <c r="K10145" s="13"/>
      <c r="L10145" s="13"/>
      <c r="M10145" s="13"/>
      <c r="N10145" s="13"/>
      <c r="O10145" s="13"/>
      <c r="P10145" s="13"/>
      <c r="Q10145" s="13"/>
      <c r="R10145" s="13"/>
      <c r="S10145" s="13"/>
      <c r="T10145" s="13"/>
      <c r="U10145" s="13"/>
      <c r="V10145" s="13"/>
      <c r="W10145" s="13"/>
      <c r="X10145" s="13"/>
      <c r="Y10145" s="13"/>
      <c r="Z10145" s="13"/>
    </row>
    <row r="10146">
      <c r="A10146" s="24" t="s">
        <v>30504</v>
      </c>
      <c r="B10146" s="24" t="s">
        <v>20857</v>
      </c>
      <c r="C10146" s="13"/>
      <c r="D10146" s="13"/>
      <c r="E10146" s="13"/>
      <c r="F10146" s="13"/>
      <c r="G10146" s="13"/>
      <c r="H10146" s="13"/>
      <c r="I10146" s="13"/>
      <c r="J10146" s="13"/>
      <c r="K10146" s="13"/>
      <c r="L10146" s="13"/>
      <c r="M10146" s="13"/>
      <c r="N10146" s="13"/>
      <c r="O10146" s="13"/>
      <c r="P10146" s="13"/>
      <c r="Q10146" s="13"/>
      <c r="R10146" s="13"/>
      <c r="S10146" s="13"/>
      <c r="T10146" s="13"/>
      <c r="U10146" s="13"/>
      <c r="V10146" s="13"/>
      <c r="W10146" s="13"/>
      <c r="X10146" s="13"/>
      <c r="Y10146" s="13"/>
      <c r="Z10146" s="13"/>
    </row>
    <row r="10147">
      <c r="A10147" s="24" t="s">
        <v>30506</v>
      </c>
      <c r="B10147" s="24" t="s">
        <v>20857</v>
      </c>
      <c r="C10147" s="13"/>
      <c r="D10147" s="13"/>
      <c r="E10147" s="13"/>
      <c r="F10147" s="13"/>
      <c r="G10147" s="13"/>
      <c r="H10147" s="13"/>
      <c r="I10147" s="13"/>
      <c r="J10147" s="13"/>
      <c r="K10147" s="13"/>
      <c r="L10147" s="13"/>
      <c r="M10147" s="13"/>
      <c r="N10147" s="13"/>
      <c r="O10147" s="13"/>
      <c r="P10147" s="13"/>
      <c r="Q10147" s="13"/>
      <c r="R10147" s="13"/>
      <c r="S10147" s="13"/>
      <c r="T10147" s="13"/>
      <c r="U10147" s="13"/>
      <c r="V10147" s="13"/>
      <c r="W10147" s="13"/>
      <c r="X10147" s="13"/>
      <c r="Y10147" s="13"/>
      <c r="Z10147" s="13"/>
    </row>
    <row r="10148">
      <c r="A10148" s="24" t="s">
        <v>30508</v>
      </c>
      <c r="B10148" s="24" t="s">
        <v>20857</v>
      </c>
      <c r="C10148" s="13"/>
      <c r="D10148" s="13"/>
      <c r="E10148" s="13"/>
      <c r="F10148" s="13"/>
      <c r="G10148" s="13"/>
      <c r="H10148" s="13"/>
      <c r="I10148" s="13"/>
      <c r="J10148" s="13"/>
      <c r="K10148" s="13"/>
      <c r="L10148" s="13"/>
      <c r="M10148" s="13"/>
      <c r="N10148" s="13"/>
      <c r="O10148" s="13"/>
      <c r="P10148" s="13"/>
      <c r="Q10148" s="13"/>
      <c r="R10148" s="13"/>
      <c r="S10148" s="13"/>
      <c r="T10148" s="13"/>
      <c r="U10148" s="13"/>
      <c r="V10148" s="13"/>
      <c r="W10148" s="13"/>
      <c r="X10148" s="13"/>
      <c r="Y10148" s="13"/>
      <c r="Z10148" s="13"/>
    </row>
    <row r="10149">
      <c r="A10149" s="24" t="s">
        <v>30510</v>
      </c>
      <c r="B10149" s="24" t="s">
        <v>20857</v>
      </c>
      <c r="C10149" s="13"/>
      <c r="D10149" s="13"/>
      <c r="E10149" s="13"/>
      <c r="F10149" s="13"/>
      <c r="G10149" s="13"/>
      <c r="H10149" s="13"/>
      <c r="I10149" s="13"/>
      <c r="J10149" s="13"/>
      <c r="K10149" s="13"/>
      <c r="L10149" s="13"/>
      <c r="M10149" s="13"/>
      <c r="N10149" s="13"/>
      <c r="O10149" s="13"/>
      <c r="P10149" s="13"/>
      <c r="Q10149" s="13"/>
      <c r="R10149" s="13"/>
      <c r="S10149" s="13"/>
      <c r="T10149" s="13"/>
      <c r="U10149" s="13"/>
      <c r="V10149" s="13"/>
      <c r="W10149" s="13"/>
      <c r="X10149" s="13"/>
      <c r="Y10149" s="13"/>
      <c r="Z10149" s="13"/>
    </row>
    <row r="10150">
      <c r="A10150" s="24" t="s">
        <v>30512</v>
      </c>
      <c r="B10150" s="24" t="s">
        <v>20857</v>
      </c>
      <c r="C10150" s="13"/>
      <c r="D10150" s="13"/>
      <c r="E10150" s="13"/>
      <c r="F10150" s="13"/>
      <c r="G10150" s="13"/>
      <c r="H10150" s="13"/>
      <c r="I10150" s="13"/>
      <c r="J10150" s="13"/>
      <c r="K10150" s="13"/>
      <c r="L10150" s="13"/>
      <c r="M10150" s="13"/>
      <c r="N10150" s="13"/>
      <c r="O10150" s="13"/>
      <c r="P10150" s="13"/>
      <c r="Q10150" s="13"/>
      <c r="R10150" s="13"/>
      <c r="S10150" s="13"/>
      <c r="T10150" s="13"/>
      <c r="U10150" s="13"/>
      <c r="V10150" s="13"/>
      <c r="W10150" s="13"/>
      <c r="X10150" s="13"/>
      <c r="Y10150" s="13"/>
      <c r="Z10150" s="13"/>
    </row>
    <row r="10151">
      <c r="A10151" s="24" t="s">
        <v>30514</v>
      </c>
      <c r="B10151" s="24" t="s">
        <v>20857</v>
      </c>
      <c r="C10151" s="13"/>
      <c r="D10151" s="13"/>
      <c r="E10151" s="13"/>
      <c r="F10151" s="13"/>
      <c r="G10151" s="13"/>
      <c r="H10151" s="13"/>
      <c r="I10151" s="13"/>
      <c r="J10151" s="13"/>
      <c r="K10151" s="13"/>
      <c r="L10151" s="13"/>
      <c r="M10151" s="13"/>
      <c r="N10151" s="13"/>
      <c r="O10151" s="13"/>
      <c r="P10151" s="13"/>
      <c r="Q10151" s="13"/>
      <c r="R10151" s="13"/>
      <c r="S10151" s="13"/>
      <c r="T10151" s="13"/>
      <c r="U10151" s="13"/>
      <c r="V10151" s="13"/>
      <c r="W10151" s="13"/>
      <c r="X10151" s="13"/>
      <c r="Y10151" s="13"/>
      <c r="Z10151" s="13"/>
    </row>
    <row r="10152">
      <c r="A10152" s="24" t="s">
        <v>30516</v>
      </c>
      <c r="B10152" s="24" t="s">
        <v>20857</v>
      </c>
      <c r="C10152" s="13"/>
      <c r="D10152" s="13"/>
      <c r="E10152" s="13"/>
      <c r="F10152" s="13"/>
      <c r="G10152" s="13"/>
      <c r="H10152" s="13"/>
      <c r="I10152" s="13"/>
      <c r="J10152" s="13"/>
      <c r="K10152" s="13"/>
      <c r="L10152" s="13"/>
      <c r="M10152" s="13"/>
      <c r="N10152" s="13"/>
      <c r="O10152" s="13"/>
      <c r="P10152" s="13"/>
      <c r="Q10152" s="13"/>
      <c r="R10152" s="13"/>
      <c r="S10152" s="13"/>
      <c r="T10152" s="13"/>
      <c r="U10152" s="13"/>
      <c r="V10152" s="13"/>
      <c r="W10152" s="13"/>
      <c r="X10152" s="13"/>
      <c r="Y10152" s="13"/>
      <c r="Z10152" s="13"/>
    </row>
    <row r="10153">
      <c r="A10153" s="24" t="s">
        <v>30518</v>
      </c>
      <c r="B10153" s="24" t="s">
        <v>20857</v>
      </c>
      <c r="C10153" s="13"/>
      <c r="D10153" s="13"/>
      <c r="E10153" s="13"/>
      <c r="F10153" s="13"/>
      <c r="G10153" s="13"/>
      <c r="H10153" s="13"/>
      <c r="I10153" s="13"/>
      <c r="J10153" s="13"/>
      <c r="K10153" s="13"/>
      <c r="L10153" s="13"/>
      <c r="M10153" s="13"/>
      <c r="N10153" s="13"/>
      <c r="O10153" s="13"/>
      <c r="P10153" s="13"/>
      <c r="Q10153" s="13"/>
      <c r="R10153" s="13"/>
      <c r="S10153" s="13"/>
      <c r="T10153" s="13"/>
      <c r="U10153" s="13"/>
      <c r="V10153" s="13"/>
      <c r="W10153" s="13"/>
      <c r="X10153" s="13"/>
      <c r="Y10153" s="13"/>
      <c r="Z10153" s="13"/>
    </row>
    <row r="10154">
      <c r="A10154" s="24" t="s">
        <v>30520</v>
      </c>
      <c r="B10154" s="24" t="s">
        <v>20857</v>
      </c>
      <c r="C10154" s="13"/>
      <c r="D10154" s="13"/>
      <c r="E10154" s="13"/>
      <c r="F10154" s="13"/>
      <c r="G10154" s="13"/>
      <c r="H10154" s="13"/>
      <c r="I10154" s="13"/>
      <c r="J10154" s="13"/>
      <c r="K10154" s="13"/>
      <c r="L10154" s="13"/>
      <c r="M10154" s="13"/>
      <c r="N10154" s="13"/>
      <c r="O10154" s="13"/>
      <c r="P10154" s="13"/>
      <c r="Q10154" s="13"/>
      <c r="R10154" s="13"/>
      <c r="S10154" s="13"/>
      <c r="T10154" s="13"/>
      <c r="U10154" s="13"/>
      <c r="V10154" s="13"/>
      <c r="W10154" s="13"/>
      <c r="X10154" s="13"/>
      <c r="Y10154" s="13"/>
      <c r="Z10154" s="13"/>
    </row>
    <row r="10155">
      <c r="A10155" s="24" t="s">
        <v>30522</v>
      </c>
      <c r="B10155" s="24" t="s">
        <v>20857</v>
      </c>
      <c r="C10155" s="13"/>
      <c r="D10155" s="13"/>
      <c r="E10155" s="13"/>
      <c r="F10155" s="13"/>
      <c r="G10155" s="13"/>
      <c r="H10155" s="13"/>
      <c r="I10155" s="13"/>
      <c r="J10155" s="13"/>
      <c r="K10155" s="13"/>
      <c r="L10155" s="13"/>
      <c r="M10155" s="13"/>
      <c r="N10155" s="13"/>
      <c r="O10155" s="13"/>
      <c r="P10155" s="13"/>
      <c r="Q10155" s="13"/>
      <c r="R10155" s="13"/>
      <c r="S10155" s="13"/>
      <c r="T10155" s="13"/>
      <c r="U10155" s="13"/>
      <c r="V10155" s="13"/>
      <c r="W10155" s="13"/>
      <c r="X10155" s="13"/>
      <c r="Y10155" s="13"/>
      <c r="Z10155" s="13"/>
    </row>
    <row r="10156">
      <c r="A10156" s="24" t="s">
        <v>30523</v>
      </c>
      <c r="B10156" s="24" t="s">
        <v>20857</v>
      </c>
      <c r="C10156" s="13"/>
      <c r="D10156" s="13"/>
      <c r="E10156" s="13"/>
      <c r="F10156" s="13"/>
      <c r="G10156" s="13"/>
      <c r="H10156" s="13"/>
      <c r="I10156" s="13"/>
      <c r="J10156" s="13"/>
      <c r="K10156" s="13"/>
      <c r="L10156" s="13"/>
      <c r="M10156" s="13"/>
      <c r="N10156" s="13"/>
      <c r="O10156" s="13"/>
      <c r="P10156" s="13"/>
      <c r="Q10156" s="13"/>
      <c r="R10156" s="13"/>
      <c r="S10156" s="13"/>
      <c r="T10156" s="13"/>
      <c r="U10156" s="13"/>
      <c r="V10156" s="13"/>
      <c r="W10156" s="13"/>
      <c r="X10156" s="13"/>
      <c r="Y10156" s="13"/>
      <c r="Z10156" s="13"/>
    </row>
    <row r="10157">
      <c r="A10157" s="24" t="s">
        <v>30525</v>
      </c>
      <c r="B10157" s="24" t="s">
        <v>20857</v>
      </c>
      <c r="C10157" s="13"/>
      <c r="D10157" s="13"/>
      <c r="E10157" s="13"/>
      <c r="F10157" s="13"/>
      <c r="G10157" s="13"/>
      <c r="H10157" s="13"/>
      <c r="I10157" s="13"/>
      <c r="J10157" s="13"/>
      <c r="K10157" s="13"/>
      <c r="L10157" s="13"/>
      <c r="M10157" s="13"/>
      <c r="N10157" s="13"/>
      <c r="O10157" s="13"/>
      <c r="P10157" s="13"/>
      <c r="Q10157" s="13"/>
      <c r="R10157" s="13"/>
      <c r="S10157" s="13"/>
      <c r="T10157" s="13"/>
      <c r="U10157" s="13"/>
      <c r="V10157" s="13"/>
      <c r="W10157" s="13"/>
      <c r="X10157" s="13"/>
      <c r="Y10157" s="13"/>
      <c r="Z10157" s="13"/>
    </row>
    <row r="10158">
      <c r="A10158" s="24" t="s">
        <v>30527</v>
      </c>
      <c r="B10158" s="24" t="s">
        <v>20857</v>
      </c>
      <c r="C10158" s="13"/>
      <c r="D10158" s="13"/>
      <c r="E10158" s="13"/>
      <c r="F10158" s="13"/>
      <c r="G10158" s="13"/>
      <c r="H10158" s="13"/>
      <c r="I10158" s="13"/>
      <c r="J10158" s="13"/>
      <c r="K10158" s="13"/>
      <c r="L10158" s="13"/>
      <c r="M10158" s="13"/>
      <c r="N10158" s="13"/>
      <c r="O10158" s="13"/>
      <c r="P10158" s="13"/>
      <c r="Q10158" s="13"/>
      <c r="R10158" s="13"/>
      <c r="S10158" s="13"/>
      <c r="T10158" s="13"/>
      <c r="U10158" s="13"/>
      <c r="V10158" s="13"/>
      <c r="W10158" s="13"/>
      <c r="X10158" s="13"/>
      <c r="Y10158" s="13"/>
      <c r="Z10158" s="13"/>
    </row>
    <row r="10159">
      <c r="A10159" s="24" t="s">
        <v>30529</v>
      </c>
      <c r="B10159" s="24" t="s">
        <v>20857</v>
      </c>
      <c r="C10159" s="13"/>
      <c r="D10159" s="13"/>
      <c r="E10159" s="13"/>
      <c r="F10159" s="13"/>
      <c r="G10159" s="13"/>
      <c r="H10159" s="13"/>
      <c r="I10159" s="13"/>
      <c r="J10159" s="13"/>
      <c r="K10159" s="13"/>
      <c r="L10159" s="13"/>
      <c r="M10159" s="13"/>
      <c r="N10159" s="13"/>
      <c r="O10159" s="13"/>
      <c r="P10159" s="13"/>
      <c r="Q10159" s="13"/>
      <c r="R10159" s="13"/>
      <c r="S10159" s="13"/>
      <c r="T10159" s="13"/>
      <c r="U10159" s="13"/>
      <c r="V10159" s="13"/>
      <c r="W10159" s="13"/>
      <c r="X10159" s="13"/>
      <c r="Y10159" s="13"/>
      <c r="Z10159" s="13"/>
    </row>
    <row r="10160">
      <c r="A10160" s="24" t="s">
        <v>30531</v>
      </c>
      <c r="B10160" s="24" t="s">
        <v>20857</v>
      </c>
      <c r="C10160" s="13"/>
      <c r="D10160" s="13"/>
      <c r="E10160" s="13"/>
      <c r="F10160" s="13"/>
      <c r="G10160" s="13"/>
      <c r="H10160" s="13"/>
      <c r="I10160" s="13"/>
      <c r="J10160" s="13"/>
      <c r="K10160" s="13"/>
      <c r="L10160" s="13"/>
      <c r="M10160" s="13"/>
      <c r="N10160" s="13"/>
      <c r="O10160" s="13"/>
      <c r="P10160" s="13"/>
      <c r="Q10160" s="13"/>
      <c r="R10160" s="13"/>
      <c r="S10160" s="13"/>
      <c r="T10160" s="13"/>
      <c r="U10160" s="13"/>
      <c r="V10160" s="13"/>
      <c r="W10160" s="13"/>
      <c r="X10160" s="13"/>
      <c r="Y10160" s="13"/>
      <c r="Z10160" s="13"/>
    </row>
    <row r="10161">
      <c r="A10161" s="24" t="s">
        <v>30533</v>
      </c>
      <c r="B10161" s="24" t="s">
        <v>20857</v>
      </c>
      <c r="C10161" s="13"/>
      <c r="D10161" s="13"/>
      <c r="E10161" s="13"/>
      <c r="F10161" s="13"/>
      <c r="G10161" s="13"/>
      <c r="H10161" s="13"/>
      <c r="I10161" s="13"/>
      <c r="J10161" s="13"/>
      <c r="K10161" s="13"/>
      <c r="L10161" s="13"/>
      <c r="M10161" s="13"/>
      <c r="N10161" s="13"/>
      <c r="O10161" s="13"/>
      <c r="P10161" s="13"/>
      <c r="Q10161" s="13"/>
      <c r="R10161" s="13"/>
      <c r="S10161" s="13"/>
      <c r="T10161" s="13"/>
      <c r="U10161" s="13"/>
      <c r="V10161" s="13"/>
      <c r="W10161" s="13"/>
      <c r="X10161" s="13"/>
      <c r="Y10161" s="13"/>
      <c r="Z10161" s="13"/>
    </row>
    <row r="10162">
      <c r="A10162" s="24" t="s">
        <v>30535</v>
      </c>
      <c r="B10162" s="24" t="s">
        <v>20857</v>
      </c>
      <c r="C10162" s="13"/>
      <c r="D10162" s="13"/>
      <c r="E10162" s="13"/>
      <c r="F10162" s="13"/>
      <c r="G10162" s="13"/>
      <c r="H10162" s="13"/>
      <c r="I10162" s="13"/>
      <c r="J10162" s="13"/>
      <c r="K10162" s="13"/>
      <c r="L10162" s="13"/>
      <c r="M10162" s="13"/>
      <c r="N10162" s="13"/>
      <c r="O10162" s="13"/>
      <c r="P10162" s="13"/>
      <c r="Q10162" s="13"/>
      <c r="R10162" s="13"/>
      <c r="S10162" s="13"/>
      <c r="T10162" s="13"/>
      <c r="U10162" s="13"/>
      <c r="V10162" s="13"/>
      <c r="W10162" s="13"/>
      <c r="X10162" s="13"/>
      <c r="Y10162" s="13"/>
      <c r="Z10162" s="13"/>
    </row>
    <row r="10163">
      <c r="A10163" s="24" t="s">
        <v>30537</v>
      </c>
      <c r="B10163" s="24" t="s">
        <v>20857</v>
      </c>
      <c r="C10163" s="13"/>
      <c r="D10163" s="13"/>
      <c r="E10163" s="13"/>
      <c r="F10163" s="13"/>
      <c r="G10163" s="13"/>
      <c r="H10163" s="13"/>
      <c r="I10163" s="13"/>
      <c r="J10163" s="13"/>
      <c r="K10163" s="13"/>
      <c r="L10163" s="13"/>
      <c r="M10163" s="13"/>
      <c r="N10163" s="13"/>
      <c r="O10163" s="13"/>
      <c r="P10163" s="13"/>
      <c r="Q10163" s="13"/>
      <c r="R10163" s="13"/>
      <c r="S10163" s="13"/>
      <c r="T10163" s="13"/>
      <c r="U10163" s="13"/>
      <c r="V10163" s="13"/>
      <c r="W10163" s="13"/>
      <c r="X10163" s="13"/>
      <c r="Y10163" s="13"/>
      <c r="Z10163" s="13"/>
    </row>
    <row r="10164">
      <c r="A10164" s="24" t="s">
        <v>30539</v>
      </c>
      <c r="B10164" s="24" t="s">
        <v>20857</v>
      </c>
      <c r="C10164" s="13"/>
      <c r="D10164" s="13"/>
      <c r="E10164" s="13"/>
      <c r="F10164" s="13"/>
      <c r="G10164" s="13"/>
      <c r="H10164" s="13"/>
      <c r="I10164" s="13"/>
      <c r="J10164" s="13"/>
      <c r="K10164" s="13"/>
      <c r="L10164" s="13"/>
      <c r="M10164" s="13"/>
      <c r="N10164" s="13"/>
      <c r="O10164" s="13"/>
      <c r="P10164" s="13"/>
      <c r="Q10164" s="13"/>
      <c r="R10164" s="13"/>
      <c r="S10164" s="13"/>
      <c r="T10164" s="13"/>
      <c r="U10164" s="13"/>
      <c r="V10164" s="13"/>
      <c r="W10164" s="13"/>
      <c r="X10164" s="13"/>
      <c r="Y10164" s="13"/>
      <c r="Z10164" s="13"/>
    </row>
    <row r="10165">
      <c r="A10165" s="24" t="s">
        <v>30541</v>
      </c>
      <c r="B10165" s="24" t="s">
        <v>20857</v>
      </c>
      <c r="C10165" s="13"/>
      <c r="D10165" s="13"/>
      <c r="E10165" s="13"/>
      <c r="F10165" s="13"/>
      <c r="G10165" s="13"/>
      <c r="H10165" s="13"/>
      <c r="I10165" s="13"/>
      <c r="J10165" s="13"/>
      <c r="K10165" s="13"/>
      <c r="L10165" s="13"/>
      <c r="M10165" s="13"/>
      <c r="N10165" s="13"/>
      <c r="O10165" s="13"/>
      <c r="P10165" s="13"/>
      <c r="Q10165" s="13"/>
      <c r="R10165" s="13"/>
      <c r="S10165" s="13"/>
      <c r="T10165" s="13"/>
      <c r="U10165" s="13"/>
      <c r="V10165" s="13"/>
      <c r="W10165" s="13"/>
      <c r="X10165" s="13"/>
      <c r="Y10165" s="13"/>
      <c r="Z10165" s="13"/>
    </row>
    <row r="10166">
      <c r="A10166" s="24" t="s">
        <v>30543</v>
      </c>
      <c r="B10166" s="24" t="s">
        <v>20857</v>
      </c>
      <c r="C10166" s="13"/>
      <c r="D10166" s="13"/>
      <c r="E10166" s="13"/>
      <c r="F10166" s="13"/>
      <c r="G10166" s="13"/>
      <c r="H10166" s="13"/>
      <c r="I10166" s="13"/>
      <c r="J10166" s="13"/>
      <c r="K10166" s="13"/>
      <c r="L10166" s="13"/>
      <c r="M10166" s="13"/>
      <c r="N10166" s="13"/>
      <c r="O10166" s="13"/>
      <c r="P10166" s="13"/>
      <c r="Q10166" s="13"/>
      <c r="R10166" s="13"/>
      <c r="S10166" s="13"/>
      <c r="T10166" s="13"/>
      <c r="U10166" s="13"/>
      <c r="V10166" s="13"/>
      <c r="W10166" s="13"/>
      <c r="X10166" s="13"/>
      <c r="Y10166" s="13"/>
      <c r="Z10166" s="13"/>
    </row>
    <row r="10167">
      <c r="A10167" s="24" t="s">
        <v>30545</v>
      </c>
      <c r="B10167" s="24" t="s">
        <v>20857</v>
      </c>
      <c r="C10167" s="13"/>
      <c r="D10167" s="13"/>
      <c r="E10167" s="13"/>
      <c r="F10167" s="13"/>
      <c r="G10167" s="13"/>
      <c r="H10167" s="13"/>
      <c r="I10167" s="13"/>
      <c r="J10167" s="13"/>
      <c r="K10167" s="13"/>
      <c r="L10167" s="13"/>
      <c r="M10167" s="13"/>
      <c r="N10167" s="13"/>
      <c r="O10167" s="13"/>
      <c r="P10167" s="13"/>
      <c r="Q10167" s="13"/>
      <c r="R10167" s="13"/>
      <c r="S10167" s="13"/>
      <c r="T10167" s="13"/>
      <c r="U10167" s="13"/>
      <c r="V10167" s="13"/>
      <c r="W10167" s="13"/>
      <c r="X10167" s="13"/>
      <c r="Y10167" s="13"/>
      <c r="Z10167" s="13"/>
    </row>
    <row r="10168">
      <c r="A10168" s="24" t="s">
        <v>30547</v>
      </c>
      <c r="B10168" s="24" t="s">
        <v>20857</v>
      </c>
      <c r="C10168" s="13"/>
      <c r="D10168" s="13"/>
      <c r="E10168" s="13"/>
      <c r="F10168" s="13"/>
      <c r="G10168" s="13"/>
      <c r="H10168" s="13"/>
      <c r="I10168" s="13"/>
      <c r="J10168" s="13"/>
      <c r="K10168" s="13"/>
      <c r="L10168" s="13"/>
      <c r="M10168" s="13"/>
      <c r="N10168" s="13"/>
      <c r="O10168" s="13"/>
      <c r="P10168" s="13"/>
      <c r="Q10168" s="13"/>
      <c r="R10168" s="13"/>
      <c r="S10168" s="13"/>
      <c r="T10168" s="13"/>
      <c r="U10168" s="13"/>
      <c r="V10168" s="13"/>
      <c r="W10168" s="13"/>
      <c r="X10168" s="13"/>
      <c r="Y10168" s="13"/>
      <c r="Z10168" s="13"/>
    </row>
    <row r="10169">
      <c r="A10169" s="24" t="s">
        <v>30549</v>
      </c>
      <c r="B10169" s="24" t="s">
        <v>20857</v>
      </c>
      <c r="C10169" s="13"/>
      <c r="D10169" s="13"/>
      <c r="E10169" s="13"/>
      <c r="F10169" s="13"/>
      <c r="G10169" s="13"/>
      <c r="H10169" s="13"/>
      <c r="I10169" s="13"/>
      <c r="J10169" s="13"/>
      <c r="K10169" s="13"/>
      <c r="L10169" s="13"/>
      <c r="M10169" s="13"/>
      <c r="N10169" s="13"/>
      <c r="O10169" s="13"/>
      <c r="P10169" s="13"/>
      <c r="Q10169" s="13"/>
      <c r="R10169" s="13"/>
      <c r="S10169" s="13"/>
      <c r="T10169" s="13"/>
      <c r="U10169" s="13"/>
      <c r="V10169" s="13"/>
      <c r="W10169" s="13"/>
      <c r="X10169" s="13"/>
      <c r="Y10169" s="13"/>
      <c r="Z10169" s="13"/>
    </row>
    <row r="10170">
      <c r="A10170" s="24" t="s">
        <v>30551</v>
      </c>
      <c r="B10170" s="24" t="s">
        <v>20857</v>
      </c>
      <c r="C10170" s="13"/>
      <c r="D10170" s="13"/>
      <c r="E10170" s="13"/>
      <c r="F10170" s="13"/>
      <c r="G10170" s="13"/>
      <c r="H10170" s="13"/>
      <c r="I10170" s="13"/>
      <c r="J10170" s="13"/>
      <c r="K10170" s="13"/>
      <c r="L10170" s="13"/>
      <c r="M10170" s="13"/>
      <c r="N10170" s="13"/>
      <c r="O10170" s="13"/>
      <c r="P10170" s="13"/>
      <c r="Q10170" s="13"/>
      <c r="R10170" s="13"/>
      <c r="S10170" s="13"/>
      <c r="T10170" s="13"/>
      <c r="U10170" s="13"/>
      <c r="V10170" s="13"/>
      <c r="W10170" s="13"/>
      <c r="X10170" s="13"/>
      <c r="Y10170" s="13"/>
      <c r="Z10170" s="13"/>
    </row>
    <row r="10171">
      <c r="A10171" s="24" t="s">
        <v>30553</v>
      </c>
      <c r="B10171" s="24" t="s">
        <v>20857</v>
      </c>
      <c r="C10171" s="13"/>
      <c r="D10171" s="13"/>
      <c r="E10171" s="13"/>
      <c r="F10171" s="13"/>
      <c r="G10171" s="13"/>
      <c r="H10171" s="13"/>
      <c r="I10171" s="13"/>
      <c r="J10171" s="13"/>
      <c r="K10171" s="13"/>
      <c r="L10171" s="13"/>
      <c r="M10171" s="13"/>
      <c r="N10171" s="13"/>
      <c r="O10171" s="13"/>
      <c r="P10171" s="13"/>
      <c r="Q10171" s="13"/>
      <c r="R10171" s="13"/>
      <c r="S10171" s="13"/>
      <c r="T10171" s="13"/>
      <c r="U10171" s="13"/>
      <c r="V10171" s="13"/>
      <c r="W10171" s="13"/>
      <c r="X10171" s="13"/>
      <c r="Y10171" s="13"/>
      <c r="Z10171" s="13"/>
    </row>
    <row r="10172">
      <c r="A10172" s="24" t="s">
        <v>30555</v>
      </c>
      <c r="B10172" s="24" t="s">
        <v>20857</v>
      </c>
      <c r="C10172" s="13"/>
      <c r="D10172" s="13"/>
      <c r="E10172" s="13"/>
      <c r="F10172" s="13"/>
      <c r="G10172" s="13"/>
      <c r="H10172" s="13"/>
      <c r="I10172" s="13"/>
      <c r="J10172" s="13"/>
      <c r="K10172" s="13"/>
      <c r="L10172" s="13"/>
      <c r="M10172" s="13"/>
      <c r="N10172" s="13"/>
      <c r="O10172" s="13"/>
      <c r="P10172" s="13"/>
      <c r="Q10172" s="13"/>
      <c r="R10172" s="13"/>
      <c r="S10172" s="13"/>
      <c r="T10172" s="13"/>
      <c r="U10172" s="13"/>
      <c r="V10172" s="13"/>
      <c r="W10172" s="13"/>
      <c r="X10172" s="13"/>
      <c r="Y10172" s="13"/>
      <c r="Z10172" s="13"/>
    </row>
    <row r="10173">
      <c r="A10173" s="24" t="s">
        <v>30557</v>
      </c>
      <c r="B10173" s="24" t="s">
        <v>20857</v>
      </c>
      <c r="C10173" s="13"/>
      <c r="D10173" s="13"/>
      <c r="E10173" s="13"/>
      <c r="F10173" s="13"/>
      <c r="G10173" s="13"/>
      <c r="H10173" s="13"/>
      <c r="I10173" s="13"/>
      <c r="J10173" s="13"/>
      <c r="K10173" s="13"/>
      <c r="L10173" s="13"/>
      <c r="M10173" s="13"/>
      <c r="N10173" s="13"/>
      <c r="O10173" s="13"/>
      <c r="P10173" s="13"/>
      <c r="Q10173" s="13"/>
      <c r="R10173" s="13"/>
      <c r="S10173" s="13"/>
      <c r="T10173" s="13"/>
      <c r="U10173" s="13"/>
      <c r="V10173" s="13"/>
      <c r="W10173" s="13"/>
      <c r="X10173" s="13"/>
      <c r="Y10173" s="13"/>
      <c r="Z10173" s="13"/>
    </row>
    <row r="10174">
      <c r="A10174" s="24" t="s">
        <v>30559</v>
      </c>
      <c r="B10174" s="24" t="s">
        <v>20857</v>
      </c>
      <c r="C10174" s="13"/>
      <c r="D10174" s="13"/>
      <c r="E10174" s="13"/>
      <c r="F10174" s="13"/>
      <c r="G10174" s="13"/>
      <c r="H10174" s="13"/>
      <c r="I10174" s="13"/>
      <c r="J10174" s="13"/>
      <c r="K10174" s="13"/>
      <c r="L10174" s="13"/>
      <c r="M10174" s="13"/>
      <c r="N10174" s="13"/>
      <c r="O10174" s="13"/>
      <c r="P10174" s="13"/>
      <c r="Q10174" s="13"/>
      <c r="R10174" s="13"/>
      <c r="S10174" s="13"/>
      <c r="T10174" s="13"/>
      <c r="U10174" s="13"/>
      <c r="V10174" s="13"/>
      <c r="W10174" s="13"/>
      <c r="X10174" s="13"/>
      <c r="Y10174" s="13"/>
      <c r="Z10174" s="13"/>
    </row>
    <row r="10175">
      <c r="A10175" s="24" t="s">
        <v>30561</v>
      </c>
      <c r="B10175" s="24" t="s">
        <v>20857</v>
      </c>
      <c r="C10175" s="13"/>
      <c r="D10175" s="13"/>
      <c r="E10175" s="13"/>
      <c r="F10175" s="13"/>
      <c r="G10175" s="13"/>
      <c r="H10175" s="13"/>
      <c r="I10175" s="13"/>
      <c r="J10175" s="13"/>
      <c r="K10175" s="13"/>
      <c r="L10175" s="13"/>
      <c r="M10175" s="13"/>
      <c r="N10175" s="13"/>
      <c r="O10175" s="13"/>
      <c r="P10175" s="13"/>
      <c r="Q10175" s="13"/>
      <c r="R10175" s="13"/>
      <c r="S10175" s="13"/>
      <c r="T10175" s="13"/>
      <c r="U10175" s="13"/>
      <c r="V10175" s="13"/>
      <c r="W10175" s="13"/>
      <c r="X10175" s="13"/>
      <c r="Y10175" s="13"/>
      <c r="Z10175" s="13"/>
    </row>
    <row r="10176">
      <c r="A10176" s="24" t="s">
        <v>30563</v>
      </c>
      <c r="B10176" s="24" t="s">
        <v>20857</v>
      </c>
      <c r="C10176" s="13"/>
      <c r="D10176" s="13"/>
      <c r="E10176" s="13"/>
      <c r="F10176" s="13"/>
      <c r="G10176" s="13"/>
      <c r="H10176" s="13"/>
      <c r="I10176" s="13"/>
      <c r="J10176" s="13"/>
      <c r="K10176" s="13"/>
      <c r="L10176" s="13"/>
      <c r="M10176" s="13"/>
      <c r="N10176" s="13"/>
      <c r="O10176" s="13"/>
      <c r="P10176" s="13"/>
      <c r="Q10176" s="13"/>
      <c r="R10176" s="13"/>
      <c r="S10176" s="13"/>
      <c r="T10176" s="13"/>
      <c r="U10176" s="13"/>
      <c r="V10176" s="13"/>
      <c r="W10176" s="13"/>
      <c r="X10176" s="13"/>
      <c r="Y10176" s="13"/>
      <c r="Z10176" s="13"/>
    </row>
    <row r="10177">
      <c r="A10177" s="24" t="s">
        <v>30565</v>
      </c>
      <c r="B10177" s="24" t="s">
        <v>20857</v>
      </c>
      <c r="C10177" s="13"/>
      <c r="D10177" s="13"/>
      <c r="E10177" s="13"/>
      <c r="F10177" s="13"/>
      <c r="G10177" s="13"/>
      <c r="H10177" s="13"/>
      <c r="I10177" s="13"/>
      <c r="J10177" s="13"/>
      <c r="K10177" s="13"/>
      <c r="L10177" s="13"/>
      <c r="M10177" s="13"/>
      <c r="N10177" s="13"/>
      <c r="O10177" s="13"/>
      <c r="P10177" s="13"/>
      <c r="Q10177" s="13"/>
      <c r="R10177" s="13"/>
      <c r="S10177" s="13"/>
      <c r="T10177" s="13"/>
      <c r="U10177" s="13"/>
      <c r="V10177" s="13"/>
      <c r="W10177" s="13"/>
      <c r="X10177" s="13"/>
      <c r="Y10177" s="13"/>
      <c r="Z10177" s="13"/>
    </row>
    <row r="10178">
      <c r="A10178" s="24" t="s">
        <v>8003</v>
      </c>
      <c r="B10178" s="24" t="s">
        <v>20857</v>
      </c>
      <c r="C10178" s="13"/>
      <c r="D10178" s="13"/>
      <c r="E10178" s="13"/>
      <c r="F10178" s="13"/>
      <c r="G10178" s="13"/>
      <c r="H10178" s="13"/>
      <c r="I10178" s="13"/>
      <c r="J10178" s="13"/>
      <c r="K10178" s="13"/>
      <c r="L10178" s="13"/>
      <c r="M10178" s="13"/>
      <c r="N10178" s="13"/>
      <c r="O10178" s="13"/>
      <c r="P10178" s="13"/>
      <c r="Q10178" s="13"/>
      <c r="R10178" s="13"/>
      <c r="S10178" s="13"/>
      <c r="T10178" s="13"/>
      <c r="U10178" s="13"/>
      <c r="V10178" s="13"/>
      <c r="W10178" s="13"/>
      <c r="X10178" s="13"/>
      <c r="Y10178" s="13"/>
      <c r="Z10178" s="13"/>
    </row>
    <row r="10179">
      <c r="A10179" s="24" t="s">
        <v>30568</v>
      </c>
      <c r="B10179" s="24" t="s">
        <v>20857</v>
      </c>
      <c r="C10179" s="13"/>
      <c r="D10179" s="13"/>
      <c r="E10179" s="13"/>
      <c r="F10179" s="13"/>
      <c r="G10179" s="13"/>
      <c r="H10179" s="13"/>
      <c r="I10179" s="13"/>
      <c r="J10179" s="13"/>
      <c r="K10179" s="13"/>
      <c r="L10179" s="13"/>
      <c r="M10179" s="13"/>
      <c r="N10179" s="13"/>
      <c r="O10179" s="13"/>
      <c r="P10179" s="13"/>
      <c r="Q10179" s="13"/>
      <c r="R10179" s="13"/>
      <c r="S10179" s="13"/>
      <c r="T10179" s="13"/>
      <c r="U10179" s="13"/>
      <c r="V10179" s="13"/>
      <c r="W10179" s="13"/>
      <c r="X10179" s="13"/>
      <c r="Y10179" s="13"/>
      <c r="Z10179" s="13"/>
    </row>
    <row r="10180">
      <c r="A10180" s="24" t="s">
        <v>30570</v>
      </c>
      <c r="B10180" s="24" t="s">
        <v>20857</v>
      </c>
      <c r="C10180" s="13"/>
      <c r="D10180" s="13"/>
      <c r="E10180" s="13"/>
      <c r="F10180" s="13"/>
      <c r="G10180" s="13"/>
      <c r="H10180" s="13"/>
      <c r="I10180" s="13"/>
      <c r="J10180" s="13"/>
      <c r="K10180" s="13"/>
      <c r="L10180" s="13"/>
      <c r="M10180" s="13"/>
      <c r="N10180" s="13"/>
      <c r="O10180" s="13"/>
      <c r="P10180" s="13"/>
      <c r="Q10180" s="13"/>
      <c r="R10180" s="13"/>
      <c r="S10180" s="13"/>
      <c r="T10180" s="13"/>
      <c r="U10180" s="13"/>
      <c r="V10180" s="13"/>
      <c r="W10180" s="13"/>
      <c r="X10180" s="13"/>
      <c r="Y10180" s="13"/>
      <c r="Z10180" s="13"/>
    </row>
    <row r="10181">
      <c r="A10181" s="24" t="s">
        <v>30572</v>
      </c>
      <c r="B10181" s="24" t="s">
        <v>20857</v>
      </c>
      <c r="C10181" s="13"/>
      <c r="D10181" s="13"/>
      <c r="E10181" s="13"/>
      <c r="F10181" s="13"/>
      <c r="G10181" s="13"/>
      <c r="H10181" s="13"/>
      <c r="I10181" s="13"/>
      <c r="J10181" s="13"/>
      <c r="K10181" s="13"/>
      <c r="L10181" s="13"/>
      <c r="M10181" s="13"/>
      <c r="N10181" s="13"/>
      <c r="O10181" s="13"/>
      <c r="P10181" s="13"/>
      <c r="Q10181" s="13"/>
      <c r="R10181" s="13"/>
      <c r="S10181" s="13"/>
      <c r="T10181" s="13"/>
      <c r="U10181" s="13"/>
      <c r="V10181" s="13"/>
      <c r="W10181" s="13"/>
      <c r="X10181" s="13"/>
      <c r="Y10181" s="13"/>
      <c r="Z10181" s="13"/>
    </row>
    <row r="10182">
      <c r="A10182" s="24" t="s">
        <v>30574</v>
      </c>
      <c r="B10182" s="24" t="s">
        <v>20857</v>
      </c>
      <c r="C10182" s="13"/>
      <c r="D10182" s="13"/>
      <c r="E10182" s="13"/>
      <c r="F10182" s="13"/>
      <c r="G10182" s="13"/>
      <c r="H10182" s="13"/>
      <c r="I10182" s="13"/>
      <c r="J10182" s="13"/>
      <c r="K10182" s="13"/>
      <c r="L10182" s="13"/>
      <c r="M10182" s="13"/>
      <c r="N10182" s="13"/>
      <c r="O10182" s="13"/>
      <c r="P10182" s="13"/>
      <c r="Q10182" s="13"/>
      <c r="R10182" s="13"/>
      <c r="S10182" s="13"/>
      <c r="T10182" s="13"/>
      <c r="U10182" s="13"/>
      <c r="V10182" s="13"/>
      <c r="W10182" s="13"/>
      <c r="X10182" s="13"/>
      <c r="Y10182" s="13"/>
      <c r="Z10182" s="13"/>
    </row>
    <row r="10183">
      <c r="A10183" s="24" t="s">
        <v>30576</v>
      </c>
      <c r="B10183" s="24" t="s">
        <v>20857</v>
      </c>
      <c r="C10183" s="13"/>
      <c r="D10183" s="13"/>
      <c r="E10183" s="13"/>
      <c r="F10183" s="13"/>
      <c r="G10183" s="13"/>
      <c r="H10183" s="13"/>
      <c r="I10183" s="13"/>
      <c r="J10183" s="13"/>
      <c r="K10183" s="13"/>
      <c r="L10183" s="13"/>
      <c r="M10183" s="13"/>
      <c r="N10183" s="13"/>
      <c r="O10183" s="13"/>
      <c r="P10183" s="13"/>
      <c r="Q10183" s="13"/>
      <c r="R10183" s="13"/>
      <c r="S10183" s="13"/>
      <c r="T10183" s="13"/>
      <c r="U10183" s="13"/>
      <c r="V10183" s="13"/>
      <c r="W10183" s="13"/>
      <c r="X10183" s="13"/>
      <c r="Y10183" s="13"/>
      <c r="Z10183" s="13"/>
    </row>
    <row r="10184">
      <c r="A10184" s="24" t="s">
        <v>30578</v>
      </c>
      <c r="B10184" s="24" t="s">
        <v>20857</v>
      </c>
      <c r="C10184" s="13"/>
      <c r="D10184" s="13"/>
      <c r="E10184" s="13"/>
      <c r="F10184" s="13"/>
      <c r="G10184" s="13"/>
      <c r="H10184" s="13"/>
      <c r="I10184" s="13"/>
      <c r="J10184" s="13"/>
      <c r="K10184" s="13"/>
      <c r="L10184" s="13"/>
      <c r="M10184" s="13"/>
      <c r="N10184" s="13"/>
      <c r="O10184" s="13"/>
      <c r="P10184" s="13"/>
      <c r="Q10184" s="13"/>
      <c r="R10184" s="13"/>
      <c r="S10184" s="13"/>
      <c r="T10184" s="13"/>
      <c r="U10184" s="13"/>
      <c r="V10184" s="13"/>
      <c r="W10184" s="13"/>
      <c r="X10184" s="13"/>
      <c r="Y10184" s="13"/>
      <c r="Z10184" s="13"/>
    </row>
    <row r="10185">
      <c r="A10185" s="24" t="s">
        <v>30580</v>
      </c>
      <c r="B10185" s="24" t="s">
        <v>20857</v>
      </c>
      <c r="C10185" s="13"/>
      <c r="D10185" s="13"/>
      <c r="E10185" s="13"/>
      <c r="F10185" s="13"/>
      <c r="G10185" s="13"/>
      <c r="H10185" s="13"/>
      <c r="I10185" s="13"/>
      <c r="J10185" s="13"/>
      <c r="K10185" s="13"/>
      <c r="L10185" s="13"/>
      <c r="M10185" s="13"/>
      <c r="N10185" s="13"/>
      <c r="O10185" s="13"/>
      <c r="P10185" s="13"/>
      <c r="Q10185" s="13"/>
      <c r="R10185" s="13"/>
      <c r="S10185" s="13"/>
      <c r="T10185" s="13"/>
      <c r="U10185" s="13"/>
      <c r="V10185" s="13"/>
      <c r="W10185" s="13"/>
      <c r="X10185" s="13"/>
      <c r="Y10185" s="13"/>
      <c r="Z10185" s="13"/>
    </row>
    <row r="10186">
      <c r="A10186" s="24" t="s">
        <v>30581</v>
      </c>
      <c r="B10186" s="24" t="s">
        <v>20857</v>
      </c>
      <c r="C10186" s="13"/>
      <c r="D10186" s="13"/>
      <c r="E10186" s="13"/>
      <c r="F10186" s="13"/>
      <c r="G10186" s="13"/>
      <c r="H10186" s="13"/>
      <c r="I10186" s="13"/>
      <c r="J10186" s="13"/>
      <c r="K10186" s="13"/>
      <c r="L10186" s="13"/>
      <c r="M10186" s="13"/>
      <c r="N10186" s="13"/>
      <c r="O10186" s="13"/>
      <c r="P10186" s="13"/>
      <c r="Q10186" s="13"/>
      <c r="R10186" s="13"/>
      <c r="S10186" s="13"/>
      <c r="T10186" s="13"/>
      <c r="U10186" s="13"/>
      <c r="V10186" s="13"/>
      <c r="W10186" s="13"/>
      <c r="X10186" s="13"/>
      <c r="Y10186" s="13"/>
      <c r="Z10186" s="13"/>
    </row>
    <row r="10187">
      <c r="A10187" s="24" t="s">
        <v>30583</v>
      </c>
      <c r="B10187" s="24" t="s">
        <v>20857</v>
      </c>
      <c r="C10187" s="13"/>
      <c r="D10187" s="13"/>
      <c r="E10187" s="13"/>
      <c r="F10187" s="13"/>
      <c r="G10187" s="13"/>
      <c r="H10187" s="13"/>
      <c r="I10187" s="13"/>
      <c r="J10187" s="13"/>
      <c r="K10187" s="13"/>
      <c r="L10187" s="13"/>
      <c r="M10187" s="13"/>
      <c r="N10187" s="13"/>
      <c r="O10187" s="13"/>
      <c r="P10187" s="13"/>
      <c r="Q10187" s="13"/>
      <c r="R10187" s="13"/>
      <c r="S10187" s="13"/>
      <c r="T10187" s="13"/>
      <c r="U10187" s="13"/>
      <c r="V10187" s="13"/>
      <c r="W10187" s="13"/>
      <c r="X10187" s="13"/>
      <c r="Y10187" s="13"/>
      <c r="Z10187" s="13"/>
    </row>
    <row r="10188">
      <c r="A10188" s="24" t="s">
        <v>30585</v>
      </c>
      <c r="B10188" s="24" t="s">
        <v>20857</v>
      </c>
      <c r="C10188" s="13"/>
      <c r="D10188" s="13"/>
      <c r="E10188" s="13"/>
      <c r="F10188" s="13"/>
      <c r="G10188" s="13"/>
      <c r="H10188" s="13"/>
      <c r="I10188" s="13"/>
      <c r="J10188" s="13"/>
      <c r="K10188" s="13"/>
      <c r="L10188" s="13"/>
      <c r="M10188" s="13"/>
      <c r="N10188" s="13"/>
      <c r="O10188" s="13"/>
      <c r="P10188" s="13"/>
      <c r="Q10188" s="13"/>
      <c r="R10188" s="13"/>
      <c r="S10188" s="13"/>
      <c r="T10188" s="13"/>
      <c r="U10188" s="13"/>
      <c r="V10188" s="13"/>
      <c r="W10188" s="13"/>
      <c r="X10188" s="13"/>
      <c r="Y10188" s="13"/>
      <c r="Z10188" s="13"/>
    </row>
    <row r="10189">
      <c r="A10189" s="24" t="s">
        <v>30587</v>
      </c>
      <c r="B10189" s="24" t="s">
        <v>20857</v>
      </c>
      <c r="C10189" s="13"/>
      <c r="D10189" s="13"/>
      <c r="E10189" s="13"/>
      <c r="F10189" s="13"/>
      <c r="G10189" s="13"/>
      <c r="H10189" s="13"/>
      <c r="I10189" s="13"/>
      <c r="J10189" s="13"/>
      <c r="K10189" s="13"/>
      <c r="L10189" s="13"/>
      <c r="M10189" s="13"/>
      <c r="N10189" s="13"/>
      <c r="O10189" s="13"/>
      <c r="P10189" s="13"/>
      <c r="Q10189" s="13"/>
      <c r="R10189" s="13"/>
      <c r="S10189" s="13"/>
      <c r="T10189" s="13"/>
      <c r="U10189" s="13"/>
      <c r="V10189" s="13"/>
      <c r="W10189" s="13"/>
      <c r="X10189" s="13"/>
      <c r="Y10189" s="13"/>
      <c r="Z10189" s="13"/>
    </row>
    <row r="10190">
      <c r="A10190" s="24" t="s">
        <v>30589</v>
      </c>
      <c r="B10190" s="24" t="s">
        <v>20857</v>
      </c>
      <c r="C10190" s="13"/>
      <c r="D10190" s="13"/>
      <c r="E10190" s="13"/>
      <c r="F10190" s="13"/>
      <c r="G10190" s="13"/>
      <c r="H10190" s="13"/>
      <c r="I10190" s="13"/>
      <c r="J10190" s="13"/>
      <c r="K10190" s="13"/>
      <c r="L10190" s="13"/>
      <c r="M10190" s="13"/>
      <c r="N10190" s="13"/>
      <c r="O10190" s="13"/>
      <c r="P10190" s="13"/>
      <c r="Q10190" s="13"/>
      <c r="R10190" s="13"/>
      <c r="S10190" s="13"/>
      <c r="T10190" s="13"/>
      <c r="U10190" s="13"/>
      <c r="V10190" s="13"/>
      <c r="W10190" s="13"/>
      <c r="X10190" s="13"/>
      <c r="Y10190" s="13"/>
      <c r="Z10190" s="13"/>
    </row>
    <row r="10191">
      <c r="A10191" s="24" t="s">
        <v>30591</v>
      </c>
      <c r="B10191" s="24" t="s">
        <v>20857</v>
      </c>
      <c r="C10191" s="13"/>
      <c r="D10191" s="13"/>
      <c r="E10191" s="13"/>
      <c r="F10191" s="13"/>
      <c r="G10191" s="13"/>
      <c r="H10191" s="13"/>
      <c r="I10191" s="13"/>
      <c r="J10191" s="13"/>
      <c r="K10191" s="13"/>
      <c r="L10191" s="13"/>
      <c r="M10191" s="13"/>
      <c r="N10191" s="13"/>
      <c r="O10191" s="13"/>
      <c r="P10191" s="13"/>
      <c r="Q10191" s="13"/>
      <c r="R10191" s="13"/>
      <c r="S10191" s="13"/>
      <c r="T10191" s="13"/>
      <c r="U10191" s="13"/>
      <c r="V10191" s="13"/>
      <c r="W10191" s="13"/>
      <c r="X10191" s="13"/>
      <c r="Y10191" s="13"/>
      <c r="Z10191" s="13"/>
    </row>
    <row r="10192">
      <c r="A10192" s="24" t="s">
        <v>30593</v>
      </c>
      <c r="B10192" s="24" t="s">
        <v>20857</v>
      </c>
      <c r="C10192" s="13"/>
      <c r="D10192" s="13"/>
      <c r="E10192" s="13"/>
      <c r="F10192" s="13"/>
      <c r="G10192" s="13"/>
      <c r="H10192" s="13"/>
      <c r="I10192" s="13"/>
      <c r="J10192" s="13"/>
      <c r="K10192" s="13"/>
      <c r="L10192" s="13"/>
      <c r="M10192" s="13"/>
      <c r="N10192" s="13"/>
      <c r="O10192" s="13"/>
      <c r="P10192" s="13"/>
      <c r="Q10192" s="13"/>
      <c r="R10192" s="13"/>
      <c r="S10192" s="13"/>
      <c r="T10192" s="13"/>
      <c r="U10192" s="13"/>
      <c r="V10192" s="13"/>
      <c r="W10192" s="13"/>
      <c r="X10192" s="13"/>
      <c r="Y10192" s="13"/>
      <c r="Z10192" s="13"/>
    </row>
    <row r="10193">
      <c r="A10193" s="24" t="s">
        <v>30595</v>
      </c>
      <c r="B10193" s="24" t="s">
        <v>20857</v>
      </c>
      <c r="C10193" s="13"/>
      <c r="D10193" s="13"/>
      <c r="E10193" s="13"/>
      <c r="F10193" s="13"/>
      <c r="G10193" s="13"/>
      <c r="H10193" s="13"/>
      <c r="I10193" s="13"/>
      <c r="J10193" s="13"/>
      <c r="K10193" s="13"/>
      <c r="L10193" s="13"/>
      <c r="M10193" s="13"/>
      <c r="N10193" s="13"/>
      <c r="O10193" s="13"/>
      <c r="P10193" s="13"/>
      <c r="Q10193" s="13"/>
      <c r="R10193" s="13"/>
      <c r="S10193" s="13"/>
      <c r="T10193" s="13"/>
      <c r="U10193" s="13"/>
      <c r="V10193" s="13"/>
      <c r="W10193" s="13"/>
      <c r="X10193" s="13"/>
      <c r="Y10193" s="13"/>
      <c r="Z10193" s="13"/>
    </row>
    <row r="10194">
      <c r="A10194" s="24" t="s">
        <v>30597</v>
      </c>
      <c r="B10194" s="24" t="s">
        <v>20857</v>
      </c>
      <c r="C10194" s="13"/>
      <c r="D10194" s="13"/>
      <c r="E10194" s="13"/>
      <c r="F10194" s="13"/>
      <c r="G10194" s="13"/>
      <c r="H10194" s="13"/>
      <c r="I10194" s="13"/>
      <c r="J10194" s="13"/>
      <c r="K10194" s="13"/>
      <c r="L10194" s="13"/>
      <c r="M10194" s="13"/>
      <c r="N10194" s="13"/>
      <c r="O10194" s="13"/>
      <c r="P10194" s="13"/>
      <c r="Q10194" s="13"/>
      <c r="R10194" s="13"/>
      <c r="S10194" s="13"/>
      <c r="T10194" s="13"/>
      <c r="U10194" s="13"/>
      <c r="V10194" s="13"/>
      <c r="W10194" s="13"/>
      <c r="X10194" s="13"/>
      <c r="Y10194" s="13"/>
      <c r="Z10194" s="13"/>
    </row>
    <row r="10195">
      <c r="A10195" s="24" t="s">
        <v>30599</v>
      </c>
      <c r="B10195" s="24" t="s">
        <v>20857</v>
      </c>
      <c r="C10195" s="13"/>
      <c r="D10195" s="13"/>
      <c r="E10195" s="13"/>
      <c r="F10195" s="13"/>
      <c r="G10195" s="13"/>
      <c r="H10195" s="13"/>
      <c r="I10195" s="13"/>
      <c r="J10195" s="13"/>
      <c r="K10195" s="13"/>
      <c r="L10195" s="13"/>
      <c r="M10195" s="13"/>
      <c r="N10195" s="13"/>
      <c r="O10195" s="13"/>
      <c r="P10195" s="13"/>
      <c r="Q10195" s="13"/>
      <c r="R10195" s="13"/>
      <c r="S10195" s="13"/>
      <c r="T10195" s="13"/>
      <c r="U10195" s="13"/>
      <c r="V10195" s="13"/>
      <c r="W10195" s="13"/>
      <c r="X10195" s="13"/>
      <c r="Y10195" s="13"/>
      <c r="Z10195" s="13"/>
    </row>
    <row r="10196">
      <c r="A10196" s="24" t="s">
        <v>30601</v>
      </c>
      <c r="B10196" s="24" t="s">
        <v>20857</v>
      </c>
      <c r="C10196" s="13"/>
      <c r="D10196" s="13"/>
      <c r="E10196" s="13"/>
      <c r="F10196" s="13"/>
      <c r="G10196" s="13"/>
      <c r="H10196" s="13"/>
      <c r="I10196" s="13"/>
      <c r="J10196" s="13"/>
      <c r="K10196" s="13"/>
      <c r="L10196" s="13"/>
      <c r="M10196" s="13"/>
      <c r="N10196" s="13"/>
      <c r="O10196" s="13"/>
      <c r="P10196" s="13"/>
      <c r="Q10196" s="13"/>
      <c r="R10196" s="13"/>
      <c r="S10196" s="13"/>
      <c r="T10196" s="13"/>
      <c r="U10196" s="13"/>
      <c r="V10196" s="13"/>
      <c r="W10196" s="13"/>
      <c r="X10196" s="13"/>
      <c r="Y10196" s="13"/>
      <c r="Z10196" s="13"/>
    </row>
    <row r="10197">
      <c r="A10197" s="24" t="s">
        <v>30603</v>
      </c>
      <c r="B10197" s="24" t="s">
        <v>20857</v>
      </c>
      <c r="C10197" s="13"/>
      <c r="D10197" s="13"/>
      <c r="E10197" s="13"/>
      <c r="F10197" s="13"/>
      <c r="G10197" s="13"/>
      <c r="H10197" s="13"/>
      <c r="I10197" s="13"/>
      <c r="J10197" s="13"/>
      <c r="K10197" s="13"/>
      <c r="L10197" s="13"/>
      <c r="M10197" s="13"/>
      <c r="N10197" s="13"/>
      <c r="O10197" s="13"/>
      <c r="P10197" s="13"/>
      <c r="Q10197" s="13"/>
      <c r="R10197" s="13"/>
      <c r="S10197" s="13"/>
      <c r="T10197" s="13"/>
      <c r="U10197" s="13"/>
      <c r="V10197" s="13"/>
      <c r="W10197" s="13"/>
      <c r="X10197" s="13"/>
      <c r="Y10197" s="13"/>
      <c r="Z10197" s="13"/>
    </row>
    <row r="10198">
      <c r="A10198" s="24" t="s">
        <v>30604</v>
      </c>
      <c r="B10198" s="24" t="s">
        <v>20857</v>
      </c>
      <c r="C10198" s="13"/>
      <c r="D10198" s="13"/>
      <c r="E10198" s="13"/>
      <c r="F10198" s="13"/>
      <c r="G10198" s="13"/>
      <c r="H10198" s="13"/>
      <c r="I10198" s="13"/>
      <c r="J10198" s="13"/>
      <c r="K10198" s="13"/>
      <c r="L10198" s="13"/>
      <c r="M10198" s="13"/>
      <c r="N10198" s="13"/>
      <c r="O10198" s="13"/>
      <c r="P10198" s="13"/>
      <c r="Q10198" s="13"/>
      <c r="R10198" s="13"/>
      <c r="S10198" s="13"/>
      <c r="T10198" s="13"/>
      <c r="U10198" s="13"/>
      <c r="V10198" s="13"/>
      <c r="W10198" s="13"/>
      <c r="X10198" s="13"/>
      <c r="Y10198" s="13"/>
      <c r="Z10198" s="13"/>
    </row>
    <row r="10199">
      <c r="A10199" s="24" t="s">
        <v>30606</v>
      </c>
      <c r="B10199" s="24" t="s">
        <v>20857</v>
      </c>
      <c r="C10199" s="13"/>
      <c r="D10199" s="13"/>
      <c r="E10199" s="13"/>
      <c r="F10199" s="13"/>
      <c r="G10199" s="13"/>
      <c r="H10199" s="13"/>
      <c r="I10199" s="13"/>
      <c r="J10199" s="13"/>
      <c r="K10199" s="13"/>
      <c r="L10199" s="13"/>
      <c r="M10199" s="13"/>
      <c r="N10199" s="13"/>
      <c r="O10199" s="13"/>
      <c r="P10199" s="13"/>
      <c r="Q10199" s="13"/>
      <c r="R10199" s="13"/>
      <c r="S10199" s="13"/>
      <c r="T10199" s="13"/>
      <c r="U10199" s="13"/>
      <c r="V10199" s="13"/>
      <c r="W10199" s="13"/>
      <c r="X10199" s="13"/>
      <c r="Y10199" s="13"/>
      <c r="Z10199" s="13"/>
    </row>
    <row r="10200">
      <c r="A10200" s="24" t="s">
        <v>30608</v>
      </c>
      <c r="B10200" s="24" t="s">
        <v>20857</v>
      </c>
      <c r="C10200" s="13"/>
      <c r="D10200" s="13"/>
      <c r="E10200" s="13"/>
      <c r="F10200" s="13"/>
      <c r="G10200" s="13"/>
      <c r="H10200" s="13"/>
      <c r="I10200" s="13"/>
      <c r="J10200" s="13"/>
      <c r="K10200" s="13"/>
      <c r="L10200" s="13"/>
      <c r="M10200" s="13"/>
      <c r="N10200" s="13"/>
      <c r="O10200" s="13"/>
      <c r="P10200" s="13"/>
      <c r="Q10200" s="13"/>
      <c r="R10200" s="13"/>
      <c r="S10200" s="13"/>
      <c r="T10200" s="13"/>
      <c r="U10200" s="13"/>
      <c r="V10200" s="13"/>
      <c r="W10200" s="13"/>
      <c r="X10200" s="13"/>
      <c r="Y10200" s="13"/>
      <c r="Z10200" s="13"/>
    </row>
    <row r="10201">
      <c r="A10201" s="24" t="s">
        <v>30610</v>
      </c>
      <c r="B10201" s="24" t="s">
        <v>20857</v>
      </c>
      <c r="C10201" s="13"/>
      <c r="D10201" s="13"/>
      <c r="E10201" s="13"/>
      <c r="F10201" s="13"/>
      <c r="G10201" s="13"/>
      <c r="H10201" s="13"/>
      <c r="I10201" s="13"/>
      <c r="J10201" s="13"/>
      <c r="K10201" s="13"/>
      <c r="L10201" s="13"/>
      <c r="M10201" s="13"/>
      <c r="N10201" s="13"/>
      <c r="O10201" s="13"/>
      <c r="P10201" s="13"/>
      <c r="Q10201" s="13"/>
      <c r="R10201" s="13"/>
      <c r="S10201" s="13"/>
      <c r="T10201" s="13"/>
      <c r="U10201" s="13"/>
      <c r="V10201" s="13"/>
      <c r="W10201" s="13"/>
      <c r="X10201" s="13"/>
      <c r="Y10201" s="13"/>
      <c r="Z10201" s="13"/>
    </row>
    <row r="10202">
      <c r="A10202" s="24" t="s">
        <v>30612</v>
      </c>
      <c r="B10202" s="24" t="s">
        <v>20857</v>
      </c>
      <c r="C10202" s="13"/>
      <c r="D10202" s="13"/>
      <c r="E10202" s="13"/>
      <c r="F10202" s="13"/>
      <c r="G10202" s="13"/>
      <c r="H10202" s="13"/>
      <c r="I10202" s="13"/>
      <c r="J10202" s="13"/>
      <c r="K10202" s="13"/>
      <c r="L10202" s="13"/>
      <c r="M10202" s="13"/>
      <c r="N10202" s="13"/>
      <c r="O10202" s="13"/>
      <c r="P10202" s="13"/>
      <c r="Q10202" s="13"/>
      <c r="R10202" s="13"/>
      <c r="S10202" s="13"/>
      <c r="T10202" s="13"/>
      <c r="U10202" s="13"/>
      <c r="V10202" s="13"/>
      <c r="W10202" s="13"/>
      <c r="X10202" s="13"/>
      <c r="Y10202" s="13"/>
      <c r="Z10202" s="13"/>
    </row>
    <row r="10203">
      <c r="A10203" s="24" t="s">
        <v>30614</v>
      </c>
      <c r="B10203" s="24" t="s">
        <v>20857</v>
      </c>
      <c r="C10203" s="13"/>
      <c r="D10203" s="13"/>
      <c r="E10203" s="13"/>
      <c r="F10203" s="13"/>
      <c r="G10203" s="13"/>
      <c r="H10203" s="13"/>
      <c r="I10203" s="13"/>
      <c r="J10203" s="13"/>
      <c r="K10203" s="13"/>
      <c r="L10203" s="13"/>
      <c r="M10203" s="13"/>
      <c r="N10203" s="13"/>
      <c r="O10203" s="13"/>
      <c r="P10203" s="13"/>
      <c r="Q10203" s="13"/>
      <c r="R10203" s="13"/>
      <c r="S10203" s="13"/>
      <c r="T10203" s="13"/>
      <c r="U10203" s="13"/>
      <c r="V10203" s="13"/>
      <c r="W10203" s="13"/>
      <c r="X10203" s="13"/>
      <c r="Y10203" s="13"/>
      <c r="Z10203" s="13"/>
    </row>
    <row r="10204">
      <c r="A10204" s="24" t="s">
        <v>30616</v>
      </c>
      <c r="B10204" s="24" t="s">
        <v>20857</v>
      </c>
      <c r="C10204" s="13"/>
      <c r="D10204" s="13"/>
      <c r="E10204" s="13"/>
      <c r="F10204" s="13"/>
      <c r="G10204" s="13"/>
      <c r="H10204" s="13"/>
      <c r="I10204" s="13"/>
      <c r="J10204" s="13"/>
      <c r="K10204" s="13"/>
      <c r="L10204" s="13"/>
      <c r="M10204" s="13"/>
      <c r="N10204" s="13"/>
      <c r="O10204" s="13"/>
      <c r="P10204" s="13"/>
      <c r="Q10204" s="13"/>
      <c r="R10204" s="13"/>
      <c r="S10204" s="13"/>
      <c r="T10204" s="13"/>
      <c r="U10204" s="13"/>
      <c r="V10204" s="13"/>
      <c r="W10204" s="13"/>
      <c r="X10204" s="13"/>
      <c r="Y10204" s="13"/>
      <c r="Z10204" s="13"/>
    </row>
    <row r="10205">
      <c r="A10205" s="24" t="s">
        <v>30618</v>
      </c>
      <c r="B10205" s="24" t="s">
        <v>20857</v>
      </c>
      <c r="C10205" s="13"/>
      <c r="D10205" s="13"/>
      <c r="E10205" s="13"/>
      <c r="F10205" s="13"/>
      <c r="G10205" s="13"/>
      <c r="H10205" s="13"/>
      <c r="I10205" s="13"/>
      <c r="J10205" s="13"/>
      <c r="K10205" s="13"/>
      <c r="L10205" s="13"/>
      <c r="M10205" s="13"/>
      <c r="N10205" s="13"/>
      <c r="O10205" s="13"/>
      <c r="P10205" s="13"/>
      <c r="Q10205" s="13"/>
      <c r="R10205" s="13"/>
      <c r="S10205" s="13"/>
      <c r="T10205" s="13"/>
      <c r="U10205" s="13"/>
      <c r="V10205" s="13"/>
      <c r="W10205" s="13"/>
      <c r="X10205" s="13"/>
      <c r="Y10205" s="13"/>
      <c r="Z10205" s="13"/>
    </row>
    <row r="10206">
      <c r="A10206" s="24" t="s">
        <v>30620</v>
      </c>
      <c r="B10206" s="24" t="s">
        <v>20857</v>
      </c>
      <c r="C10206" s="13"/>
      <c r="D10206" s="13"/>
      <c r="E10206" s="13"/>
      <c r="F10206" s="13"/>
      <c r="G10206" s="13"/>
      <c r="H10206" s="13"/>
      <c r="I10206" s="13"/>
      <c r="J10206" s="13"/>
      <c r="K10206" s="13"/>
      <c r="L10206" s="13"/>
      <c r="M10206" s="13"/>
      <c r="N10206" s="13"/>
      <c r="O10206" s="13"/>
      <c r="P10206" s="13"/>
      <c r="Q10206" s="13"/>
      <c r="R10206" s="13"/>
      <c r="S10206" s="13"/>
      <c r="T10206" s="13"/>
      <c r="U10206" s="13"/>
      <c r="V10206" s="13"/>
      <c r="W10206" s="13"/>
      <c r="X10206" s="13"/>
      <c r="Y10206" s="13"/>
      <c r="Z10206" s="13"/>
    </row>
    <row r="10207">
      <c r="A10207" s="24" t="s">
        <v>30622</v>
      </c>
      <c r="B10207" s="24" t="s">
        <v>20857</v>
      </c>
      <c r="C10207" s="13"/>
      <c r="D10207" s="13"/>
      <c r="E10207" s="13"/>
      <c r="F10207" s="13"/>
      <c r="G10207" s="13"/>
      <c r="H10207" s="13"/>
      <c r="I10207" s="13"/>
      <c r="J10207" s="13"/>
      <c r="K10207" s="13"/>
      <c r="L10207" s="13"/>
      <c r="M10207" s="13"/>
      <c r="N10207" s="13"/>
      <c r="O10207" s="13"/>
      <c r="P10207" s="13"/>
      <c r="Q10207" s="13"/>
      <c r="R10207" s="13"/>
      <c r="S10207" s="13"/>
      <c r="T10207" s="13"/>
      <c r="U10207" s="13"/>
      <c r="V10207" s="13"/>
      <c r="W10207" s="13"/>
      <c r="X10207" s="13"/>
      <c r="Y10207" s="13"/>
      <c r="Z10207" s="13"/>
    </row>
    <row r="10208">
      <c r="A10208" s="24" t="s">
        <v>30624</v>
      </c>
      <c r="B10208" s="24" t="s">
        <v>20857</v>
      </c>
      <c r="C10208" s="13"/>
      <c r="D10208" s="13"/>
      <c r="E10208" s="13"/>
      <c r="F10208" s="13"/>
      <c r="G10208" s="13"/>
      <c r="H10208" s="13"/>
      <c r="I10208" s="13"/>
      <c r="J10208" s="13"/>
      <c r="K10208" s="13"/>
      <c r="L10208" s="13"/>
      <c r="M10208" s="13"/>
      <c r="N10208" s="13"/>
      <c r="O10208" s="13"/>
      <c r="P10208" s="13"/>
      <c r="Q10208" s="13"/>
      <c r="R10208" s="13"/>
      <c r="S10208" s="13"/>
      <c r="T10208" s="13"/>
      <c r="U10208" s="13"/>
      <c r="V10208" s="13"/>
      <c r="W10208" s="13"/>
      <c r="X10208" s="13"/>
      <c r="Y10208" s="13"/>
      <c r="Z10208" s="13"/>
    </row>
    <row r="10209">
      <c r="A10209" s="24" t="s">
        <v>30626</v>
      </c>
      <c r="B10209" s="24" t="s">
        <v>20857</v>
      </c>
      <c r="C10209" s="13"/>
      <c r="D10209" s="13"/>
      <c r="E10209" s="13"/>
      <c r="F10209" s="13"/>
      <c r="G10209" s="13"/>
      <c r="H10209" s="13"/>
      <c r="I10209" s="13"/>
      <c r="J10209" s="13"/>
      <c r="K10209" s="13"/>
      <c r="L10209" s="13"/>
      <c r="M10209" s="13"/>
      <c r="N10209" s="13"/>
      <c r="O10209" s="13"/>
      <c r="P10209" s="13"/>
      <c r="Q10209" s="13"/>
      <c r="R10209" s="13"/>
      <c r="S10209" s="13"/>
      <c r="T10209" s="13"/>
      <c r="U10209" s="13"/>
      <c r="V10209" s="13"/>
      <c r="W10209" s="13"/>
      <c r="X10209" s="13"/>
      <c r="Y10209" s="13"/>
      <c r="Z10209" s="13"/>
    </row>
    <row r="10210">
      <c r="A10210" s="24" t="s">
        <v>30628</v>
      </c>
      <c r="B10210" s="24" t="s">
        <v>20857</v>
      </c>
      <c r="C10210" s="13"/>
      <c r="D10210" s="13"/>
      <c r="E10210" s="13"/>
      <c r="F10210" s="13"/>
      <c r="G10210" s="13"/>
      <c r="H10210" s="13"/>
      <c r="I10210" s="13"/>
      <c r="J10210" s="13"/>
      <c r="K10210" s="13"/>
      <c r="L10210" s="13"/>
      <c r="M10210" s="13"/>
      <c r="N10210" s="13"/>
      <c r="O10210" s="13"/>
      <c r="P10210" s="13"/>
      <c r="Q10210" s="13"/>
      <c r="R10210" s="13"/>
      <c r="S10210" s="13"/>
      <c r="T10210" s="13"/>
      <c r="U10210" s="13"/>
      <c r="V10210" s="13"/>
      <c r="W10210" s="13"/>
      <c r="X10210" s="13"/>
      <c r="Y10210" s="13"/>
      <c r="Z10210" s="13"/>
    </row>
    <row r="10211">
      <c r="A10211" s="24" t="s">
        <v>30630</v>
      </c>
      <c r="B10211" s="24" t="s">
        <v>20857</v>
      </c>
      <c r="C10211" s="13"/>
      <c r="D10211" s="13"/>
      <c r="E10211" s="13"/>
      <c r="F10211" s="13"/>
      <c r="G10211" s="13"/>
      <c r="H10211" s="13"/>
      <c r="I10211" s="13"/>
      <c r="J10211" s="13"/>
      <c r="K10211" s="13"/>
      <c r="L10211" s="13"/>
      <c r="M10211" s="13"/>
      <c r="N10211" s="13"/>
      <c r="O10211" s="13"/>
      <c r="P10211" s="13"/>
      <c r="Q10211" s="13"/>
      <c r="R10211" s="13"/>
      <c r="S10211" s="13"/>
      <c r="T10211" s="13"/>
      <c r="U10211" s="13"/>
      <c r="V10211" s="13"/>
      <c r="W10211" s="13"/>
      <c r="X10211" s="13"/>
      <c r="Y10211" s="13"/>
      <c r="Z10211" s="13"/>
    </row>
    <row r="10212">
      <c r="A10212" s="24" t="s">
        <v>30632</v>
      </c>
      <c r="B10212" s="24" t="s">
        <v>20857</v>
      </c>
      <c r="C10212" s="13"/>
      <c r="D10212" s="13"/>
      <c r="E10212" s="13"/>
      <c r="F10212" s="13"/>
      <c r="G10212" s="13"/>
      <c r="H10212" s="13"/>
      <c r="I10212" s="13"/>
      <c r="J10212" s="13"/>
      <c r="K10212" s="13"/>
      <c r="L10212" s="13"/>
      <c r="M10212" s="13"/>
      <c r="N10212" s="13"/>
      <c r="O10212" s="13"/>
      <c r="P10212" s="13"/>
      <c r="Q10212" s="13"/>
      <c r="R10212" s="13"/>
      <c r="S10212" s="13"/>
      <c r="T10212" s="13"/>
      <c r="U10212" s="13"/>
      <c r="V10212" s="13"/>
      <c r="W10212" s="13"/>
      <c r="X10212" s="13"/>
      <c r="Y10212" s="13"/>
      <c r="Z10212" s="13"/>
    </row>
    <row r="10213">
      <c r="A10213" s="24" t="s">
        <v>30633</v>
      </c>
      <c r="B10213" s="24" t="s">
        <v>20857</v>
      </c>
      <c r="C10213" s="13"/>
      <c r="D10213" s="13"/>
      <c r="E10213" s="13"/>
      <c r="F10213" s="13"/>
      <c r="G10213" s="13"/>
      <c r="H10213" s="13"/>
      <c r="I10213" s="13"/>
      <c r="J10213" s="13"/>
      <c r="K10213" s="13"/>
      <c r="L10213" s="13"/>
      <c r="M10213" s="13"/>
      <c r="N10213" s="13"/>
      <c r="O10213" s="13"/>
      <c r="P10213" s="13"/>
      <c r="Q10213" s="13"/>
      <c r="R10213" s="13"/>
      <c r="S10213" s="13"/>
      <c r="T10213" s="13"/>
      <c r="U10213" s="13"/>
      <c r="V10213" s="13"/>
      <c r="W10213" s="13"/>
      <c r="X10213" s="13"/>
      <c r="Y10213" s="13"/>
      <c r="Z10213" s="13"/>
    </row>
    <row r="10214">
      <c r="A10214" s="24" t="s">
        <v>30635</v>
      </c>
      <c r="B10214" s="24" t="s">
        <v>20857</v>
      </c>
      <c r="C10214" s="13"/>
      <c r="D10214" s="13"/>
      <c r="E10214" s="13"/>
      <c r="F10214" s="13"/>
      <c r="G10214" s="13"/>
      <c r="H10214" s="13"/>
      <c r="I10214" s="13"/>
      <c r="J10214" s="13"/>
      <c r="K10214" s="13"/>
      <c r="L10214" s="13"/>
      <c r="M10214" s="13"/>
      <c r="N10214" s="13"/>
      <c r="O10214" s="13"/>
      <c r="P10214" s="13"/>
      <c r="Q10214" s="13"/>
      <c r="R10214" s="13"/>
      <c r="S10214" s="13"/>
      <c r="T10214" s="13"/>
      <c r="U10214" s="13"/>
      <c r="V10214" s="13"/>
      <c r="W10214" s="13"/>
      <c r="X10214" s="13"/>
      <c r="Y10214" s="13"/>
      <c r="Z10214" s="13"/>
    </row>
    <row r="10215">
      <c r="A10215" s="24" t="s">
        <v>30637</v>
      </c>
      <c r="B10215" s="24" t="s">
        <v>20857</v>
      </c>
      <c r="C10215" s="13"/>
      <c r="D10215" s="13"/>
      <c r="E10215" s="13"/>
      <c r="F10215" s="13"/>
      <c r="G10215" s="13"/>
      <c r="H10215" s="13"/>
      <c r="I10215" s="13"/>
      <c r="J10215" s="13"/>
      <c r="K10215" s="13"/>
      <c r="L10215" s="13"/>
      <c r="M10215" s="13"/>
      <c r="N10215" s="13"/>
      <c r="O10215" s="13"/>
      <c r="P10215" s="13"/>
      <c r="Q10215" s="13"/>
      <c r="R10215" s="13"/>
      <c r="S10215" s="13"/>
      <c r="T10215" s="13"/>
      <c r="U10215" s="13"/>
      <c r="V10215" s="13"/>
      <c r="W10215" s="13"/>
      <c r="X10215" s="13"/>
      <c r="Y10215" s="13"/>
      <c r="Z10215" s="13"/>
    </row>
    <row r="10216">
      <c r="A10216" s="24" t="s">
        <v>30639</v>
      </c>
      <c r="B10216" s="24" t="s">
        <v>20857</v>
      </c>
      <c r="C10216" s="13"/>
      <c r="D10216" s="13"/>
      <c r="E10216" s="13"/>
      <c r="F10216" s="13"/>
      <c r="G10216" s="13"/>
      <c r="H10216" s="13"/>
      <c r="I10216" s="13"/>
      <c r="J10216" s="13"/>
      <c r="K10216" s="13"/>
      <c r="L10216" s="13"/>
      <c r="M10216" s="13"/>
      <c r="N10216" s="13"/>
      <c r="O10216" s="13"/>
      <c r="P10216" s="13"/>
      <c r="Q10216" s="13"/>
      <c r="R10216" s="13"/>
      <c r="S10216" s="13"/>
      <c r="T10216" s="13"/>
      <c r="U10216" s="13"/>
      <c r="V10216" s="13"/>
      <c r="W10216" s="13"/>
      <c r="X10216" s="13"/>
      <c r="Y10216" s="13"/>
      <c r="Z10216" s="13"/>
    </row>
    <row r="10217">
      <c r="A10217" s="24" t="s">
        <v>30641</v>
      </c>
      <c r="B10217" s="24" t="s">
        <v>20857</v>
      </c>
      <c r="C10217" s="13"/>
      <c r="D10217" s="13"/>
      <c r="E10217" s="13"/>
      <c r="F10217" s="13"/>
      <c r="G10217" s="13"/>
      <c r="H10217" s="13"/>
      <c r="I10217" s="13"/>
      <c r="J10217" s="13"/>
      <c r="K10217" s="13"/>
      <c r="L10217" s="13"/>
      <c r="M10217" s="13"/>
      <c r="N10217" s="13"/>
      <c r="O10217" s="13"/>
      <c r="P10217" s="13"/>
      <c r="Q10217" s="13"/>
      <c r="R10217" s="13"/>
      <c r="S10217" s="13"/>
      <c r="T10217" s="13"/>
      <c r="U10217" s="13"/>
      <c r="V10217" s="13"/>
      <c r="W10217" s="13"/>
      <c r="X10217" s="13"/>
      <c r="Y10217" s="13"/>
      <c r="Z10217" s="13"/>
    </row>
    <row r="10218">
      <c r="A10218" s="24" t="s">
        <v>30643</v>
      </c>
      <c r="B10218" s="24" t="s">
        <v>20857</v>
      </c>
      <c r="C10218" s="13"/>
      <c r="D10218" s="13"/>
      <c r="E10218" s="13"/>
      <c r="F10218" s="13"/>
      <c r="G10218" s="13"/>
      <c r="H10218" s="13"/>
      <c r="I10218" s="13"/>
      <c r="J10218" s="13"/>
      <c r="K10218" s="13"/>
      <c r="L10218" s="13"/>
      <c r="M10218" s="13"/>
      <c r="N10218" s="13"/>
      <c r="O10218" s="13"/>
      <c r="P10218" s="13"/>
      <c r="Q10218" s="13"/>
      <c r="R10218" s="13"/>
      <c r="S10218" s="13"/>
      <c r="T10218" s="13"/>
      <c r="U10218" s="13"/>
      <c r="V10218" s="13"/>
      <c r="W10218" s="13"/>
      <c r="X10218" s="13"/>
      <c r="Y10218" s="13"/>
      <c r="Z10218" s="13"/>
    </row>
    <row r="10219">
      <c r="A10219" s="24" t="s">
        <v>30645</v>
      </c>
      <c r="B10219" s="24" t="s">
        <v>20857</v>
      </c>
      <c r="C10219" s="13"/>
      <c r="D10219" s="13"/>
      <c r="E10219" s="13"/>
      <c r="F10219" s="13"/>
      <c r="G10219" s="13"/>
      <c r="H10219" s="13"/>
      <c r="I10219" s="13"/>
      <c r="J10219" s="13"/>
      <c r="K10219" s="13"/>
      <c r="L10219" s="13"/>
      <c r="M10219" s="13"/>
      <c r="N10219" s="13"/>
      <c r="O10219" s="13"/>
      <c r="P10219" s="13"/>
      <c r="Q10219" s="13"/>
      <c r="R10219" s="13"/>
      <c r="S10219" s="13"/>
      <c r="T10219" s="13"/>
      <c r="U10219" s="13"/>
      <c r="V10219" s="13"/>
      <c r="W10219" s="13"/>
      <c r="X10219" s="13"/>
      <c r="Y10219" s="13"/>
      <c r="Z10219" s="13"/>
    </row>
    <row r="10220">
      <c r="A10220" s="24" t="s">
        <v>30647</v>
      </c>
      <c r="B10220" s="24" t="s">
        <v>20857</v>
      </c>
      <c r="C10220" s="13"/>
      <c r="D10220" s="13"/>
      <c r="E10220" s="13"/>
      <c r="F10220" s="13"/>
      <c r="G10220" s="13"/>
      <c r="H10220" s="13"/>
      <c r="I10220" s="13"/>
      <c r="J10220" s="13"/>
      <c r="K10220" s="13"/>
      <c r="L10220" s="13"/>
      <c r="M10220" s="13"/>
      <c r="N10220" s="13"/>
      <c r="O10220" s="13"/>
      <c r="P10220" s="13"/>
      <c r="Q10220" s="13"/>
      <c r="R10220" s="13"/>
      <c r="S10220" s="13"/>
      <c r="T10220" s="13"/>
      <c r="U10220" s="13"/>
      <c r="V10220" s="13"/>
      <c r="W10220" s="13"/>
      <c r="X10220" s="13"/>
      <c r="Y10220" s="13"/>
      <c r="Z10220" s="13"/>
    </row>
    <row r="10221">
      <c r="A10221" s="24" t="s">
        <v>30649</v>
      </c>
      <c r="B10221" s="24" t="s">
        <v>20857</v>
      </c>
      <c r="C10221" s="13"/>
      <c r="D10221" s="13"/>
      <c r="E10221" s="13"/>
      <c r="F10221" s="13"/>
      <c r="G10221" s="13"/>
      <c r="H10221" s="13"/>
      <c r="I10221" s="13"/>
      <c r="J10221" s="13"/>
      <c r="K10221" s="13"/>
      <c r="L10221" s="13"/>
      <c r="M10221" s="13"/>
      <c r="N10221" s="13"/>
      <c r="O10221" s="13"/>
      <c r="P10221" s="13"/>
      <c r="Q10221" s="13"/>
      <c r="R10221" s="13"/>
      <c r="S10221" s="13"/>
      <c r="T10221" s="13"/>
      <c r="U10221" s="13"/>
      <c r="V10221" s="13"/>
      <c r="W10221" s="13"/>
      <c r="X10221" s="13"/>
      <c r="Y10221" s="13"/>
      <c r="Z10221" s="13"/>
    </row>
    <row r="10222">
      <c r="A10222" s="24" t="s">
        <v>30651</v>
      </c>
      <c r="B10222" s="24" t="s">
        <v>20857</v>
      </c>
      <c r="C10222" s="13"/>
      <c r="D10222" s="13"/>
      <c r="E10222" s="13"/>
      <c r="F10222" s="13"/>
      <c r="G10222" s="13"/>
      <c r="H10222" s="13"/>
      <c r="I10222" s="13"/>
      <c r="J10222" s="13"/>
      <c r="K10222" s="13"/>
      <c r="L10222" s="13"/>
      <c r="M10222" s="13"/>
      <c r="N10222" s="13"/>
      <c r="O10222" s="13"/>
      <c r="P10222" s="13"/>
      <c r="Q10222" s="13"/>
      <c r="R10222" s="13"/>
      <c r="S10222" s="13"/>
      <c r="T10222" s="13"/>
      <c r="U10222" s="13"/>
      <c r="V10222" s="13"/>
      <c r="W10222" s="13"/>
      <c r="X10222" s="13"/>
      <c r="Y10222" s="13"/>
      <c r="Z10222" s="13"/>
    </row>
    <row r="10223">
      <c r="A10223" s="24" t="s">
        <v>30653</v>
      </c>
      <c r="B10223" s="24" t="s">
        <v>20857</v>
      </c>
      <c r="C10223" s="13"/>
      <c r="D10223" s="13"/>
      <c r="E10223" s="13"/>
      <c r="F10223" s="13"/>
      <c r="G10223" s="13"/>
      <c r="H10223" s="13"/>
      <c r="I10223" s="13"/>
      <c r="J10223" s="13"/>
      <c r="K10223" s="13"/>
      <c r="L10223" s="13"/>
      <c r="M10223" s="13"/>
      <c r="N10223" s="13"/>
      <c r="O10223" s="13"/>
      <c r="P10223" s="13"/>
      <c r="Q10223" s="13"/>
      <c r="R10223" s="13"/>
      <c r="S10223" s="13"/>
      <c r="T10223" s="13"/>
      <c r="U10223" s="13"/>
      <c r="V10223" s="13"/>
      <c r="W10223" s="13"/>
      <c r="X10223" s="13"/>
      <c r="Y10223" s="13"/>
      <c r="Z10223" s="13"/>
    </row>
    <row r="10224">
      <c r="A10224" s="24" t="s">
        <v>30655</v>
      </c>
      <c r="B10224" s="24" t="s">
        <v>20857</v>
      </c>
      <c r="C10224" s="13"/>
      <c r="D10224" s="13"/>
      <c r="E10224" s="13"/>
      <c r="F10224" s="13"/>
      <c r="G10224" s="13"/>
      <c r="H10224" s="13"/>
      <c r="I10224" s="13"/>
      <c r="J10224" s="13"/>
      <c r="K10224" s="13"/>
      <c r="L10224" s="13"/>
      <c r="M10224" s="13"/>
      <c r="N10224" s="13"/>
      <c r="O10224" s="13"/>
      <c r="P10224" s="13"/>
      <c r="Q10224" s="13"/>
      <c r="R10224" s="13"/>
      <c r="S10224" s="13"/>
      <c r="T10224" s="13"/>
      <c r="U10224" s="13"/>
      <c r="V10224" s="13"/>
      <c r="W10224" s="13"/>
      <c r="X10224" s="13"/>
      <c r="Y10224" s="13"/>
      <c r="Z10224" s="13"/>
    </row>
    <row r="10225">
      <c r="A10225" s="24" t="s">
        <v>30657</v>
      </c>
      <c r="B10225" s="24" t="s">
        <v>20857</v>
      </c>
      <c r="C10225" s="13"/>
      <c r="D10225" s="13"/>
      <c r="E10225" s="13"/>
      <c r="F10225" s="13"/>
      <c r="G10225" s="13"/>
      <c r="H10225" s="13"/>
      <c r="I10225" s="13"/>
      <c r="J10225" s="13"/>
      <c r="K10225" s="13"/>
      <c r="L10225" s="13"/>
      <c r="M10225" s="13"/>
      <c r="N10225" s="13"/>
      <c r="O10225" s="13"/>
      <c r="P10225" s="13"/>
      <c r="Q10225" s="13"/>
      <c r="R10225" s="13"/>
      <c r="S10225" s="13"/>
      <c r="T10225" s="13"/>
      <c r="U10225" s="13"/>
      <c r="V10225" s="13"/>
      <c r="W10225" s="13"/>
      <c r="X10225" s="13"/>
      <c r="Y10225" s="13"/>
      <c r="Z10225" s="13"/>
    </row>
    <row r="10226">
      <c r="A10226" s="24" t="s">
        <v>30659</v>
      </c>
      <c r="B10226" s="24" t="s">
        <v>20857</v>
      </c>
      <c r="C10226" s="13"/>
      <c r="D10226" s="13"/>
      <c r="E10226" s="13"/>
      <c r="F10226" s="13"/>
      <c r="G10226" s="13"/>
      <c r="H10226" s="13"/>
      <c r="I10226" s="13"/>
      <c r="J10226" s="13"/>
      <c r="K10226" s="13"/>
      <c r="L10226" s="13"/>
      <c r="M10226" s="13"/>
      <c r="N10226" s="13"/>
      <c r="O10226" s="13"/>
      <c r="P10226" s="13"/>
      <c r="Q10226" s="13"/>
      <c r="R10226" s="13"/>
      <c r="S10226" s="13"/>
      <c r="T10226" s="13"/>
      <c r="U10226" s="13"/>
      <c r="V10226" s="13"/>
      <c r="W10226" s="13"/>
      <c r="X10226" s="13"/>
      <c r="Y10226" s="13"/>
      <c r="Z10226" s="13"/>
    </row>
    <row r="10227">
      <c r="A10227" s="24" t="s">
        <v>30661</v>
      </c>
      <c r="B10227" s="24" t="s">
        <v>20857</v>
      </c>
      <c r="C10227" s="13"/>
      <c r="D10227" s="13"/>
      <c r="E10227" s="13"/>
      <c r="F10227" s="13"/>
      <c r="G10227" s="13"/>
      <c r="H10227" s="13"/>
      <c r="I10227" s="13"/>
      <c r="J10227" s="13"/>
      <c r="K10227" s="13"/>
      <c r="L10227" s="13"/>
      <c r="M10227" s="13"/>
      <c r="N10227" s="13"/>
      <c r="O10227" s="13"/>
      <c r="P10227" s="13"/>
      <c r="Q10227" s="13"/>
      <c r="R10227" s="13"/>
      <c r="S10227" s="13"/>
      <c r="T10227" s="13"/>
      <c r="U10227" s="13"/>
      <c r="V10227" s="13"/>
      <c r="W10227" s="13"/>
      <c r="X10227" s="13"/>
      <c r="Y10227" s="13"/>
      <c r="Z10227" s="13"/>
    </row>
    <row r="10228">
      <c r="A10228" s="24" t="s">
        <v>30663</v>
      </c>
      <c r="B10228" s="24" t="s">
        <v>20857</v>
      </c>
      <c r="C10228" s="13"/>
      <c r="D10228" s="13"/>
      <c r="E10228" s="13"/>
      <c r="F10228" s="13"/>
      <c r="G10228" s="13"/>
      <c r="H10228" s="13"/>
      <c r="I10228" s="13"/>
      <c r="J10228" s="13"/>
      <c r="K10228" s="13"/>
      <c r="L10228" s="13"/>
      <c r="M10228" s="13"/>
      <c r="N10228" s="13"/>
      <c r="O10228" s="13"/>
      <c r="P10228" s="13"/>
      <c r="Q10228" s="13"/>
      <c r="R10228" s="13"/>
      <c r="S10228" s="13"/>
      <c r="T10228" s="13"/>
      <c r="U10228" s="13"/>
      <c r="V10228" s="13"/>
      <c r="W10228" s="13"/>
      <c r="X10228" s="13"/>
      <c r="Y10228" s="13"/>
      <c r="Z10228" s="13"/>
    </row>
    <row r="10229">
      <c r="A10229" s="24" t="s">
        <v>30665</v>
      </c>
      <c r="B10229" s="24" t="s">
        <v>20857</v>
      </c>
      <c r="C10229" s="13"/>
      <c r="D10229" s="13"/>
      <c r="E10229" s="13"/>
      <c r="F10229" s="13"/>
      <c r="G10229" s="13"/>
      <c r="H10229" s="13"/>
      <c r="I10229" s="13"/>
      <c r="J10229" s="13"/>
      <c r="K10229" s="13"/>
      <c r="L10229" s="13"/>
      <c r="M10229" s="13"/>
      <c r="N10229" s="13"/>
      <c r="O10229" s="13"/>
      <c r="P10229" s="13"/>
      <c r="Q10229" s="13"/>
      <c r="R10229" s="13"/>
      <c r="S10229" s="13"/>
      <c r="T10229" s="13"/>
      <c r="U10229" s="13"/>
      <c r="V10229" s="13"/>
      <c r="W10229" s="13"/>
      <c r="X10229" s="13"/>
      <c r="Y10229" s="13"/>
      <c r="Z10229" s="13"/>
    </row>
    <row r="10230">
      <c r="A10230" s="24" t="s">
        <v>30667</v>
      </c>
      <c r="B10230" s="24" t="s">
        <v>20857</v>
      </c>
      <c r="C10230" s="13"/>
      <c r="D10230" s="13"/>
      <c r="E10230" s="13"/>
      <c r="F10230" s="13"/>
      <c r="G10230" s="13"/>
      <c r="H10230" s="13"/>
      <c r="I10230" s="13"/>
      <c r="J10230" s="13"/>
      <c r="K10230" s="13"/>
      <c r="L10230" s="13"/>
      <c r="M10230" s="13"/>
      <c r="N10230" s="13"/>
      <c r="O10230" s="13"/>
      <c r="P10230" s="13"/>
      <c r="Q10230" s="13"/>
      <c r="R10230" s="13"/>
      <c r="S10230" s="13"/>
      <c r="T10230" s="13"/>
      <c r="U10230" s="13"/>
      <c r="V10230" s="13"/>
      <c r="W10230" s="13"/>
      <c r="X10230" s="13"/>
      <c r="Y10230" s="13"/>
      <c r="Z10230" s="13"/>
    </row>
    <row r="10231">
      <c r="A10231" s="24" t="s">
        <v>30669</v>
      </c>
      <c r="B10231" s="24" t="s">
        <v>20857</v>
      </c>
      <c r="C10231" s="13"/>
      <c r="D10231" s="13"/>
      <c r="E10231" s="13"/>
      <c r="F10231" s="13"/>
      <c r="G10231" s="13"/>
      <c r="H10231" s="13"/>
      <c r="I10231" s="13"/>
      <c r="J10231" s="13"/>
      <c r="K10231" s="13"/>
      <c r="L10231" s="13"/>
      <c r="M10231" s="13"/>
      <c r="N10231" s="13"/>
      <c r="O10231" s="13"/>
      <c r="P10231" s="13"/>
      <c r="Q10231" s="13"/>
      <c r="R10231" s="13"/>
      <c r="S10231" s="13"/>
      <c r="T10231" s="13"/>
      <c r="U10231" s="13"/>
      <c r="V10231" s="13"/>
      <c r="W10231" s="13"/>
      <c r="X10231" s="13"/>
      <c r="Y10231" s="13"/>
      <c r="Z10231" s="13"/>
    </row>
    <row r="10232">
      <c r="A10232" s="24" t="s">
        <v>30671</v>
      </c>
      <c r="B10232" s="24" t="s">
        <v>20857</v>
      </c>
      <c r="C10232" s="13"/>
      <c r="D10232" s="13"/>
      <c r="E10232" s="13"/>
      <c r="F10232" s="13"/>
      <c r="G10232" s="13"/>
      <c r="H10232" s="13"/>
      <c r="I10232" s="13"/>
      <c r="J10232" s="13"/>
      <c r="K10232" s="13"/>
      <c r="L10232" s="13"/>
      <c r="M10232" s="13"/>
      <c r="N10232" s="13"/>
      <c r="O10232" s="13"/>
      <c r="P10232" s="13"/>
      <c r="Q10232" s="13"/>
      <c r="R10232" s="13"/>
      <c r="S10232" s="13"/>
      <c r="T10232" s="13"/>
      <c r="U10232" s="13"/>
      <c r="V10232" s="13"/>
      <c r="W10232" s="13"/>
      <c r="X10232" s="13"/>
      <c r="Y10232" s="13"/>
      <c r="Z10232" s="13"/>
    </row>
    <row r="10233">
      <c r="A10233" s="24" t="s">
        <v>30673</v>
      </c>
      <c r="B10233" s="24" t="s">
        <v>20857</v>
      </c>
      <c r="C10233" s="13"/>
      <c r="D10233" s="13"/>
      <c r="E10233" s="13"/>
      <c r="F10233" s="13"/>
      <c r="G10233" s="13"/>
      <c r="H10233" s="13"/>
      <c r="I10233" s="13"/>
      <c r="J10233" s="13"/>
      <c r="K10233" s="13"/>
      <c r="L10233" s="13"/>
      <c r="M10233" s="13"/>
      <c r="N10233" s="13"/>
      <c r="O10233" s="13"/>
      <c r="P10233" s="13"/>
      <c r="Q10233" s="13"/>
      <c r="R10233" s="13"/>
      <c r="S10233" s="13"/>
      <c r="T10233" s="13"/>
      <c r="U10233" s="13"/>
      <c r="V10233" s="13"/>
      <c r="W10233" s="13"/>
      <c r="X10233" s="13"/>
      <c r="Y10233" s="13"/>
      <c r="Z10233" s="13"/>
    </row>
    <row r="10234">
      <c r="A10234" s="24" t="s">
        <v>30675</v>
      </c>
      <c r="B10234" s="24" t="s">
        <v>20857</v>
      </c>
      <c r="C10234" s="13"/>
      <c r="D10234" s="13"/>
      <c r="E10234" s="13"/>
      <c r="F10234" s="13"/>
      <c r="G10234" s="13"/>
      <c r="H10234" s="13"/>
      <c r="I10234" s="13"/>
      <c r="J10234" s="13"/>
      <c r="K10234" s="13"/>
      <c r="L10234" s="13"/>
      <c r="M10234" s="13"/>
      <c r="N10234" s="13"/>
      <c r="O10234" s="13"/>
      <c r="P10234" s="13"/>
      <c r="Q10234" s="13"/>
      <c r="R10234" s="13"/>
      <c r="S10234" s="13"/>
      <c r="T10234" s="13"/>
      <c r="U10234" s="13"/>
      <c r="V10234" s="13"/>
      <c r="W10234" s="13"/>
      <c r="X10234" s="13"/>
      <c r="Y10234" s="13"/>
      <c r="Z10234" s="13"/>
    </row>
    <row r="10235">
      <c r="A10235" s="24" t="s">
        <v>30677</v>
      </c>
      <c r="B10235" s="24" t="s">
        <v>20857</v>
      </c>
      <c r="C10235" s="13"/>
      <c r="D10235" s="13"/>
      <c r="E10235" s="13"/>
      <c r="F10235" s="13"/>
      <c r="G10235" s="13"/>
      <c r="H10235" s="13"/>
      <c r="I10235" s="13"/>
      <c r="J10235" s="13"/>
      <c r="K10235" s="13"/>
      <c r="L10235" s="13"/>
      <c r="M10235" s="13"/>
      <c r="N10235" s="13"/>
      <c r="O10235" s="13"/>
      <c r="P10235" s="13"/>
      <c r="Q10235" s="13"/>
      <c r="R10235" s="13"/>
      <c r="S10235" s="13"/>
      <c r="T10235" s="13"/>
      <c r="U10235" s="13"/>
      <c r="V10235" s="13"/>
      <c r="W10235" s="13"/>
      <c r="X10235" s="13"/>
      <c r="Y10235" s="13"/>
      <c r="Z10235" s="13"/>
    </row>
    <row r="10236">
      <c r="A10236" s="24" t="s">
        <v>30679</v>
      </c>
      <c r="B10236" s="24" t="s">
        <v>20857</v>
      </c>
      <c r="C10236" s="13"/>
      <c r="D10236" s="13"/>
      <c r="E10236" s="13"/>
      <c r="F10236" s="13"/>
      <c r="G10236" s="13"/>
      <c r="H10236" s="13"/>
      <c r="I10236" s="13"/>
      <c r="J10236" s="13"/>
      <c r="K10236" s="13"/>
      <c r="L10236" s="13"/>
      <c r="M10236" s="13"/>
      <c r="N10236" s="13"/>
      <c r="O10236" s="13"/>
      <c r="P10236" s="13"/>
      <c r="Q10236" s="13"/>
      <c r="R10236" s="13"/>
      <c r="S10236" s="13"/>
      <c r="T10236" s="13"/>
      <c r="U10236" s="13"/>
      <c r="V10236" s="13"/>
      <c r="W10236" s="13"/>
      <c r="X10236" s="13"/>
      <c r="Y10236" s="13"/>
      <c r="Z10236" s="13"/>
    </row>
    <row r="10237">
      <c r="A10237" s="24" t="s">
        <v>18346</v>
      </c>
      <c r="B10237" s="24" t="s">
        <v>20857</v>
      </c>
      <c r="C10237" s="13"/>
      <c r="D10237" s="13"/>
      <c r="E10237" s="13"/>
      <c r="F10237" s="13"/>
      <c r="G10237" s="13"/>
      <c r="H10237" s="13"/>
      <c r="I10237" s="13"/>
      <c r="J10237" s="13"/>
      <c r="K10237" s="13"/>
      <c r="L10237" s="13"/>
      <c r="M10237" s="13"/>
      <c r="N10237" s="13"/>
      <c r="O10237" s="13"/>
      <c r="P10237" s="13"/>
      <c r="Q10237" s="13"/>
      <c r="R10237" s="13"/>
      <c r="S10237" s="13"/>
      <c r="T10237" s="13"/>
      <c r="U10237" s="13"/>
      <c r="V10237" s="13"/>
      <c r="W10237" s="13"/>
      <c r="X10237" s="13"/>
      <c r="Y10237" s="13"/>
      <c r="Z10237" s="13"/>
    </row>
    <row r="10238">
      <c r="A10238" s="24" t="s">
        <v>30682</v>
      </c>
      <c r="B10238" s="24" t="s">
        <v>20857</v>
      </c>
      <c r="C10238" s="13"/>
      <c r="D10238" s="13"/>
      <c r="E10238" s="13"/>
      <c r="F10238" s="13"/>
      <c r="G10238" s="13"/>
      <c r="H10238" s="13"/>
      <c r="I10238" s="13"/>
      <c r="J10238" s="13"/>
      <c r="K10238" s="13"/>
      <c r="L10238" s="13"/>
      <c r="M10238" s="13"/>
      <c r="N10238" s="13"/>
      <c r="O10238" s="13"/>
      <c r="P10238" s="13"/>
      <c r="Q10238" s="13"/>
      <c r="R10238" s="13"/>
      <c r="S10238" s="13"/>
      <c r="T10238" s="13"/>
      <c r="U10238" s="13"/>
      <c r="V10238" s="13"/>
      <c r="W10238" s="13"/>
      <c r="X10238" s="13"/>
      <c r="Y10238" s="13"/>
      <c r="Z10238" s="13"/>
    </row>
    <row r="10239">
      <c r="A10239" s="24" t="s">
        <v>30684</v>
      </c>
      <c r="B10239" s="24" t="s">
        <v>20857</v>
      </c>
      <c r="C10239" s="13"/>
      <c r="D10239" s="13"/>
      <c r="E10239" s="13"/>
      <c r="F10239" s="13"/>
      <c r="G10239" s="13"/>
      <c r="H10239" s="13"/>
      <c r="I10239" s="13"/>
      <c r="J10239" s="13"/>
      <c r="K10239" s="13"/>
      <c r="L10239" s="13"/>
      <c r="M10239" s="13"/>
      <c r="N10239" s="13"/>
      <c r="O10239" s="13"/>
      <c r="P10239" s="13"/>
      <c r="Q10239" s="13"/>
      <c r="R10239" s="13"/>
      <c r="S10239" s="13"/>
      <c r="T10239" s="13"/>
      <c r="U10239" s="13"/>
      <c r="V10239" s="13"/>
      <c r="W10239" s="13"/>
      <c r="X10239" s="13"/>
      <c r="Y10239" s="13"/>
      <c r="Z10239" s="13"/>
    </row>
    <row r="10240">
      <c r="A10240" s="24" t="s">
        <v>30686</v>
      </c>
      <c r="B10240" s="24" t="s">
        <v>20857</v>
      </c>
      <c r="C10240" s="13"/>
      <c r="D10240" s="13"/>
      <c r="E10240" s="13"/>
      <c r="F10240" s="13"/>
      <c r="G10240" s="13"/>
      <c r="H10240" s="13"/>
      <c r="I10240" s="13"/>
      <c r="J10240" s="13"/>
      <c r="K10240" s="13"/>
      <c r="L10240" s="13"/>
      <c r="M10240" s="13"/>
      <c r="N10240" s="13"/>
      <c r="O10240" s="13"/>
      <c r="P10240" s="13"/>
      <c r="Q10240" s="13"/>
      <c r="R10240" s="13"/>
      <c r="S10240" s="13"/>
      <c r="T10240" s="13"/>
      <c r="U10240" s="13"/>
      <c r="V10240" s="13"/>
      <c r="W10240" s="13"/>
      <c r="X10240" s="13"/>
      <c r="Y10240" s="13"/>
      <c r="Z10240" s="13"/>
    </row>
    <row r="10241">
      <c r="A10241" s="24" t="s">
        <v>30688</v>
      </c>
      <c r="B10241" s="24" t="s">
        <v>20857</v>
      </c>
      <c r="C10241" s="13"/>
      <c r="D10241" s="13"/>
      <c r="E10241" s="13"/>
      <c r="F10241" s="13"/>
      <c r="G10241" s="13"/>
      <c r="H10241" s="13"/>
      <c r="I10241" s="13"/>
      <c r="J10241" s="13"/>
      <c r="K10241" s="13"/>
      <c r="L10241" s="13"/>
      <c r="M10241" s="13"/>
      <c r="N10241" s="13"/>
      <c r="O10241" s="13"/>
      <c r="P10241" s="13"/>
      <c r="Q10241" s="13"/>
      <c r="R10241" s="13"/>
      <c r="S10241" s="13"/>
      <c r="T10241" s="13"/>
      <c r="U10241" s="13"/>
      <c r="V10241" s="13"/>
      <c r="W10241" s="13"/>
      <c r="X10241" s="13"/>
      <c r="Y10241" s="13"/>
      <c r="Z10241" s="13"/>
    </row>
    <row r="10242">
      <c r="A10242" s="24" t="s">
        <v>30690</v>
      </c>
      <c r="B10242" s="24" t="s">
        <v>20857</v>
      </c>
      <c r="C10242" s="13"/>
      <c r="D10242" s="13"/>
      <c r="E10242" s="13"/>
      <c r="F10242" s="13"/>
      <c r="G10242" s="13"/>
      <c r="H10242" s="13"/>
      <c r="I10242" s="13"/>
      <c r="J10242" s="13"/>
      <c r="K10242" s="13"/>
      <c r="L10242" s="13"/>
      <c r="M10242" s="13"/>
      <c r="N10242" s="13"/>
      <c r="O10242" s="13"/>
      <c r="P10242" s="13"/>
      <c r="Q10242" s="13"/>
      <c r="R10242" s="13"/>
      <c r="S10242" s="13"/>
      <c r="T10242" s="13"/>
      <c r="U10242" s="13"/>
      <c r="V10242" s="13"/>
      <c r="W10242" s="13"/>
      <c r="X10242" s="13"/>
      <c r="Y10242" s="13"/>
      <c r="Z10242" s="13"/>
    </row>
    <row r="10243">
      <c r="A10243" s="24" t="s">
        <v>30692</v>
      </c>
      <c r="B10243" s="24" t="s">
        <v>20857</v>
      </c>
      <c r="C10243" s="13"/>
      <c r="D10243" s="13"/>
      <c r="E10243" s="13"/>
      <c r="F10243" s="13"/>
      <c r="G10243" s="13"/>
      <c r="H10243" s="13"/>
      <c r="I10243" s="13"/>
      <c r="J10243" s="13"/>
      <c r="K10243" s="13"/>
      <c r="L10243" s="13"/>
      <c r="M10243" s="13"/>
      <c r="N10243" s="13"/>
      <c r="O10243" s="13"/>
      <c r="P10243" s="13"/>
      <c r="Q10243" s="13"/>
      <c r="R10243" s="13"/>
      <c r="S10243" s="13"/>
      <c r="T10243" s="13"/>
      <c r="U10243" s="13"/>
      <c r="V10243" s="13"/>
      <c r="W10243" s="13"/>
      <c r="X10243" s="13"/>
      <c r="Y10243" s="13"/>
      <c r="Z10243" s="13"/>
    </row>
    <row r="10244">
      <c r="A10244" s="24" t="s">
        <v>30694</v>
      </c>
      <c r="B10244" s="24" t="s">
        <v>20857</v>
      </c>
      <c r="C10244" s="13"/>
      <c r="D10244" s="13"/>
      <c r="E10244" s="13"/>
      <c r="F10244" s="13"/>
      <c r="G10244" s="13"/>
      <c r="H10244" s="13"/>
      <c r="I10244" s="13"/>
      <c r="J10244" s="13"/>
      <c r="K10244" s="13"/>
      <c r="L10244" s="13"/>
      <c r="M10244" s="13"/>
      <c r="N10244" s="13"/>
      <c r="O10244" s="13"/>
      <c r="P10244" s="13"/>
      <c r="Q10244" s="13"/>
      <c r="R10244" s="13"/>
      <c r="S10244" s="13"/>
      <c r="T10244" s="13"/>
      <c r="U10244" s="13"/>
      <c r="V10244" s="13"/>
      <c r="W10244" s="13"/>
      <c r="X10244" s="13"/>
      <c r="Y10244" s="13"/>
      <c r="Z10244" s="13"/>
    </row>
    <row r="10245">
      <c r="A10245" s="24" t="s">
        <v>30696</v>
      </c>
      <c r="B10245" s="24" t="s">
        <v>20857</v>
      </c>
      <c r="C10245" s="13"/>
      <c r="D10245" s="13"/>
      <c r="E10245" s="13"/>
      <c r="F10245" s="13"/>
      <c r="G10245" s="13"/>
      <c r="H10245" s="13"/>
      <c r="I10245" s="13"/>
      <c r="J10245" s="13"/>
      <c r="K10245" s="13"/>
      <c r="L10245" s="13"/>
      <c r="M10245" s="13"/>
      <c r="N10245" s="13"/>
      <c r="O10245" s="13"/>
      <c r="P10245" s="13"/>
      <c r="Q10245" s="13"/>
      <c r="R10245" s="13"/>
      <c r="S10245" s="13"/>
      <c r="T10245" s="13"/>
      <c r="U10245" s="13"/>
      <c r="V10245" s="13"/>
      <c r="W10245" s="13"/>
      <c r="X10245" s="13"/>
      <c r="Y10245" s="13"/>
      <c r="Z10245" s="13"/>
    </row>
    <row r="10246">
      <c r="A10246" s="24" t="s">
        <v>30698</v>
      </c>
      <c r="B10246" s="24" t="s">
        <v>20857</v>
      </c>
      <c r="C10246" s="13"/>
      <c r="D10246" s="13"/>
      <c r="E10246" s="13"/>
      <c r="F10246" s="13"/>
      <c r="G10246" s="13"/>
      <c r="H10246" s="13"/>
      <c r="I10246" s="13"/>
      <c r="J10246" s="13"/>
      <c r="K10246" s="13"/>
      <c r="L10246" s="13"/>
      <c r="M10246" s="13"/>
      <c r="N10246" s="13"/>
      <c r="O10246" s="13"/>
      <c r="P10246" s="13"/>
      <c r="Q10246" s="13"/>
      <c r="R10246" s="13"/>
      <c r="S10246" s="13"/>
      <c r="T10246" s="13"/>
      <c r="U10246" s="13"/>
      <c r="V10246" s="13"/>
      <c r="W10246" s="13"/>
      <c r="X10246" s="13"/>
      <c r="Y10246" s="13"/>
      <c r="Z10246" s="13"/>
    </row>
    <row r="10247">
      <c r="A10247" s="24" t="s">
        <v>30700</v>
      </c>
      <c r="B10247" s="24" t="s">
        <v>20857</v>
      </c>
      <c r="C10247" s="13"/>
      <c r="D10247" s="13"/>
      <c r="E10247" s="13"/>
      <c r="F10247" s="13"/>
      <c r="G10247" s="13"/>
      <c r="H10247" s="13"/>
      <c r="I10247" s="13"/>
      <c r="J10247" s="13"/>
      <c r="K10247" s="13"/>
      <c r="L10247" s="13"/>
      <c r="M10247" s="13"/>
      <c r="N10247" s="13"/>
      <c r="O10247" s="13"/>
      <c r="P10247" s="13"/>
      <c r="Q10247" s="13"/>
      <c r="R10247" s="13"/>
      <c r="S10247" s="13"/>
      <c r="T10247" s="13"/>
      <c r="U10247" s="13"/>
      <c r="V10247" s="13"/>
      <c r="W10247" s="13"/>
      <c r="X10247" s="13"/>
      <c r="Y10247" s="13"/>
      <c r="Z10247" s="13"/>
    </row>
    <row r="10248">
      <c r="A10248" s="24" t="s">
        <v>30702</v>
      </c>
      <c r="B10248" s="24" t="s">
        <v>20857</v>
      </c>
      <c r="C10248" s="13"/>
      <c r="D10248" s="13"/>
      <c r="E10248" s="13"/>
      <c r="F10248" s="13"/>
      <c r="G10248" s="13"/>
      <c r="H10248" s="13"/>
      <c r="I10248" s="13"/>
      <c r="J10248" s="13"/>
      <c r="K10248" s="13"/>
      <c r="L10248" s="13"/>
      <c r="M10248" s="13"/>
      <c r="N10248" s="13"/>
      <c r="O10248" s="13"/>
      <c r="P10248" s="13"/>
      <c r="Q10248" s="13"/>
      <c r="R10248" s="13"/>
      <c r="S10248" s="13"/>
      <c r="T10248" s="13"/>
      <c r="U10248" s="13"/>
      <c r="V10248" s="13"/>
      <c r="W10248" s="13"/>
      <c r="X10248" s="13"/>
      <c r="Y10248" s="13"/>
      <c r="Z10248" s="13"/>
    </row>
    <row r="10249">
      <c r="A10249" s="24" t="s">
        <v>30704</v>
      </c>
      <c r="B10249" s="24" t="s">
        <v>20857</v>
      </c>
      <c r="C10249" s="13"/>
      <c r="D10249" s="13"/>
      <c r="E10249" s="13"/>
      <c r="F10249" s="13"/>
      <c r="G10249" s="13"/>
      <c r="H10249" s="13"/>
      <c r="I10249" s="13"/>
      <c r="J10249" s="13"/>
      <c r="K10249" s="13"/>
      <c r="L10249" s="13"/>
      <c r="M10249" s="13"/>
      <c r="N10249" s="13"/>
      <c r="O10249" s="13"/>
      <c r="P10249" s="13"/>
      <c r="Q10249" s="13"/>
      <c r="R10249" s="13"/>
      <c r="S10249" s="13"/>
      <c r="T10249" s="13"/>
      <c r="U10249" s="13"/>
      <c r="V10249" s="13"/>
      <c r="W10249" s="13"/>
      <c r="X10249" s="13"/>
      <c r="Y10249" s="13"/>
      <c r="Z10249" s="13"/>
    </row>
    <row r="10250">
      <c r="A10250" s="24" t="s">
        <v>30706</v>
      </c>
      <c r="B10250" s="24" t="s">
        <v>20857</v>
      </c>
      <c r="C10250" s="13"/>
      <c r="D10250" s="13"/>
      <c r="E10250" s="13"/>
      <c r="F10250" s="13"/>
      <c r="G10250" s="13"/>
      <c r="H10250" s="13"/>
      <c r="I10250" s="13"/>
      <c r="J10250" s="13"/>
      <c r="K10250" s="13"/>
      <c r="L10250" s="13"/>
      <c r="M10250" s="13"/>
      <c r="N10250" s="13"/>
      <c r="O10250" s="13"/>
      <c r="P10250" s="13"/>
      <c r="Q10250" s="13"/>
      <c r="R10250" s="13"/>
      <c r="S10250" s="13"/>
      <c r="T10250" s="13"/>
      <c r="U10250" s="13"/>
      <c r="V10250" s="13"/>
      <c r="W10250" s="13"/>
      <c r="X10250" s="13"/>
      <c r="Y10250" s="13"/>
      <c r="Z10250" s="13"/>
    </row>
    <row r="10251">
      <c r="A10251" s="24" t="s">
        <v>30708</v>
      </c>
      <c r="B10251" s="24" t="s">
        <v>20857</v>
      </c>
      <c r="C10251" s="13"/>
      <c r="D10251" s="13"/>
      <c r="E10251" s="13"/>
      <c r="F10251" s="13"/>
      <c r="G10251" s="13"/>
      <c r="H10251" s="13"/>
      <c r="I10251" s="13"/>
      <c r="J10251" s="13"/>
      <c r="K10251" s="13"/>
      <c r="L10251" s="13"/>
      <c r="M10251" s="13"/>
      <c r="N10251" s="13"/>
      <c r="O10251" s="13"/>
      <c r="P10251" s="13"/>
      <c r="Q10251" s="13"/>
      <c r="R10251" s="13"/>
      <c r="S10251" s="13"/>
      <c r="T10251" s="13"/>
      <c r="U10251" s="13"/>
      <c r="V10251" s="13"/>
      <c r="W10251" s="13"/>
      <c r="X10251" s="13"/>
      <c r="Y10251" s="13"/>
      <c r="Z10251" s="13"/>
    </row>
    <row r="10252">
      <c r="A10252" s="24" t="s">
        <v>30710</v>
      </c>
      <c r="B10252" s="24" t="s">
        <v>20857</v>
      </c>
      <c r="C10252" s="13"/>
      <c r="D10252" s="13"/>
      <c r="E10252" s="13"/>
      <c r="F10252" s="13"/>
      <c r="G10252" s="13"/>
      <c r="H10252" s="13"/>
      <c r="I10252" s="13"/>
      <c r="J10252" s="13"/>
      <c r="K10252" s="13"/>
      <c r="L10252" s="13"/>
      <c r="M10252" s="13"/>
      <c r="N10252" s="13"/>
      <c r="O10252" s="13"/>
      <c r="P10252" s="13"/>
      <c r="Q10252" s="13"/>
      <c r="R10252" s="13"/>
      <c r="S10252" s="13"/>
      <c r="T10252" s="13"/>
      <c r="U10252" s="13"/>
      <c r="V10252" s="13"/>
      <c r="W10252" s="13"/>
      <c r="X10252" s="13"/>
      <c r="Y10252" s="13"/>
      <c r="Z10252" s="13"/>
    </row>
    <row r="10253">
      <c r="A10253" s="24" t="s">
        <v>30712</v>
      </c>
      <c r="B10253" s="24" t="s">
        <v>20857</v>
      </c>
      <c r="C10253" s="13"/>
      <c r="D10253" s="13"/>
      <c r="E10253" s="13"/>
      <c r="F10253" s="13"/>
      <c r="G10253" s="13"/>
      <c r="H10253" s="13"/>
      <c r="I10253" s="13"/>
      <c r="J10253" s="13"/>
      <c r="K10253" s="13"/>
      <c r="L10253" s="13"/>
      <c r="M10253" s="13"/>
      <c r="N10253" s="13"/>
      <c r="O10253" s="13"/>
      <c r="P10253" s="13"/>
      <c r="Q10253" s="13"/>
      <c r="R10253" s="13"/>
      <c r="S10253" s="13"/>
      <c r="T10253" s="13"/>
      <c r="U10253" s="13"/>
      <c r="V10253" s="13"/>
      <c r="W10253" s="13"/>
      <c r="X10253" s="13"/>
      <c r="Y10253" s="13"/>
      <c r="Z10253" s="13"/>
    </row>
    <row r="10254">
      <c r="A10254" s="24" t="s">
        <v>30714</v>
      </c>
      <c r="B10254" s="24" t="s">
        <v>20857</v>
      </c>
      <c r="C10254" s="13"/>
      <c r="D10254" s="13"/>
      <c r="E10254" s="13"/>
      <c r="F10254" s="13"/>
      <c r="G10254" s="13"/>
      <c r="H10254" s="13"/>
      <c r="I10254" s="13"/>
      <c r="J10254" s="13"/>
      <c r="K10254" s="13"/>
      <c r="L10254" s="13"/>
      <c r="M10254" s="13"/>
      <c r="N10254" s="13"/>
      <c r="O10254" s="13"/>
      <c r="P10254" s="13"/>
      <c r="Q10254" s="13"/>
      <c r="R10254" s="13"/>
      <c r="S10254" s="13"/>
      <c r="T10254" s="13"/>
      <c r="U10254" s="13"/>
      <c r="V10254" s="13"/>
      <c r="W10254" s="13"/>
      <c r="X10254" s="13"/>
      <c r="Y10254" s="13"/>
      <c r="Z10254" s="13"/>
    </row>
    <row r="10255">
      <c r="A10255" s="24" t="s">
        <v>30716</v>
      </c>
      <c r="B10255" s="24" t="s">
        <v>20857</v>
      </c>
      <c r="C10255" s="13"/>
      <c r="D10255" s="13"/>
      <c r="E10255" s="13"/>
      <c r="F10255" s="13"/>
      <c r="G10255" s="13"/>
      <c r="H10255" s="13"/>
      <c r="I10255" s="13"/>
      <c r="J10255" s="13"/>
      <c r="K10255" s="13"/>
      <c r="L10255" s="13"/>
      <c r="M10255" s="13"/>
      <c r="N10255" s="13"/>
      <c r="O10255" s="13"/>
      <c r="P10255" s="13"/>
      <c r="Q10255" s="13"/>
      <c r="R10255" s="13"/>
      <c r="S10255" s="13"/>
      <c r="T10255" s="13"/>
      <c r="U10255" s="13"/>
      <c r="V10255" s="13"/>
      <c r="W10255" s="13"/>
      <c r="X10255" s="13"/>
      <c r="Y10255" s="13"/>
      <c r="Z10255" s="13"/>
    </row>
    <row r="10256">
      <c r="A10256" s="24" t="s">
        <v>30718</v>
      </c>
      <c r="B10256" s="24" t="s">
        <v>20857</v>
      </c>
      <c r="C10256" s="13"/>
      <c r="D10256" s="13"/>
      <c r="E10256" s="13"/>
      <c r="F10256" s="13"/>
      <c r="G10256" s="13"/>
      <c r="H10256" s="13"/>
      <c r="I10256" s="13"/>
      <c r="J10256" s="13"/>
      <c r="K10256" s="13"/>
      <c r="L10256" s="13"/>
      <c r="M10256" s="13"/>
      <c r="N10256" s="13"/>
      <c r="O10256" s="13"/>
      <c r="P10256" s="13"/>
      <c r="Q10256" s="13"/>
      <c r="R10256" s="13"/>
      <c r="S10256" s="13"/>
      <c r="T10256" s="13"/>
      <c r="U10256" s="13"/>
      <c r="V10256" s="13"/>
      <c r="W10256" s="13"/>
      <c r="X10256" s="13"/>
      <c r="Y10256" s="13"/>
      <c r="Z10256" s="13"/>
    </row>
    <row r="10257">
      <c r="A10257" s="24" t="s">
        <v>30720</v>
      </c>
      <c r="B10257" s="24" t="s">
        <v>20857</v>
      </c>
      <c r="C10257" s="13"/>
      <c r="D10257" s="13"/>
      <c r="E10257" s="13"/>
      <c r="F10257" s="13"/>
      <c r="G10257" s="13"/>
      <c r="H10257" s="13"/>
      <c r="I10257" s="13"/>
      <c r="J10257" s="13"/>
      <c r="K10257" s="13"/>
      <c r="L10257" s="13"/>
      <c r="M10257" s="13"/>
      <c r="N10257" s="13"/>
      <c r="O10257" s="13"/>
      <c r="P10257" s="13"/>
      <c r="Q10257" s="13"/>
      <c r="R10257" s="13"/>
      <c r="S10257" s="13"/>
      <c r="T10257" s="13"/>
      <c r="U10257" s="13"/>
      <c r="V10257" s="13"/>
      <c r="W10257" s="13"/>
      <c r="X10257" s="13"/>
      <c r="Y10257" s="13"/>
      <c r="Z10257" s="13"/>
    </row>
    <row r="10258">
      <c r="A10258" s="24" t="s">
        <v>30722</v>
      </c>
      <c r="B10258" s="24" t="s">
        <v>20857</v>
      </c>
      <c r="C10258" s="13"/>
      <c r="D10258" s="13"/>
      <c r="E10258" s="13"/>
      <c r="F10258" s="13"/>
      <c r="G10258" s="13"/>
      <c r="H10258" s="13"/>
      <c r="I10258" s="13"/>
      <c r="J10258" s="13"/>
      <c r="K10258" s="13"/>
      <c r="L10258" s="13"/>
      <c r="M10258" s="13"/>
      <c r="N10258" s="13"/>
      <c r="O10258" s="13"/>
      <c r="P10258" s="13"/>
      <c r="Q10258" s="13"/>
      <c r="R10258" s="13"/>
      <c r="S10258" s="13"/>
      <c r="T10258" s="13"/>
      <c r="U10258" s="13"/>
      <c r="V10258" s="13"/>
      <c r="W10258" s="13"/>
      <c r="X10258" s="13"/>
      <c r="Y10258" s="13"/>
      <c r="Z10258" s="13"/>
    </row>
    <row r="10259">
      <c r="A10259" s="24" t="s">
        <v>30724</v>
      </c>
      <c r="B10259" s="24" t="s">
        <v>20857</v>
      </c>
      <c r="C10259" s="13"/>
      <c r="D10259" s="13"/>
      <c r="E10259" s="13"/>
      <c r="F10259" s="13"/>
      <c r="G10259" s="13"/>
      <c r="H10259" s="13"/>
      <c r="I10259" s="13"/>
      <c r="J10259" s="13"/>
      <c r="K10259" s="13"/>
      <c r="L10259" s="13"/>
      <c r="M10259" s="13"/>
      <c r="N10259" s="13"/>
      <c r="O10259" s="13"/>
      <c r="P10259" s="13"/>
      <c r="Q10259" s="13"/>
      <c r="R10259" s="13"/>
      <c r="S10259" s="13"/>
      <c r="T10259" s="13"/>
      <c r="U10259" s="13"/>
      <c r="V10259" s="13"/>
      <c r="W10259" s="13"/>
      <c r="X10259" s="13"/>
      <c r="Y10259" s="13"/>
      <c r="Z10259" s="13"/>
    </row>
    <row r="10260">
      <c r="A10260" s="24" t="s">
        <v>30726</v>
      </c>
      <c r="B10260" s="24" t="s">
        <v>20857</v>
      </c>
      <c r="C10260" s="13"/>
      <c r="D10260" s="13"/>
      <c r="E10260" s="13"/>
      <c r="F10260" s="13"/>
      <c r="G10260" s="13"/>
      <c r="H10260" s="13"/>
      <c r="I10260" s="13"/>
      <c r="J10260" s="13"/>
      <c r="K10260" s="13"/>
      <c r="L10260" s="13"/>
      <c r="M10260" s="13"/>
      <c r="N10260" s="13"/>
      <c r="O10260" s="13"/>
      <c r="P10260" s="13"/>
      <c r="Q10260" s="13"/>
      <c r="R10260" s="13"/>
      <c r="S10260" s="13"/>
      <c r="T10260" s="13"/>
      <c r="U10260" s="13"/>
      <c r="V10260" s="13"/>
      <c r="W10260" s="13"/>
      <c r="X10260" s="13"/>
      <c r="Y10260" s="13"/>
      <c r="Z10260" s="13"/>
    </row>
    <row r="10261">
      <c r="A10261" s="24" t="s">
        <v>30728</v>
      </c>
      <c r="B10261" s="24" t="s">
        <v>20857</v>
      </c>
      <c r="C10261" s="13"/>
      <c r="D10261" s="13"/>
      <c r="E10261" s="13"/>
      <c r="F10261" s="13"/>
      <c r="G10261" s="13"/>
      <c r="H10261" s="13"/>
      <c r="I10261" s="13"/>
      <c r="J10261" s="13"/>
      <c r="K10261" s="13"/>
      <c r="L10261" s="13"/>
      <c r="M10261" s="13"/>
      <c r="N10261" s="13"/>
      <c r="O10261" s="13"/>
      <c r="P10261" s="13"/>
      <c r="Q10261" s="13"/>
      <c r="R10261" s="13"/>
      <c r="S10261" s="13"/>
      <c r="T10261" s="13"/>
      <c r="U10261" s="13"/>
      <c r="V10261" s="13"/>
      <c r="W10261" s="13"/>
      <c r="X10261" s="13"/>
      <c r="Y10261" s="13"/>
      <c r="Z10261" s="13"/>
    </row>
    <row r="10262">
      <c r="A10262" s="24" t="s">
        <v>30730</v>
      </c>
      <c r="B10262" s="24" t="s">
        <v>20857</v>
      </c>
      <c r="C10262" s="13"/>
      <c r="D10262" s="13"/>
      <c r="E10262" s="13"/>
      <c r="F10262" s="13"/>
      <c r="G10262" s="13"/>
      <c r="H10262" s="13"/>
      <c r="I10262" s="13"/>
      <c r="J10262" s="13"/>
      <c r="K10262" s="13"/>
      <c r="L10262" s="13"/>
      <c r="M10262" s="13"/>
      <c r="N10262" s="13"/>
      <c r="O10262" s="13"/>
      <c r="P10262" s="13"/>
      <c r="Q10262" s="13"/>
      <c r="R10262" s="13"/>
      <c r="S10262" s="13"/>
      <c r="T10262" s="13"/>
      <c r="U10262" s="13"/>
      <c r="V10262" s="13"/>
      <c r="W10262" s="13"/>
      <c r="X10262" s="13"/>
      <c r="Y10262" s="13"/>
      <c r="Z10262" s="13"/>
    </row>
    <row r="10263">
      <c r="A10263" s="24" t="s">
        <v>30732</v>
      </c>
      <c r="B10263" s="24" t="s">
        <v>20857</v>
      </c>
      <c r="C10263" s="13"/>
      <c r="D10263" s="13"/>
      <c r="E10263" s="13"/>
      <c r="F10263" s="13"/>
      <c r="G10263" s="13"/>
      <c r="H10263" s="13"/>
      <c r="I10263" s="13"/>
      <c r="J10263" s="13"/>
      <c r="K10263" s="13"/>
      <c r="L10263" s="13"/>
      <c r="M10263" s="13"/>
      <c r="N10263" s="13"/>
      <c r="O10263" s="13"/>
      <c r="P10263" s="13"/>
      <c r="Q10263" s="13"/>
      <c r="R10263" s="13"/>
      <c r="S10263" s="13"/>
      <c r="T10263" s="13"/>
      <c r="U10263" s="13"/>
      <c r="V10263" s="13"/>
      <c r="W10263" s="13"/>
      <c r="X10263" s="13"/>
      <c r="Y10263" s="13"/>
      <c r="Z10263" s="13"/>
    </row>
    <row r="10264">
      <c r="A10264" s="24" t="s">
        <v>30734</v>
      </c>
      <c r="B10264" s="24" t="s">
        <v>20857</v>
      </c>
      <c r="C10264" s="13"/>
      <c r="D10264" s="13"/>
      <c r="E10264" s="13"/>
      <c r="F10264" s="13"/>
      <c r="G10264" s="13"/>
      <c r="H10264" s="13"/>
      <c r="I10264" s="13"/>
      <c r="J10264" s="13"/>
      <c r="K10264" s="13"/>
      <c r="L10264" s="13"/>
      <c r="M10264" s="13"/>
      <c r="N10264" s="13"/>
      <c r="O10264" s="13"/>
      <c r="P10264" s="13"/>
      <c r="Q10264" s="13"/>
      <c r="R10264" s="13"/>
      <c r="S10264" s="13"/>
      <c r="T10264" s="13"/>
      <c r="U10264" s="13"/>
      <c r="V10264" s="13"/>
      <c r="W10264" s="13"/>
      <c r="X10264" s="13"/>
      <c r="Y10264" s="13"/>
      <c r="Z10264" s="13"/>
    </row>
    <row r="10265">
      <c r="A10265" s="24" t="s">
        <v>16040</v>
      </c>
      <c r="B10265" s="24" t="s">
        <v>20857</v>
      </c>
      <c r="C10265" s="13"/>
      <c r="D10265" s="13"/>
      <c r="E10265" s="13"/>
      <c r="F10265" s="13"/>
      <c r="G10265" s="13"/>
      <c r="H10265" s="13"/>
      <c r="I10265" s="13"/>
      <c r="J10265" s="13"/>
      <c r="K10265" s="13"/>
      <c r="L10265" s="13"/>
      <c r="M10265" s="13"/>
      <c r="N10265" s="13"/>
      <c r="O10265" s="13"/>
      <c r="P10265" s="13"/>
      <c r="Q10265" s="13"/>
      <c r="R10265" s="13"/>
      <c r="S10265" s="13"/>
      <c r="T10265" s="13"/>
      <c r="U10265" s="13"/>
      <c r="V10265" s="13"/>
      <c r="W10265" s="13"/>
      <c r="X10265" s="13"/>
      <c r="Y10265" s="13"/>
      <c r="Z10265" s="13"/>
    </row>
    <row r="10266">
      <c r="A10266" s="24" t="s">
        <v>30737</v>
      </c>
      <c r="B10266" s="24" t="s">
        <v>20857</v>
      </c>
      <c r="C10266" s="13"/>
      <c r="D10266" s="13"/>
      <c r="E10266" s="13"/>
      <c r="F10266" s="13"/>
      <c r="G10266" s="13"/>
      <c r="H10266" s="13"/>
      <c r="I10266" s="13"/>
      <c r="J10266" s="13"/>
      <c r="K10266" s="13"/>
      <c r="L10266" s="13"/>
      <c r="M10266" s="13"/>
      <c r="N10266" s="13"/>
      <c r="O10266" s="13"/>
      <c r="P10266" s="13"/>
      <c r="Q10266" s="13"/>
      <c r="R10266" s="13"/>
      <c r="S10266" s="13"/>
      <c r="T10266" s="13"/>
      <c r="U10266" s="13"/>
      <c r="V10266" s="13"/>
      <c r="W10266" s="13"/>
      <c r="X10266" s="13"/>
      <c r="Y10266" s="13"/>
      <c r="Z10266" s="13"/>
    </row>
    <row r="10267">
      <c r="A10267" s="24" t="s">
        <v>30739</v>
      </c>
      <c r="B10267" s="24" t="s">
        <v>20857</v>
      </c>
      <c r="C10267" s="13"/>
      <c r="D10267" s="13"/>
      <c r="E10267" s="13"/>
      <c r="F10267" s="13"/>
      <c r="G10267" s="13"/>
      <c r="H10267" s="13"/>
      <c r="I10267" s="13"/>
      <c r="J10267" s="13"/>
      <c r="K10267" s="13"/>
      <c r="L10267" s="13"/>
      <c r="M10267" s="13"/>
      <c r="N10267" s="13"/>
      <c r="O10267" s="13"/>
      <c r="P10267" s="13"/>
      <c r="Q10267" s="13"/>
      <c r="R10267" s="13"/>
      <c r="S10267" s="13"/>
      <c r="T10267" s="13"/>
      <c r="U10267" s="13"/>
      <c r="V10267" s="13"/>
      <c r="W10267" s="13"/>
      <c r="X10267" s="13"/>
      <c r="Y10267" s="13"/>
      <c r="Z10267" s="13"/>
    </row>
    <row r="10268">
      <c r="A10268" s="24" t="s">
        <v>30741</v>
      </c>
      <c r="B10268" s="24" t="s">
        <v>20857</v>
      </c>
      <c r="C10268" s="13"/>
      <c r="D10268" s="13"/>
      <c r="E10268" s="13"/>
      <c r="F10268" s="13"/>
      <c r="G10268" s="13"/>
      <c r="H10268" s="13"/>
      <c r="I10268" s="13"/>
      <c r="J10268" s="13"/>
      <c r="K10268" s="13"/>
      <c r="L10268" s="13"/>
      <c r="M10268" s="13"/>
      <c r="N10268" s="13"/>
      <c r="O10268" s="13"/>
      <c r="P10268" s="13"/>
      <c r="Q10268" s="13"/>
      <c r="R10268" s="13"/>
      <c r="S10268" s="13"/>
      <c r="T10268" s="13"/>
      <c r="U10268" s="13"/>
      <c r="V10268" s="13"/>
      <c r="W10268" s="13"/>
      <c r="X10268" s="13"/>
      <c r="Y10268" s="13"/>
      <c r="Z10268" s="13"/>
    </row>
    <row r="10269">
      <c r="A10269" s="24" t="s">
        <v>30743</v>
      </c>
      <c r="B10269" s="24" t="s">
        <v>20857</v>
      </c>
      <c r="C10269" s="13"/>
      <c r="D10269" s="13"/>
      <c r="E10269" s="13"/>
      <c r="F10269" s="13"/>
      <c r="G10269" s="13"/>
      <c r="H10269" s="13"/>
      <c r="I10269" s="13"/>
      <c r="J10269" s="13"/>
      <c r="K10269" s="13"/>
      <c r="L10269" s="13"/>
      <c r="M10269" s="13"/>
      <c r="N10269" s="13"/>
      <c r="O10269" s="13"/>
      <c r="P10269" s="13"/>
      <c r="Q10269" s="13"/>
      <c r="R10269" s="13"/>
      <c r="S10269" s="13"/>
      <c r="T10269" s="13"/>
      <c r="U10269" s="13"/>
      <c r="V10269" s="13"/>
      <c r="W10269" s="13"/>
      <c r="X10269" s="13"/>
      <c r="Y10269" s="13"/>
      <c r="Z10269" s="13"/>
    </row>
    <row r="10270">
      <c r="A10270" s="24" t="s">
        <v>30745</v>
      </c>
      <c r="B10270" s="24" t="s">
        <v>20857</v>
      </c>
      <c r="C10270" s="13"/>
      <c r="D10270" s="13"/>
      <c r="E10270" s="13"/>
      <c r="F10270" s="13"/>
      <c r="G10270" s="13"/>
      <c r="H10270" s="13"/>
      <c r="I10270" s="13"/>
      <c r="J10270" s="13"/>
      <c r="K10270" s="13"/>
      <c r="L10270" s="13"/>
      <c r="M10270" s="13"/>
      <c r="N10270" s="13"/>
      <c r="O10270" s="13"/>
      <c r="P10270" s="13"/>
      <c r="Q10270" s="13"/>
      <c r="R10270" s="13"/>
      <c r="S10270" s="13"/>
      <c r="T10270" s="13"/>
      <c r="U10270" s="13"/>
      <c r="V10270" s="13"/>
      <c r="W10270" s="13"/>
      <c r="X10270" s="13"/>
      <c r="Y10270" s="13"/>
      <c r="Z10270" s="13"/>
    </row>
    <row r="10271">
      <c r="A10271" s="24" t="s">
        <v>30746</v>
      </c>
      <c r="B10271" s="24" t="s">
        <v>20857</v>
      </c>
      <c r="C10271" s="13"/>
      <c r="D10271" s="13"/>
      <c r="E10271" s="13"/>
      <c r="F10271" s="13"/>
      <c r="G10271" s="13"/>
      <c r="H10271" s="13"/>
      <c r="I10271" s="13"/>
      <c r="J10271" s="13"/>
      <c r="K10271" s="13"/>
      <c r="L10271" s="13"/>
      <c r="M10271" s="13"/>
      <c r="N10271" s="13"/>
      <c r="O10271" s="13"/>
      <c r="P10271" s="13"/>
      <c r="Q10271" s="13"/>
      <c r="R10271" s="13"/>
      <c r="S10271" s="13"/>
      <c r="T10271" s="13"/>
      <c r="U10271" s="13"/>
      <c r="V10271" s="13"/>
      <c r="W10271" s="13"/>
      <c r="X10271" s="13"/>
      <c r="Y10271" s="13"/>
      <c r="Z10271" s="13"/>
    </row>
    <row r="10272">
      <c r="A10272" s="24" t="s">
        <v>30748</v>
      </c>
      <c r="B10272" s="24" t="s">
        <v>20857</v>
      </c>
      <c r="C10272" s="13"/>
      <c r="D10272" s="13"/>
      <c r="E10272" s="13"/>
      <c r="F10272" s="13"/>
      <c r="G10272" s="13"/>
      <c r="H10272" s="13"/>
      <c r="I10272" s="13"/>
      <c r="J10272" s="13"/>
      <c r="K10272" s="13"/>
      <c r="L10272" s="13"/>
      <c r="M10272" s="13"/>
      <c r="N10272" s="13"/>
      <c r="O10272" s="13"/>
      <c r="P10272" s="13"/>
      <c r="Q10272" s="13"/>
      <c r="R10272" s="13"/>
      <c r="S10272" s="13"/>
      <c r="T10272" s="13"/>
      <c r="U10272" s="13"/>
      <c r="V10272" s="13"/>
      <c r="W10272" s="13"/>
      <c r="X10272" s="13"/>
      <c r="Y10272" s="13"/>
      <c r="Z10272" s="13"/>
    </row>
    <row r="10273">
      <c r="A10273" s="24" t="s">
        <v>30749</v>
      </c>
      <c r="B10273" s="24" t="s">
        <v>20857</v>
      </c>
      <c r="C10273" s="13"/>
      <c r="D10273" s="13"/>
      <c r="E10273" s="13"/>
      <c r="F10273" s="13"/>
      <c r="G10273" s="13"/>
      <c r="H10273" s="13"/>
      <c r="I10273" s="13"/>
      <c r="J10273" s="13"/>
      <c r="K10273" s="13"/>
      <c r="L10273" s="13"/>
      <c r="M10273" s="13"/>
      <c r="N10273" s="13"/>
      <c r="O10273" s="13"/>
      <c r="P10273" s="13"/>
      <c r="Q10273" s="13"/>
      <c r="R10273" s="13"/>
      <c r="S10273" s="13"/>
      <c r="T10273" s="13"/>
      <c r="U10273" s="13"/>
      <c r="V10273" s="13"/>
      <c r="W10273" s="13"/>
      <c r="X10273" s="13"/>
      <c r="Y10273" s="13"/>
      <c r="Z10273" s="13"/>
    </row>
    <row r="10274">
      <c r="A10274" s="24" t="s">
        <v>30751</v>
      </c>
      <c r="B10274" s="24" t="s">
        <v>20857</v>
      </c>
      <c r="C10274" s="13"/>
      <c r="D10274" s="13"/>
      <c r="E10274" s="13"/>
      <c r="F10274" s="13"/>
      <c r="G10274" s="13"/>
      <c r="H10274" s="13"/>
      <c r="I10274" s="13"/>
      <c r="J10274" s="13"/>
      <c r="K10274" s="13"/>
      <c r="L10274" s="13"/>
      <c r="M10274" s="13"/>
      <c r="N10274" s="13"/>
      <c r="O10274" s="13"/>
      <c r="P10274" s="13"/>
      <c r="Q10274" s="13"/>
      <c r="R10274" s="13"/>
      <c r="S10274" s="13"/>
      <c r="T10274" s="13"/>
      <c r="U10274" s="13"/>
      <c r="V10274" s="13"/>
      <c r="W10274" s="13"/>
      <c r="X10274" s="13"/>
      <c r="Y10274" s="13"/>
      <c r="Z10274" s="13"/>
    </row>
    <row r="10275">
      <c r="A10275" s="24" t="s">
        <v>30753</v>
      </c>
      <c r="B10275" s="24" t="s">
        <v>20857</v>
      </c>
      <c r="C10275" s="13"/>
      <c r="D10275" s="13"/>
      <c r="E10275" s="13"/>
      <c r="F10275" s="13"/>
      <c r="G10275" s="13"/>
      <c r="H10275" s="13"/>
      <c r="I10275" s="13"/>
      <c r="J10275" s="13"/>
      <c r="K10275" s="13"/>
      <c r="L10275" s="13"/>
      <c r="M10275" s="13"/>
      <c r="N10275" s="13"/>
      <c r="O10275" s="13"/>
      <c r="P10275" s="13"/>
      <c r="Q10275" s="13"/>
      <c r="R10275" s="13"/>
      <c r="S10275" s="13"/>
      <c r="T10275" s="13"/>
      <c r="U10275" s="13"/>
      <c r="V10275" s="13"/>
      <c r="W10275" s="13"/>
      <c r="X10275" s="13"/>
      <c r="Y10275" s="13"/>
      <c r="Z10275" s="13"/>
    </row>
    <row r="10276">
      <c r="A10276" s="24" t="s">
        <v>30755</v>
      </c>
      <c r="B10276" s="24" t="s">
        <v>20857</v>
      </c>
      <c r="C10276" s="13"/>
      <c r="D10276" s="13"/>
      <c r="E10276" s="13"/>
      <c r="F10276" s="13"/>
      <c r="G10276" s="13"/>
      <c r="H10276" s="13"/>
      <c r="I10276" s="13"/>
      <c r="J10276" s="13"/>
      <c r="K10276" s="13"/>
      <c r="L10276" s="13"/>
      <c r="M10276" s="13"/>
      <c r="N10276" s="13"/>
      <c r="O10276" s="13"/>
      <c r="P10276" s="13"/>
      <c r="Q10276" s="13"/>
      <c r="R10276" s="13"/>
      <c r="S10276" s="13"/>
      <c r="T10276" s="13"/>
      <c r="U10276" s="13"/>
      <c r="V10276" s="13"/>
      <c r="W10276" s="13"/>
      <c r="X10276" s="13"/>
      <c r="Y10276" s="13"/>
      <c r="Z10276" s="13"/>
    </row>
    <row r="10277">
      <c r="A10277" s="24" t="s">
        <v>30757</v>
      </c>
      <c r="B10277" s="24" t="s">
        <v>20857</v>
      </c>
      <c r="C10277" s="13"/>
      <c r="D10277" s="13"/>
      <c r="E10277" s="13"/>
      <c r="F10277" s="13"/>
      <c r="G10277" s="13"/>
      <c r="H10277" s="13"/>
      <c r="I10277" s="13"/>
      <c r="J10277" s="13"/>
      <c r="K10277" s="13"/>
      <c r="L10277" s="13"/>
      <c r="M10277" s="13"/>
      <c r="N10277" s="13"/>
      <c r="O10277" s="13"/>
      <c r="P10277" s="13"/>
      <c r="Q10277" s="13"/>
      <c r="R10277" s="13"/>
      <c r="S10277" s="13"/>
      <c r="T10277" s="13"/>
      <c r="U10277" s="13"/>
      <c r="V10277" s="13"/>
      <c r="W10277" s="13"/>
      <c r="X10277" s="13"/>
      <c r="Y10277" s="13"/>
      <c r="Z10277" s="13"/>
    </row>
    <row r="10278">
      <c r="A10278" s="24" t="s">
        <v>30759</v>
      </c>
      <c r="B10278" s="24" t="s">
        <v>20857</v>
      </c>
      <c r="C10278" s="13"/>
      <c r="D10278" s="13"/>
      <c r="E10278" s="13"/>
      <c r="F10278" s="13"/>
      <c r="G10278" s="13"/>
      <c r="H10278" s="13"/>
      <c r="I10278" s="13"/>
      <c r="J10278" s="13"/>
      <c r="K10278" s="13"/>
      <c r="L10278" s="13"/>
      <c r="M10278" s="13"/>
      <c r="N10278" s="13"/>
      <c r="O10278" s="13"/>
      <c r="P10278" s="13"/>
      <c r="Q10278" s="13"/>
      <c r="R10278" s="13"/>
      <c r="S10278" s="13"/>
      <c r="T10278" s="13"/>
      <c r="U10278" s="13"/>
      <c r="V10278" s="13"/>
      <c r="W10278" s="13"/>
      <c r="X10278" s="13"/>
      <c r="Y10278" s="13"/>
      <c r="Z10278" s="13"/>
    </row>
    <row r="10279">
      <c r="A10279" s="24" t="s">
        <v>30761</v>
      </c>
      <c r="B10279" s="24" t="s">
        <v>20857</v>
      </c>
      <c r="C10279" s="13"/>
      <c r="D10279" s="13"/>
      <c r="E10279" s="13"/>
      <c r="F10279" s="13"/>
      <c r="G10279" s="13"/>
      <c r="H10279" s="13"/>
      <c r="I10279" s="13"/>
      <c r="J10279" s="13"/>
      <c r="K10279" s="13"/>
      <c r="L10279" s="13"/>
      <c r="M10279" s="13"/>
      <c r="N10279" s="13"/>
      <c r="O10279" s="13"/>
      <c r="P10279" s="13"/>
      <c r="Q10279" s="13"/>
      <c r="R10279" s="13"/>
      <c r="S10279" s="13"/>
      <c r="T10279" s="13"/>
      <c r="U10279" s="13"/>
      <c r="V10279" s="13"/>
      <c r="W10279" s="13"/>
      <c r="X10279" s="13"/>
      <c r="Y10279" s="13"/>
      <c r="Z10279" s="13"/>
    </row>
    <row r="10280">
      <c r="A10280" s="24" t="s">
        <v>30763</v>
      </c>
      <c r="B10280" s="24" t="s">
        <v>20857</v>
      </c>
      <c r="C10280" s="13"/>
      <c r="D10280" s="13"/>
      <c r="E10280" s="13"/>
      <c r="F10280" s="13"/>
      <c r="G10280" s="13"/>
      <c r="H10280" s="13"/>
      <c r="I10280" s="13"/>
      <c r="J10280" s="13"/>
      <c r="K10280" s="13"/>
      <c r="L10280" s="13"/>
      <c r="M10280" s="13"/>
      <c r="N10280" s="13"/>
      <c r="O10280" s="13"/>
      <c r="P10280" s="13"/>
      <c r="Q10280" s="13"/>
      <c r="R10280" s="13"/>
      <c r="S10280" s="13"/>
      <c r="T10280" s="13"/>
      <c r="U10280" s="13"/>
      <c r="V10280" s="13"/>
      <c r="W10280" s="13"/>
      <c r="X10280" s="13"/>
      <c r="Y10280" s="13"/>
      <c r="Z10280" s="13"/>
    </row>
    <row r="10281">
      <c r="A10281" s="24" t="s">
        <v>30764</v>
      </c>
      <c r="B10281" s="24" t="s">
        <v>20857</v>
      </c>
      <c r="C10281" s="13"/>
      <c r="D10281" s="13"/>
      <c r="E10281" s="13"/>
      <c r="F10281" s="13"/>
      <c r="G10281" s="13"/>
      <c r="H10281" s="13"/>
      <c r="I10281" s="13"/>
      <c r="J10281" s="13"/>
      <c r="K10281" s="13"/>
      <c r="L10281" s="13"/>
      <c r="M10281" s="13"/>
      <c r="N10281" s="13"/>
      <c r="O10281" s="13"/>
      <c r="P10281" s="13"/>
      <c r="Q10281" s="13"/>
      <c r="R10281" s="13"/>
      <c r="S10281" s="13"/>
      <c r="T10281" s="13"/>
      <c r="U10281" s="13"/>
      <c r="V10281" s="13"/>
      <c r="W10281" s="13"/>
      <c r="X10281" s="13"/>
      <c r="Y10281" s="13"/>
      <c r="Z10281" s="13"/>
    </row>
    <row r="10282">
      <c r="A10282" s="24" t="s">
        <v>30766</v>
      </c>
      <c r="B10282" s="24" t="s">
        <v>20857</v>
      </c>
      <c r="C10282" s="13"/>
      <c r="D10282" s="13"/>
      <c r="E10282" s="13"/>
      <c r="F10282" s="13"/>
      <c r="G10282" s="13"/>
      <c r="H10282" s="13"/>
      <c r="I10282" s="13"/>
      <c r="J10282" s="13"/>
      <c r="K10282" s="13"/>
      <c r="L10282" s="13"/>
      <c r="M10282" s="13"/>
      <c r="N10282" s="13"/>
      <c r="O10282" s="13"/>
      <c r="P10282" s="13"/>
      <c r="Q10282" s="13"/>
      <c r="R10282" s="13"/>
      <c r="S10282" s="13"/>
      <c r="T10282" s="13"/>
      <c r="U10282" s="13"/>
      <c r="V10282" s="13"/>
      <c r="W10282" s="13"/>
      <c r="X10282" s="13"/>
      <c r="Y10282" s="13"/>
      <c r="Z10282" s="13"/>
    </row>
    <row r="10283">
      <c r="A10283" s="24" t="s">
        <v>30768</v>
      </c>
      <c r="B10283" s="24" t="s">
        <v>20857</v>
      </c>
      <c r="C10283" s="13"/>
      <c r="D10283" s="13"/>
      <c r="E10283" s="13"/>
      <c r="F10283" s="13"/>
      <c r="G10283" s="13"/>
      <c r="H10283" s="13"/>
      <c r="I10283" s="13"/>
      <c r="J10283" s="13"/>
      <c r="K10283" s="13"/>
      <c r="L10283" s="13"/>
      <c r="M10283" s="13"/>
      <c r="N10283" s="13"/>
      <c r="O10283" s="13"/>
      <c r="P10283" s="13"/>
      <c r="Q10283" s="13"/>
      <c r="R10283" s="13"/>
      <c r="S10283" s="13"/>
      <c r="T10283" s="13"/>
      <c r="U10283" s="13"/>
      <c r="V10283" s="13"/>
      <c r="W10283" s="13"/>
      <c r="X10283" s="13"/>
      <c r="Y10283" s="13"/>
      <c r="Z10283" s="13"/>
    </row>
    <row r="10284">
      <c r="A10284" s="24" t="s">
        <v>30770</v>
      </c>
      <c r="B10284" s="24" t="s">
        <v>20857</v>
      </c>
      <c r="C10284" s="13"/>
      <c r="D10284" s="13"/>
      <c r="E10284" s="13"/>
      <c r="F10284" s="13"/>
      <c r="G10284" s="13"/>
      <c r="H10284" s="13"/>
      <c r="I10284" s="13"/>
      <c r="J10284" s="13"/>
      <c r="K10284" s="13"/>
      <c r="L10284" s="13"/>
      <c r="M10284" s="13"/>
      <c r="N10284" s="13"/>
      <c r="O10284" s="13"/>
      <c r="P10284" s="13"/>
      <c r="Q10284" s="13"/>
      <c r="R10284" s="13"/>
      <c r="S10284" s="13"/>
      <c r="T10284" s="13"/>
      <c r="U10284" s="13"/>
      <c r="V10284" s="13"/>
      <c r="W10284" s="13"/>
      <c r="X10284" s="13"/>
      <c r="Y10284" s="13"/>
      <c r="Z10284" s="13"/>
    </row>
    <row r="10285">
      <c r="A10285" s="24" t="s">
        <v>30772</v>
      </c>
      <c r="B10285" s="24" t="s">
        <v>20857</v>
      </c>
      <c r="C10285" s="13"/>
      <c r="D10285" s="13"/>
      <c r="E10285" s="13"/>
      <c r="F10285" s="13"/>
      <c r="G10285" s="13"/>
      <c r="H10285" s="13"/>
      <c r="I10285" s="13"/>
      <c r="J10285" s="13"/>
      <c r="K10285" s="13"/>
      <c r="L10285" s="13"/>
      <c r="M10285" s="13"/>
      <c r="N10285" s="13"/>
      <c r="O10285" s="13"/>
      <c r="P10285" s="13"/>
      <c r="Q10285" s="13"/>
      <c r="R10285" s="13"/>
      <c r="S10285" s="13"/>
      <c r="T10285" s="13"/>
      <c r="U10285" s="13"/>
      <c r="V10285" s="13"/>
      <c r="W10285" s="13"/>
      <c r="X10285" s="13"/>
      <c r="Y10285" s="13"/>
      <c r="Z10285" s="13"/>
    </row>
    <row r="10286">
      <c r="A10286" s="24" t="s">
        <v>30774</v>
      </c>
      <c r="B10286" s="24" t="s">
        <v>20857</v>
      </c>
      <c r="C10286" s="13"/>
      <c r="D10286" s="13"/>
      <c r="E10286" s="13"/>
      <c r="F10286" s="13"/>
      <c r="G10286" s="13"/>
      <c r="H10286" s="13"/>
      <c r="I10286" s="13"/>
      <c r="J10286" s="13"/>
      <c r="K10286" s="13"/>
      <c r="L10286" s="13"/>
      <c r="M10286" s="13"/>
      <c r="N10286" s="13"/>
      <c r="O10286" s="13"/>
      <c r="P10286" s="13"/>
      <c r="Q10286" s="13"/>
      <c r="R10286" s="13"/>
      <c r="S10286" s="13"/>
      <c r="T10286" s="13"/>
      <c r="U10286" s="13"/>
      <c r="V10286" s="13"/>
      <c r="W10286" s="13"/>
      <c r="X10286" s="13"/>
      <c r="Y10286" s="13"/>
      <c r="Z10286" s="13"/>
    </row>
    <row r="10287">
      <c r="A10287" s="24" t="s">
        <v>30776</v>
      </c>
      <c r="B10287" s="24" t="s">
        <v>20857</v>
      </c>
      <c r="C10287" s="13"/>
      <c r="D10287" s="13"/>
      <c r="E10287" s="13"/>
      <c r="F10287" s="13"/>
      <c r="G10287" s="13"/>
      <c r="H10287" s="13"/>
      <c r="I10287" s="13"/>
      <c r="J10287" s="13"/>
      <c r="K10287" s="13"/>
      <c r="L10287" s="13"/>
      <c r="M10287" s="13"/>
      <c r="N10287" s="13"/>
      <c r="O10287" s="13"/>
      <c r="P10287" s="13"/>
      <c r="Q10287" s="13"/>
      <c r="R10287" s="13"/>
      <c r="S10287" s="13"/>
      <c r="T10287" s="13"/>
      <c r="U10287" s="13"/>
      <c r="V10287" s="13"/>
      <c r="W10287" s="13"/>
      <c r="X10287" s="13"/>
      <c r="Y10287" s="13"/>
      <c r="Z10287" s="13"/>
    </row>
    <row r="10288">
      <c r="A10288" s="24" t="s">
        <v>30778</v>
      </c>
      <c r="B10288" s="24" t="s">
        <v>20857</v>
      </c>
      <c r="C10288" s="13"/>
      <c r="D10288" s="13"/>
      <c r="E10288" s="13"/>
      <c r="F10288" s="13"/>
      <c r="G10288" s="13"/>
      <c r="H10288" s="13"/>
      <c r="I10288" s="13"/>
      <c r="J10288" s="13"/>
      <c r="K10288" s="13"/>
      <c r="L10288" s="13"/>
      <c r="M10288" s="13"/>
      <c r="N10288" s="13"/>
      <c r="O10288" s="13"/>
      <c r="P10288" s="13"/>
      <c r="Q10288" s="13"/>
      <c r="R10288" s="13"/>
      <c r="S10288" s="13"/>
      <c r="T10288" s="13"/>
      <c r="U10288" s="13"/>
      <c r="V10288" s="13"/>
      <c r="W10288" s="13"/>
      <c r="X10288" s="13"/>
      <c r="Y10288" s="13"/>
      <c r="Z10288" s="13"/>
    </row>
    <row r="10289">
      <c r="A10289" s="24" t="s">
        <v>30780</v>
      </c>
      <c r="B10289" s="24" t="s">
        <v>20857</v>
      </c>
      <c r="C10289" s="13"/>
      <c r="D10289" s="13"/>
      <c r="E10289" s="13"/>
      <c r="F10289" s="13"/>
      <c r="G10289" s="13"/>
      <c r="H10289" s="13"/>
      <c r="I10289" s="13"/>
      <c r="J10289" s="13"/>
      <c r="K10289" s="13"/>
      <c r="L10289" s="13"/>
      <c r="M10289" s="13"/>
      <c r="N10289" s="13"/>
      <c r="O10289" s="13"/>
      <c r="P10289" s="13"/>
      <c r="Q10289" s="13"/>
      <c r="R10289" s="13"/>
      <c r="S10289" s="13"/>
      <c r="T10289" s="13"/>
      <c r="U10289" s="13"/>
      <c r="V10289" s="13"/>
      <c r="W10289" s="13"/>
      <c r="X10289" s="13"/>
      <c r="Y10289" s="13"/>
      <c r="Z10289" s="13"/>
    </row>
    <row r="10290">
      <c r="A10290" s="24" t="s">
        <v>30782</v>
      </c>
      <c r="B10290" s="24" t="s">
        <v>20857</v>
      </c>
      <c r="C10290" s="13"/>
      <c r="D10290" s="13"/>
      <c r="E10290" s="13"/>
      <c r="F10290" s="13"/>
      <c r="G10290" s="13"/>
      <c r="H10290" s="13"/>
      <c r="I10290" s="13"/>
      <c r="J10290" s="13"/>
      <c r="K10290" s="13"/>
      <c r="L10290" s="13"/>
      <c r="M10290" s="13"/>
      <c r="N10290" s="13"/>
      <c r="O10290" s="13"/>
      <c r="P10290" s="13"/>
      <c r="Q10290" s="13"/>
      <c r="R10290" s="13"/>
      <c r="S10290" s="13"/>
      <c r="T10290" s="13"/>
      <c r="U10290" s="13"/>
      <c r="V10290" s="13"/>
      <c r="W10290" s="13"/>
      <c r="X10290" s="13"/>
      <c r="Y10290" s="13"/>
      <c r="Z10290" s="13"/>
    </row>
    <row r="10291">
      <c r="A10291" s="24" t="s">
        <v>30784</v>
      </c>
      <c r="B10291" s="24" t="s">
        <v>20857</v>
      </c>
      <c r="C10291" s="13"/>
      <c r="D10291" s="13"/>
      <c r="E10291" s="13"/>
      <c r="F10291" s="13"/>
      <c r="G10291" s="13"/>
      <c r="H10291" s="13"/>
      <c r="I10291" s="13"/>
      <c r="J10291" s="13"/>
      <c r="K10291" s="13"/>
      <c r="L10291" s="13"/>
      <c r="M10291" s="13"/>
      <c r="N10291" s="13"/>
      <c r="O10291" s="13"/>
      <c r="P10291" s="13"/>
      <c r="Q10291" s="13"/>
      <c r="R10291" s="13"/>
      <c r="S10291" s="13"/>
      <c r="T10291" s="13"/>
      <c r="U10291" s="13"/>
      <c r="V10291" s="13"/>
      <c r="W10291" s="13"/>
      <c r="X10291" s="13"/>
      <c r="Y10291" s="13"/>
      <c r="Z10291" s="13"/>
    </row>
    <row r="10292">
      <c r="A10292" s="24" t="s">
        <v>30786</v>
      </c>
      <c r="B10292" s="24" t="s">
        <v>20857</v>
      </c>
      <c r="C10292" s="13"/>
      <c r="D10292" s="13"/>
      <c r="E10292" s="13"/>
      <c r="F10292" s="13"/>
      <c r="G10292" s="13"/>
      <c r="H10292" s="13"/>
      <c r="I10292" s="13"/>
      <c r="J10292" s="13"/>
      <c r="K10292" s="13"/>
      <c r="L10292" s="13"/>
      <c r="M10292" s="13"/>
      <c r="N10292" s="13"/>
      <c r="O10292" s="13"/>
      <c r="P10292" s="13"/>
      <c r="Q10292" s="13"/>
      <c r="R10292" s="13"/>
      <c r="S10292" s="13"/>
      <c r="T10292" s="13"/>
      <c r="U10292" s="13"/>
      <c r="V10292" s="13"/>
      <c r="W10292" s="13"/>
      <c r="X10292" s="13"/>
      <c r="Y10292" s="13"/>
      <c r="Z10292" s="13"/>
    </row>
    <row r="10293">
      <c r="A10293" s="24" t="s">
        <v>30788</v>
      </c>
      <c r="B10293" s="24" t="s">
        <v>20857</v>
      </c>
      <c r="C10293" s="13"/>
      <c r="D10293" s="13"/>
      <c r="E10293" s="13"/>
      <c r="F10293" s="13"/>
      <c r="G10293" s="13"/>
      <c r="H10293" s="13"/>
      <c r="I10293" s="13"/>
      <c r="J10293" s="13"/>
      <c r="K10293" s="13"/>
      <c r="L10293" s="13"/>
      <c r="M10293" s="13"/>
      <c r="N10293" s="13"/>
      <c r="O10293" s="13"/>
      <c r="P10293" s="13"/>
      <c r="Q10293" s="13"/>
      <c r="R10293" s="13"/>
      <c r="S10293" s="13"/>
      <c r="T10293" s="13"/>
      <c r="U10293" s="13"/>
      <c r="V10293" s="13"/>
      <c r="W10293" s="13"/>
      <c r="X10293" s="13"/>
      <c r="Y10293" s="13"/>
      <c r="Z10293" s="13"/>
    </row>
    <row r="10294">
      <c r="A10294" s="24" t="s">
        <v>30790</v>
      </c>
      <c r="B10294" s="24" t="s">
        <v>20857</v>
      </c>
      <c r="C10294" s="13"/>
      <c r="D10294" s="13"/>
      <c r="E10294" s="13"/>
      <c r="F10294" s="13"/>
      <c r="G10294" s="13"/>
      <c r="H10294" s="13"/>
      <c r="I10294" s="13"/>
      <c r="J10294" s="13"/>
      <c r="K10294" s="13"/>
      <c r="L10294" s="13"/>
      <c r="M10294" s="13"/>
      <c r="N10294" s="13"/>
      <c r="O10294" s="13"/>
      <c r="P10294" s="13"/>
      <c r="Q10294" s="13"/>
      <c r="R10294" s="13"/>
      <c r="S10294" s="13"/>
      <c r="T10294" s="13"/>
      <c r="U10294" s="13"/>
      <c r="V10294" s="13"/>
      <c r="W10294" s="13"/>
      <c r="X10294" s="13"/>
      <c r="Y10294" s="13"/>
      <c r="Z10294" s="13"/>
    </row>
    <row r="10295">
      <c r="A10295" s="24" t="s">
        <v>30792</v>
      </c>
      <c r="B10295" s="24" t="s">
        <v>20857</v>
      </c>
      <c r="C10295" s="13"/>
      <c r="D10295" s="13"/>
      <c r="E10295" s="13"/>
      <c r="F10295" s="13"/>
      <c r="G10295" s="13"/>
      <c r="H10295" s="13"/>
      <c r="I10295" s="13"/>
      <c r="J10295" s="13"/>
      <c r="K10295" s="13"/>
      <c r="L10295" s="13"/>
      <c r="M10295" s="13"/>
      <c r="N10295" s="13"/>
      <c r="O10295" s="13"/>
      <c r="P10295" s="13"/>
      <c r="Q10295" s="13"/>
      <c r="R10295" s="13"/>
      <c r="S10295" s="13"/>
      <c r="T10295" s="13"/>
      <c r="U10295" s="13"/>
      <c r="V10295" s="13"/>
      <c r="W10295" s="13"/>
      <c r="X10295" s="13"/>
      <c r="Y10295" s="13"/>
      <c r="Z10295" s="13"/>
    </row>
    <row r="10296">
      <c r="A10296" s="24" t="s">
        <v>30794</v>
      </c>
      <c r="B10296" s="24" t="s">
        <v>20857</v>
      </c>
      <c r="C10296" s="13"/>
      <c r="D10296" s="13"/>
      <c r="E10296" s="13"/>
      <c r="F10296" s="13"/>
      <c r="G10296" s="13"/>
      <c r="H10296" s="13"/>
      <c r="I10296" s="13"/>
      <c r="J10296" s="13"/>
      <c r="K10296" s="13"/>
      <c r="L10296" s="13"/>
      <c r="M10296" s="13"/>
      <c r="N10296" s="13"/>
      <c r="O10296" s="13"/>
      <c r="P10296" s="13"/>
      <c r="Q10296" s="13"/>
      <c r="R10296" s="13"/>
      <c r="S10296" s="13"/>
      <c r="T10296" s="13"/>
      <c r="U10296" s="13"/>
      <c r="V10296" s="13"/>
      <c r="W10296" s="13"/>
      <c r="X10296" s="13"/>
      <c r="Y10296" s="13"/>
      <c r="Z10296" s="13"/>
    </row>
    <row r="10297">
      <c r="A10297" s="24" t="s">
        <v>30796</v>
      </c>
      <c r="B10297" s="24" t="s">
        <v>20857</v>
      </c>
      <c r="C10297" s="13"/>
      <c r="D10297" s="13"/>
      <c r="E10297" s="13"/>
      <c r="F10297" s="13"/>
      <c r="G10297" s="13"/>
      <c r="H10297" s="13"/>
      <c r="I10297" s="13"/>
      <c r="J10297" s="13"/>
      <c r="K10297" s="13"/>
      <c r="L10297" s="13"/>
      <c r="M10297" s="13"/>
      <c r="N10297" s="13"/>
      <c r="O10297" s="13"/>
      <c r="P10297" s="13"/>
      <c r="Q10297" s="13"/>
      <c r="R10297" s="13"/>
      <c r="S10297" s="13"/>
      <c r="T10297" s="13"/>
      <c r="U10297" s="13"/>
      <c r="V10297" s="13"/>
      <c r="W10297" s="13"/>
      <c r="X10297" s="13"/>
      <c r="Y10297" s="13"/>
      <c r="Z10297" s="13"/>
    </row>
    <row r="10298">
      <c r="A10298" s="24" t="s">
        <v>30798</v>
      </c>
      <c r="B10298" s="24" t="s">
        <v>20857</v>
      </c>
      <c r="C10298" s="13"/>
      <c r="D10298" s="13"/>
      <c r="E10298" s="13"/>
      <c r="F10298" s="13"/>
      <c r="G10298" s="13"/>
      <c r="H10298" s="13"/>
      <c r="I10298" s="13"/>
      <c r="J10298" s="13"/>
      <c r="K10298" s="13"/>
      <c r="L10298" s="13"/>
      <c r="M10298" s="13"/>
      <c r="N10298" s="13"/>
      <c r="O10298" s="13"/>
      <c r="P10298" s="13"/>
      <c r="Q10298" s="13"/>
      <c r="R10298" s="13"/>
      <c r="S10298" s="13"/>
      <c r="T10298" s="13"/>
      <c r="U10298" s="13"/>
      <c r="V10298" s="13"/>
      <c r="W10298" s="13"/>
      <c r="X10298" s="13"/>
      <c r="Y10298" s="13"/>
      <c r="Z10298" s="13"/>
    </row>
    <row r="10299">
      <c r="A10299" s="24" t="s">
        <v>30800</v>
      </c>
      <c r="B10299" s="24" t="s">
        <v>20857</v>
      </c>
      <c r="C10299" s="13"/>
      <c r="D10299" s="13"/>
      <c r="E10299" s="13"/>
      <c r="F10299" s="13"/>
      <c r="G10299" s="13"/>
      <c r="H10299" s="13"/>
      <c r="I10299" s="13"/>
      <c r="J10299" s="13"/>
      <c r="K10299" s="13"/>
      <c r="L10299" s="13"/>
      <c r="M10299" s="13"/>
      <c r="N10299" s="13"/>
      <c r="O10299" s="13"/>
      <c r="P10299" s="13"/>
      <c r="Q10299" s="13"/>
      <c r="R10299" s="13"/>
      <c r="S10299" s="13"/>
      <c r="T10299" s="13"/>
      <c r="U10299" s="13"/>
      <c r="V10299" s="13"/>
      <c r="W10299" s="13"/>
      <c r="X10299" s="13"/>
      <c r="Y10299" s="13"/>
      <c r="Z10299" s="13"/>
    </row>
    <row r="10300">
      <c r="A10300" s="24" t="s">
        <v>30802</v>
      </c>
      <c r="B10300" s="24" t="s">
        <v>20857</v>
      </c>
      <c r="C10300" s="13"/>
      <c r="D10300" s="13"/>
      <c r="E10300" s="13"/>
      <c r="F10300" s="13"/>
      <c r="G10300" s="13"/>
      <c r="H10300" s="13"/>
      <c r="I10300" s="13"/>
      <c r="J10300" s="13"/>
      <c r="K10300" s="13"/>
      <c r="L10300" s="13"/>
      <c r="M10300" s="13"/>
      <c r="N10300" s="13"/>
      <c r="O10300" s="13"/>
      <c r="P10300" s="13"/>
      <c r="Q10300" s="13"/>
      <c r="R10300" s="13"/>
      <c r="S10300" s="13"/>
      <c r="T10300" s="13"/>
      <c r="U10300" s="13"/>
      <c r="V10300" s="13"/>
      <c r="W10300" s="13"/>
      <c r="X10300" s="13"/>
      <c r="Y10300" s="13"/>
      <c r="Z10300" s="13"/>
    </row>
    <row r="10301">
      <c r="A10301" s="24" t="s">
        <v>30804</v>
      </c>
      <c r="B10301" s="24" t="s">
        <v>20857</v>
      </c>
      <c r="C10301" s="13"/>
      <c r="D10301" s="13"/>
      <c r="E10301" s="13"/>
      <c r="F10301" s="13"/>
      <c r="G10301" s="13"/>
      <c r="H10301" s="13"/>
      <c r="I10301" s="13"/>
      <c r="J10301" s="13"/>
      <c r="K10301" s="13"/>
      <c r="L10301" s="13"/>
      <c r="M10301" s="13"/>
      <c r="N10301" s="13"/>
      <c r="O10301" s="13"/>
      <c r="P10301" s="13"/>
      <c r="Q10301" s="13"/>
      <c r="R10301" s="13"/>
      <c r="S10301" s="13"/>
      <c r="T10301" s="13"/>
      <c r="U10301" s="13"/>
      <c r="V10301" s="13"/>
      <c r="W10301" s="13"/>
      <c r="X10301" s="13"/>
      <c r="Y10301" s="13"/>
      <c r="Z10301" s="13"/>
    </row>
    <row r="10302">
      <c r="A10302" s="24" t="s">
        <v>30806</v>
      </c>
      <c r="B10302" s="24" t="s">
        <v>20857</v>
      </c>
      <c r="C10302" s="13"/>
      <c r="D10302" s="13"/>
      <c r="E10302" s="13"/>
      <c r="F10302" s="13"/>
      <c r="G10302" s="13"/>
      <c r="H10302" s="13"/>
      <c r="I10302" s="13"/>
      <c r="J10302" s="13"/>
      <c r="K10302" s="13"/>
      <c r="L10302" s="13"/>
      <c r="M10302" s="13"/>
      <c r="N10302" s="13"/>
      <c r="O10302" s="13"/>
      <c r="P10302" s="13"/>
      <c r="Q10302" s="13"/>
      <c r="R10302" s="13"/>
      <c r="S10302" s="13"/>
      <c r="T10302" s="13"/>
      <c r="U10302" s="13"/>
      <c r="V10302" s="13"/>
      <c r="W10302" s="13"/>
      <c r="X10302" s="13"/>
      <c r="Y10302" s="13"/>
      <c r="Z10302" s="13"/>
    </row>
    <row r="10303">
      <c r="A10303" s="24" t="s">
        <v>30808</v>
      </c>
      <c r="B10303" s="24" t="s">
        <v>20857</v>
      </c>
      <c r="C10303" s="13"/>
      <c r="D10303" s="13"/>
      <c r="E10303" s="13"/>
      <c r="F10303" s="13"/>
      <c r="G10303" s="13"/>
      <c r="H10303" s="13"/>
      <c r="I10303" s="13"/>
      <c r="J10303" s="13"/>
      <c r="K10303" s="13"/>
      <c r="L10303" s="13"/>
      <c r="M10303" s="13"/>
      <c r="N10303" s="13"/>
      <c r="O10303" s="13"/>
      <c r="P10303" s="13"/>
      <c r="Q10303" s="13"/>
      <c r="R10303" s="13"/>
      <c r="S10303" s="13"/>
      <c r="T10303" s="13"/>
      <c r="U10303" s="13"/>
      <c r="V10303" s="13"/>
      <c r="W10303" s="13"/>
      <c r="X10303" s="13"/>
      <c r="Y10303" s="13"/>
      <c r="Z10303" s="13"/>
    </row>
    <row r="10304">
      <c r="A10304" s="24" t="s">
        <v>30810</v>
      </c>
      <c r="B10304" s="24" t="s">
        <v>20857</v>
      </c>
      <c r="C10304" s="13"/>
      <c r="D10304" s="13"/>
      <c r="E10304" s="13"/>
      <c r="F10304" s="13"/>
      <c r="G10304" s="13"/>
      <c r="H10304" s="13"/>
      <c r="I10304" s="13"/>
      <c r="J10304" s="13"/>
      <c r="K10304" s="13"/>
      <c r="L10304" s="13"/>
      <c r="M10304" s="13"/>
      <c r="N10304" s="13"/>
      <c r="O10304" s="13"/>
      <c r="P10304" s="13"/>
      <c r="Q10304" s="13"/>
      <c r="R10304" s="13"/>
      <c r="S10304" s="13"/>
      <c r="T10304" s="13"/>
      <c r="U10304" s="13"/>
      <c r="V10304" s="13"/>
      <c r="W10304" s="13"/>
      <c r="X10304" s="13"/>
      <c r="Y10304" s="13"/>
      <c r="Z10304" s="13"/>
    </row>
    <row r="10305">
      <c r="A10305" s="24" t="s">
        <v>30812</v>
      </c>
      <c r="B10305" s="24" t="s">
        <v>20857</v>
      </c>
      <c r="C10305" s="13"/>
      <c r="D10305" s="13"/>
      <c r="E10305" s="13"/>
      <c r="F10305" s="13"/>
      <c r="G10305" s="13"/>
      <c r="H10305" s="13"/>
      <c r="I10305" s="13"/>
      <c r="J10305" s="13"/>
      <c r="K10305" s="13"/>
      <c r="L10305" s="13"/>
      <c r="M10305" s="13"/>
      <c r="N10305" s="13"/>
      <c r="O10305" s="13"/>
      <c r="P10305" s="13"/>
      <c r="Q10305" s="13"/>
      <c r="R10305" s="13"/>
      <c r="S10305" s="13"/>
      <c r="T10305" s="13"/>
      <c r="U10305" s="13"/>
      <c r="V10305" s="13"/>
      <c r="W10305" s="13"/>
      <c r="X10305" s="13"/>
      <c r="Y10305" s="13"/>
      <c r="Z10305" s="13"/>
    </row>
    <row r="10306">
      <c r="A10306" s="24" t="s">
        <v>30814</v>
      </c>
      <c r="B10306" s="24" t="s">
        <v>20857</v>
      </c>
      <c r="C10306" s="13"/>
      <c r="D10306" s="13"/>
      <c r="E10306" s="13"/>
      <c r="F10306" s="13"/>
      <c r="G10306" s="13"/>
      <c r="H10306" s="13"/>
      <c r="I10306" s="13"/>
      <c r="J10306" s="13"/>
      <c r="K10306" s="13"/>
      <c r="L10306" s="13"/>
      <c r="M10306" s="13"/>
      <c r="N10306" s="13"/>
      <c r="O10306" s="13"/>
      <c r="P10306" s="13"/>
      <c r="Q10306" s="13"/>
      <c r="R10306" s="13"/>
      <c r="S10306" s="13"/>
      <c r="T10306" s="13"/>
      <c r="U10306" s="13"/>
      <c r="V10306" s="13"/>
      <c r="W10306" s="13"/>
      <c r="X10306" s="13"/>
      <c r="Y10306" s="13"/>
      <c r="Z10306" s="13"/>
    </row>
    <row r="10307">
      <c r="A10307" s="24" t="s">
        <v>30816</v>
      </c>
      <c r="B10307" s="24" t="s">
        <v>20857</v>
      </c>
      <c r="C10307" s="13"/>
      <c r="D10307" s="13"/>
      <c r="E10307" s="13"/>
      <c r="F10307" s="13"/>
      <c r="G10307" s="13"/>
      <c r="H10307" s="13"/>
      <c r="I10307" s="13"/>
      <c r="J10307" s="13"/>
      <c r="K10307" s="13"/>
      <c r="L10307" s="13"/>
      <c r="M10307" s="13"/>
      <c r="N10307" s="13"/>
      <c r="O10307" s="13"/>
      <c r="P10307" s="13"/>
      <c r="Q10307" s="13"/>
      <c r="R10307" s="13"/>
      <c r="S10307" s="13"/>
      <c r="T10307" s="13"/>
      <c r="U10307" s="13"/>
      <c r="V10307" s="13"/>
      <c r="W10307" s="13"/>
      <c r="X10307" s="13"/>
      <c r="Y10307" s="13"/>
      <c r="Z10307" s="13"/>
    </row>
    <row r="10308">
      <c r="A10308" s="24" t="s">
        <v>30818</v>
      </c>
      <c r="B10308" s="24" t="s">
        <v>20857</v>
      </c>
      <c r="C10308" s="13"/>
      <c r="D10308" s="13"/>
      <c r="E10308" s="13"/>
      <c r="F10308" s="13"/>
      <c r="G10308" s="13"/>
      <c r="H10308" s="13"/>
      <c r="I10308" s="13"/>
      <c r="J10308" s="13"/>
      <c r="K10308" s="13"/>
      <c r="L10308" s="13"/>
      <c r="M10308" s="13"/>
      <c r="N10308" s="13"/>
      <c r="O10308" s="13"/>
      <c r="P10308" s="13"/>
      <c r="Q10308" s="13"/>
      <c r="R10308" s="13"/>
      <c r="S10308" s="13"/>
      <c r="T10308" s="13"/>
      <c r="U10308" s="13"/>
      <c r="V10308" s="13"/>
      <c r="W10308" s="13"/>
      <c r="X10308" s="13"/>
      <c r="Y10308" s="13"/>
      <c r="Z10308" s="13"/>
    </row>
    <row r="10309">
      <c r="A10309" s="24" t="s">
        <v>30820</v>
      </c>
      <c r="B10309" s="24" t="s">
        <v>20857</v>
      </c>
      <c r="C10309" s="13"/>
      <c r="D10309" s="13"/>
      <c r="E10309" s="13"/>
      <c r="F10309" s="13"/>
      <c r="G10309" s="13"/>
      <c r="H10309" s="13"/>
      <c r="I10309" s="13"/>
      <c r="J10309" s="13"/>
      <c r="K10309" s="13"/>
      <c r="L10309" s="13"/>
      <c r="M10309" s="13"/>
      <c r="N10309" s="13"/>
      <c r="O10309" s="13"/>
      <c r="P10309" s="13"/>
      <c r="Q10309" s="13"/>
      <c r="R10309" s="13"/>
      <c r="S10309" s="13"/>
      <c r="T10309" s="13"/>
      <c r="U10309" s="13"/>
      <c r="V10309" s="13"/>
      <c r="W10309" s="13"/>
      <c r="X10309" s="13"/>
      <c r="Y10309" s="13"/>
      <c r="Z10309" s="13"/>
    </row>
    <row r="10310">
      <c r="A10310" s="24" t="s">
        <v>30821</v>
      </c>
      <c r="B10310" s="24" t="s">
        <v>20857</v>
      </c>
      <c r="C10310" s="13"/>
      <c r="D10310" s="13"/>
      <c r="E10310" s="13"/>
      <c r="F10310" s="13"/>
      <c r="G10310" s="13"/>
      <c r="H10310" s="13"/>
      <c r="I10310" s="13"/>
      <c r="J10310" s="13"/>
      <c r="K10310" s="13"/>
      <c r="L10310" s="13"/>
      <c r="M10310" s="13"/>
      <c r="N10310" s="13"/>
      <c r="O10310" s="13"/>
      <c r="P10310" s="13"/>
      <c r="Q10310" s="13"/>
      <c r="R10310" s="13"/>
      <c r="S10310" s="13"/>
      <c r="T10310" s="13"/>
      <c r="U10310" s="13"/>
      <c r="V10310" s="13"/>
      <c r="W10310" s="13"/>
      <c r="X10310" s="13"/>
      <c r="Y10310" s="13"/>
      <c r="Z10310" s="13"/>
    </row>
    <row r="10311">
      <c r="A10311" s="24" t="s">
        <v>30823</v>
      </c>
      <c r="B10311" s="24" t="s">
        <v>20857</v>
      </c>
      <c r="C10311" s="13"/>
      <c r="D10311" s="13"/>
      <c r="E10311" s="13"/>
      <c r="F10311" s="13"/>
      <c r="G10311" s="13"/>
      <c r="H10311" s="13"/>
      <c r="I10311" s="13"/>
      <c r="J10311" s="13"/>
      <c r="K10311" s="13"/>
      <c r="L10311" s="13"/>
      <c r="M10311" s="13"/>
      <c r="N10311" s="13"/>
      <c r="O10311" s="13"/>
      <c r="P10311" s="13"/>
      <c r="Q10311" s="13"/>
      <c r="R10311" s="13"/>
      <c r="S10311" s="13"/>
      <c r="T10311" s="13"/>
      <c r="U10311" s="13"/>
      <c r="V10311" s="13"/>
      <c r="W10311" s="13"/>
      <c r="X10311" s="13"/>
      <c r="Y10311" s="13"/>
      <c r="Z10311" s="13"/>
    </row>
    <row r="10312">
      <c r="A10312" s="24" t="s">
        <v>30825</v>
      </c>
      <c r="B10312" s="24" t="s">
        <v>20857</v>
      </c>
      <c r="C10312" s="13"/>
      <c r="D10312" s="13"/>
      <c r="E10312" s="13"/>
      <c r="F10312" s="13"/>
      <c r="G10312" s="13"/>
      <c r="H10312" s="13"/>
      <c r="I10312" s="13"/>
      <c r="J10312" s="13"/>
      <c r="K10312" s="13"/>
      <c r="L10312" s="13"/>
      <c r="M10312" s="13"/>
      <c r="N10312" s="13"/>
      <c r="O10312" s="13"/>
      <c r="P10312" s="13"/>
      <c r="Q10312" s="13"/>
      <c r="R10312" s="13"/>
      <c r="S10312" s="13"/>
      <c r="T10312" s="13"/>
      <c r="U10312" s="13"/>
      <c r="V10312" s="13"/>
      <c r="W10312" s="13"/>
      <c r="X10312" s="13"/>
      <c r="Y10312" s="13"/>
      <c r="Z10312" s="13"/>
    </row>
    <row r="10313">
      <c r="A10313" s="24" t="s">
        <v>30827</v>
      </c>
      <c r="B10313" s="24" t="s">
        <v>20857</v>
      </c>
      <c r="C10313" s="13"/>
      <c r="D10313" s="13"/>
      <c r="E10313" s="13"/>
      <c r="F10313" s="13"/>
      <c r="G10313" s="13"/>
      <c r="H10313" s="13"/>
      <c r="I10313" s="13"/>
      <c r="J10313" s="13"/>
      <c r="K10313" s="13"/>
      <c r="L10313" s="13"/>
      <c r="M10313" s="13"/>
      <c r="N10313" s="13"/>
      <c r="O10313" s="13"/>
      <c r="P10313" s="13"/>
      <c r="Q10313" s="13"/>
      <c r="R10313" s="13"/>
      <c r="S10313" s="13"/>
      <c r="T10313" s="13"/>
      <c r="U10313" s="13"/>
      <c r="V10313" s="13"/>
      <c r="W10313" s="13"/>
      <c r="X10313" s="13"/>
      <c r="Y10313" s="13"/>
      <c r="Z10313" s="13"/>
    </row>
    <row r="10314">
      <c r="A10314" s="24" t="s">
        <v>30829</v>
      </c>
      <c r="B10314" s="24" t="s">
        <v>20857</v>
      </c>
      <c r="C10314" s="13"/>
      <c r="D10314" s="13"/>
      <c r="E10314" s="13"/>
      <c r="F10314" s="13"/>
      <c r="G10314" s="13"/>
      <c r="H10314" s="13"/>
      <c r="I10314" s="13"/>
      <c r="J10314" s="13"/>
      <c r="K10314" s="13"/>
      <c r="L10314" s="13"/>
      <c r="M10314" s="13"/>
      <c r="N10314" s="13"/>
      <c r="O10314" s="13"/>
      <c r="P10314" s="13"/>
      <c r="Q10314" s="13"/>
      <c r="R10314" s="13"/>
      <c r="S10314" s="13"/>
      <c r="T10314" s="13"/>
      <c r="U10314" s="13"/>
      <c r="V10314" s="13"/>
      <c r="W10314" s="13"/>
      <c r="X10314" s="13"/>
      <c r="Y10314" s="13"/>
      <c r="Z10314" s="13"/>
    </row>
    <row r="10315">
      <c r="A10315" s="24" t="s">
        <v>30831</v>
      </c>
      <c r="B10315" s="24" t="s">
        <v>20857</v>
      </c>
      <c r="C10315" s="13"/>
      <c r="D10315" s="13"/>
      <c r="E10315" s="13"/>
      <c r="F10315" s="13"/>
      <c r="G10315" s="13"/>
      <c r="H10315" s="13"/>
      <c r="I10315" s="13"/>
      <c r="J10315" s="13"/>
      <c r="K10315" s="13"/>
      <c r="L10315" s="13"/>
      <c r="M10315" s="13"/>
      <c r="N10315" s="13"/>
      <c r="O10315" s="13"/>
      <c r="P10315" s="13"/>
      <c r="Q10315" s="13"/>
      <c r="R10315" s="13"/>
      <c r="S10315" s="13"/>
      <c r="T10315" s="13"/>
      <c r="U10315" s="13"/>
      <c r="V10315" s="13"/>
      <c r="W10315" s="13"/>
      <c r="X10315" s="13"/>
      <c r="Y10315" s="13"/>
      <c r="Z10315" s="13"/>
    </row>
    <row r="10316">
      <c r="A10316" s="24" t="s">
        <v>30833</v>
      </c>
      <c r="B10316" s="24" t="s">
        <v>20857</v>
      </c>
      <c r="C10316" s="13"/>
      <c r="D10316" s="13"/>
      <c r="E10316" s="13"/>
      <c r="F10316" s="13"/>
      <c r="G10316" s="13"/>
      <c r="H10316" s="13"/>
      <c r="I10316" s="13"/>
      <c r="J10316" s="13"/>
      <c r="K10316" s="13"/>
      <c r="L10316" s="13"/>
      <c r="M10316" s="13"/>
      <c r="N10316" s="13"/>
      <c r="O10316" s="13"/>
      <c r="P10316" s="13"/>
      <c r="Q10316" s="13"/>
      <c r="R10316" s="13"/>
      <c r="S10316" s="13"/>
      <c r="T10316" s="13"/>
      <c r="U10316" s="13"/>
      <c r="V10316" s="13"/>
      <c r="W10316" s="13"/>
      <c r="X10316" s="13"/>
      <c r="Y10316" s="13"/>
      <c r="Z10316" s="13"/>
    </row>
    <row r="10317">
      <c r="A10317" s="24" t="s">
        <v>30835</v>
      </c>
      <c r="B10317" s="24" t="s">
        <v>20857</v>
      </c>
      <c r="C10317" s="13"/>
      <c r="D10317" s="13"/>
      <c r="E10317" s="13"/>
      <c r="F10317" s="13"/>
      <c r="G10317" s="13"/>
      <c r="H10317" s="13"/>
      <c r="I10317" s="13"/>
      <c r="J10317" s="13"/>
      <c r="K10317" s="13"/>
      <c r="L10317" s="13"/>
      <c r="M10317" s="13"/>
      <c r="N10317" s="13"/>
      <c r="O10317" s="13"/>
      <c r="P10317" s="13"/>
      <c r="Q10317" s="13"/>
      <c r="R10317" s="13"/>
      <c r="S10317" s="13"/>
      <c r="T10317" s="13"/>
      <c r="U10317" s="13"/>
      <c r="V10317" s="13"/>
      <c r="W10317" s="13"/>
      <c r="X10317" s="13"/>
      <c r="Y10317" s="13"/>
      <c r="Z10317" s="13"/>
    </row>
    <row r="10318">
      <c r="A10318" s="24" t="s">
        <v>30837</v>
      </c>
      <c r="B10318" s="24" t="s">
        <v>20857</v>
      </c>
      <c r="C10318" s="13"/>
      <c r="D10318" s="13"/>
      <c r="E10318" s="13"/>
      <c r="F10318" s="13"/>
      <c r="G10318" s="13"/>
      <c r="H10318" s="13"/>
      <c r="I10318" s="13"/>
      <c r="J10318" s="13"/>
      <c r="K10318" s="13"/>
      <c r="L10318" s="13"/>
      <c r="M10318" s="13"/>
      <c r="N10318" s="13"/>
      <c r="O10318" s="13"/>
      <c r="P10318" s="13"/>
      <c r="Q10318" s="13"/>
      <c r="R10318" s="13"/>
      <c r="S10318" s="13"/>
      <c r="T10318" s="13"/>
      <c r="U10318" s="13"/>
      <c r="V10318" s="13"/>
      <c r="W10318" s="13"/>
      <c r="X10318" s="13"/>
      <c r="Y10318" s="13"/>
      <c r="Z10318" s="13"/>
    </row>
    <row r="10319">
      <c r="A10319" s="24" t="s">
        <v>30839</v>
      </c>
      <c r="B10319" s="24" t="s">
        <v>20857</v>
      </c>
      <c r="C10319" s="13"/>
      <c r="D10319" s="13"/>
      <c r="E10319" s="13"/>
      <c r="F10319" s="13"/>
      <c r="G10319" s="13"/>
      <c r="H10319" s="13"/>
      <c r="I10319" s="13"/>
      <c r="J10319" s="13"/>
      <c r="K10319" s="13"/>
      <c r="L10319" s="13"/>
      <c r="M10319" s="13"/>
      <c r="N10319" s="13"/>
      <c r="O10319" s="13"/>
      <c r="P10319" s="13"/>
      <c r="Q10319" s="13"/>
      <c r="R10319" s="13"/>
      <c r="S10319" s="13"/>
      <c r="T10319" s="13"/>
      <c r="U10319" s="13"/>
      <c r="V10319" s="13"/>
      <c r="W10319" s="13"/>
      <c r="X10319" s="13"/>
      <c r="Y10319" s="13"/>
      <c r="Z10319" s="13"/>
    </row>
    <row r="10320">
      <c r="A10320" s="24" t="s">
        <v>30841</v>
      </c>
      <c r="B10320" s="24" t="s">
        <v>20857</v>
      </c>
      <c r="C10320" s="13"/>
      <c r="D10320" s="13"/>
      <c r="E10320" s="13"/>
      <c r="F10320" s="13"/>
      <c r="G10320" s="13"/>
      <c r="H10320" s="13"/>
      <c r="I10320" s="13"/>
      <c r="J10320" s="13"/>
      <c r="K10320" s="13"/>
      <c r="L10320" s="13"/>
      <c r="M10320" s="13"/>
      <c r="N10320" s="13"/>
      <c r="O10320" s="13"/>
      <c r="P10320" s="13"/>
      <c r="Q10320" s="13"/>
      <c r="R10320" s="13"/>
      <c r="S10320" s="13"/>
      <c r="T10320" s="13"/>
      <c r="U10320" s="13"/>
      <c r="V10320" s="13"/>
      <c r="W10320" s="13"/>
      <c r="X10320" s="13"/>
      <c r="Y10320" s="13"/>
      <c r="Z10320" s="13"/>
    </row>
    <row r="10321">
      <c r="A10321" s="24" t="s">
        <v>30843</v>
      </c>
      <c r="B10321" s="24" t="s">
        <v>20857</v>
      </c>
      <c r="C10321" s="13"/>
      <c r="D10321" s="13"/>
      <c r="E10321" s="13"/>
      <c r="F10321" s="13"/>
      <c r="G10321" s="13"/>
      <c r="H10321" s="13"/>
      <c r="I10321" s="13"/>
      <c r="J10321" s="13"/>
      <c r="K10321" s="13"/>
      <c r="L10321" s="13"/>
      <c r="M10321" s="13"/>
      <c r="N10321" s="13"/>
      <c r="O10321" s="13"/>
      <c r="P10321" s="13"/>
      <c r="Q10321" s="13"/>
      <c r="R10321" s="13"/>
      <c r="S10321" s="13"/>
      <c r="T10321" s="13"/>
      <c r="U10321" s="13"/>
      <c r="V10321" s="13"/>
      <c r="W10321" s="13"/>
      <c r="X10321" s="13"/>
      <c r="Y10321" s="13"/>
      <c r="Z10321" s="13"/>
    </row>
    <row r="10322">
      <c r="A10322" s="24" t="s">
        <v>30845</v>
      </c>
      <c r="B10322" s="24" t="s">
        <v>20857</v>
      </c>
      <c r="C10322" s="13"/>
      <c r="D10322" s="13"/>
      <c r="E10322" s="13"/>
      <c r="F10322" s="13"/>
      <c r="G10322" s="13"/>
      <c r="H10322" s="13"/>
      <c r="I10322" s="13"/>
      <c r="J10322" s="13"/>
      <c r="K10322" s="13"/>
      <c r="L10322" s="13"/>
      <c r="M10322" s="13"/>
      <c r="N10322" s="13"/>
      <c r="O10322" s="13"/>
      <c r="P10322" s="13"/>
      <c r="Q10322" s="13"/>
      <c r="R10322" s="13"/>
      <c r="S10322" s="13"/>
      <c r="T10322" s="13"/>
      <c r="U10322" s="13"/>
      <c r="V10322" s="13"/>
      <c r="W10322" s="13"/>
      <c r="X10322" s="13"/>
      <c r="Y10322" s="13"/>
      <c r="Z10322" s="13"/>
    </row>
    <row r="10323">
      <c r="A10323" s="24" t="s">
        <v>30847</v>
      </c>
      <c r="B10323" s="24" t="s">
        <v>20857</v>
      </c>
      <c r="C10323" s="13"/>
      <c r="D10323" s="13"/>
      <c r="E10323" s="13"/>
      <c r="F10323" s="13"/>
      <c r="G10323" s="13"/>
      <c r="H10323" s="13"/>
      <c r="I10323" s="13"/>
      <c r="J10323" s="13"/>
      <c r="K10323" s="13"/>
      <c r="L10323" s="13"/>
      <c r="M10323" s="13"/>
      <c r="N10323" s="13"/>
      <c r="O10323" s="13"/>
      <c r="P10323" s="13"/>
      <c r="Q10323" s="13"/>
      <c r="R10323" s="13"/>
      <c r="S10323" s="13"/>
      <c r="T10323" s="13"/>
      <c r="U10323" s="13"/>
      <c r="V10323" s="13"/>
      <c r="W10323" s="13"/>
      <c r="X10323" s="13"/>
      <c r="Y10323" s="13"/>
      <c r="Z10323" s="13"/>
    </row>
    <row r="10324">
      <c r="A10324" s="24" t="s">
        <v>30849</v>
      </c>
      <c r="B10324" s="24" t="s">
        <v>20857</v>
      </c>
      <c r="C10324" s="13"/>
      <c r="D10324" s="13"/>
      <c r="E10324" s="13"/>
      <c r="F10324" s="13"/>
      <c r="G10324" s="13"/>
      <c r="H10324" s="13"/>
      <c r="I10324" s="13"/>
      <c r="J10324" s="13"/>
      <c r="K10324" s="13"/>
      <c r="L10324" s="13"/>
      <c r="M10324" s="13"/>
      <c r="N10324" s="13"/>
      <c r="O10324" s="13"/>
      <c r="P10324" s="13"/>
      <c r="Q10324" s="13"/>
      <c r="R10324" s="13"/>
      <c r="S10324" s="13"/>
      <c r="T10324" s="13"/>
      <c r="U10324" s="13"/>
      <c r="V10324" s="13"/>
      <c r="W10324" s="13"/>
      <c r="X10324" s="13"/>
      <c r="Y10324" s="13"/>
      <c r="Z10324" s="13"/>
    </row>
    <row r="10325">
      <c r="A10325" s="24" t="s">
        <v>30851</v>
      </c>
      <c r="B10325" s="24" t="s">
        <v>20857</v>
      </c>
      <c r="C10325" s="13"/>
      <c r="D10325" s="13"/>
      <c r="E10325" s="13"/>
      <c r="F10325" s="13"/>
      <c r="G10325" s="13"/>
      <c r="H10325" s="13"/>
      <c r="I10325" s="13"/>
      <c r="J10325" s="13"/>
      <c r="K10325" s="13"/>
      <c r="L10325" s="13"/>
      <c r="M10325" s="13"/>
      <c r="N10325" s="13"/>
      <c r="O10325" s="13"/>
      <c r="P10325" s="13"/>
      <c r="Q10325" s="13"/>
      <c r="R10325" s="13"/>
      <c r="S10325" s="13"/>
      <c r="T10325" s="13"/>
      <c r="U10325" s="13"/>
      <c r="V10325" s="13"/>
      <c r="W10325" s="13"/>
      <c r="X10325" s="13"/>
      <c r="Y10325" s="13"/>
      <c r="Z10325" s="13"/>
    </row>
    <row r="10326">
      <c r="A10326" s="24" t="s">
        <v>30853</v>
      </c>
      <c r="B10326" s="24" t="s">
        <v>20857</v>
      </c>
      <c r="C10326" s="13"/>
      <c r="D10326" s="13"/>
      <c r="E10326" s="13"/>
      <c r="F10326" s="13"/>
      <c r="G10326" s="13"/>
      <c r="H10326" s="13"/>
      <c r="I10326" s="13"/>
      <c r="J10326" s="13"/>
      <c r="K10326" s="13"/>
      <c r="L10326" s="13"/>
      <c r="M10326" s="13"/>
      <c r="N10326" s="13"/>
      <c r="O10326" s="13"/>
      <c r="P10326" s="13"/>
      <c r="Q10326" s="13"/>
      <c r="R10326" s="13"/>
      <c r="S10326" s="13"/>
      <c r="T10326" s="13"/>
      <c r="U10326" s="13"/>
      <c r="V10326" s="13"/>
      <c r="W10326" s="13"/>
      <c r="X10326" s="13"/>
      <c r="Y10326" s="13"/>
      <c r="Z10326" s="13"/>
    </row>
    <row r="10327">
      <c r="A10327" s="24" t="s">
        <v>30855</v>
      </c>
      <c r="B10327" s="24" t="s">
        <v>20857</v>
      </c>
      <c r="C10327" s="13"/>
      <c r="D10327" s="13"/>
      <c r="E10327" s="13"/>
      <c r="F10327" s="13"/>
      <c r="G10327" s="13"/>
      <c r="H10327" s="13"/>
      <c r="I10327" s="13"/>
      <c r="J10327" s="13"/>
      <c r="K10327" s="13"/>
      <c r="L10327" s="13"/>
      <c r="M10327" s="13"/>
      <c r="N10327" s="13"/>
      <c r="O10327" s="13"/>
      <c r="P10327" s="13"/>
      <c r="Q10327" s="13"/>
      <c r="R10327" s="13"/>
      <c r="S10327" s="13"/>
      <c r="T10327" s="13"/>
      <c r="U10327" s="13"/>
      <c r="V10327" s="13"/>
      <c r="W10327" s="13"/>
      <c r="X10327" s="13"/>
      <c r="Y10327" s="13"/>
      <c r="Z10327" s="13"/>
    </row>
    <row r="10328">
      <c r="A10328" s="24" t="s">
        <v>30857</v>
      </c>
      <c r="B10328" s="24" t="s">
        <v>20857</v>
      </c>
      <c r="C10328" s="13"/>
      <c r="D10328" s="13"/>
      <c r="E10328" s="13"/>
      <c r="F10328" s="13"/>
      <c r="G10328" s="13"/>
      <c r="H10328" s="13"/>
      <c r="I10328" s="13"/>
      <c r="J10328" s="13"/>
      <c r="K10328" s="13"/>
      <c r="L10328" s="13"/>
      <c r="M10328" s="13"/>
      <c r="N10328" s="13"/>
      <c r="O10328" s="13"/>
      <c r="P10328" s="13"/>
      <c r="Q10328" s="13"/>
      <c r="R10328" s="13"/>
      <c r="S10328" s="13"/>
      <c r="T10328" s="13"/>
      <c r="U10328" s="13"/>
      <c r="V10328" s="13"/>
      <c r="W10328" s="13"/>
      <c r="X10328" s="13"/>
      <c r="Y10328" s="13"/>
      <c r="Z10328" s="13"/>
    </row>
    <row r="10329">
      <c r="A10329" s="24" t="s">
        <v>30859</v>
      </c>
      <c r="B10329" s="24" t="s">
        <v>20857</v>
      </c>
      <c r="C10329" s="13"/>
      <c r="D10329" s="13"/>
      <c r="E10329" s="13"/>
      <c r="F10329" s="13"/>
      <c r="G10329" s="13"/>
      <c r="H10329" s="13"/>
      <c r="I10329" s="13"/>
      <c r="J10329" s="13"/>
      <c r="K10329" s="13"/>
      <c r="L10329" s="13"/>
      <c r="M10329" s="13"/>
      <c r="N10329" s="13"/>
      <c r="O10329" s="13"/>
      <c r="P10329" s="13"/>
      <c r="Q10329" s="13"/>
      <c r="R10329" s="13"/>
      <c r="S10329" s="13"/>
      <c r="T10329" s="13"/>
      <c r="U10329" s="13"/>
      <c r="V10329" s="13"/>
      <c r="W10329" s="13"/>
      <c r="X10329" s="13"/>
      <c r="Y10329" s="13"/>
      <c r="Z10329" s="13"/>
    </row>
    <row r="10330">
      <c r="A10330" s="24" t="s">
        <v>30861</v>
      </c>
      <c r="B10330" s="24" t="s">
        <v>20857</v>
      </c>
      <c r="C10330" s="13"/>
      <c r="D10330" s="13"/>
      <c r="E10330" s="13"/>
      <c r="F10330" s="13"/>
      <c r="G10330" s="13"/>
      <c r="H10330" s="13"/>
      <c r="I10330" s="13"/>
      <c r="J10330" s="13"/>
      <c r="K10330" s="13"/>
      <c r="L10330" s="13"/>
      <c r="M10330" s="13"/>
      <c r="N10330" s="13"/>
      <c r="O10330" s="13"/>
      <c r="P10330" s="13"/>
      <c r="Q10330" s="13"/>
      <c r="R10330" s="13"/>
      <c r="S10330" s="13"/>
      <c r="T10330" s="13"/>
      <c r="U10330" s="13"/>
      <c r="V10330" s="13"/>
      <c r="W10330" s="13"/>
      <c r="X10330" s="13"/>
      <c r="Y10330" s="13"/>
      <c r="Z10330" s="13"/>
    </row>
    <row r="10331">
      <c r="A10331" s="24" t="s">
        <v>8664</v>
      </c>
      <c r="B10331" s="24" t="s">
        <v>20857</v>
      </c>
      <c r="C10331" s="13"/>
      <c r="D10331" s="13"/>
      <c r="E10331" s="13"/>
      <c r="F10331" s="13"/>
      <c r="G10331" s="13"/>
      <c r="H10331" s="13"/>
      <c r="I10331" s="13"/>
      <c r="J10331" s="13"/>
      <c r="K10331" s="13"/>
      <c r="L10331" s="13"/>
      <c r="M10331" s="13"/>
      <c r="N10331" s="13"/>
      <c r="O10331" s="13"/>
      <c r="P10331" s="13"/>
      <c r="Q10331" s="13"/>
      <c r="R10331" s="13"/>
      <c r="S10331" s="13"/>
      <c r="T10331" s="13"/>
      <c r="U10331" s="13"/>
      <c r="V10331" s="13"/>
      <c r="W10331" s="13"/>
      <c r="X10331" s="13"/>
      <c r="Y10331" s="13"/>
      <c r="Z10331" s="13"/>
    </row>
    <row r="10332">
      <c r="A10332" s="24" t="s">
        <v>30863</v>
      </c>
      <c r="B10332" s="24" t="s">
        <v>20857</v>
      </c>
      <c r="C10332" s="13"/>
      <c r="D10332" s="13"/>
      <c r="E10332" s="13"/>
      <c r="F10332" s="13"/>
      <c r="G10332" s="13"/>
      <c r="H10332" s="13"/>
      <c r="I10332" s="13"/>
      <c r="J10332" s="13"/>
      <c r="K10332" s="13"/>
      <c r="L10332" s="13"/>
      <c r="M10332" s="13"/>
      <c r="N10332" s="13"/>
      <c r="O10332" s="13"/>
      <c r="P10332" s="13"/>
      <c r="Q10332" s="13"/>
      <c r="R10332" s="13"/>
      <c r="S10332" s="13"/>
      <c r="T10332" s="13"/>
      <c r="U10332" s="13"/>
      <c r="V10332" s="13"/>
      <c r="W10332" s="13"/>
      <c r="X10332" s="13"/>
      <c r="Y10332" s="13"/>
      <c r="Z10332" s="13"/>
    </row>
    <row r="10333">
      <c r="A10333" s="24" t="s">
        <v>30865</v>
      </c>
      <c r="B10333" s="24" t="s">
        <v>20857</v>
      </c>
      <c r="C10333" s="13"/>
      <c r="D10333" s="13"/>
      <c r="E10333" s="13"/>
      <c r="F10333" s="13"/>
      <c r="G10333" s="13"/>
      <c r="H10333" s="13"/>
      <c r="I10333" s="13"/>
      <c r="J10333" s="13"/>
      <c r="K10333" s="13"/>
      <c r="L10333" s="13"/>
      <c r="M10333" s="13"/>
      <c r="N10333" s="13"/>
      <c r="O10333" s="13"/>
      <c r="P10333" s="13"/>
      <c r="Q10333" s="13"/>
      <c r="R10333" s="13"/>
      <c r="S10333" s="13"/>
      <c r="T10333" s="13"/>
      <c r="U10333" s="13"/>
      <c r="V10333" s="13"/>
      <c r="W10333" s="13"/>
      <c r="X10333" s="13"/>
      <c r="Y10333" s="13"/>
      <c r="Z10333" s="13"/>
    </row>
    <row r="10334">
      <c r="A10334" s="24" t="s">
        <v>30867</v>
      </c>
      <c r="B10334" s="24" t="s">
        <v>20857</v>
      </c>
      <c r="C10334" s="13"/>
      <c r="D10334" s="13"/>
      <c r="E10334" s="13"/>
      <c r="F10334" s="13"/>
      <c r="G10334" s="13"/>
      <c r="H10334" s="13"/>
      <c r="I10334" s="13"/>
      <c r="J10334" s="13"/>
      <c r="K10334" s="13"/>
      <c r="L10334" s="13"/>
      <c r="M10334" s="13"/>
      <c r="N10334" s="13"/>
      <c r="O10334" s="13"/>
      <c r="P10334" s="13"/>
      <c r="Q10334" s="13"/>
      <c r="R10334" s="13"/>
      <c r="S10334" s="13"/>
      <c r="T10334" s="13"/>
      <c r="U10334" s="13"/>
      <c r="V10334" s="13"/>
      <c r="W10334" s="13"/>
      <c r="X10334" s="13"/>
      <c r="Y10334" s="13"/>
      <c r="Z10334" s="13"/>
    </row>
    <row r="10335">
      <c r="A10335" s="24" t="s">
        <v>30869</v>
      </c>
      <c r="B10335" s="24" t="s">
        <v>20857</v>
      </c>
      <c r="C10335" s="13"/>
      <c r="D10335" s="13"/>
      <c r="E10335" s="13"/>
      <c r="F10335" s="13"/>
      <c r="G10335" s="13"/>
      <c r="H10335" s="13"/>
      <c r="I10335" s="13"/>
      <c r="J10335" s="13"/>
      <c r="K10335" s="13"/>
      <c r="L10335" s="13"/>
      <c r="M10335" s="13"/>
      <c r="N10335" s="13"/>
      <c r="O10335" s="13"/>
      <c r="P10335" s="13"/>
      <c r="Q10335" s="13"/>
      <c r="R10335" s="13"/>
      <c r="S10335" s="13"/>
      <c r="T10335" s="13"/>
      <c r="U10335" s="13"/>
      <c r="V10335" s="13"/>
      <c r="W10335" s="13"/>
      <c r="X10335" s="13"/>
      <c r="Y10335" s="13"/>
      <c r="Z10335" s="13"/>
    </row>
    <row r="10336">
      <c r="A10336" s="24" t="s">
        <v>30871</v>
      </c>
      <c r="B10336" s="24" t="s">
        <v>20857</v>
      </c>
      <c r="C10336" s="13"/>
      <c r="D10336" s="13"/>
      <c r="E10336" s="13"/>
      <c r="F10336" s="13"/>
      <c r="G10336" s="13"/>
      <c r="H10336" s="13"/>
      <c r="I10336" s="13"/>
      <c r="J10336" s="13"/>
      <c r="K10336" s="13"/>
      <c r="L10336" s="13"/>
      <c r="M10336" s="13"/>
      <c r="N10336" s="13"/>
      <c r="O10336" s="13"/>
      <c r="P10336" s="13"/>
      <c r="Q10336" s="13"/>
      <c r="R10336" s="13"/>
      <c r="S10336" s="13"/>
      <c r="T10336" s="13"/>
      <c r="U10336" s="13"/>
      <c r="V10336" s="13"/>
      <c r="W10336" s="13"/>
      <c r="X10336" s="13"/>
      <c r="Y10336" s="13"/>
      <c r="Z10336" s="13"/>
    </row>
    <row r="10337">
      <c r="A10337" s="24" t="s">
        <v>30873</v>
      </c>
      <c r="B10337" s="24" t="s">
        <v>20857</v>
      </c>
      <c r="C10337" s="13"/>
      <c r="D10337" s="13"/>
      <c r="E10337" s="13"/>
      <c r="F10337" s="13"/>
      <c r="G10337" s="13"/>
      <c r="H10337" s="13"/>
      <c r="I10337" s="13"/>
      <c r="J10337" s="13"/>
      <c r="K10337" s="13"/>
      <c r="L10337" s="13"/>
      <c r="M10337" s="13"/>
      <c r="N10337" s="13"/>
      <c r="O10337" s="13"/>
      <c r="P10337" s="13"/>
      <c r="Q10337" s="13"/>
      <c r="R10337" s="13"/>
      <c r="S10337" s="13"/>
      <c r="T10337" s="13"/>
      <c r="U10337" s="13"/>
      <c r="V10337" s="13"/>
      <c r="W10337" s="13"/>
      <c r="X10337" s="13"/>
      <c r="Y10337" s="13"/>
      <c r="Z10337" s="13"/>
    </row>
    <row r="10338">
      <c r="A10338" s="24" t="s">
        <v>30875</v>
      </c>
      <c r="B10338" s="24" t="s">
        <v>20857</v>
      </c>
      <c r="C10338" s="13"/>
      <c r="D10338" s="13"/>
      <c r="E10338" s="13"/>
      <c r="F10338" s="13"/>
      <c r="G10338" s="13"/>
      <c r="H10338" s="13"/>
      <c r="I10338" s="13"/>
      <c r="J10338" s="13"/>
      <c r="K10338" s="13"/>
      <c r="L10338" s="13"/>
      <c r="M10338" s="13"/>
      <c r="N10338" s="13"/>
      <c r="O10338" s="13"/>
      <c r="P10338" s="13"/>
      <c r="Q10338" s="13"/>
      <c r="R10338" s="13"/>
      <c r="S10338" s="13"/>
      <c r="T10338" s="13"/>
      <c r="U10338" s="13"/>
      <c r="V10338" s="13"/>
      <c r="W10338" s="13"/>
      <c r="X10338" s="13"/>
      <c r="Y10338" s="13"/>
      <c r="Z10338" s="13"/>
    </row>
    <row r="10339">
      <c r="A10339" s="24" t="s">
        <v>30877</v>
      </c>
      <c r="B10339" s="24" t="s">
        <v>20857</v>
      </c>
      <c r="C10339" s="13"/>
      <c r="D10339" s="13"/>
      <c r="E10339" s="13"/>
      <c r="F10339" s="13"/>
      <c r="G10339" s="13"/>
      <c r="H10339" s="13"/>
      <c r="I10339" s="13"/>
      <c r="J10339" s="13"/>
      <c r="K10339" s="13"/>
      <c r="L10339" s="13"/>
      <c r="M10339" s="13"/>
      <c r="N10339" s="13"/>
      <c r="O10339" s="13"/>
      <c r="P10339" s="13"/>
      <c r="Q10339" s="13"/>
      <c r="R10339" s="13"/>
      <c r="S10339" s="13"/>
      <c r="T10339" s="13"/>
      <c r="U10339" s="13"/>
      <c r="V10339" s="13"/>
      <c r="W10339" s="13"/>
      <c r="X10339" s="13"/>
      <c r="Y10339" s="13"/>
      <c r="Z10339" s="13"/>
    </row>
    <row r="10340">
      <c r="A10340" s="24" t="s">
        <v>30879</v>
      </c>
      <c r="B10340" s="24" t="s">
        <v>20857</v>
      </c>
      <c r="C10340" s="13"/>
      <c r="D10340" s="13"/>
      <c r="E10340" s="13"/>
      <c r="F10340" s="13"/>
      <c r="G10340" s="13"/>
      <c r="H10340" s="13"/>
      <c r="I10340" s="13"/>
      <c r="J10340" s="13"/>
      <c r="K10340" s="13"/>
      <c r="L10340" s="13"/>
      <c r="M10340" s="13"/>
      <c r="N10340" s="13"/>
      <c r="O10340" s="13"/>
      <c r="P10340" s="13"/>
      <c r="Q10340" s="13"/>
      <c r="R10340" s="13"/>
      <c r="S10340" s="13"/>
      <c r="T10340" s="13"/>
      <c r="U10340" s="13"/>
      <c r="V10340" s="13"/>
      <c r="W10340" s="13"/>
      <c r="X10340" s="13"/>
      <c r="Y10340" s="13"/>
      <c r="Z10340" s="13"/>
    </row>
    <row r="10341">
      <c r="A10341" s="24" t="s">
        <v>30881</v>
      </c>
      <c r="B10341" s="24" t="s">
        <v>20857</v>
      </c>
      <c r="C10341" s="13"/>
      <c r="D10341" s="13"/>
      <c r="E10341" s="13"/>
      <c r="F10341" s="13"/>
      <c r="G10341" s="13"/>
      <c r="H10341" s="13"/>
      <c r="I10341" s="13"/>
      <c r="J10341" s="13"/>
      <c r="K10341" s="13"/>
      <c r="L10341" s="13"/>
      <c r="M10341" s="13"/>
      <c r="N10341" s="13"/>
      <c r="O10341" s="13"/>
      <c r="P10341" s="13"/>
      <c r="Q10341" s="13"/>
      <c r="R10341" s="13"/>
      <c r="S10341" s="13"/>
      <c r="T10341" s="13"/>
      <c r="U10341" s="13"/>
      <c r="V10341" s="13"/>
      <c r="W10341" s="13"/>
      <c r="X10341" s="13"/>
      <c r="Y10341" s="13"/>
      <c r="Z10341" s="13"/>
    </row>
    <row r="10342">
      <c r="A10342" s="24" t="s">
        <v>30883</v>
      </c>
      <c r="B10342" s="24" t="s">
        <v>20857</v>
      </c>
      <c r="C10342" s="13"/>
      <c r="D10342" s="13"/>
      <c r="E10342" s="13"/>
      <c r="F10342" s="13"/>
      <c r="G10342" s="13"/>
      <c r="H10342" s="13"/>
      <c r="I10342" s="13"/>
      <c r="J10342" s="13"/>
      <c r="K10342" s="13"/>
      <c r="L10342" s="13"/>
      <c r="M10342" s="13"/>
      <c r="N10342" s="13"/>
      <c r="O10342" s="13"/>
      <c r="P10342" s="13"/>
      <c r="Q10342" s="13"/>
      <c r="R10342" s="13"/>
      <c r="S10342" s="13"/>
      <c r="T10342" s="13"/>
      <c r="U10342" s="13"/>
      <c r="V10342" s="13"/>
      <c r="W10342" s="13"/>
      <c r="X10342" s="13"/>
      <c r="Y10342" s="13"/>
      <c r="Z10342" s="13"/>
    </row>
    <row r="10343">
      <c r="A10343" s="24" t="s">
        <v>30885</v>
      </c>
      <c r="B10343" s="24" t="s">
        <v>20857</v>
      </c>
      <c r="C10343" s="13"/>
      <c r="D10343" s="13"/>
      <c r="E10343" s="13"/>
      <c r="F10343" s="13"/>
      <c r="G10343" s="13"/>
      <c r="H10343" s="13"/>
      <c r="I10343" s="13"/>
      <c r="J10343" s="13"/>
      <c r="K10343" s="13"/>
      <c r="L10343" s="13"/>
      <c r="M10343" s="13"/>
      <c r="N10343" s="13"/>
      <c r="O10343" s="13"/>
      <c r="P10343" s="13"/>
      <c r="Q10343" s="13"/>
      <c r="R10343" s="13"/>
      <c r="S10343" s="13"/>
      <c r="T10343" s="13"/>
      <c r="U10343" s="13"/>
      <c r="V10343" s="13"/>
      <c r="W10343" s="13"/>
      <c r="X10343" s="13"/>
      <c r="Y10343" s="13"/>
      <c r="Z10343" s="13"/>
    </row>
    <row r="10344">
      <c r="A10344" s="24" t="s">
        <v>30887</v>
      </c>
      <c r="B10344" s="24" t="s">
        <v>20857</v>
      </c>
      <c r="C10344" s="13"/>
      <c r="D10344" s="13"/>
      <c r="E10344" s="13"/>
      <c r="F10344" s="13"/>
      <c r="G10344" s="13"/>
      <c r="H10344" s="13"/>
      <c r="I10344" s="13"/>
      <c r="J10344" s="13"/>
      <c r="K10344" s="13"/>
      <c r="L10344" s="13"/>
      <c r="M10344" s="13"/>
      <c r="N10344" s="13"/>
      <c r="O10344" s="13"/>
      <c r="P10344" s="13"/>
      <c r="Q10344" s="13"/>
      <c r="R10344" s="13"/>
      <c r="S10344" s="13"/>
      <c r="T10344" s="13"/>
      <c r="U10344" s="13"/>
      <c r="V10344" s="13"/>
      <c r="W10344" s="13"/>
      <c r="X10344" s="13"/>
      <c r="Y10344" s="13"/>
      <c r="Z10344" s="13"/>
    </row>
    <row r="10345">
      <c r="A10345" s="24" t="s">
        <v>30889</v>
      </c>
      <c r="B10345" s="24" t="s">
        <v>20857</v>
      </c>
      <c r="C10345" s="13"/>
      <c r="D10345" s="13"/>
      <c r="E10345" s="13"/>
      <c r="F10345" s="13"/>
      <c r="G10345" s="13"/>
      <c r="H10345" s="13"/>
      <c r="I10345" s="13"/>
      <c r="J10345" s="13"/>
      <c r="K10345" s="13"/>
      <c r="L10345" s="13"/>
      <c r="M10345" s="13"/>
      <c r="N10345" s="13"/>
      <c r="O10345" s="13"/>
      <c r="P10345" s="13"/>
      <c r="Q10345" s="13"/>
      <c r="R10345" s="13"/>
      <c r="S10345" s="13"/>
      <c r="T10345" s="13"/>
      <c r="U10345" s="13"/>
      <c r="V10345" s="13"/>
      <c r="W10345" s="13"/>
      <c r="X10345" s="13"/>
      <c r="Y10345" s="13"/>
      <c r="Z10345" s="13"/>
    </row>
    <row r="10346">
      <c r="A10346" s="24" t="s">
        <v>30891</v>
      </c>
      <c r="B10346" s="24" t="s">
        <v>20857</v>
      </c>
      <c r="C10346" s="13"/>
      <c r="D10346" s="13"/>
      <c r="E10346" s="13"/>
      <c r="F10346" s="13"/>
      <c r="G10346" s="13"/>
      <c r="H10346" s="13"/>
      <c r="I10346" s="13"/>
      <c r="J10346" s="13"/>
      <c r="K10346" s="13"/>
      <c r="L10346" s="13"/>
      <c r="M10346" s="13"/>
      <c r="N10346" s="13"/>
      <c r="O10346" s="13"/>
      <c r="P10346" s="13"/>
      <c r="Q10346" s="13"/>
      <c r="R10346" s="13"/>
      <c r="S10346" s="13"/>
      <c r="T10346" s="13"/>
      <c r="U10346" s="13"/>
      <c r="V10346" s="13"/>
      <c r="W10346" s="13"/>
      <c r="X10346" s="13"/>
      <c r="Y10346" s="13"/>
      <c r="Z10346" s="13"/>
    </row>
    <row r="10347">
      <c r="A10347" s="24" t="s">
        <v>30893</v>
      </c>
      <c r="B10347" s="24" t="s">
        <v>20857</v>
      </c>
      <c r="C10347" s="13"/>
      <c r="D10347" s="13"/>
      <c r="E10347" s="13"/>
      <c r="F10347" s="13"/>
      <c r="G10347" s="13"/>
      <c r="H10347" s="13"/>
      <c r="I10347" s="13"/>
      <c r="J10347" s="13"/>
      <c r="K10347" s="13"/>
      <c r="L10347" s="13"/>
      <c r="M10347" s="13"/>
      <c r="N10347" s="13"/>
      <c r="O10347" s="13"/>
      <c r="P10347" s="13"/>
      <c r="Q10347" s="13"/>
      <c r="R10347" s="13"/>
      <c r="S10347" s="13"/>
      <c r="T10347" s="13"/>
      <c r="U10347" s="13"/>
      <c r="V10347" s="13"/>
      <c r="W10347" s="13"/>
      <c r="X10347" s="13"/>
      <c r="Y10347" s="13"/>
      <c r="Z10347" s="13"/>
    </row>
    <row r="10348">
      <c r="A10348" s="24" t="s">
        <v>30895</v>
      </c>
      <c r="B10348" s="24" t="s">
        <v>20857</v>
      </c>
      <c r="C10348" s="13"/>
      <c r="D10348" s="13"/>
      <c r="E10348" s="13"/>
      <c r="F10348" s="13"/>
      <c r="G10348" s="13"/>
      <c r="H10348" s="13"/>
      <c r="I10348" s="13"/>
      <c r="J10348" s="13"/>
      <c r="K10348" s="13"/>
      <c r="L10348" s="13"/>
      <c r="M10348" s="13"/>
      <c r="N10348" s="13"/>
      <c r="O10348" s="13"/>
      <c r="P10348" s="13"/>
      <c r="Q10348" s="13"/>
      <c r="R10348" s="13"/>
      <c r="S10348" s="13"/>
      <c r="T10348" s="13"/>
      <c r="U10348" s="13"/>
      <c r="V10348" s="13"/>
      <c r="W10348" s="13"/>
      <c r="X10348" s="13"/>
      <c r="Y10348" s="13"/>
      <c r="Z10348" s="13"/>
    </row>
    <row r="10349">
      <c r="A10349" s="24" t="s">
        <v>30897</v>
      </c>
      <c r="B10349" s="24" t="s">
        <v>20857</v>
      </c>
      <c r="C10349" s="13"/>
      <c r="D10349" s="13"/>
      <c r="E10349" s="13"/>
      <c r="F10349" s="13"/>
      <c r="G10349" s="13"/>
      <c r="H10349" s="13"/>
      <c r="I10349" s="13"/>
      <c r="J10349" s="13"/>
      <c r="K10349" s="13"/>
      <c r="L10349" s="13"/>
      <c r="M10349" s="13"/>
      <c r="N10349" s="13"/>
      <c r="O10349" s="13"/>
      <c r="P10349" s="13"/>
      <c r="Q10349" s="13"/>
      <c r="R10349" s="13"/>
      <c r="S10349" s="13"/>
      <c r="T10349" s="13"/>
      <c r="U10349" s="13"/>
      <c r="V10349" s="13"/>
      <c r="W10349" s="13"/>
      <c r="X10349" s="13"/>
      <c r="Y10349" s="13"/>
      <c r="Z10349" s="13"/>
    </row>
    <row r="10350">
      <c r="A10350" s="24" t="s">
        <v>30899</v>
      </c>
      <c r="B10350" s="24" t="s">
        <v>20857</v>
      </c>
      <c r="C10350" s="13"/>
      <c r="D10350" s="13"/>
      <c r="E10350" s="13"/>
      <c r="F10350" s="13"/>
      <c r="G10350" s="13"/>
      <c r="H10350" s="13"/>
      <c r="I10350" s="13"/>
      <c r="J10350" s="13"/>
      <c r="K10350" s="13"/>
      <c r="L10350" s="13"/>
      <c r="M10350" s="13"/>
      <c r="N10350" s="13"/>
      <c r="O10350" s="13"/>
      <c r="P10350" s="13"/>
      <c r="Q10350" s="13"/>
      <c r="R10350" s="13"/>
      <c r="S10350" s="13"/>
      <c r="T10350" s="13"/>
      <c r="U10350" s="13"/>
      <c r="V10350" s="13"/>
      <c r="W10350" s="13"/>
      <c r="X10350" s="13"/>
      <c r="Y10350" s="13"/>
      <c r="Z10350" s="13"/>
    </row>
    <row r="10351">
      <c r="A10351" s="24" t="s">
        <v>30901</v>
      </c>
      <c r="B10351" s="24" t="s">
        <v>20857</v>
      </c>
      <c r="C10351" s="13"/>
      <c r="D10351" s="13"/>
      <c r="E10351" s="13"/>
      <c r="F10351" s="13"/>
      <c r="G10351" s="13"/>
      <c r="H10351" s="13"/>
      <c r="I10351" s="13"/>
      <c r="J10351" s="13"/>
      <c r="K10351" s="13"/>
      <c r="L10351" s="13"/>
      <c r="M10351" s="13"/>
      <c r="N10351" s="13"/>
      <c r="O10351" s="13"/>
      <c r="P10351" s="13"/>
      <c r="Q10351" s="13"/>
      <c r="R10351" s="13"/>
      <c r="S10351" s="13"/>
      <c r="T10351" s="13"/>
      <c r="U10351" s="13"/>
      <c r="V10351" s="13"/>
      <c r="W10351" s="13"/>
      <c r="X10351" s="13"/>
      <c r="Y10351" s="13"/>
      <c r="Z10351" s="13"/>
    </row>
    <row r="10352">
      <c r="A10352" s="24" t="s">
        <v>30903</v>
      </c>
      <c r="B10352" s="24" t="s">
        <v>20857</v>
      </c>
      <c r="C10352" s="13"/>
      <c r="D10352" s="13"/>
      <c r="E10352" s="13"/>
      <c r="F10352" s="13"/>
      <c r="G10352" s="13"/>
      <c r="H10352" s="13"/>
      <c r="I10352" s="13"/>
      <c r="J10352" s="13"/>
      <c r="K10352" s="13"/>
      <c r="L10352" s="13"/>
      <c r="M10352" s="13"/>
      <c r="N10352" s="13"/>
      <c r="O10352" s="13"/>
      <c r="P10352" s="13"/>
      <c r="Q10352" s="13"/>
      <c r="R10352" s="13"/>
      <c r="S10352" s="13"/>
      <c r="T10352" s="13"/>
      <c r="U10352" s="13"/>
      <c r="V10352" s="13"/>
      <c r="W10352" s="13"/>
      <c r="X10352" s="13"/>
      <c r="Y10352" s="13"/>
      <c r="Z10352" s="13"/>
    </row>
    <row r="10353">
      <c r="A10353" s="24" t="s">
        <v>30905</v>
      </c>
      <c r="B10353" s="24" t="s">
        <v>20857</v>
      </c>
      <c r="C10353" s="13"/>
      <c r="D10353" s="13"/>
      <c r="E10353" s="13"/>
      <c r="F10353" s="13"/>
      <c r="G10353" s="13"/>
      <c r="H10353" s="13"/>
      <c r="I10353" s="13"/>
      <c r="J10353" s="13"/>
      <c r="K10353" s="13"/>
      <c r="L10353" s="13"/>
      <c r="M10353" s="13"/>
      <c r="N10353" s="13"/>
      <c r="O10353" s="13"/>
      <c r="P10353" s="13"/>
      <c r="Q10353" s="13"/>
      <c r="R10353" s="13"/>
      <c r="S10353" s="13"/>
      <c r="T10353" s="13"/>
      <c r="U10353" s="13"/>
      <c r="V10353" s="13"/>
      <c r="W10353" s="13"/>
      <c r="X10353" s="13"/>
      <c r="Y10353" s="13"/>
      <c r="Z10353" s="13"/>
    </row>
    <row r="10354">
      <c r="A10354" s="24" t="s">
        <v>30907</v>
      </c>
      <c r="B10354" s="24" t="s">
        <v>20857</v>
      </c>
      <c r="C10354" s="13"/>
      <c r="D10354" s="13"/>
      <c r="E10354" s="13"/>
      <c r="F10354" s="13"/>
      <c r="G10354" s="13"/>
      <c r="H10354" s="13"/>
      <c r="I10354" s="13"/>
      <c r="J10354" s="13"/>
      <c r="K10354" s="13"/>
      <c r="L10354" s="13"/>
      <c r="M10354" s="13"/>
      <c r="N10354" s="13"/>
      <c r="O10354" s="13"/>
      <c r="P10354" s="13"/>
      <c r="Q10354" s="13"/>
      <c r="R10354" s="13"/>
      <c r="S10354" s="13"/>
      <c r="T10354" s="13"/>
      <c r="U10354" s="13"/>
      <c r="V10354" s="13"/>
      <c r="W10354" s="13"/>
      <c r="X10354" s="13"/>
      <c r="Y10354" s="13"/>
      <c r="Z10354" s="13"/>
    </row>
    <row r="10355">
      <c r="A10355" s="24" t="s">
        <v>30909</v>
      </c>
      <c r="B10355" s="24" t="s">
        <v>20857</v>
      </c>
      <c r="C10355" s="13"/>
      <c r="D10355" s="13"/>
      <c r="E10355" s="13"/>
      <c r="F10355" s="13"/>
      <c r="G10355" s="13"/>
      <c r="H10355" s="13"/>
      <c r="I10355" s="13"/>
      <c r="J10355" s="13"/>
      <c r="K10355" s="13"/>
      <c r="L10355" s="13"/>
      <c r="M10355" s="13"/>
      <c r="N10355" s="13"/>
      <c r="O10355" s="13"/>
      <c r="P10355" s="13"/>
      <c r="Q10355" s="13"/>
      <c r="R10355" s="13"/>
      <c r="S10355" s="13"/>
      <c r="T10355" s="13"/>
      <c r="U10355" s="13"/>
      <c r="V10355" s="13"/>
      <c r="W10355" s="13"/>
      <c r="X10355" s="13"/>
      <c r="Y10355" s="13"/>
      <c r="Z10355" s="13"/>
    </row>
    <row r="10356">
      <c r="A10356" s="24" t="s">
        <v>30911</v>
      </c>
      <c r="B10356" s="24" t="s">
        <v>20857</v>
      </c>
      <c r="C10356" s="13"/>
      <c r="D10356" s="13"/>
      <c r="E10356" s="13"/>
      <c r="F10356" s="13"/>
      <c r="G10356" s="13"/>
      <c r="H10356" s="13"/>
      <c r="I10356" s="13"/>
      <c r="J10356" s="13"/>
      <c r="K10356" s="13"/>
      <c r="L10356" s="13"/>
      <c r="M10356" s="13"/>
      <c r="N10356" s="13"/>
      <c r="O10356" s="13"/>
      <c r="P10356" s="13"/>
      <c r="Q10356" s="13"/>
      <c r="R10356" s="13"/>
      <c r="S10356" s="13"/>
      <c r="T10356" s="13"/>
      <c r="U10356" s="13"/>
      <c r="V10356" s="13"/>
      <c r="W10356" s="13"/>
      <c r="X10356" s="13"/>
      <c r="Y10356" s="13"/>
      <c r="Z10356" s="13"/>
    </row>
    <row r="10357">
      <c r="A10357" s="24" t="s">
        <v>30913</v>
      </c>
      <c r="B10357" s="24" t="s">
        <v>20857</v>
      </c>
      <c r="C10357" s="13"/>
      <c r="D10357" s="13"/>
      <c r="E10357" s="13"/>
      <c r="F10357" s="13"/>
      <c r="G10357" s="13"/>
      <c r="H10357" s="13"/>
      <c r="I10357" s="13"/>
      <c r="J10357" s="13"/>
      <c r="K10357" s="13"/>
      <c r="L10357" s="13"/>
      <c r="M10357" s="13"/>
      <c r="N10357" s="13"/>
      <c r="O10357" s="13"/>
      <c r="P10357" s="13"/>
      <c r="Q10357" s="13"/>
      <c r="R10357" s="13"/>
      <c r="S10357" s="13"/>
      <c r="T10357" s="13"/>
      <c r="U10357" s="13"/>
      <c r="V10357" s="13"/>
      <c r="W10357" s="13"/>
      <c r="X10357" s="13"/>
      <c r="Y10357" s="13"/>
      <c r="Z10357" s="13"/>
    </row>
    <row r="10358">
      <c r="A10358" s="24" t="s">
        <v>30915</v>
      </c>
      <c r="B10358" s="24" t="s">
        <v>20857</v>
      </c>
      <c r="C10358" s="13"/>
      <c r="D10358" s="13"/>
      <c r="E10358" s="13"/>
      <c r="F10358" s="13"/>
      <c r="G10358" s="13"/>
      <c r="H10358" s="13"/>
      <c r="I10358" s="13"/>
      <c r="J10358" s="13"/>
      <c r="K10358" s="13"/>
      <c r="L10358" s="13"/>
      <c r="M10358" s="13"/>
      <c r="N10358" s="13"/>
      <c r="O10358" s="13"/>
      <c r="P10358" s="13"/>
      <c r="Q10358" s="13"/>
      <c r="R10358" s="13"/>
      <c r="S10358" s="13"/>
      <c r="T10358" s="13"/>
      <c r="U10358" s="13"/>
      <c r="V10358" s="13"/>
      <c r="W10358" s="13"/>
      <c r="X10358" s="13"/>
      <c r="Y10358" s="13"/>
      <c r="Z10358" s="13"/>
    </row>
    <row r="10359">
      <c r="A10359" s="24" t="s">
        <v>30916</v>
      </c>
      <c r="B10359" s="24" t="s">
        <v>20857</v>
      </c>
      <c r="C10359" s="13"/>
      <c r="D10359" s="13"/>
      <c r="E10359" s="13"/>
      <c r="F10359" s="13"/>
      <c r="G10359" s="13"/>
      <c r="H10359" s="13"/>
      <c r="I10359" s="13"/>
      <c r="J10359" s="13"/>
      <c r="K10359" s="13"/>
      <c r="L10359" s="13"/>
      <c r="M10359" s="13"/>
      <c r="N10359" s="13"/>
      <c r="O10359" s="13"/>
      <c r="P10359" s="13"/>
      <c r="Q10359" s="13"/>
      <c r="R10359" s="13"/>
      <c r="S10359" s="13"/>
      <c r="T10359" s="13"/>
      <c r="U10359" s="13"/>
      <c r="V10359" s="13"/>
      <c r="W10359" s="13"/>
      <c r="X10359" s="13"/>
      <c r="Y10359" s="13"/>
      <c r="Z10359" s="13"/>
    </row>
    <row r="10360">
      <c r="A10360" s="24" t="s">
        <v>30918</v>
      </c>
      <c r="B10360" s="24" t="s">
        <v>20857</v>
      </c>
      <c r="C10360" s="13"/>
      <c r="D10360" s="13"/>
      <c r="E10360" s="13"/>
      <c r="F10360" s="13"/>
      <c r="G10360" s="13"/>
      <c r="H10360" s="13"/>
      <c r="I10360" s="13"/>
      <c r="J10360" s="13"/>
      <c r="K10360" s="13"/>
      <c r="L10360" s="13"/>
      <c r="M10360" s="13"/>
      <c r="N10360" s="13"/>
      <c r="O10360" s="13"/>
      <c r="P10360" s="13"/>
      <c r="Q10360" s="13"/>
      <c r="R10360" s="13"/>
      <c r="S10360" s="13"/>
      <c r="T10360" s="13"/>
      <c r="U10360" s="13"/>
      <c r="V10360" s="13"/>
      <c r="W10360" s="13"/>
      <c r="X10360" s="13"/>
      <c r="Y10360" s="13"/>
      <c r="Z10360" s="13"/>
    </row>
    <row r="10361">
      <c r="A10361" s="24" t="s">
        <v>30920</v>
      </c>
      <c r="B10361" s="24" t="s">
        <v>20857</v>
      </c>
      <c r="C10361" s="13"/>
      <c r="D10361" s="13"/>
      <c r="E10361" s="13"/>
      <c r="F10361" s="13"/>
      <c r="G10361" s="13"/>
      <c r="H10361" s="13"/>
      <c r="I10361" s="13"/>
      <c r="J10361" s="13"/>
      <c r="K10361" s="13"/>
      <c r="L10361" s="13"/>
      <c r="M10361" s="13"/>
      <c r="N10361" s="13"/>
      <c r="O10361" s="13"/>
      <c r="P10361" s="13"/>
      <c r="Q10361" s="13"/>
      <c r="R10361" s="13"/>
      <c r="S10361" s="13"/>
      <c r="T10361" s="13"/>
      <c r="U10361" s="13"/>
      <c r="V10361" s="13"/>
      <c r="W10361" s="13"/>
      <c r="X10361" s="13"/>
      <c r="Y10361" s="13"/>
      <c r="Z10361" s="13"/>
    </row>
    <row r="10362">
      <c r="A10362" s="24" t="s">
        <v>30922</v>
      </c>
      <c r="B10362" s="24" t="s">
        <v>20857</v>
      </c>
      <c r="C10362" s="13"/>
      <c r="D10362" s="13"/>
      <c r="E10362" s="13"/>
      <c r="F10362" s="13"/>
      <c r="G10362" s="13"/>
      <c r="H10362" s="13"/>
      <c r="I10362" s="13"/>
      <c r="J10362" s="13"/>
      <c r="K10362" s="13"/>
      <c r="L10362" s="13"/>
      <c r="M10362" s="13"/>
      <c r="N10362" s="13"/>
      <c r="O10362" s="13"/>
      <c r="P10362" s="13"/>
      <c r="Q10362" s="13"/>
      <c r="R10362" s="13"/>
      <c r="S10362" s="13"/>
      <c r="T10362" s="13"/>
      <c r="U10362" s="13"/>
      <c r="V10362" s="13"/>
      <c r="W10362" s="13"/>
      <c r="X10362" s="13"/>
      <c r="Y10362" s="13"/>
      <c r="Z10362" s="13"/>
    </row>
    <row r="10363">
      <c r="A10363" s="24" t="s">
        <v>30924</v>
      </c>
      <c r="B10363" s="24" t="s">
        <v>20857</v>
      </c>
      <c r="C10363" s="13"/>
      <c r="D10363" s="13"/>
      <c r="E10363" s="13"/>
      <c r="F10363" s="13"/>
      <c r="G10363" s="13"/>
      <c r="H10363" s="13"/>
      <c r="I10363" s="13"/>
      <c r="J10363" s="13"/>
      <c r="K10363" s="13"/>
      <c r="L10363" s="13"/>
      <c r="M10363" s="13"/>
      <c r="N10363" s="13"/>
      <c r="O10363" s="13"/>
      <c r="P10363" s="13"/>
      <c r="Q10363" s="13"/>
      <c r="R10363" s="13"/>
      <c r="S10363" s="13"/>
      <c r="T10363" s="13"/>
      <c r="U10363" s="13"/>
      <c r="V10363" s="13"/>
      <c r="W10363" s="13"/>
      <c r="X10363" s="13"/>
      <c r="Y10363" s="13"/>
      <c r="Z10363" s="13"/>
    </row>
    <row r="10364">
      <c r="A10364" s="24" t="s">
        <v>30926</v>
      </c>
      <c r="B10364" s="24" t="s">
        <v>20857</v>
      </c>
      <c r="C10364" s="13"/>
      <c r="D10364" s="13"/>
      <c r="E10364" s="13"/>
      <c r="F10364" s="13"/>
      <c r="G10364" s="13"/>
      <c r="H10364" s="13"/>
      <c r="I10364" s="13"/>
      <c r="J10364" s="13"/>
      <c r="K10364" s="13"/>
      <c r="L10364" s="13"/>
      <c r="M10364" s="13"/>
      <c r="N10364" s="13"/>
      <c r="O10364" s="13"/>
      <c r="P10364" s="13"/>
      <c r="Q10364" s="13"/>
      <c r="R10364" s="13"/>
      <c r="S10364" s="13"/>
      <c r="T10364" s="13"/>
      <c r="U10364" s="13"/>
      <c r="V10364" s="13"/>
      <c r="W10364" s="13"/>
      <c r="X10364" s="13"/>
      <c r="Y10364" s="13"/>
      <c r="Z10364" s="13"/>
    </row>
    <row r="10365">
      <c r="A10365" s="24" t="s">
        <v>30928</v>
      </c>
      <c r="B10365" s="24" t="s">
        <v>20857</v>
      </c>
      <c r="C10365" s="13"/>
      <c r="D10365" s="13"/>
      <c r="E10365" s="13"/>
      <c r="F10365" s="13"/>
      <c r="G10365" s="13"/>
      <c r="H10365" s="13"/>
      <c r="I10365" s="13"/>
      <c r="J10365" s="13"/>
      <c r="K10365" s="13"/>
      <c r="L10365" s="13"/>
      <c r="M10365" s="13"/>
      <c r="N10365" s="13"/>
      <c r="O10365" s="13"/>
      <c r="P10365" s="13"/>
      <c r="Q10365" s="13"/>
      <c r="R10365" s="13"/>
      <c r="S10365" s="13"/>
      <c r="T10365" s="13"/>
      <c r="U10365" s="13"/>
      <c r="V10365" s="13"/>
      <c r="W10365" s="13"/>
      <c r="X10365" s="13"/>
      <c r="Y10365" s="13"/>
      <c r="Z10365" s="13"/>
    </row>
    <row r="10366">
      <c r="A10366" s="24" t="s">
        <v>30930</v>
      </c>
      <c r="B10366" s="24" t="s">
        <v>20857</v>
      </c>
      <c r="C10366" s="13"/>
      <c r="D10366" s="13"/>
      <c r="E10366" s="13"/>
      <c r="F10366" s="13"/>
      <c r="G10366" s="13"/>
      <c r="H10366" s="13"/>
      <c r="I10366" s="13"/>
      <c r="J10366" s="13"/>
      <c r="K10366" s="13"/>
      <c r="L10366" s="13"/>
      <c r="M10366" s="13"/>
      <c r="N10366" s="13"/>
      <c r="O10366" s="13"/>
      <c r="P10366" s="13"/>
      <c r="Q10366" s="13"/>
      <c r="R10366" s="13"/>
      <c r="S10366" s="13"/>
      <c r="T10366" s="13"/>
      <c r="U10366" s="13"/>
      <c r="V10366" s="13"/>
      <c r="W10366" s="13"/>
      <c r="X10366" s="13"/>
      <c r="Y10366" s="13"/>
      <c r="Z10366" s="13"/>
    </row>
    <row r="10367">
      <c r="A10367" s="24" t="s">
        <v>30932</v>
      </c>
      <c r="B10367" s="24" t="s">
        <v>20857</v>
      </c>
      <c r="C10367" s="13"/>
      <c r="D10367" s="13"/>
      <c r="E10367" s="13"/>
      <c r="F10367" s="13"/>
      <c r="G10367" s="13"/>
      <c r="H10367" s="13"/>
      <c r="I10367" s="13"/>
      <c r="J10367" s="13"/>
      <c r="K10367" s="13"/>
      <c r="L10367" s="13"/>
      <c r="M10367" s="13"/>
      <c r="N10367" s="13"/>
      <c r="O10367" s="13"/>
      <c r="P10367" s="13"/>
      <c r="Q10367" s="13"/>
      <c r="R10367" s="13"/>
      <c r="S10367" s="13"/>
      <c r="T10367" s="13"/>
      <c r="U10367" s="13"/>
      <c r="V10367" s="13"/>
      <c r="W10367" s="13"/>
      <c r="X10367" s="13"/>
      <c r="Y10367" s="13"/>
      <c r="Z10367" s="13"/>
    </row>
    <row r="10368">
      <c r="A10368" s="24" t="s">
        <v>30934</v>
      </c>
      <c r="B10368" s="24" t="s">
        <v>20857</v>
      </c>
      <c r="C10368" s="13"/>
      <c r="D10368" s="13"/>
      <c r="E10368" s="13"/>
      <c r="F10368" s="13"/>
      <c r="G10368" s="13"/>
      <c r="H10368" s="13"/>
      <c r="I10368" s="13"/>
      <c r="J10368" s="13"/>
      <c r="K10368" s="13"/>
      <c r="L10368" s="13"/>
      <c r="M10368" s="13"/>
      <c r="N10368" s="13"/>
      <c r="O10368" s="13"/>
      <c r="P10368" s="13"/>
      <c r="Q10368" s="13"/>
      <c r="R10368" s="13"/>
      <c r="S10368" s="13"/>
      <c r="T10368" s="13"/>
      <c r="U10368" s="13"/>
      <c r="V10368" s="13"/>
      <c r="W10368" s="13"/>
      <c r="X10368" s="13"/>
      <c r="Y10368" s="13"/>
      <c r="Z10368" s="13"/>
    </row>
    <row r="10369">
      <c r="A10369" s="24" t="s">
        <v>30936</v>
      </c>
      <c r="B10369" s="24" t="s">
        <v>20857</v>
      </c>
      <c r="C10369" s="13"/>
      <c r="D10369" s="13"/>
      <c r="E10369" s="13"/>
      <c r="F10369" s="13"/>
      <c r="G10369" s="13"/>
      <c r="H10369" s="13"/>
      <c r="I10369" s="13"/>
      <c r="J10369" s="13"/>
      <c r="K10369" s="13"/>
      <c r="L10369" s="13"/>
      <c r="M10369" s="13"/>
      <c r="N10369" s="13"/>
      <c r="O10369" s="13"/>
      <c r="P10369" s="13"/>
      <c r="Q10369" s="13"/>
      <c r="R10369" s="13"/>
      <c r="S10369" s="13"/>
      <c r="T10369" s="13"/>
      <c r="U10369" s="13"/>
      <c r="V10369" s="13"/>
      <c r="W10369" s="13"/>
      <c r="X10369" s="13"/>
      <c r="Y10369" s="13"/>
      <c r="Z10369" s="13"/>
    </row>
    <row r="10370">
      <c r="A10370" s="24" t="s">
        <v>30938</v>
      </c>
      <c r="B10370" s="24" t="s">
        <v>20857</v>
      </c>
      <c r="C10370" s="13"/>
      <c r="D10370" s="13"/>
      <c r="E10370" s="13"/>
      <c r="F10370" s="13"/>
      <c r="G10370" s="13"/>
      <c r="H10370" s="13"/>
      <c r="I10370" s="13"/>
      <c r="J10370" s="13"/>
      <c r="K10370" s="13"/>
      <c r="L10370" s="13"/>
      <c r="M10370" s="13"/>
      <c r="N10370" s="13"/>
      <c r="O10370" s="13"/>
      <c r="P10370" s="13"/>
      <c r="Q10370" s="13"/>
      <c r="R10370" s="13"/>
      <c r="S10370" s="13"/>
      <c r="T10370" s="13"/>
      <c r="U10370" s="13"/>
      <c r="V10370" s="13"/>
      <c r="W10370" s="13"/>
      <c r="X10370" s="13"/>
      <c r="Y10370" s="13"/>
      <c r="Z10370" s="13"/>
    </row>
    <row r="10371">
      <c r="A10371" s="24" t="s">
        <v>30940</v>
      </c>
      <c r="B10371" s="24" t="s">
        <v>20857</v>
      </c>
      <c r="C10371" s="13"/>
      <c r="D10371" s="13"/>
      <c r="E10371" s="13"/>
      <c r="F10371" s="13"/>
      <c r="G10371" s="13"/>
      <c r="H10371" s="13"/>
      <c r="I10371" s="13"/>
      <c r="J10371" s="13"/>
      <c r="K10371" s="13"/>
      <c r="L10371" s="13"/>
      <c r="M10371" s="13"/>
      <c r="N10371" s="13"/>
      <c r="O10371" s="13"/>
      <c r="P10371" s="13"/>
      <c r="Q10371" s="13"/>
      <c r="R10371" s="13"/>
      <c r="S10371" s="13"/>
      <c r="T10371" s="13"/>
      <c r="U10371" s="13"/>
      <c r="V10371" s="13"/>
      <c r="W10371" s="13"/>
      <c r="X10371" s="13"/>
      <c r="Y10371" s="13"/>
      <c r="Z10371" s="13"/>
    </row>
    <row r="10372">
      <c r="A10372" s="24" t="s">
        <v>30942</v>
      </c>
      <c r="B10372" s="24" t="s">
        <v>20857</v>
      </c>
      <c r="C10372" s="13"/>
      <c r="D10372" s="13"/>
      <c r="E10372" s="13"/>
      <c r="F10372" s="13"/>
      <c r="G10372" s="13"/>
      <c r="H10372" s="13"/>
      <c r="I10372" s="13"/>
      <c r="J10372" s="13"/>
      <c r="K10372" s="13"/>
      <c r="L10372" s="13"/>
      <c r="M10372" s="13"/>
      <c r="N10372" s="13"/>
      <c r="O10372" s="13"/>
      <c r="P10372" s="13"/>
      <c r="Q10372" s="13"/>
      <c r="R10372" s="13"/>
      <c r="S10372" s="13"/>
      <c r="T10372" s="13"/>
      <c r="U10372" s="13"/>
      <c r="V10372" s="13"/>
      <c r="W10372" s="13"/>
      <c r="X10372" s="13"/>
      <c r="Y10372" s="13"/>
      <c r="Z10372" s="13"/>
    </row>
    <row r="10373">
      <c r="A10373" s="24" t="s">
        <v>30944</v>
      </c>
      <c r="B10373" s="24" t="s">
        <v>20857</v>
      </c>
      <c r="C10373" s="13"/>
      <c r="D10373" s="13"/>
      <c r="E10373" s="13"/>
      <c r="F10373" s="13"/>
      <c r="G10373" s="13"/>
      <c r="H10373" s="13"/>
      <c r="I10373" s="13"/>
      <c r="J10373" s="13"/>
      <c r="K10373" s="13"/>
      <c r="L10373" s="13"/>
      <c r="M10373" s="13"/>
      <c r="N10373" s="13"/>
      <c r="O10373" s="13"/>
      <c r="P10373" s="13"/>
      <c r="Q10373" s="13"/>
      <c r="R10373" s="13"/>
      <c r="S10373" s="13"/>
      <c r="T10373" s="13"/>
      <c r="U10373" s="13"/>
      <c r="V10373" s="13"/>
      <c r="W10373" s="13"/>
      <c r="X10373" s="13"/>
      <c r="Y10373" s="13"/>
      <c r="Z10373" s="13"/>
    </row>
    <row r="10374">
      <c r="A10374" s="24" t="s">
        <v>30946</v>
      </c>
      <c r="B10374" s="24" t="s">
        <v>20857</v>
      </c>
      <c r="C10374" s="13"/>
      <c r="D10374" s="13"/>
      <c r="E10374" s="13"/>
      <c r="F10374" s="13"/>
      <c r="G10374" s="13"/>
      <c r="H10374" s="13"/>
      <c r="I10374" s="13"/>
      <c r="J10374" s="13"/>
      <c r="K10374" s="13"/>
      <c r="L10374" s="13"/>
      <c r="M10374" s="13"/>
      <c r="N10374" s="13"/>
      <c r="O10374" s="13"/>
      <c r="P10374" s="13"/>
      <c r="Q10374" s="13"/>
      <c r="R10374" s="13"/>
      <c r="S10374" s="13"/>
      <c r="T10374" s="13"/>
      <c r="U10374" s="13"/>
      <c r="V10374" s="13"/>
      <c r="W10374" s="13"/>
      <c r="X10374" s="13"/>
      <c r="Y10374" s="13"/>
      <c r="Z10374" s="13"/>
    </row>
    <row r="10375">
      <c r="A10375" s="24" t="s">
        <v>30948</v>
      </c>
      <c r="B10375" s="24" t="s">
        <v>20857</v>
      </c>
      <c r="C10375" s="13"/>
      <c r="D10375" s="13"/>
      <c r="E10375" s="13"/>
      <c r="F10375" s="13"/>
      <c r="G10375" s="13"/>
      <c r="H10375" s="13"/>
      <c r="I10375" s="13"/>
      <c r="J10375" s="13"/>
      <c r="K10375" s="13"/>
      <c r="L10375" s="13"/>
      <c r="M10375" s="13"/>
      <c r="N10375" s="13"/>
      <c r="O10375" s="13"/>
      <c r="P10375" s="13"/>
      <c r="Q10375" s="13"/>
      <c r="R10375" s="13"/>
      <c r="S10375" s="13"/>
      <c r="T10375" s="13"/>
      <c r="U10375" s="13"/>
      <c r="V10375" s="13"/>
      <c r="W10375" s="13"/>
      <c r="X10375" s="13"/>
      <c r="Y10375" s="13"/>
      <c r="Z10375" s="13"/>
    </row>
    <row r="10376">
      <c r="A10376" s="24" t="s">
        <v>30950</v>
      </c>
      <c r="B10376" s="24" t="s">
        <v>20857</v>
      </c>
      <c r="C10376" s="13"/>
      <c r="D10376" s="13"/>
      <c r="E10376" s="13"/>
      <c r="F10376" s="13"/>
      <c r="G10376" s="13"/>
      <c r="H10376" s="13"/>
      <c r="I10376" s="13"/>
      <c r="J10376" s="13"/>
      <c r="K10376" s="13"/>
      <c r="L10376" s="13"/>
      <c r="M10376" s="13"/>
      <c r="N10376" s="13"/>
      <c r="O10376" s="13"/>
      <c r="P10376" s="13"/>
      <c r="Q10376" s="13"/>
      <c r="R10376" s="13"/>
      <c r="S10376" s="13"/>
      <c r="T10376" s="13"/>
      <c r="U10376" s="13"/>
      <c r="V10376" s="13"/>
      <c r="W10376" s="13"/>
      <c r="X10376" s="13"/>
      <c r="Y10376" s="13"/>
      <c r="Z10376" s="13"/>
    </row>
    <row r="10377">
      <c r="A10377" s="24" t="s">
        <v>30952</v>
      </c>
      <c r="B10377" s="24" t="s">
        <v>20857</v>
      </c>
      <c r="C10377" s="13"/>
      <c r="D10377" s="13"/>
      <c r="E10377" s="13"/>
      <c r="F10377" s="13"/>
      <c r="G10377" s="13"/>
      <c r="H10377" s="13"/>
      <c r="I10377" s="13"/>
      <c r="J10377" s="13"/>
      <c r="K10377" s="13"/>
      <c r="L10377" s="13"/>
      <c r="M10377" s="13"/>
      <c r="N10377" s="13"/>
      <c r="O10377" s="13"/>
      <c r="P10377" s="13"/>
      <c r="Q10377" s="13"/>
      <c r="R10377" s="13"/>
      <c r="S10377" s="13"/>
      <c r="T10377" s="13"/>
      <c r="U10377" s="13"/>
      <c r="V10377" s="13"/>
      <c r="W10377" s="13"/>
      <c r="X10377" s="13"/>
      <c r="Y10377" s="13"/>
      <c r="Z10377" s="13"/>
    </row>
    <row r="10378">
      <c r="A10378" s="24" t="s">
        <v>30954</v>
      </c>
      <c r="B10378" s="24" t="s">
        <v>20857</v>
      </c>
      <c r="C10378" s="13"/>
      <c r="D10378" s="13"/>
      <c r="E10378" s="13"/>
      <c r="F10378" s="13"/>
      <c r="G10378" s="13"/>
      <c r="H10378" s="13"/>
      <c r="I10378" s="13"/>
      <c r="J10378" s="13"/>
      <c r="K10378" s="13"/>
      <c r="L10378" s="13"/>
      <c r="M10378" s="13"/>
      <c r="N10378" s="13"/>
      <c r="O10378" s="13"/>
      <c r="P10378" s="13"/>
      <c r="Q10378" s="13"/>
      <c r="R10378" s="13"/>
      <c r="S10378" s="13"/>
      <c r="T10378" s="13"/>
      <c r="U10378" s="13"/>
      <c r="V10378" s="13"/>
      <c r="W10378" s="13"/>
      <c r="X10378" s="13"/>
      <c r="Y10378" s="13"/>
      <c r="Z10378" s="13"/>
    </row>
    <row r="10379">
      <c r="A10379" s="24" t="s">
        <v>30956</v>
      </c>
      <c r="B10379" s="24" t="s">
        <v>20857</v>
      </c>
      <c r="C10379" s="13"/>
      <c r="D10379" s="13"/>
      <c r="E10379" s="13"/>
      <c r="F10379" s="13"/>
      <c r="G10379" s="13"/>
      <c r="H10379" s="13"/>
      <c r="I10379" s="13"/>
      <c r="J10379" s="13"/>
      <c r="K10379" s="13"/>
      <c r="L10379" s="13"/>
      <c r="M10379" s="13"/>
      <c r="N10379" s="13"/>
      <c r="O10379" s="13"/>
      <c r="P10379" s="13"/>
      <c r="Q10379" s="13"/>
      <c r="R10379" s="13"/>
      <c r="S10379" s="13"/>
      <c r="T10379" s="13"/>
      <c r="U10379" s="13"/>
      <c r="V10379" s="13"/>
      <c r="W10379" s="13"/>
      <c r="X10379" s="13"/>
      <c r="Y10379" s="13"/>
      <c r="Z10379" s="13"/>
    </row>
    <row r="10380">
      <c r="A10380" s="24" t="s">
        <v>30958</v>
      </c>
      <c r="B10380" s="24" t="s">
        <v>20857</v>
      </c>
      <c r="C10380" s="13"/>
      <c r="D10380" s="13"/>
      <c r="E10380" s="13"/>
      <c r="F10380" s="13"/>
      <c r="G10380" s="13"/>
      <c r="H10380" s="13"/>
      <c r="I10380" s="13"/>
      <c r="J10380" s="13"/>
      <c r="K10380" s="13"/>
      <c r="L10380" s="13"/>
      <c r="M10380" s="13"/>
      <c r="N10380" s="13"/>
      <c r="O10380" s="13"/>
      <c r="P10380" s="13"/>
      <c r="Q10380" s="13"/>
      <c r="R10380" s="13"/>
      <c r="S10380" s="13"/>
      <c r="T10380" s="13"/>
      <c r="U10380" s="13"/>
      <c r="V10380" s="13"/>
      <c r="W10380" s="13"/>
      <c r="X10380" s="13"/>
      <c r="Y10380" s="13"/>
      <c r="Z10380" s="13"/>
    </row>
    <row r="10381">
      <c r="A10381" s="24" t="s">
        <v>30960</v>
      </c>
      <c r="B10381" s="24" t="s">
        <v>20857</v>
      </c>
      <c r="C10381" s="13"/>
      <c r="D10381" s="13"/>
      <c r="E10381" s="13"/>
      <c r="F10381" s="13"/>
      <c r="G10381" s="13"/>
      <c r="H10381" s="13"/>
      <c r="I10381" s="13"/>
      <c r="J10381" s="13"/>
      <c r="K10381" s="13"/>
      <c r="L10381" s="13"/>
      <c r="M10381" s="13"/>
      <c r="N10381" s="13"/>
      <c r="O10381" s="13"/>
      <c r="P10381" s="13"/>
      <c r="Q10381" s="13"/>
      <c r="R10381" s="13"/>
      <c r="S10381" s="13"/>
      <c r="T10381" s="13"/>
      <c r="U10381" s="13"/>
      <c r="V10381" s="13"/>
      <c r="W10381" s="13"/>
      <c r="X10381" s="13"/>
      <c r="Y10381" s="13"/>
      <c r="Z10381" s="13"/>
    </row>
    <row r="10382">
      <c r="A10382" s="24" t="s">
        <v>30962</v>
      </c>
      <c r="B10382" s="24" t="s">
        <v>20857</v>
      </c>
      <c r="C10382" s="13"/>
      <c r="D10382" s="13"/>
      <c r="E10382" s="13"/>
      <c r="F10382" s="13"/>
      <c r="G10382" s="13"/>
      <c r="H10382" s="13"/>
      <c r="I10382" s="13"/>
      <c r="J10382" s="13"/>
      <c r="K10382" s="13"/>
      <c r="L10382" s="13"/>
      <c r="M10382" s="13"/>
      <c r="N10382" s="13"/>
      <c r="O10382" s="13"/>
      <c r="P10382" s="13"/>
      <c r="Q10382" s="13"/>
      <c r="R10382" s="13"/>
      <c r="S10382" s="13"/>
      <c r="T10382" s="13"/>
      <c r="U10382" s="13"/>
      <c r="V10382" s="13"/>
      <c r="W10382" s="13"/>
      <c r="X10382" s="13"/>
      <c r="Y10382" s="13"/>
      <c r="Z10382" s="13"/>
    </row>
    <row r="10383">
      <c r="A10383" s="24" t="s">
        <v>30964</v>
      </c>
      <c r="B10383" s="24" t="s">
        <v>20857</v>
      </c>
      <c r="C10383" s="13"/>
      <c r="D10383" s="13"/>
      <c r="E10383" s="13"/>
      <c r="F10383" s="13"/>
      <c r="G10383" s="13"/>
      <c r="H10383" s="13"/>
      <c r="I10383" s="13"/>
      <c r="J10383" s="13"/>
      <c r="K10383" s="13"/>
      <c r="L10383" s="13"/>
      <c r="M10383" s="13"/>
      <c r="N10383" s="13"/>
      <c r="O10383" s="13"/>
      <c r="P10383" s="13"/>
      <c r="Q10383" s="13"/>
      <c r="R10383" s="13"/>
      <c r="S10383" s="13"/>
      <c r="T10383" s="13"/>
      <c r="U10383" s="13"/>
      <c r="V10383" s="13"/>
      <c r="W10383" s="13"/>
      <c r="X10383" s="13"/>
      <c r="Y10383" s="13"/>
      <c r="Z10383" s="13"/>
    </row>
    <row r="10384">
      <c r="A10384" s="24" t="s">
        <v>30966</v>
      </c>
      <c r="B10384" s="24" t="s">
        <v>20857</v>
      </c>
      <c r="C10384" s="13"/>
      <c r="D10384" s="13"/>
      <c r="E10384" s="13"/>
      <c r="F10384" s="13"/>
      <c r="G10384" s="13"/>
      <c r="H10384" s="13"/>
      <c r="I10384" s="13"/>
      <c r="J10384" s="13"/>
      <c r="K10384" s="13"/>
      <c r="L10384" s="13"/>
      <c r="M10384" s="13"/>
      <c r="N10384" s="13"/>
      <c r="O10384" s="13"/>
      <c r="P10384" s="13"/>
      <c r="Q10384" s="13"/>
      <c r="R10384" s="13"/>
      <c r="S10384" s="13"/>
      <c r="T10384" s="13"/>
      <c r="U10384" s="13"/>
      <c r="V10384" s="13"/>
      <c r="W10384" s="13"/>
      <c r="X10384" s="13"/>
      <c r="Y10384" s="13"/>
      <c r="Z10384" s="13"/>
    </row>
    <row r="10385">
      <c r="A10385" s="24" t="s">
        <v>30968</v>
      </c>
      <c r="B10385" s="24" t="s">
        <v>20857</v>
      </c>
      <c r="C10385" s="13"/>
      <c r="D10385" s="13"/>
      <c r="E10385" s="13"/>
      <c r="F10385" s="13"/>
      <c r="G10385" s="13"/>
      <c r="H10385" s="13"/>
      <c r="I10385" s="13"/>
      <c r="J10385" s="13"/>
      <c r="K10385" s="13"/>
      <c r="L10385" s="13"/>
      <c r="M10385" s="13"/>
      <c r="N10385" s="13"/>
      <c r="O10385" s="13"/>
      <c r="P10385" s="13"/>
      <c r="Q10385" s="13"/>
      <c r="R10385" s="13"/>
      <c r="S10385" s="13"/>
      <c r="T10385" s="13"/>
      <c r="U10385" s="13"/>
      <c r="V10385" s="13"/>
      <c r="W10385" s="13"/>
      <c r="X10385" s="13"/>
      <c r="Y10385" s="13"/>
      <c r="Z10385" s="13"/>
    </row>
    <row r="10386">
      <c r="A10386" s="24" t="s">
        <v>30970</v>
      </c>
      <c r="B10386" s="24" t="s">
        <v>20857</v>
      </c>
      <c r="C10386" s="13"/>
      <c r="D10386" s="13"/>
      <c r="E10386" s="13"/>
      <c r="F10386" s="13"/>
      <c r="G10386" s="13"/>
      <c r="H10386" s="13"/>
      <c r="I10386" s="13"/>
      <c r="J10386" s="13"/>
      <c r="K10386" s="13"/>
      <c r="L10386" s="13"/>
      <c r="M10386" s="13"/>
      <c r="N10386" s="13"/>
      <c r="O10386" s="13"/>
      <c r="P10386" s="13"/>
      <c r="Q10386" s="13"/>
      <c r="R10386" s="13"/>
      <c r="S10386" s="13"/>
      <c r="T10386" s="13"/>
      <c r="U10386" s="13"/>
      <c r="V10386" s="13"/>
      <c r="W10386" s="13"/>
      <c r="X10386" s="13"/>
      <c r="Y10386" s="13"/>
      <c r="Z10386" s="13"/>
    </row>
    <row r="10387">
      <c r="A10387" s="24" t="s">
        <v>30972</v>
      </c>
      <c r="B10387" s="24" t="s">
        <v>20857</v>
      </c>
      <c r="C10387" s="13"/>
      <c r="D10387" s="13"/>
      <c r="E10387" s="13"/>
      <c r="F10387" s="13"/>
      <c r="G10387" s="13"/>
      <c r="H10387" s="13"/>
      <c r="I10387" s="13"/>
      <c r="J10387" s="13"/>
      <c r="K10387" s="13"/>
      <c r="L10387" s="13"/>
      <c r="M10387" s="13"/>
      <c r="N10387" s="13"/>
      <c r="O10387" s="13"/>
      <c r="P10387" s="13"/>
      <c r="Q10387" s="13"/>
      <c r="R10387" s="13"/>
      <c r="S10387" s="13"/>
      <c r="T10387" s="13"/>
      <c r="U10387" s="13"/>
      <c r="V10387" s="13"/>
      <c r="W10387" s="13"/>
      <c r="X10387" s="13"/>
      <c r="Y10387" s="13"/>
      <c r="Z10387" s="13"/>
    </row>
    <row r="10388">
      <c r="A10388" s="24" t="s">
        <v>30974</v>
      </c>
      <c r="B10388" s="24" t="s">
        <v>20857</v>
      </c>
      <c r="C10388" s="13"/>
      <c r="D10388" s="13"/>
      <c r="E10388" s="13"/>
      <c r="F10388" s="13"/>
      <c r="G10388" s="13"/>
      <c r="H10388" s="13"/>
      <c r="I10388" s="13"/>
      <c r="J10388" s="13"/>
      <c r="K10388" s="13"/>
      <c r="L10388" s="13"/>
      <c r="M10388" s="13"/>
      <c r="N10388" s="13"/>
      <c r="O10388" s="13"/>
      <c r="P10388" s="13"/>
      <c r="Q10388" s="13"/>
      <c r="R10388" s="13"/>
      <c r="S10388" s="13"/>
      <c r="T10388" s="13"/>
      <c r="U10388" s="13"/>
      <c r="V10388" s="13"/>
      <c r="W10388" s="13"/>
      <c r="X10388" s="13"/>
      <c r="Y10388" s="13"/>
      <c r="Z10388" s="13"/>
    </row>
    <row r="10389">
      <c r="A10389" s="24" t="s">
        <v>30976</v>
      </c>
      <c r="B10389" s="24" t="s">
        <v>20857</v>
      </c>
      <c r="C10389" s="13"/>
      <c r="D10389" s="13"/>
      <c r="E10389" s="13"/>
      <c r="F10389" s="13"/>
      <c r="G10389" s="13"/>
      <c r="H10389" s="13"/>
      <c r="I10389" s="13"/>
      <c r="J10389" s="13"/>
      <c r="K10389" s="13"/>
      <c r="L10389" s="13"/>
      <c r="M10389" s="13"/>
      <c r="N10389" s="13"/>
      <c r="O10389" s="13"/>
      <c r="P10389" s="13"/>
      <c r="Q10389" s="13"/>
      <c r="R10389" s="13"/>
      <c r="S10389" s="13"/>
      <c r="T10389" s="13"/>
      <c r="U10389" s="13"/>
      <c r="V10389" s="13"/>
      <c r="W10389" s="13"/>
      <c r="X10389" s="13"/>
      <c r="Y10389" s="13"/>
      <c r="Z10389" s="13"/>
    </row>
    <row r="10390">
      <c r="A10390" s="24" t="s">
        <v>30978</v>
      </c>
      <c r="B10390" s="24" t="s">
        <v>20857</v>
      </c>
      <c r="C10390" s="13"/>
      <c r="D10390" s="13"/>
      <c r="E10390" s="13"/>
      <c r="F10390" s="13"/>
      <c r="G10390" s="13"/>
      <c r="H10390" s="13"/>
      <c r="I10390" s="13"/>
      <c r="J10390" s="13"/>
      <c r="K10390" s="13"/>
      <c r="L10390" s="13"/>
      <c r="M10390" s="13"/>
      <c r="N10390" s="13"/>
      <c r="O10390" s="13"/>
      <c r="P10390" s="13"/>
      <c r="Q10390" s="13"/>
      <c r="R10390" s="13"/>
      <c r="S10390" s="13"/>
      <c r="T10390" s="13"/>
      <c r="U10390" s="13"/>
      <c r="V10390" s="13"/>
      <c r="W10390" s="13"/>
      <c r="X10390" s="13"/>
      <c r="Y10390" s="13"/>
      <c r="Z10390" s="13"/>
    </row>
    <row r="10391">
      <c r="A10391" s="24" t="s">
        <v>30980</v>
      </c>
      <c r="B10391" s="24" t="s">
        <v>20857</v>
      </c>
      <c r="C10391" s="13"/>
      <c r="D10391" s="13"/>
      <c r="E10391" s="13"/>
      <c r="F10391" s="13"/>
      <c r="G10391" s="13"/>
      <c r="H10391" s="13"/>
      <c r="I10391" s="13"/>
      <c r="J10391" s="13"/>
      <c r="K10391" s="13"/>
      <c r="L10391" s="13"/>
      <c r="M10391" s="13"/>
      <c r="N10391" s="13"/>
      <c r="O10391" s="13"/>
      <c r="P10391" s="13"/>
      <c r="Q10391" s="13"/>
      <c r="R10391" s="13"/>
      <c r="S10391" s="13"/>
      <c r="T10391" s="13"/>
      <c r="U10391" s="13"/>
      <c r="V10391" s="13"/>
      <c r="W10391" s="13"/>
      <c r="X10391" s="13"/>
      <c r="Y10391" s="13"/>
      <c r="Z10391" s="13"/>
    </row>
    <row r="10392">
      <c r="A10392" s="24" t="s">
        <v>30982</v>
      </c>
      <c r="B10392" s="24" t="s">
        <v>20857</v>
      </c>
      <c r="C10392" s="13"/>
      <c r="D10392" s="13"/>
      <c r="E10392" s="13"/>
      <c r="F10392" s="13"/>
      <c r="G10392" s="13"/>
      <c r="H10392" s="13"/>
      <c r="I10392" s="13"/>
      <c r="J10392" s="13"/>
      <c r="K10392" s="13"/>
      <c r="L10392" s="13"/>
      <c r="M10392" s="13"/>
      <c r="N10392" s="13"/>
      <c r="O10392" s="13"/>
      <c r="P10392" s="13"/>
      <c r="Q10392" s="13"/>
      <c r="R10392" s="13"/>
      <c r="S10392" s="13"/>
      <c r="T10392" s="13"/>
      <c r="U10392" s="13"/>
      <c r="V10392" s="13"/>
      <c r="W10392" s="13"/>
      <c r="X10392" s="13"/>
      <c r="Y10392" s="13"/>
      <c r="Z10392" s="13"/>
    </row>
    <row r="10393">
      <c r="A10393" s="24" t="s">
        <v>30984</v>
      </c>
      <c r="B10393" s="24" t="s">
        <v>20857</v>
      </c>
      <c r="C10393" s="13"/>
      <c r="D10393" s="13"/>
      <c r="E10393" s="13"/>
      <c r="F10393" s="13"/>
      <c r="G10393" s="13"/>
      <c r="H10393" s="13"/>
      <c r="I10393" s="13"/>
      <c r="J10393" s="13"/>
      <c r="K10393" s="13"/>
      <c r="L10393" s="13"/>
      <c r="M10393" s="13"/>
      <c r="N10393" s="13"/>
      <c r="O10393" s="13"/>
      <c r="P10393" s="13"/>
      <c r="Q10393" s="13"/>
      <c r="R10393" s="13"/>
      <c r="S10393" s="13"/>
      <c r="T10393" s="13"/>
      <c r="U10393" s="13"/>
      <c r="V10393" s="13"/>
      <c r="W10393" s="13"/>
      <c r="X10393" s="13"/>
      <c r="Y10393" s="13"/>
      <c r="Z10393" s="13"/>
    </row>
    <row r="10394">
      <c r="A10394" s="24" t="s">
        <v>30986</v>
      </c>
      <c r="B10394" s="24" t="s">
        <v>20857</v>
      </c>
      <c r="C10394" s="13"/>
      <c r="D10394" s="13"/>
      <c r="E10394" s="13"/>
      <c r="F10394" s="13"/>
      <c r="G10394" s="13"/>
      <c r="H10394" s="13"/>
      <c r="I10394" s="13"/>
      <c r="J10394" s="13"/>
      <c r="K10394" s="13"/>
      <c r="L10394" s="13"/>
      <c r="M10394" s="13"/>
      <c r="N10394" s="13"/>
      <c r="O10394" s="13"/>
      <c r="P10394" s="13"/>
      <c r="Q10394" s="13"/>
      <c r="R10394" s="13"/>
      <c r="S10394" s="13"/>
      <c r="T10394" s="13"/>
      <c r="U10394" s="13"/>
      <c r="V10394" s="13"/>
      <c r="W10394" s="13"/>
      <c r="X10394" s="13"/>
      <c r="Y10394" s="13"/>
      <c r="Z10394" s="13"/>
    </row>
    <row r="10395">
      <c r="A10395" s="24" t="s">
        <v>30988</v>
      </c>
      <c r="B10395" s="24" t="s">
        <v>20857</v>
      </c>
      <c r="C10395" s="13"/>
      <c r="D10395" s="13"/>
      <c r="E10395" s="13"/>
      <c r="F10395" s="13"/>
      <c r="G10395" s="13"/>
      <c r="H10395" s="13"/>
      <c r="I10395" s="13"/>
      <c r="J10395" s="13"/>
      <c r="K10395" s="13"/>
      <c r="L10395" s="13"/>
      <c r="M10395" s="13"/>
      <c r="N10395" s="13"/>
      <c r="O10395" s="13"/>
      <c r="P10395" s="13"/>
      <c r="Q10395" s="13"/>
      <c r="R10395" s="13"/>
      <c r="S10395" s="13"/>
      <c r="T10395" s="13"/>
      <c r="U10395" s="13"/>
      <c r="V10395" s="13"/>
      <c r="W10395" s="13"/>
      <c r="X10395" s="13"/>
      <c r="Y10395" s="13"/>
      <c r="Z10395" s="13"/>
    </row>
    <row r="10396">
      <c r="A10396" s="24" t="s">
        <v>30990</v>
      </c>
      <c r="B10396" s="24" t="s">
        <v>20857</v>
      </c>
      <c r="C10396" s="13"/>
      <c r="D10396" s="13"/>
      <c r="E10396" s="13"/>
      <c r="F10396" s="13"/>
      <c r="G10396" s="13"/>
      <c r="H10396" s="13"/>
      <c r="I10396" s="13"/>
      <c r="J10396" s="13"/>
      <c r="K10396" s="13"/>
      <c r="L10396" s="13"/>
      <c r="M10396" s="13"/>
      <c r="N10396" s="13"/>
      <c r="O10396" s="13"/>
      <c r="P10396" s="13"/>
      <c r="Q10396" s="13"/>
      <c r="R10396" s="13"/>
      <c r="S10396" s="13"/>
      <c r="T10396" s="13"/>
      <c r="U10396" s="13"/>
      <c r="V10396" s="13"/>
      <c r="W10396" s="13"/>
      <c r="X10396" s="13"/>
      <c r="Y10396" s="13"/>
      <c r="Z10396" s="13"/>
    </row>
    <row r="10397">
      <c r="A10397" s="24" t="s">
        <v>30992</v>
      </c>
      <c r="B10397" s="24" t="s">
        <v>20857</v>
      </c>
      <c r="C10397" s="13"/>
      <c r="D10397" s="13"/>
      <c r="E10397" s="13"/>
      <c r="F10397" s="13"/>
      <c r="G10397" s="13"/>
      <c r="H10397" s="13"/>
      <c r="I10397" s="13"/>
      <c r="J10397" s="13"/>
      <c r="K10397" s="13"/>
      <c r="L10397" s="13"/>
      <c r="M10397" s="13"/>
      <c r="N10397" s="13"/>
      <c r="O10397" s="13"/>
      <c r="P10397" s="13"/>
      <c r="Q10397" s="13"/>
      <c r="R10397" s="13"/>
      <c r="S10397" s="13"/>
      <c r="T10397" s="13"/>
      <c r="U10397" s="13"/>
      <c r="V10397" s="13"/>
      <c r="W10397" s="13"/>
      <c r="X10397" s="13"/>
      <c r="Y10397" s="13"/>
      <c r="Z10397" s="13"/>
    </row>
    <row r="10398">
      <c r="A10398" s="24" t="s">
        <v>30994</v>
      </c>
      <c r="B10398" s="24" t="s">
        <v>20857</v>
      </c>
      <c r="C10398" s="13"/>
      <c r="D10398" s="13"/>
      <c r="E10398" s="13"/>
      <c r="F10398" s="13"/>
      <c r="G10398" s="13"/>
      <c r="H10398" s="13"/>
      <c r="I10398" s="13"/>
      <c r="J10398" s="13"/>
      <c r="K10398" s="13"/>
      <c r="L10398" s="13"/>
      <c r="M10398" s="13"/>
      <c r="N10398" s="13"/>
      <c r="O10398" s="13"/>
      <c r="P10398" s="13"/>
      <c r="Q10398" s="13"/>
      <c r="R10398" s="13"/>
      <c r="S10398" s="13"/>
      <c r="T10398" s="13"/>
      <c r="U10398" s="13"/>
      <c r="V10398" s="13"/>
      <c r="W10398" s="13"/>
      <c r="X10398" s="13"/>
      <c r="Y10398" s="13"/>
      <c r="Z10398" s="13"/>
    </row>
    <row r="10399">
      <c r="A10399" s="24" t="s">
        <v>30996</v>
      </c>
      <c r="B10399" s="24" t="s">
        <v>20857</v>
      </c>
      <c r="C10399" s="13"/>
      <c r="D10399" s="13"/>
      <c r="E10399" s="13"/>
      <c r="F10399" s="13"/>
      <c r="G10399" s="13"/>
      <c r="H10399" s="13"/>
      <c r="I10399" s="13"/>
      <c r="J10399" s="13"/>
      <c r="K10399" s="13"/>
      <c r="L10399" s="13"/>
      <c r="M10399" s="13"/>
      <c r="N10399" s="13"/>
      <c r="O10399" s="13"/>
      <c r="P10399" s="13"/>
      <c r="Q10399" s="13"/>
      <c r="R10399" s="13"/>
      <c r="S10399" s="13"/>
      <c r="T10399" s="13"/>
      <c r="U10399" s="13"/>
      <c r="V10399" s="13"/>
      <c r="W10399" s="13"/>
      <c r="X10399" s="13"/>
      <c r="Y10399" s="13"/>
      <c r="Z10399" s="13"/>
    </row>
    <row r="10400">
      <c r="A10400" s="24" t="s">
        <v>30998</v>
      </c>
      <c r="B10400" s="24" t="s">
        <v>20857</v>
      </c>
      <c r="C10400" s="13"/>
      <c r="D10400" s="13"/>
      <c r="E10400" s="13"/>
      <c r="F10400" s="13"/>
      <c r="G10400" s="13"/>
      <c r="H10400" s="13"/>
      <c r="I10400" s="13"/>
      <c r="J10400" s="13"/>
      <c r="K10400" s="13"/>
      <c r="L10400" s="13"/>
      <c r="M10400" s="13"/>
      <c r="N10400" s="13"/>
      <c r="O10400" s="13"/>
      <c r="P10400" s="13"/>
      <c r="Q10400" s="13"/>
      <c r="R10400" s="13"/>
      <c r="S10400" s="13"/>
      <c r="T10400" s="13"/>
      <c r="U10400" s="13"/>
      <c r="V10400" s="13"/>
      <c r="W10400" s="13"/>
      <c r="X10400" s="13"/>
      <c r="Y10400" s="13"/>
      <c r="Z10400" s="13"/>
    </row>
    <row r="10401">
      <c r="A10401" s="24" t="s">
        <v>30999</v>
      </c>
      <c r="B10401" s="24" t="s">
        <v>20857</v>
      </c>
      <c r="C10401" s="13"/>
      <c r="D10401" s="13"/>
      <c r="E10401" s="13"/>
      <c r="F10401" s="13"/>
      <c r="G10401" s="13"/>
      <c r="H10401" s="13"/>
      <c r="I10401" s="13"/>
      <c r="J10401" s="13"/>
      <c r="K10401" s="13"/>
      <c r="L10401" s="13"/>
      <c r="M10401" s="13"/>
      <c r="N10401" s="13"/>
      <c r="O10401" s="13"/>
      <c r="P10401" s="13"/>
      <c r="Q10401" s="13"/>
      <c r="R10401" s="13"/>
      <c r="S10401" s="13"/>
      <c r="T10401" s="13"/>
      <c r="U10401" s="13"/>
      <c r="V10401" s="13"/>
      <c r="W10401" s="13"/>
      <c r="X10401" s="13"/>
      <c r="Y10401" s="13"/>
      <c r="Z10401" s="13"/>
    </row>
    <row r="10402">
      <c r="A10402" s="24" t="s">
        <v>31001</v>
      </c>
      <c r="B10402" s="24" t="s">
        <v>20857</v>
      </c>
      <c r="C10402" s="13"/>
      <c r="D10402" s="13"/>
      <c r="E10402" s="13"/>
      <c r="F10402" s="13"/>
      <c r="G10402" s="13"/>
      <c r="H10402" s="13"/>
      <c r="I10402" s="13"/>
      <c r="J10402" s="13"/>
      <c r="K10402" s="13"/>
      <c r="L10402" s="13"/>
      <c r="M10402" s="13"/>
      <c r="N10402" s="13"/>
      <c r="O10402" s="13"/>
      <c r="P10402" s="13"/>
      <c r="Q10402" s="13"/>
      <c r="R10402" s="13"/>
      <c r="S10402" s="13"/>
      <c r="T10402" s="13"/>
      <c r="U10402" s="13"/>
      <c r="V10402" s="13"/>
      <c r="W10402" s="13"/>
      <c r="X10402" s="13"/>
      <c r="Y10402" s="13"/>
      <c r="Z10402" s="13"/>
    </row>
    <row r="10403">
      <c r="A10403" s="24" t="s">
        <v>31003</v>
      </c>
      <c r="B10403" s="24" t="s">
        <v>20857</v>
      </c>
      <c r="C10403" s="13"/>
      <c r="D10403" s="13"/>
      <c r="E10403" s="13"/>
      <c r="F10403" s="13"/>
      <c r="G10403" s="13"/>
      <c r="H10403" s="13"/>
      <c r="I10403" s="13"/>
      <c r="J10403" s="13"/>
      <c r="K10403" s="13"/>
      <c r="L10403" s="13"/>
      <c r="M10403" s="13"/>
      <c r="N10403" s="13"/>
      <c r="O10403" s="13"/>
      <c r="P10403" s="13"/>
      <c r="Q10403" s="13"/>
      <c r="R10403" s="13"/>
      <c r="S10403" s="13"/>
      <c r="T10403" s="13"/>
      <c r="U10403" s="13"/>
      <c r="V10403" s="13"/>
      <c r="W10403" s="13"/>
      <c r="X10403" s="13"/>
      <c r="Y10403" s="13"/>
      <c r="Z10403" s="13"/>
    </row>
    <row r="10404">
      <c r="A10404" s="24" t="s">
        <v>31005</v>
      </c>
      <c r="B10404" s="24" t="s">
        <v>20857</v>
      </c>
      <c r="C10404" s="13"/>
      <c r="D10404" s="13"/>
      <c r="E10404" s="13"/>
      <c r="F10404" s="13"/>
      <c r="G10404" s="13"/>
      <c r="H10404" s="13"/>
      <c r="I10404" s="13"/>
      <c r="J10404" s="13"/>
      <c r="K10404" s="13"/>
      <c r="L10404" s="13"/>
      <c r="M10404" s="13"/>
      <c r="N10404" s="13"/>
      <c r="O10404" s="13"/>
      <c r="P10404" s="13"/>
      <c r="Q10404" s="13"/>
      <c r="R10404" s="13"/>
      <c r="S10404" s="13"/>
      <c r="T10404" s="13"/>
      <c r="U10404" s="13"/>
      <c r="V10404" s="13"/>
      <c r="W10404" s="13"/>
      <c r="X10404" s="13"/>
      <c r="Y10404" s="13"/>
      <c r="Z10404" s="13"/>
    </row>
    <row r="10405">
      <c r="A10405" s="24" t="s">
        <v>31007</v>
      </c>
      <c r="B10405" s="24" t="s">
        <v>20857</v>
      </c>
      <c r="C10405" s="13"/>
      <c r="D10405" s="13"/>
      <c r="E10405" s="13"/>
      <c r="F10405" s="13"/>
      <c r="G10405" s="13"/>
      <c r="H10405" s="13"/>
      <c r="I10405" s="13"/>
      <c r="J10405" s="13"/>
      <c r="K10405" s="13"/>
      <c r="L10405" s="13"/>
      <c r="M10405" s="13"/>
      <c r="N10405" s="13"/>
      <c r="O10405" s="13"/>
      <c r="P10405" s="13"/>
      <c r="Q10405" s="13"/>
      <c r="R10405" s="13"/>
      <c r="S10405" s="13"/>
      <c r="T10405" s="13"/>
      <c r="U10405" s="13"/>
      <c r="V10405" s="13"/>
      <c r="W10405" s="13"/>
      <c r="X10405" s="13"/>
      <c r="Y10405" s="13"/>
      <c r="Z10405" s="13"/>
    </row>
    <row r="10406">
      <c r="A10406" s="24" t="s">
        <v>31009</v>
      </c>
      <c r="B10406" s="24" t="s">
        <v>20857</v>
      </c>
      <c r="C10406" s="13"/>
      <c r="D10406" s="13"/>
      <c r="E10406" s="13"/>
      <c r="F10406" s="13"/>
      <c r="G10406" s="13"/>
      <c r="H10406" s="13"/>
      <c r="I10406" s="13"/>
      <c r="J10406" s="13"/>
      <c r="K10406" s="13"/>
      <c r="L10406" s="13"/>
      <c r="M10406" s="13"/>
      <c r="N10406" s="13"/>
      <c r="O10406" s="13"/>
      <c r="P10406" s="13"/>
      <c r="Q10406" s="13"/>
      <c r="R10406" s="13"/>
      <c r="S10406" s="13"/>
      <c r="T10406" s="13"/>
      <c r="U10406" s="13"/>
      <c r="V10406" s="13"/>
      <c r="W10406" s="13"/>
      <c r="X10406" s="13"/>
      <c r="Y10406" s="13"/>
      <c r="Z10406" s="13"/>
    </row>
    <row r="10407">
      <c r="A10407" s="24" t="s">
        <v>31011</v>
      </c>
      <c r="B10407" s="24" t="s">
        <v>20857</v>
      </c>
      <c r="C10407" s="13"/>
      <c r="D10407" s="13"/>
      <c r="E10407" s="13"/>
      <c r="F10407" s="13"/>
      <c r="G10407" s="13"/>
      <c r="H10407" s="13"/>
      <c r="I10407" s="13"/>
      <c r="J10407" s="13"/>
      <c r="K10407" s="13"/>
      <c r="L10407" s="13"/>
      <c r="M10407" s="13"/>
      <c r="N10407" s="13"/>
      <c r="O10407" s="13"/>
      <c r="P10407" s="13"/>
      <c r="Q10407" s="13"/>
      <c r="R10407" s="13"/>
      <c r="S10407" s="13"/>
      <c r="T10407" s="13"/>
      <c r="U10407" s="13"/>
      <c r="V10407" s="13"/>
      <c r="W10407" s="13"/>
      <c r="X10407" s="13"/>
      <c r="Y10407" s="13"/>
      <c r="Z10407" s="13"/>
    </row>
    <row r="10408">
      <c r="A10408" s="24" t="s">
        <v>31012</v>
      </c>
      <c r="B10408" s="24" t="s">
        <v>20857</v>
      </c>
      <c r="C10408" s="13"/>
      <c r="D10408" s="13"/>
      <c r="E10408" s="13"/>
      <c r="F10408" s="13"/>
      <c r="G10408" s="13"/>
      <c r="H10408" s="13"/>
      <c r="I10408" s="13"/>
      <c r="J10408" s="13"/>
      <c r="K10408" s="13"/>
      <c r="L10408" s="13"/>
      <c r="M10408" s="13"/>
      <c r="N10408" s="13"/>
      <c r="O10408" s="13"/>
      <c r="P10408" s="13"/>
      <c r="Q10408" s="13"/>
      <c r="R10408" s="13"/>
      <c r="S10408" s="13"/>
      <c r="T10408" s="13"/>
      <c r="U10408" s="13"/>
      <c r="V10408" s="13"/>
      <c r="W10408" s="13"/>
      <c r="X10408" s="13"/>
      <c r="Y10408" s="13"/>
      <c r="Z10408" s="13"/>
    </row>
    <row r="10409">
      <c r="A10409" s="24" t="s">
        <v>31014</v>
      </c>
      <c r="B10409" s="24" t="s">
        <v>20857</v>
      </c>
      <c r="C10409" s="13"/>
      <c r="D10409" s="13"/>
      <c r="E10409" s="13"/>
      <c r="F10409" s="13"/>
      <c r="G10409" s="13"/>
      <c r="H10409" s="13"/>
      <c r="I10409" s="13"/>
      <c r="J10409" s="13"/>
      <c r="K10409" s="13"/>
      <c r="L10409" s="13"/>
      <c r="M10409" s="13"/>
      <c r="N10409" s="13"/>
      <c r="O10409" s="13"/>
      <c r="P10409" s="13"/>
      <c r="Q10409" s="13"/>
      <c r="R10409" s="13"/>
      <c r="S10409" s="13"/>
      <c r="T10409" s="13"/>
      <c r="U10409" s="13"/>
      <c r="V10409" s="13"/>
      <c r="W10409" s="13"/>
      <c r="X10409" s="13"/>
      <c r="Y10409" s="13"/>
      <c r="Z10409" s="13"/>
    </row>
    <row r="10410">
      <c r="A10410" s="24" t="s">
        <v>31016</v>
      </c>
      <c r="B10410" s="24" t="s">
        <v>20857</v>
      </c>
      <c r="C10410" s="13"/>
      <c r="D10410" s="13"/>
      <c r="E10410" s="13"/>
      <c r="F10410" s="13"/>
      <c r="G10410" s="13"/>
      <c r="H10410" s="13"/>
      <c r="I10410" s="13"/>
      <c r="J10410" s="13"/>
      <c r="K10410" s="13"/>
      <c r="L10410" s="13"/>
      <c r="M10410" s="13"/>
      <c r="N10410" s="13"/>
      <c r="O10410" s="13"/>
      <c r="P10410" s="13"/>
      <c r="Q10410" s="13"/>
      <c r="R10410" s="13"/>
      <c r="S10410" s="13"/>
      <c r="T10410" s="13"/>
      <c r="U10410" s="13"/>
      <c r="V10410" s="13"/>
      <c r="W10410" s="13"/>
      <c r="X10410" s="13"/>
      <c r="Y10410" s="13"/>
      <c r="Z10410" s="13"/>
    </row>
    <row r="10411">
      <c r="A10411" s="24" t="s">
        <v>31018</v>
      </c>
      <c r="B10411" s="24" t="s">
        <v>20857</v>
      </c>
      <c r="C10411" s="13"/>
      <c r="D10411" s="13"/>
      <c r="E10411" s="13"/>
      <c r="F10411" s="13"/>
      <c r="G10411" s="13"/>
      <c r="H10411" s="13"/>
      <c r="I10411" s="13"/>
      <c r="J10411" s="13"/>
      <c r="K10411" s="13"/>
      <c r="L10411" s="13"/>
      <c r="M10411" s="13"/>
      <c r="N10411" s="13"/>
      <c r="O10411" s="13"/>
      <c r="P10411" s="13"/>
      <c r="Q10411" s="13"/>
      <c r="R10411" s="13"/>
      <c r="S10411" s="13"/>
      <c r="T10411" s="13"/>
      <c r="U10411" s="13"/>
      <c r="V10411" s="13"/>
      <c r="W10411" s="13"/>
      <c r="X10411" s="13"/>
      <c r="Y10411" s="13"/>
      <c r="Z10411" s="13"/>
    </row>
    <row r="10412">
      <c r="A10412" s="24" t="s">
        <v>31020</v>
      </c>
      <c r="B10412" s="24" t="s">
        <v>20857</v>
      </c>
      <c r="C10412" s="13"/>
      <c r="D10412" s="13"/>
      <c r="E10412" s="13"/>
      <c r="F10412" s="13"/>
      <c r="G10412" s="13"/>
      <c r="H10412" s="13"/>
      <c r="I10412" s="13"/>
      <c r="J10412" s="13"/>
      <c r="K10412" s="13"/>
      <c r="L10412" s="13"/>
      <c r="M10412" s="13"/>
      <c r="N10412" s="13"/>
      <c r="O10412" s="13"/>
      <c r="P10412" s="13"/>
      <c r="Q10412" s="13"/>
      <c r="R10412" s="13"/>
      <c r="S10412" s="13"/>
      <c r="T10412" s="13"/>
      <c r="U10412" s="13"/>
      <c r="V10412" s="13"/>
      <c r="W10412" s="13"/>
      <c r="X10412" s="13"/>
      <c r="Y10412" s="13"/>
      <c r="Z10412" s="13"/>
    </row>
    <row r="10413">
      <c r="A10413" s="24" t="s">
        <v>31022</v>
      </c>
      <c r="B10413" s="24" t="s">
        <v>20857</v>
      </c>
      <c r="C10413" s="13"/>
      <c r="D10413" s="13"/>
      <c r="E10413" s="13"/>
      <c r="F10413" s="13"/>
      <c r="G10413" s="13"/>
      <c r="H10413" s="13"/>
      <c r="I10413" s="13"/>
      <c r="J10413" s="13"/>
      <c r="K10413" s="13"/>
      <c r="L10413" s="13"/>
      <c r="M10413" s="13"/>
      <c r="N10413" s="13"/>
      <c r="O10413" s="13"/>
      <c r="P10413" s="13"/>
      <c r="Q10413" s="13"/>
      <c r="R10413" s="13"/>
      <c r="S10413" s="13"/>
      <c r="T10413" s="13"/>
      <c r="U10413" s="13"/>
      <c r="V10413" s="13"/>
      <c r="W10413" s="13"/>
      <c r="X10413" s="13"/>
      <c r="Y10413" s="13"/>
      <c r="Z10413" s="13"/>
    </row>
    <row r="10414">
      <c r="A10414" s="24" t="s">
        <v>31023</v>
      </c>
      <c r="B10414" s="24" t="s">
        <v>20857</v>
      </c>
      <c r="C10414" s="13"/>
      <c r="D10414" s="13"/>
      <c r="E10414" s="13"/>
      <c r="F10414" s="13"/>
      <c r="G10414" s="13"/>
      <c r="H10414" s="13"/>
      <c r="I10414" s="13"/>
      <c r="J10414" s="13"/>
      <c r="K10414" s="13"/>
      <c r="L10414" s="13"/>
      <c r="M10414" s="13"/>
      <c r="N10414" s="13"/>
      <c r="O10414" s="13"/>
      <c r="P10414" s="13"/>
      <c r="Q10414" s="13"/>
      <c r="R10414" s="13"/>
      <c r="S10414" s="13"/>
      <c r="T10414" s="13"/>
      <c r="U10414" s="13"/>
      <c r="V10414" s="13"/>
      <c r="W10414" s="13"/>
      <c r="X10414" s="13"/>
      <c r="Y10414" s="13"/>
      <c r="Z10414" s="13"/>
    </row>
    <row r="10415">
      <c r="A10415" s="24" t="s">
        <v>31025</v>
      </c>
      <c r="B10415" s="24" t="s">
        <v>20857</v>
      </c>
      <c r="C10415" s="13"/>
      <c r="D10415" s="13"/>
      <c r="E10415" s="13"/>
      <c r="F10415" s="13"/>
      <c r="G10415" s="13"/>
      <c r="H10415" s="13"/>
      <c r="I10415" s="13"/>
      <c r="J10415" s="13"/>
      <c r="K10415" s="13"/>
      <c r="L10415" s="13"/>
      <c r="M10415" s="13"/>
      <c r="N10415" s="13"/>
      <c r="O10415" s="13"/>
      <c r="P10415" s="13"/>
      <c r="Q10415" s="13"/>
      <c r="R10415" s="13"/>
      <c r="S10415" s="13"/>
      <c r="T10415" s="13"/>
      <c r="U10415" s="13"/>
      <c r="V10415" s="13"/>
      <c r="W10415" s="13"/>
      <c r="X10415" s="13"/>
      <c r="Y10415" s="13"/>
      <c r="Z10415" s="13"/>
    </row>
    <row r="10416">
      <c r="A10416" s="24" t="s">
        <v>31027</v>
      </c>
      <c r="B10416" s="24" t="s">
        <v>20857</v>
      </c>
      <c r="C10416" s="13"/>
      <c r="D10416" s="13"/>
      <c r="E10416" s="13"/>
      <c r="F10416" s="13"/>
      <c r="G10416" s="13"/>
      <c r="H10416" s="13"/>
      <c r="I10416" s="13"/>
      <c r="J10416" s="13"/>
      <c r="K10416" s="13"/>
      <c r="L10416" s="13"/>
      <c r="M10416" s="13"/>
      <c r="N10416" s="13"/>
      <c r="O10416" s="13"/>
      <c r="P10416" s="13"/>
      <c r="Q10416" s="13"/>
      <c r="R10416" s="13"/>
      <c r="S10416" s="13"/>
      <c r="T10416" s="13"/>
      <c r="U10416" s="13"/>
      <c r="V10416" s="13"/>
      <c r="W10416" s="13"/>
      <c r="X10416" s="13"/>
      <c r="Y10416" s="13"/>
      <c r="Z10416" s="13"/>
    </row>
    <row r="10417">
      <c r="A10417" s="24" t="s">
        <v>31029</v>
      </c>
      <c r="B10417" s="24" t="s">
        <v>20857</v>
      </c>
      <c r="C10417" s="13"/>
      <c r="D10417" s="13"/>
      <c r="E10417" s="13"/>
      <c r="F10417" s="13"/>
      <c r="G10417" s="13"/>
      <c r="H10417" s="13"/>
      <c r="I10417" s="13"/>
      <c r="J10417" s="13"/>
      <c r="K10417" s="13"/>
      <c r="L10417" s="13"/>
      <c r="M10417" s="13"/>
      <c r="N10417" s="13"/>
      <c r="O10417" s="13"/>
      <c r="P10417" s="13"/>
      <c r="Q10417" s="13"/>
      <c r="R10417" s="13"/>
      <c r="S10417" s="13"/>
      <c r="T10417" s="13"/>
      <c r="U10417" s="13"/>
      <c r="V10417" s="13"/>
      <c r="W10417" s="13"/>
      <c r="X10417" s="13"/>
      <c r="Y10417" s="13"/>
      <c r="Z10417" s="13"/>
    </row>
    <row r="10418">
      <c r="A10418" s="24" t="s">
        <v>31031</v>
      </c>
      <c r="B10418" s="24" t="s">
        <v>20857</v>
      </c>
      <c r="C10418" s="13"/>
      <c r="D10418" s="13"/>
      <c r="E10418" s="13"/>
      <c r="F10418" s="13"/>
      <c r="G10418" s="13"/>
      <c r="H10418" s="13"/>
      <c r="I10418" s="13"/>
      <c r="J10418" s="13"/>
      <c r="K10418" s="13"/>
      <c r="L10418" s="13"/>
      <c r="M10418" s="13"/>
      <c r="N10418" s="13"/>
      <c r="O10418" s="13"/>
      <c r="P10418" s="13"/>
      <c r="Q10418" s="13"/>
      <c r="R10418" s="13"/>
      <c r="S10418" s="13"/>
      <c r="T10418" s="13"/>
      <c r="U10418" s="13"/>
      <c r="V10418" s="13"/>
      <c r="W10418" s="13"/>
      <c r="X10418" s="13"/>
      <c r="Y10418" s="13"/>
      <c r="Z10418" s="13"/>
    </row>
    <row r="10419">
      <c r="A10419" s="24" t="s">
        <v>31033</v>
      </c>
      <c r="B10419" s="24" t="s">
        <v>20857</v>
      </c>
      <c r="C10419" s="13"/>
      <c r="D10419" s="13"/>
      <c r="E10419" s="13"/>
      <c r="F10419" s="13"/>
      <c r="G10419" s="13"/>
      <c r="H10419" s="13"/>
      <c r="I10419" s="13"/>
      <c r="J10419" s="13"/>
      <c r="K10419" s="13"/>
      <c r="L10419" s="13"/>
      <c r="M10419" s="13"/>
      <c r="N10419" s="13"/>
      <c r="O10419" s="13"/>
      <c r="P10419" s="13"/>
      <c r="Q10419" s="13"/>
      <c r="R10419" s="13"/>
      <c r="S10419" s="13"/>
      <c r="T10419" s="13"/>
      <c r="U10419" s="13"/>
      <c r="V10419" s="13"/>
      <c r="W10419" s="13"/>
      <c r="X10419" s="13"/>
      <c r="Y10419" s="13"/>
      <c r="Z10419" s="13"/>
    </row>
    <row r="10420">
      <c r="A10420" s="24" t="s">
        <v>31035</v>
      </c>
      <c r="B10420" s="24" t="s">
        <v>20857</v>
      </c>
      <c r="C10420" s="13"/>
      <c r="D10420" s="13"/>
      <c r="E10420" s="13"/>
      <c r="F10420" s="13"/>
      <c r="G10420" s="13"/>
      <c r="H10420" s="13"/>
      <c r="I10420" s="13"/>
      <c r="J10420" s="13"/>
      <c r="K10420" s="13"/>
      <c r="L10420" s="13"/>
      <c r="M10420" s="13"/>
      <c r="N10420" s="13"/>
      <c r="O10420" s="13"/>
      <c r="P10420" s="13"/>
      <c r="Q10420" s="13"/>
      <c r="R10420" s="13"/>
      <c r="S10420" s="13"/>
      <c r="T10420" s="13"/>
      <c r="U10420" s="13"/>
      <c r="V10420" s="13"/>
      <c r="W10420" s="13"/>
      <c r="X10420" s="13"/>
      <c r="Y10420" s="13"/>
      <c r="Z10420" s="13"/>
    </row>
    <row r="10421">
      <c r="A10421" s="24" t="s">
        <v>31037</v>
      </c>
      <c r="B10421" s="24" t="s">
        <v>20857</v>
      </c>
      <c r="C10421" s="13"/>
      <c r="D10421" s="13"/>
      <c r="E10421" s="13"/>
      <c r="F10421" s="13"/>
      <c r="G10421" s="13"/>
      <c r="H10421" s="13"/>
      <c r="I10421" s="13"/>
      <c r="J10421" s="13"/>
      <c r="K10421" s="13"/>
      <c r="L10421" s="13"/>
      <c r="M10421" s="13"/>
      <c r="N10421" s="13"/>
      <c r="O10421" s="13"/>
      <c r="P10421" s="13"/>
      <c r="Q10421" s="13"/>
      <c r="R10421" s="13"/>
      <c r="S10421" s="13"/>
      <c r="T10421" s="13"/>
      <c r="U10421" s="13"/>
      <c r="V10421" s="13"/>
      <c r="W10421" s="13"/>
      <c r="X10421" s="13"/>
      <c r="Y10421" s="13"/>
      <c r="Z10421" s="13"/>
    </row>
    <row r="10422">
      <c r="A10422" s="24" t="s">
        <v>31039</v>
      </c>
      <c r="B10422" s="24" t="s">
        <v>20857</v>
      </c>
      <c r="C10422" s="13"/>
      <c r="D10422" s="13"/>
      <c r="E10422" s="13"/>
      <c r="F10422" s="13"/>
      <c r="G10422" s="13"/>
      <c r="H10422" s="13"/>
      <c r="I10422" s="13"/>
      <c r="J10422" s="13"/>
      <c r="K10422" s="13"/>
      <c r="L10422" s="13"/>
      <c r="M10422" s="13"/>
      <c r="N10422" s="13"/>
      <c r="O10422" s="13"/>
      <c r="P10422" s="13"/>
      <c r="Q10422" s="13"/>
      <c r="R10422" s="13"/>
      <c r="S10422" s="13"/>
      <c r="T10422" s="13"/>
      <c r="U10422" s="13"/>
      <c r="V10422" s="13"/>
      <c r="W10422" s="13"/>
      <c r="X10422" s="13"/>
      <c r="Y10422" s="13"/>
      <c r="Z10422" s="13"/>
    </row>
    <row r="10423">
      <c r="A10423" s="24" t="s">
        <v>31041</v>
      </c>
      <c r="B10423" s="24" t="s">
        <v>20857</v>
      </c>
      <c r="C10423" s="13"/>
      <c r="D10423" s="13"/>
      <c r="E10423" s="13"/>
      <c r="F10423" s="13"/>
      <c r="G10423" s="13"/>
      <c r="H10423" s="13"/>
      <c r="I10423" s="13"/>
      <c r="J10423" s="13"/>
      <c r="K10423" s="13"/>
      <c r="L10423" s="13"/>
      <c r="M10423" s="13"/>
      <c r="N10423" s="13"/>
      <c r="O10423" s="13"/>
      <c r="P10423" s="13"/>
      <c r="Q10423" s="13"/>
      <c r="R10423" s="13"/>
      <c r="S10423" s="13"/>
      <c r="T10423" s="13"/>
      <c r="U10423" s="13"/>
      <c r="V10423" s="13"/>
      <c r="W10423" s="13"/>
      <c r="X10423" s="13"/>
      <c r="Y10423" s="13"/>
      <c r="Z10423" s="13"/>
    </row>
    <row r="10424">
      <c r="A10424" s="24" t="s">
        <v>31043</v>
      </c>
      <c r="B10424" s="24" t="s">
        <v>20857</v>
      </c>
      <c r="C10424" s="13"/>
      <c r="D10424" s="13"/>
      <c r="E10424" s="13"/>
      <c r="F10424" s="13"/>
      <c r="G10424" s="13"/>
      <c r="H10424" s="13"/>
      <c r="I10424" s="13"/>
      <c r="J10424" s="13"/>
      <c r="K10424" s="13"/>
      <c r="L10424" s="13"/>
      <c r="M10424" s="13"/>
      <c r="N10424" s="13"/>
      <c r="O10424" s="13"/>
      <c r="P10424" s="13"/>
      <c r="Q10424" s="13"/>
      <c r="R10424" s="13"/>
      <c r="S10424" s="13"/>
      <c r="T10424" s="13"/>
      <c r="U10424" s="13"/>
      <c r="V10424" s="13"/>
      <c r="W10424" s="13"/>
      <c r="X10424" s="13"/>
      <c r="Y10424" s="13"/>
      <c r="Z10424" s="13"/>
    </row>
    <row r="10425">
      <c r="A10425" s="24" t="s">
        <v>31045</v>
      </c>
      <c r="B10425" s="24" t="s">
        <v>20857</v>
      </c>
      <c r="C10425" s="13"/>
      <c r="D10425" s="13"/>
      <c r="E10425" s="13"/>
      <c r="F10425" s="13"/>
      <c r="G10425" s="13"/>
      <c r="H10425" s="13"/>
      <c r="I10425" s="13"/>
      <c r="J10425" s="13"/>
      <c r="K10425" s="13"/>
      <c r="L10425" s="13"/>
      <c r="M10425" s="13"/>
      <c r="N10425" s="13"/>
      <c r="O10425" s="13"/>
      <c r="P10425" s="13"/>
      <c r="Q10425" s="13"/>
      <c r="R10425" s="13"/>
      <c r="S10425" s="13"/>
      <c r="T10425" s="13"/>
      <c r="U10425" s="13"/>
      <c r="V10425" s="13"/>
      <c r="W10425" s="13"/>
      <c r="X10425" s="13"/>
      <c r="Y10425" s="13"/>
      <c r="Z10425" s="13"/>
    </row>
    <row r="10426">
      <c r="A10426" s="24" t="s">
        <v>31047</v>
      </c>
      <c r="B10426" s="24" t="s">
        <v>20857</v>
      </c>
      <c r="C10426" s="13"/>
      <c r="D10426" s="13"/>
      <c r="E10426" s="13"/>
      <c r="F10426" s="13"/>
      <c r="G10426" s="13"/>
      <c r="H10426" s="13"/>
      <c r="I10426" s="13"/>
      <c r="J10426" s="13"/>
      <c r="K10426" s="13"/>
      <c r="L10426" s="13"/>
      <c r="M10426" s="13"/>
      <c r="N10426" s="13"/>
      <c r="O10426" s="13"/>
      <c r="P10426" s="13"/>
      <c r="Q10426" s="13"/>
      <c r="R10426" s="13"/>
      <c r="S10426" s="13"/>
      <c r="T10426" s="13"/>
      <c r="U10426" s="13"/>
      <c r="V10426" s="13"/>
      <c r="W10426" s="13"/>
      <c r="X10426" s="13"/>
      <c r="Y10426" s="13"/>
      <c r="Z10426" s="13"/>
    </row>
    <row r="10427">
      <c r="A10427" s="24" t="s">
        <v>31049</v>
      </c>
      <c r="B10427" s="24" t="s">
        <v>20857</v>
      </c>
      <c r="C10427" s="13"/>
      <c r="D10427" s="13"/>
      <c r="E10427" s="13"/>
      <c r="F10427" s="13"/>
      <c r="G10427" s="13"/>
      <c r="H10427" s="13"/>
      <c r="I10427" s="13"/>
      <c r="J10427" s="13"/>
      <c r="K10427" s="13"/>
      <c r="L10427" s="13"/>
      <c r="M10427" s="13"/>
      <c r="N10427" s="13"/>
      <c r="O10427" s="13"/>
      <c r="P10427" s="13"/>
      <c r="Q10427" s="13"/>
      <c r="R10427" s="13"/>
      <c r="S10427" s="13"/>
      <c r="T10427" s="13"/>
      <c r="U10427" s="13"/>
      <c r="V10427" s="13"/>
      <c r="W10427" s="13"/>
      <c r="X10427" s="13"/>
      <c r="Y10427" s="13"/>
      <c r="Z10427" s="13"/>
    </row>
    <row r="10428">
      <c r="A10428" s="24" t="s">
        <v>31051</v>
      </c>
      <c r="B10428" s="24" t="s">
        <v>20857</v>
      </c>
      <c r="C10428" s="13"/>
      <c r="D10428" s="13"/>
      <c r="E10428" s="13"/>
      <c r="F10428" s="13"/>
      <c r="G10428" s="13"/>
      <c r="H10428" s="13"/>
      <c r="I10428" s="13"/>
      <c r="J10428" s="13"/>
      <c r="K10428" s="13"/>
      <c r="L10428" s="13"/>
      <c r="M10428" s="13"/>
      <c r="N10428" s="13"/>
      <c r="O10428" s="13"/>
      <c r="P10428" s="13"/>
      <c r="Q10428" s="13"/>
      <c r="R10428" s="13"/>
      <c r="S10428" s="13"/>
      <c r="T10428" s="13"/>
      <c r="U10428" s="13"/>
      <c r="V10428" s="13"/>
      <c r="W10428" s="13"/>
      <c r="X10428" s="13"/>
      <c r="Y10428" s="13"/>
      <c r="Z10428" s="13"/>
    </row>
    <row r="10429">
      <c r="A10429" s="24" t="s">
        <v>31053</v>
      </c>
      <c r="B10429" s="24" t="s">
        <v>20857</v>
      </c>
      <c r="C10429" s="13"/>
      <c r="D10429" s="13"/>
      <c r="E10429" s="13"/>
      <c r="F10429" s="13"/>
      <c r="G10429" s="13"/>
      <c r="H10429" s="13"/>
      <c r="I10429" s="13"/>
      <c r="J10429" s="13"/>
      <c r="K10429" s="13"/>
      <c r="L10429" s="13"/>
      <c r="M10429" s="13"/>
      <c r="N10429" s="13"/>
      <c r="O10429" s="13"/>
      <c r="P10429" s="13"/>
      <c r="Q10429" s="13"/>
      <c r="R10429" s="13"/>
      <c r="S10429" s="13"/>
      <c r="T10429" s="13"/>
      <c r="U10429" s="13"/>
      <c r="V10429" s="13"/>
      <c r="W10429" s="13"/>
      <c r="X10429" s="13"/>
      <c r="Y10429" s="13"/>
      <c r="Z10429" s="13"/>
    </row>
    <row r="10430">
      <c r="A10430" s="24" t="s">
        <v>31055</v>
      </c>
      <c r="B10430" s="24" t="s">
        <v>20857</v>
      </c>
      <c r="C10430" s="13"/>
      <c r="D10430" s="13"/>
      <c r="E10430" s="13"/>
      <c r="F10430" s="13"/>
      <c r="G10430" s="13"/>
      <c r="H10430" s="13"/>
      <c r="I10430" s="13"/>
      <c r="J10430" s="13"/>
      <c r="K10430" s="13"/>
      <c r="L10430" s="13"/>
      <c r="M10430" s="13"/>
      <c r="N10430" s="13"/>
      <c r="O10430" s="13"/>
      <c r="P10430" s="13"/>
      <c r="Q10430" s="13"/>
      <c r="R10430" s="13"/>
      <c r="S10430" s="13"/>
      <c r="T10430" s="13"/>
      <c r="U10430" s="13"/>
      <c r="V10430" s="13"/>
      <c r="W10430" s="13"/>
      <c r="X10430" s="13"/>
      <c r="Y10430" s="13"/>
      <c r="Z10430" s="13"/>
    </row>
    <row r="10431">
      <c r="A10431" s="24" t="s">
        <v>31057</v>
      </c>
      <c r="B10431" s="24" t="s">
        <v>20857</v>
      </c>
      <c r="C10431" s="13"/>
      <c r="D10431" s="13"/>
      <c r="E10431" s="13"/>
      <c r="F10431" s="13"/>
      <c r="G10431" s="13"/>
      <c r="H10431" s="13"/>
      <c r="I10431" s="13"/>
      <c r="J10431" s="13"/>
      <c r="K10431" s="13"/>
      <c r="L10431" s="13"/>
      <c r="M10431" s="13"/>
      <c r="N10431" s="13"/>
      <c r="O10431" s="13"/>
      <c r="P10431" s="13"/>
      <c r="Q10431" s="13"/>
      <c r="R10431" s="13"/>
      <c r="S10431" s="13"/>
      <c r="T10431" s="13"/>
      <c r="U10431" s="13"/>
      <c r="V10431" s="13"/>
      <c r="W10431" s="13"/>
      <c r="X10431" s="13"/>
      <c r="Y10431" s="13"/>
      <c r="Z10431" s="13"/>
    </row>
    <row r="10432">
      <c r="A10432" s="24" t="s">
        <v>31059</v>
      </c>
      <c r="B10432" s="24" t="s">
        <v>20857</v>
      </c>
      <c r="C10432" s="13"/>
      <c r="D10432" s="13"/>
      <c r="E10432" s="13"/>
      <c r="F10432" s="13"/>
      <c r="G10432" s="13"/>
      <c r="H10432" s="13"/>
      <c r="I10432" s="13"/>
      <c r="J10432" s="13"/>
      <c r="K10432" s="13"/>
      <c r="L10432" s="13"/>
      <c r="M10432" s="13"/>
      <c r="N10432" s="13"/>
      <c r="O10432" s="13"/>
      <c r="P10432" s="13"/>
      <c r="Q10432" s="13"/>
      <c r="R10432" s="13"/>
      <c r="S10432" s="13"/>
      <c r="T10432" s="13"/>
      <c r="U10432" s="13"/>
      <c r="V10432" s="13"/>
      <c r="W10432" s="13"/>
      <c r="X10432" s="13"/>
      <c r="Y10432" s="13"/>
      <c r="Z10432" s="13"/>
    </row>
    <row r="10433">
      <c r="A10433" s="24" t="s">
        <v>31061</v>
      </c>
      <c r="B10433" s="24" t="s">
        <v>20857</v>
      </c>
      <c r="C10433" s="13"/>
      <c r="D10433" s="13"/>
      <c r="E10433" s="13"/>
      <c r="F10433" s="13"/>
      <c r="G10433" s="13"/>
      <c r="H10433" s="13"/>
      <c r="I10433" s="13"/>
      <c r="J10433" s="13"/>
      <c r="K10433" s="13"/>
      <c r="L10433" s="13"/>
      <c r="M10433" s="13"/>
      <c r="N10433" s="13"/>
      <c r="O10433" s="13"/>
      <c r="P10433" s="13"/>
      <c r="Q10433" s="13"/>
      <c r="R10433" s="13"/>
      <c r="S10433" s="13"/>
      <c r="T10433" s="13"/>
      <c r="U10433" s="13"/>
      <c r="V10433" s="13"/>
      <c r="W10433" s="13"/>
      <c r="X10433" s="13"/>
      <c r="Y10433" s="13"/>
      <c r="Z10433" s="13"/>
    </row>
    <row r="10434">
      <c r="A10434" s="24" t="s">
        <v>31063</v>
      </c>
      <c r="B10434" s="24" t="s">
        <v>20857</v>
      </c>
      <c r="C10434" s="13"/>
      <c r="D10434" s="13"/>
      <c r="E10434" s="13"/>
      <c r="F10434" s="13"/>
      <c r="G10434" s="13"/>
      <c r="H10434" s="13"/>
      <c r="I10434" s="13"/>
      <c r="J10434" s="13"/>
      <c r="K10434" s="13"/>
      <c r="L10434" s="13"/>
      <c r="M10434" s="13"/>
      <c r="N10434" s="13"/>
      <c r="O10434" s="13"/>
      <c r="P10434" s="13"/>
      <c r="Q10434" s="13"/>
      <c r="R10434" s="13"/>
      <c r="S10434" s="13"/>
      <c r="T10434" s="13"/>
      <c r="U10434" s="13"/>
      <c r="V10434" s="13"/>
      <c r="W10434" s="13"/>
      <c r="X10434" s="13"/>
      <c r="Y10434" s="13"/>
      <c r="Z10434" s="13"/>
    </row>
    <row r="10435">
      <c r="A10435" s="24" t="s">
        <v>31065</v>
      </c>
      <c r="B10435" s="24" t="s">
        <v>20857</v>
      </c>
      <c r="C10435" s="13"/>
      <c r="D10435" s="13"/>
      <c r="E10435" s="13"/>
      <c r="F10435" s="13"/>
      <c r="G10435" s="13"/>
      <c r="H10435" s="13"/>
      <c r="I10435" s="13"/>
      <c r="J10435" s="13"/>
      <c r="K10435" s="13"/>
      <c r="L10435" s="13"/>
      <c r="M10435" s="13"/>
      <c r="N10435" s="13"/>
      <c r="O10435" s="13"/>
      <c r="P10435" s="13"/>
      <c r="Q10435" s="13"/>
      <c r="R10435" s="13"/>
      <c r="S10435" s="13"/>
      <c r="T10435" s="13"/>
      <c r="U10435" s="13"/>
      <c r="V10435" s="13"/>
      <c r="W10435" s="13"/>
      <c r="X10435" s="13"/>
      <c r="Y10435" s="13"/>
      <c r="Z10435" s="13"/>
    </row>
    <row r="10436">
      <c r="A10436" s="24" t="s">
        <v>31067</v>
      </c>
      <c r="B10436" s="24" t="s">
        <v>20857</v>
      </c>
      <c r="C10436" s="13"/>
      <c r="D10436" s="13"/>
      <c r="E10436" s="13"/>
      <c r="F10436" s="13"/>
      <c r="G10436" s="13"/>
      <c r="H10436" s="13"/>
      <c r="I10436" s="13"/>
      <c r="J10436" s="13"/>
      <c r="K10436" s="13"/>
      <c r="L10436" s="13"/>
      <c r="M10436" s="13"/>
      <c r="N10436" s="13"/>
      <c r="O10436" s="13"/>
      <c r="P10436" s="13"/>
      <c r="Q10436" s="13"/>
      <c r="R10436" s="13"/>
      <c r="S10436" s="13"/>
      <c r="T10436" s="13"/>
      <c r="U10436" s="13"/>
      <c r="V10436" s="13"/>
      <c r="W10436" s="13"/>
      <c r="X10436" s="13"/>
      <c r="Y10436" s="13"/>
      <c r="Z10436" s="13"/>
    </row>
    <row r="10437">
      <c r="A10437" s="24" t="s">
        <v>31069</v>
      </c>
      <c r="B10437" s="24" t="s">
        <v>20857</v>
      </c>
      <c r="C10437" s="13"/>
      <c r="D10437" s="13"/>
      <c r="E10437" s="13"/>
      <c r="F10437" s="13"/>
      <c r="G10437" s="13"/>
      <c r="H10437" s="13"/>
      <c r="I10437" s="13"/>
      <c r="J10437" s="13"/>
      <c r="K10437" s="13"/>
      <c r="L10437" s="13"/>
      <c r="M10437" s="13"/>
      <c r="N10437" s="13"/>
      <c r="O10437" s="13"/>
      <c r="P10437" s="13"/>
      <c r="Q10437" s="13"/>
      <c r="R10437" s="13"/>
      <c r="S10437" s="13"/>
      <c r="T10437" s="13"/>
      <c r="U10437" s="13"/>
      <c r="V10437" s="13"/>
      <c r="W10437" s="13"/>
      <c r="X10437" s="13"/>
      <c r="Y10437" s="13"/>
      <c r="Z10437" s="13"/>
    </row>
    <row r="10438">
      <c r="A10438" s="24" t="s">
        <v>31070</v>
      </c>
      <c r="B10438" s="24" t="s">
        <v>20857</v>
      </c>
      <c r="C10438" s="13"/>
      <c r="D10438" s="13"/>
      <c r="E10438" s="13"/>
      <c r="F10438" s="13"/>
      <c r="G10438" s="13"/>
      <c r="H10438" s="13"/>
      <c r="I10438" s="13"/>
      <c r="J10438" s="13"/>
      <c r="K10438" s="13"/>
      <c r="L10438" s="13"/>
      <c r="M10438" s="13"/>
      <c r="N10438" s="13"/>
      <c r="O10438" s="13"/>
      <c r="P10438" s="13"/>
      <c r="Q10438" s="13"/>
      <c r="R10438" s="13"/>
      <c r="S10438" s="13"/>
      <c r="T10438" s="13"/>
      <c r="U10438" s="13"/>
      <c r="V10438" s="13"/>
      <c r="W10438" s="13"/>
      <c r="X10438" s="13"/>
      <c r="Y10438" s="13"/>
      <c r="Z10438" s="13"/>
    </row>
    <row r="10439">
      <c r="A10439" s="24" t="s">
        <v>31072</v>
      </c>
      <c r="B10439" s="24" t="s">
        <v>20857</v>
      </c>
      <c r="C10439" s="13"/>
      <c r="D10439" s="13"/>
      <c r="E10439" s="13"/>
      <c r="F10439" s="13"/>
      <c r="G10439" s="13"/>
      <c r="H10439" s="13"/>
      <c r="I10439" s="13"/>
      <c r="J10439" s="13"/>
      <c r="K10439" s="13"/>
      <c r="L10439" s="13"/>
      <c r="M10439" s="13"/>
      <c r="N10439" s="13"/>
      <c r="O10439" s="13"/>
      <c r="P10439" s="13"/>
      <c r="Q10439" s="13"/>
      <c r="R10439" s="13"/>
      <c r="S10439" s="13"/>
      <c r="T10439" s="13"/>
      <c r="U10439" s="13"/>
      <c r="V10439" s="13"/>
      <c r="W10439" s="13"/>
      <c r="X10439" s="13"/>
      <c r="Y10439" s="13"/>
      <c r="Z10439" s="13"/>
    </row>
    <row r="10440">
      <c r="A10440" s="24" t="s">
        <v>31074</v>
      </c>
      <c r="B10440" s="24" t="s">
        <v>20857</v>
      </c>
      <c r="C10440" s="13"/>
      <c r="D10440" s="13"/>
      <c r="E10440" s="13"/>
      <c r="F10440" s="13"/>
      <c r="G10440" s="13"/>
      <c r="H10440" s="13"/>
      <c r="I10440" s="13"/>
      <c r="J10440" s="13"/>
      <c r="K10440" s="13"/>
      <c r="L10440" s="13"/>
      <c r="M10440" s="13"/>
      <c r="N10440" s="13"/>
      <c r="O10440" s="13"/>
      <c r="P10440" s="13"/>
      <c r="Q10440" s="13"/>
      <c r="R10440" s="13"/>
      <c r="S10440" s="13"/>
      <c r="T10440" s="13"/>
      <c r="U10440" s="13"/>
      <c r="V10440" s="13"/>
      <c r="W10440" s="13"/>
      <c r="X10440" s="13"/>
      <c r="Y10440" s="13"/>
      <c r="Z10440" s="13"/>
    </row>
    <row r="10441">
      <c r="A10441" s="24" t="s">
        <v>31076</v>
      </c>
      <c r="B10441" s="24" t="s">
        <v>20857</v>
      </c>
      <c r="C10441" s="13"/>
      <c r="D10441" s="13"/>
      <c r="E10441" s="13"/>
      <c r="F10441" s="13"/>
      <c r="G10441" s="13"/>
      <c r="H10441" s="13"/>
      <c r="I10441" s="13"/>
      <c r="J10441" s="13"/>
      <c r="K10441" s="13"/>
      <c r="L10441" s="13"/>
      <c r="M10441" s="13"/>
      <c r="N10441" s="13"/>
      <c r="O10441" s="13"/>
      <c r="P10441" s="13"/>
      <c r="Q10441" s="13"/>
      <c r="R10441" s="13"/>
      <c r="S10441" s="13"/>
      <c r="T10441" s="13"/>
      <c r="U10441" s="13"/>
      <c r="V10441" s="13"/>
      <c r="W10441" s="13"/>
      <c r="X10441" s="13"/>
      <c r="Y10441" s="13"/>
      <c r="Z10441" s="13"/>
    </row>
    <row r="10442">
      <c r="A10442" s="24" t="s">
        <v>31078</v>
      </c>
      <c r="B10442" s="24" t="s">
        <v>20857</v>
      </c>
      <c r="C10442" s="13"/>
      <c r="D10442" s="13"/>
      <c r="E10442" s="13"/>
      <c r="F10442" s="13"/>
      <c r="G10442" s="13"/>
      <c r="H10442" s="13"/>
      <c r="I10442" s="13"/>
      <c r="J10442" s="13"/>
      <c r="K10442" s="13"/>
      <c r="L10442" s="13"/>
      <c r="M10442" s="13"/>
      <c r="N10442" s="13"/>
      <c r="O10442" s="13"/>
      <c r="P10442" s="13"/>
      <c r="Q10442" s="13"/>
      <c r="R10442" s="13"/>
      <c r="S10442" s="13"/>
      <c r="T10442" s="13"/>
      <c r="U10442" s="13"/>
      <c r="V10442" s="13"/>
      <c r="W10442" s="13"/>
      <c r="X10442" s="13"/>
      <c r="Y10442" s="13"/>
      <c r="Z10442" s="13"/>
    </row>
    <row r="10443">
      <c r="A10443" s="24" t="s">
        <v>31080</v>
      </c>
      <c r="B10443" s="24" t="s">
        <v>20857</v>
      </c>
      <c r="C10443" s="13"/>
      <c r="D10443" s="13"/>
      <c r="E10443" s="13"/>
      <c r="F10443" s="13"/>
      <c r="G10443" s="13"/>
      <c r="H10443" s="13"/>
      <c r="I10443" s="13"/>
      <c r="J10443" s="13"/>
      <c r="K10443" s="13"/>
      <c r="L10443" s="13"/>
      <c r="M10443" s="13"/>
      <c r="N10443" s="13"/>
      <c r="O10443" s="13"/>
      <c r="P10443" s="13"/>
      <c r="Q10443" s="13"/>
      <c r="R10443" s="13"/>
      <c r="S10443" s="13"/>
      <c r="T10443" s="13"/>
      <c r="U10443" s="13"/>
      <c r="V10443" s="13"/>
      <c r="W10443" s="13"/>
      <c r="X10443" s="13"/>
      <c r="Y10443" s="13"/>
      <c r="Z10443" s="13"/>
    </row>
    <row r="10444">
      <c r="A10444" s="24" t="s">
        <v>31082</v>
      </c>
      <c r="B10444" s="24" t="s">
        <v>20857</v>
      </c>
      <c r="C10444" s="13"/>
      <c r="D10444" s="13"/>
      <c r="E10444" s="13"/>
      <c r="F10444" s="13"/>
      <c r="G10444" s="13"/>
      <c r="H10444" s="13"/>
      <c r="I10444" s="13"/>
      <c r="J10444" s="13"/>
      <c r="K10444" s="13"/>
      <c r="L10444" s="13"/>
      <c r="M10444" s="13"/>
      <c r="N10444" s="13"/>
      <c r="O10444" s="13"/>
      <c r="P10444" s="13"/>
      <c r="Q10444" s="13"/>
      <c r="R10444" s="13"/>
      <c r="S10444" s="13"/>
      <c r="T10444" s="13"/>
      <c r="U10444" s="13"/>
      <c r="V10444" s="13"/>
      <c r="W10444" s="13"/>
      <c r="X10444" s="13"/>
      <c r="Y10444" s="13"/>
      <c r="Z10444" s="13"/>
    </row>
    <row r="10445">
      <c r="A10445" s="24" t="s">
        <v>31084</v>
      </c>
      <c r="B10445" s="24" t="s">
        <v>20857</v>
      </c>
      <c r="C10445" s="13"/>
      <c r="D10445" s="13"/>
      <c r="E10445" s="13"/>
      <c r="F10445" s="13"/>
      <c r="G10445" s="13"/>
      <c r="H10445" s="13"/>
      <c r="I10445" s="13"/>
      <c r="J10445" s="13"/>
      <c r="K10445" s="13"/>
      <c r="L10445" s="13"/>
      <c r="M10445" s="13"/>
      <c r="N10445" s="13"/>
      <c r="O10445" s="13"/>
      <c r="P10445" s="13"/>
      <c r="Q10445" s="13"/>
      <c r="R10445" s="13"/>
      <c r="S10445" s="13"/>
      <c r="T10445" s="13"/>
      <c r="U10445" s="13"/>
      <c r="V10445" s="13"/>
      <c r="W10445" s="13"/>
      <c r="X10445" s="13"/>
      <c r="Y10445" s="13"/>
      <c r="Z10445" s="13"/>
    </row>
    <row r="10446">
      <c r="A10446" s="24" t="s">
        <v>31086</v>
      </c>
      <c r="B10446" s="24" t="s">
        <v>20857</v>
      </c>
      <c r="C10446" s="13"/>
      <c r="D10446" s="13"/>
      <c r="E10446" s="13"/>
      <c r="F10446" s="13"/>
      <c r="G10446" s="13"/>
      <c r="H10446" s="13"/>
      <c r="I10446" s="13"/>
      <c r="J10446" s="13"/>
      <c r="K10446" s="13"/>
      <c r="L10446" s="13"/>
      <c r="M10446" s="13"/>
      <c r="N10446" s="13"/>
      <c r="O10446" s="13"/>
      <c r="P10446" s="13"/>
      <c r="Q10446" s="13"/>
      <c r="R10446" s="13"/>
      <c r="S10446" s="13"/>
      <c r="T10446" s="13"/>
      <c r="U10446" s="13"/>
      <c r="V10446" s="13"/>
      <c r="W10446" s="13"/>
      <c r="X10446" s="13"/>
      <c r="Y10446" s="13"/>
      <c r="Z10446" s="13"/>
    </row>
    <row r="10447">
      <c r="A10447" s="24" t="s">
        <v>31088</v>
      </c>
      <c r="B10447" s="24" t="s">
        <v>20857</v>
      </c>
      <c r="C10447" s="13"/>
      <c r="D10447" s="13"/>
      <c r="E10447" s="13"/>
      <c r="F10447" s="13"/>
      <c r="G10447" s="13"/>
      <c r="H10447" s="13"/>
      <c r="I10447" s="13"/>
      <c r="J10447" s="13"/>
      <c r="K10447" s="13"/>
      <c r="L10447" s="13"/>
      <c r="M10447" s="13"/>
      <c r="N10447" s="13"/>
      <c r="O10447" s="13"/>
      <c r="P10447" s="13"/>
      <c r="Q10447" s="13"/>
      <c r="R10447" s="13"/>
      <c r="S10447" s="13"/>
      <c r="T10447" s="13"/>
      <c r="U10447" s="13"/>
      <c r="V10447" s="13"/>
      <c r="W10447" s="13"/>
      <c r="X10447" s="13"/>
      <c r="Y10447" s="13"/>
      <c r="Z10447" s="13"/>
    </row>
    <row r="10448">
      <c r="A10448" s="24" t="s">
        <v>31090</v>
      </c>
      <c r="B10448" s="24" t="s">
        <v>20857</v>
      </c>
      <c r="C10448" s="13"/>
      <c r="D10448" s="13"/>
      <c r="E10448" s="13"/>
      <c r="F10448" s="13"/>
      <c r="G10448" s="13"/>
      <c r="H10448" s="13"/>
      <c r="I10448" s="13"/>
      <c r="J10448" s="13"/>
      <c r="K10448" s="13"/>
      <c r="L10448" s="13"/>
      <c r="M10448" s="13"/>
      <c r="N10448" s="13"/>
      <c r="O10448" s="13"/>
      <c r="P10448" s="13"/>
      <c r="Q10448" s="13"/>
      <c r="R10448" s="13"/>
      <c r="S10448" s="13"/>
      <c r="T10448" s="13"/>
      <c r="U10448" s="13"/>
      <c r="V10448" s="13"/>
      <c r="W10448" s="13"/>
      <c r="X10448" s="13"/>
      <c r="Y10448" s="13"/>
      <c r="Z10448" s="13"/>
    </row>
    <row r="10449">
      <c r="A10449" s="24" t="s">
        <v>31092</v>
      </c>
      <c r="B10449" s="24" t="s">
        <v>20857</v>
      </c>
      <c r="C10449" s="13"/>
      <c r="D10449" s="13"/>
      <c r="E10449" s="13"/>
      <c r="F10449" s="13"/>
      <c r="G10449" s="13"/>
      <c r="H10449" s="13"/>
      <c r="I10449" s="13"/>
      <c r="J10449" s="13"/>
      <c r="K10449" s="13"/>
      <c r="L10449" s="13"/>
      <c r="M10449" s="13"/>
      <c r="N10449" s="13"/>
      <c r="O10449" s="13"/>
      <c r="P10449" s="13"/>
      <c r="Q10449" s="13"/>
      <c r="R10449" s="13"/>
      <c r="S10449" s="13"/>
      <c r="T10449" s="13"/>
      <c r="U10449" s="13"/>
      <c r="V10449" s="13"/>
      <c r="W10449" s="13"/>
      <c r="X10449" s="13"/>
      <c r="Y10449" s="13"/>
      <c r="Z10449" s="13"/>
    </row>
    <row r="10450">
      <c r="A10450" s="24" t="s">
        <v>31094</v>
      </c>
      <c r="B10450" s="24" t="s">
        <v>20857</v>
      </c>
      <c r="C10450" s="13"/>
      <c r="D10450" s="13"/>
      <c r="E10450" s="13"/>
      <c r="F10450" s="13"/>
      <c r="G10450" s="13"/>
      <c r="H10450" s="13"/>
      <c r="I10450" s="13"/>
      <c r="J10450" s="13"/>
      <c r="K10450" s="13"/>
      <c r="L10450" s="13"/>
      <c r="M10450" s="13"/>
      <c r="N10450" s="13"/>
      <c r="O10450" s="13"/>
      <c r="P10450" s="13"/>
      <c r="Q10450" s="13"/>
      <c r="R10450" s="13"/>
      <c r="S10450" s="13"/>
      <c r="T10450" s="13"/>
      <c r="U10450" s="13"/>
      <c r="V10450" s="13"/>
      <c r="W10450" s="13"/>
      <c r="X10450" s="13"/>
      <c r="Y10450" s="13"/>
      <c r="Z10450" s="13"/>
    </row>
    <row r="10451">
      <c r="A10451" s="24" t="s">
        <v>31096</v>
      </c>
      <c r="B10451" s="24" t="s">
        <v>20857</v>
      </c>
      <c r="C10451" s="13"/>
      <c r="D10451" s="13"/>
      <c r="E10451" s="13"/>
      <c r="F10451" s="13"/>
      <c r="G10451" s="13"/>
      <c r="H10451" s="13"/>
      <c r="I10451" s="13"/>
      <c r="J10451" s="13"/>
      <c r="K10451" s="13"/>
      <c r="L10451" s="13"/>
      <c r="M10451" s="13"/>
      <c r="N10451" s="13"/>
      <c r="O10451" s="13"/>
      <c r="P10451" s="13"/>
      <c r="Q10451" s="13"/>
      <c r="R10451" s="13"/>
      <c r="S10451" s="13"/>
      <c r="T10451" s="13"/>
      <c r="U10451" s="13"/>
      <c r="V10451" s="13"/>
      <c r="W10451" s="13"/>
      <c r="X10451" s="13"/>
      <c r="Y10451" s="13"/>
      <c r="Z10451" s="13"/>
    </row>
    <row r="10452">
      <c r="A10452" s="24" t="s">
        <v>31098</v>
      </c>
      <c r="B10452" s="24" t="s">
        <v>20857</v>
      </c>
      <c r="C10452" s="13"/>
      <c r="D10452" s="13"/>
      <c r="E10452" s="13"/>
      <c r="F10452" s="13"/>
      <c r="G10452" s="13"/>
      <c r="H10452" s="13"/>
      <c r="I10452" s="13"/>
      <c r="J10452" s="13"/>
      <c r="K10452" s="13"/>
      <c r="L10452" s="13"/>
      <c r="M10452" s="13"/>
      <c r="N10452" s="13"/>
      <c r="O10452" s="13"/>
      <c r="P10452" s="13"/>
      <c r="Q10452" s="13"/>
      <c r="R10452" s="13"/>
      <c r="S10452" s="13"/>
      <c r="T10452" s="13"/>
      <c r="U10452" s="13"/>
      <c r="V10452" s="13"/>
      <c r="W10452" s="13"/>
      <c r="X10452" s="13"/>
      <c r="Y10452" s="13"/>
      <c r="Z10452" s="13"/>
    </row>
    <row r="10453">
      <c r="A10453" s="24" t="s">
        <v>31100</v>
      </c>
      <c r="B10453" s="24" t="s">
        <v>20857</v>
      </c>
      <c r="C10453" s="13"/>
      <c r="D10453" s="13"/>
      <c r="E10453" s="13"/>
      <c r="F10453" s="13"/>
      <c r="G10453" s="13"/>
      <c r="H10453" s="13"/>
      <c r="I10453" s="13"/>
      <c r="J10453" s="13"/>
      <c r="K10453" s="13"/>
      <c r="L10453" s="13"/>
      <c r="M10453" s="13"/>
      <c r="N10453" s="13"/>
      <c r="O10453" s="13"/>
      <c r="P10453" s="13"/>
      <c r="Q10453" s="13"/>
      <c r="R10453" s="13"/>
      <c r="S10453" s="13"/>
      <c r="T10453" s="13"/>
      <c r="U10453" s="13"/>
      <c r="V10453" s="13"/>
      <c r="W10453" s="13"/>
      <c r="X10453" s="13"/>
      <c r="Y10453" s="13"/>
      <c r="Z10453" s="13"/>
    </row>
    <row r="10454">
      <c r="A10454" s="24" t="s">
        <v>9271</v>
      </c>
      <c r="B10454" s="24" t="s">
        <v>20857</v>
      </c>
      <c r="C10454" s="13"/>
      <c r="D10454" s="13"/>
      <c r="E10454" s="13"/>
      <c r="F10454" s="13"/>
      <c r="G10454" s="13"/>
      <c r="H10454" s="13"/>
      <c r="I10454" s="13"/>
      <c r="J10454" s="13"/>
      <c r="K10454" s="13"/>
      <c r="L10454" s="13"/>
      <c r="M10454" s="13"/>
      <c r="N10454" s="13"/>
      <c r="O10454" s="13"/>
      <c r="P10454" s="13"/>
      <c r="Q10454" s="13"/>
      <c r="R10454" s="13"/>
      <c r="S10454" s="13"/>
      <c r="T10454" s="13"/>
      <c r="U10454" s="13"/>
      <c r="V10454" s="13"/>
      <c r="W10454" s="13"/>
      <c r="X10454" s="13"/>
      <c r="Y10454" s="13"/>
      <c r="Z10454" s="13"/>
    </row>
    <row r="10455">
      <c r="A10455" s="24" t="s">
        <v>31103</v>
      </c>
      <c r="B10455" s="24" t="s">
        <v>20857</v>
      </c>
      <c r="C10455" s="13"/>
      <c r="D10455" s="13"/>
      <c r="E10455" s="13"/>
      <c r="F10455" s="13"/>
      <c r="G10455" s="13"/>
      <c r="H10455" s="13"/>
      <c r="I10455" s="13"/>
      <c r="J10455" s="13"/>
      <c r="K10455" s="13"/>
      <c r="L10455" s="13"/>
      <c r="M10455" s="13"/>
      <c r="N10455" s="13"/>
      <c r="O10455" s="13"/>
      <c r="P10455" s="13"/>
      <c r="Q10455" s="13"/>
      <c r="R10455" s="13"/>
      <c r="S10455" s="13"/>
      <c r="T10455" s="13"/>
      <c r="U10455" s="13"/>
      <c r="V10455" s="13"/>
      <c r="W10455" s="13"/>
      <c r="X10455" s="13"/>
      <c r="Y10455" s="13"/>
      <c r="Z10455" s="13"/>
    </row>
    <row r="10456">
      <c r="A10456" s="24" t="s">
        <v>31105</v>
      </c>
      <c r="B10456" s="24" t="s">
        <v>20857</v>
      </c>
      <c r="C10456" s="13"/>
      <c r="D10456" s="13"/>
      <c r="E10456" s="13"/>
      <c r="F10456" s="13"/>
      <c r="G10456" s="13"/>
      <c r="H10456" s="13"/>
      <c r="I10456" s="13"/>
      <c r="J10456" s="13"/>
      <c r="K10456" s="13"/>
      <c r="L10456" s="13"/>
      <c r="M10456" s="13"/>
      <c r="N10456" s="13"/>
      <c r="O10456" s="13"/>
      <c r="P10456" s="13"/>
      <c r="Q10456" s="13"/>
      <c r="R10456" s="13"/>
      <c r="S10456" s="13"/>
      <c r="T10456" s="13"/>
      <c r="U10456" s="13"/>
      <c r="V10456" s="13"/>
      <c r="W10456" s="13"/>
      <c r="X10456" s="13"/>
      <c r="Y10456" s="13"/>
      <c r="Z10456" s="13"/>
    </row>
    <row r="10457">
      <c r="A10457" s="24" t="s">
        <v>31107</v>
      </c>
      <c r="B10457" s="24" t="s">
        <v>20857</v>
      </c>
      <c r="C10457" s="13"/>
      <c r="D10457" s="13"/>
      <c r="E10457" s="13"/>
      <c r="F10457" s="13"/>
      <c r="G10457" s="13"/>
      <c r="H10457" s="13"/>
      <c r="I10457" s="13"/>
      <c r="J10457" s="13"/>
      <c r="K10457" s="13"/>
      <c r="L10457" s="13"/>
      <c r="M10457" s="13"/>
      <c r="N10457" s="13"/>
      <c r="O10457" s="13"/>
      <c r="P10457" s="13"/>
      <c r="Q10457" s="13"/>
      <c r="R10457" s="13"/>
      <c r="S10457" s="13"/>
      <c r="T10457" s="13"/>
      <c r="U10457" s="13"/>
      <c r="V10457" s="13"/>
      <c r="W10457" s="13"/>
      <c r="X10457" s="13"/>
      <c r="Y10457" s="13"/>
      <c r="Z10457" s="13"/>
    </row>
    <row r="10458">
      <c r="A10458" s="24" t="s">
        <v>31109</v>
      </c>
      <c r="B10458" s="24" t="s">
        <v>20857</v>
      </c>
      <c r="C10458" s="13"/>
      <c r="D10458" s="13"/>
      <c r="E10458" s="13"/>
      <c r="F10458" s="13"/>
      <c r="G10458" s="13"/>
      <c r="H10458" s="13"/>
      <c r="I10458" s="13"/>
      <c r="J10458" s="13"/>
      <c r="K10458" s="13"/>
      <c r="L10458" s="13"/>
      <c r="M10458" s="13"/>
      <c r="N10458" s="13"/>
      <c r="O10458" s="13"/>
      <c r="P10458" s="13"/>
      <c r="Q10458" s="13"/>
      <c r="R10458" s="13"/>
      <c r="S10458" s="13"/>
      <c r="T10458" s="13"/>
      <c r="U10458" s="13"/>
      <c r="V10458" s="13"/>
      <c r="W10458" s="13"/>
      <c r="X10458" s="13"/>
      <c r="Y10458" s="13"/>
      <c r="Z10458" s="13"/>
    </row>
    <row r="10459">
      <c r="A10459" s="24" t="s">
        <v>31111</v>
      </c>
      <c r="B10459" s="24" t="s">
        <v>20857</v>
      </c>
      <c r="C10459" s="13"/>
      <c r="D10459" s="13"/>
      <c r="E10459" s="13"/>
      <c r="F10459" s="13"/>
      <c r="G10459" s="13"/>
      <c r="H10459" s="13"/>
      <c r="I10459" s="13"/>
      <c r="J10459" s="13"/>
      <c r="K10459" s="13"/>
      <c r="L10459" s="13"/>
      <c r="M10459" s="13"/>
      <c r="N10459" s="13"/>
      <c r="O10459" s="13"/>
      <c r="P10459" s="13"/>
      <c r="Q10459" s="13"/>
      <c r="R10459" s="13"/>
      <c r="S10459" s="13"/>
      <c r="T10459" s="13"/>
      <c r="U10459" s="13"/>
      <c r="V10459" s="13"/>
      <c r="W10459" s="13"/>
      <c r="X10459" s="13"/>
      <c r="Y10459" s="13"/>
      <c r="Z10459" s="13"/>
    </row>
    <row r="10460">
      <c r="A10460" s="24" t="s">
        <v>31113</v>
      </c>
      <c r="B10460" s="24" t="s">
        <v>20857</v>
      </c>
      <c r="C10460" s="13"/>
      <c r="D10460" s="13"/>
      <c r="E10460" s="13"/>
      <c r="F10460" s="13"/>
      <c r="G10460" s="13"/>
      <c r="H10460" s="13"/>
      <c r="I10460" s="13"/>
      <c r="J10460" s="13"/>
      <c r="K10460" s="13"/>
      <c r="L10460" s="13"/>
      <c r="M10460" s="13"/>
      <c r="N10460" s="13"/>
      <c r="O10460" s="13"/>
      <c r="P10460" s="13"/>
      <c r="Q10460" s="13"/>
      <c r="R10460" s="13"/>
      <c r="S10460" s="13"/>
      <c r="T10460" s="13"/>
      <c r="U10460" s="13"/>
      <c r="V10460" s="13"/>
      <c r="W10460" s="13"/>
      <c r="X10460" s="13"/>
      <c r="Y10460" s="13"/>
      <c r="Z10460" s="13"/>
    </row>
    <row r="10461">
      <c r="A10461" s="24" t="s">
        <v>31115</v>
      </c>
      <c r="B10461" s="24" t="s">
        <v>20857</v>
      </c>
      <c r="C10461" s="13"/>
      <c r="D10461" s="13"/>
      <c r="E10461" s="13"/>
      <c r="F10461" s="13"/>
      <c r="G10461" s="13"/>
      <c r="H10461" s="13"/>
      <c r="I10461" s="13"/>
      <c r="J10461" s="13"/>
      <c r="K10461" s="13"/>
      <c r="L10461" s="13"/>
      <c r="M10461" s="13"/>
      <c r="N10461" s="13"/>
      <c r="O10461" s="13"/>
      <c r="P10461" s="13"/>
      <c r="Q10461" s="13"/>
      <c r="R10461" s="13"/>
      <c r="S10461" s="13"/>
      <c r="T10461" s="13"/>
      <c r="U10461" s="13"/>
      <c r="V10461" s="13"/>
      <c r="W10461" s="13"/>
      <c r="X10461" s="13"/>
      <c r="Y10461" s="13"/>
      <c r="Z10461" s="13"/>
    </row>
    <row r="10462">
      <c r="A10462" s="24" t="s">
        <v>31117</v>
      </c>
      <c r="B10462" s="24" t="s">
        <v>20857</v>
      </c>
      <c r="C10462" s="13"/>
      <c r="D10462" s="13"/>
      <c r="E10462" s="13"/>
      <c r="F10462" s="13"/>
      <c r="G10462" s="13"/>
      <c r="H10462" s="13"/>
      <c r="I10462" s="13"/>
      <c r="J10462" s="13"/>
      <c r="K10462" s="13"/>
      <c r="L10462" s="13"/>
      <c r="M10462" s="13"/>
      <c r="N10462" s="13"/>
      <c r="O10462" s="13"/>
      <c r="P10462" s="13"/>
      <c r="Q10462" s="13"/>
      <c r="R10462" s="13"/>
      <c r="S10462" s="13"/>
      <c r="T10462" s="13"/>
      <c r="U10462" s="13"/>
      <c r="V10462" s="13"/>
      <c r="W10462" s="13"/>
      <c r="X10462" s="13"/>
      <c r="Y10462" s="13"/>
      <c r="Z10462" s="13"/>
    </row>
    <row r="10463">
      <c r="A10463" s="24" t="s">
        <v>31119</v>
      </c>
      <c r="B10463" s="24" t="s">
        <v>20857</v>
      </c>
      <c r="C10463" s="13"/>
      <c r="D10463" s="13"/>
      <c r="E10463" s="13"/>
      <c r="F10463" s="13"/>
      <c r="G10463" s="13"/>
      <c r="H10463" s="13"/>
      <c r="I10463" s="13"/>
      <c r="J10463" s="13"/>
      <c r="K10463" s="13"/>
      <c r="L10463" s="13"/>
      <c r="M10463" s="13"/>
      <c r="N10463" s="13"/>
      <c r="O10463" s="13"/>
      <c r="P10463" s="13"/>
      <c r="Q10463" s="13"/>
      <c r="R10463" s="13"/>
      <c r="S10463" s="13"/>
      <c r="T10463" s="13"/>
      <c r="U10463" s="13"/>
      <c r="V10463" s="13"/>
      <c r="W10463" s="13"/>
      <c r="X10463" s="13"/>
      <c r="Y10463" s="13"/>
      <c r="Z10463" s="13"/>
    </row>
    <row r="10464">
      <c r="A10464" s="24" t="s">
        <v>31121</v>
      </c>
      <c r="B10464" s="24" t="s">
        <v>20857</v>
      </c>
      <c r="C10464" s="13"/>
      <c r="D10464" s="13"/>
      <c r="E10464" s="13"/>
      <c r="F10464" s="13"/>
      <c r="G10464" s="13"/>
      <c r="H10464" s="13"/>
      <c r="I10464" s="13"/>
      <c r="J10464" s="13"/>
      <c r="K10464" s="13"/>
      <c r="L10464" s="13"/>
      <c r="M10464" s="13"/>
      <c r="N10464" s="13"/>
      <c r="O10464" s="13"/>
      <c r="P10464" s="13"/>
      <c r="Q10464" s="13"/>
      <c r="R10464" s="13"/>
      <c r="S10464" s="13"/>
      <c r="T10464" s="13"/>
      <c r="U10464" s="13"/>
      <c r="V10464" s="13"/>
      <c r="W10464" s="13"/>
      <c r="X10464" s="13"/>
      <c r="Y10464" s="13"/>
      <c r="Z10464" s="13"/>
    </row>
    <row r="10465">
      <c r="A10465" s="24" t="s">
        <v>31123</v>
      </c>
      <c r="B10465" s="24" t="s">
        <v>20857</v>
      </c>
      <c r="C10465" s="13"/>
      <c r="D10465" s="13"/>
      <c r="E10465" s="13"/>
      <c r="F10465" s="13"/>
      <c r="G10465" s="13"/>
      <c r="H10465" s="13"/>
      <c r="I10465" s="13"/>
      <c r="J10465" s="13"/>
      <c r="K10465" s="13"/>
      <c r="L10465" s="13"/>
      <c r="M10465" s="13"/>
      <c r="N10465" s="13"/>
      <c r="O10465" s="13"/>
      <c r="P10465" s="13"/>
      <c r="Q10465" s="13"/>
      <c r="R10465" s="13"/>
      <c r="S10465" s="13"/>
      <c r="T10465" s="13"/>
      <c r="U10465" s="13"/>
      <c r="V10465" s="13"/>
      <c r="W10465" s="13"/>
      <c r="X10465" s="13"/>
      <c r="Y10465" s="13"/>
      <c r="Z10465" s="13"/>
    </row>
    <row r="10466">
      <c r="A10466" s="24" t="s">
        <v>31125</v>
      </c>
      <c r="B10466" s="24" t="s">
        <v>20857</v>
      </c>
      <c r="C10466" s="13"/>
      <c r="D10466" s="13"/>
      <c r="E10466" s="13"/>
      <c r="F10466" s="13"/>
      <c r="G10466" s="13"/>
      <c r="H10466" s="13"/>
      <c r="I10466" s="13"/>
      <c r="J10466" s="13"/>
      <c r="K10466" s="13"/>
      <c r="L10466" s="13"/>
      <c r="M10466" s="13"/>
      <c r="N10466" s="13"/>
      <c r="O10466" s="13"/>
      <c r="P10466" s="13"/>
      <c r="Q10466" s="13"/>
      <c r="R10466" s="13"/>
      <c r="S10466" s="13"/>
      <c r="T10466" s="13"/>
      <c r="U10466" s="13"/>
      <c r="V10466" s="13"/>
      <c r="W10466" s="13"/>
      <c r="X10466" s="13"/>
      <c r="Y10466" s="13"/>
      <c r="Z10466" s="13"/>
    </row>
    <row r="10467">
      <c r="A10467" s="24" t="s">
        <v>31127</v>
      </c>
      <c r="B10467" s="24" t="s">
        <v>20857</v>
      </c>
      <c r="C10467" s="13"/>
      <c r="D10467" s="13"/>
      <c r="E10467" s="13"/>
      <c r="F10467" s="13"/>
      <c r="G10467" s="13"/>
      <c r="H10467" s="13"/>
      <c r="I10467" s="13"/>
      <c r="J10467" s="13"/>
      <c r="K10467" s="13"/>
      <c r="L10467" s="13"/>
      <c r="M10467" s="13"/>
      <c r="N10467" s="13"/>
      <c r="O10467" s="13"/>
      <c r="P10467" s="13"/>
      <c r="Q10467" s="13"/>
      <c r="R10467" s="13"/>
      <c r="S10467" s="13"/>
      <c r="T10467" s="13"/>
      <c r="U10467" s="13"/>
      <c r="V10467" s="13"/>
      <c r="W10467" s="13"/>
      <c r="X10467" s="13"/>
      <c r="Y10467" s="13"/>
      <c r="Z10467" s="13"/>
    </row>
    <row r="10468">
      <c r="A10468" s="24" t="s">
        <v>31129</v>
      </c>
      <c r="B10468" s="24" t="s">
        <v>20857</v>
      </c>
      <c r="C10468" s="13"/>
      <c r="D10468" s="13"/>
      <c r="E10468" s="13"/>
      <c r="F10468" s="13"/>
      <c r="G10468" s="13"/>
      <c r="H10468" s="13"/>
      <c r="I10468" s="13"/>
      <c r="J10468" s="13"/>
      <c r="K10468" s="13"/>
      <c r="L10468" s="13"/>
      <c r="M10468" s="13"/>
      <c r="N10468" s="13"/>
      <c r="O10468" s="13"/>
      <c r="P10468" s="13"/>
      <c r="Q10468" s="13"/>
      <c r="R10468" s="13"/>
      <c r="S10468" s="13"/>
      <c r="T10468" s="13"/>
      <c r="U10468" s="13"/>
      <c r="V10468" s="13"/>
      <c r="W10468" s="13"/>
      <c r="X10468" s="13"/>
      <c r="Y10468" s="13"/>
      <c r="Z10468" s="13"/>
    </row>
    <row r="10469">
      <c r="A10469" s="24" t="s">
        <v>31131</v>
      </c>
      <c r="B10469" s="24" t="s">
        <v>20857</v>
      </c>
      <c r="C10469" s="13"/>
      <c r="D10469" s="13"/>
      <c r="E10469" s="13"/>
      <c r="F10469" s="13"/>
      <c r="G10469" s="13"/>
      <c r="H10469" s="13"/>
      <c r="I10469" s="13"/>
      <c r="J10469" s="13"/>
      <c r="K10469" s="13"/>
      <c r="L10469" s="13"/>
      <c r="M10469" s="13"/>
      <c r="N10469" s="13"/>
      <c r="O10469" s="13"/>
      <c r="P10469" s="13"/>
      <c r="Q10469" s="13"/>
      <c r="R10469" s="13"/>
      <c r="S10469" s="13"/>
      <c r="T10469" s="13"/>
      <c r="U10469" s="13"/>
      <c r="V10469" s="13"/>
      <c r="W10469" s="13"/>
      <c r="X10469" s="13"/>
      <c r="Y10469" s="13"/>
      <c r="Z10469" s="13"/>
    </row>
    <row r="10470">
      <c r="A10470" s="24" t="s">
        <v>31133</v>
      </c>
      <c r="B10470" s="24" t="s">
        <v>20857</v>
      </c>
      <c r="C10470" s="13"/>
      <c r="D10470" s="13"/>
      <c r="E10470" s="13"/>
      <c r="F10470" s="13"/>
      <c r="G10470" s="13"/>
      <c r="H10470" s="13"/>
      <c r="I10470" s="13"/>
      <c r="J10470" s="13"/>
      <c r="K10470" s="13"/>
      <c r="L10470" s="13"/>
      <c r="M10470" s="13"/>
      <c r="N10470" s="13"/>
      <c r="O10470" s="13"/>
      <c r="P10470" s="13"/>
      <c r="Q10470" s="13"/>
      <c r="R10470" s="13"/>
      <c r="S10470" s="13"/>
      <c r="T10470" s="13"/>
      <c r="U10470" s="13"/>
      <c r="V10470" s="13"/>
      <c r="W10470" s="13"/>
      <c r="X10470" s="13"/>
      <c r="Y10470" s="13"/>
      <c r="Z10470" s="13"/>
    </row>
    <row r="10471">
      <c r="A10471" s="24" t="s">
        <v>31135</v>
      </c>
      <c r="B10471" s="24" t="s">
        <v>20857</v>
      </c>
      <c r="C10471" s="13"/>
      <c r="D10471" s="13"/>
      <c r="E10471" s="13"/>
      <c r="F10471" s="13"/>
      <c r="G10471" s="13"/>
      <c r="H10471" s="13"/>
      <c r="I10471" s="13"/>
      <c r="J10471" s="13"/>
      <c r="K10471" s="13"/>
      <c r="L10471" s="13"/>
      <c r="M10471" s="13"/>
      <c r="N10471" s="13"/>
      <c r="O10471" s="13"/>
      <c r="P10471" s="13"/>
      <c r="Q10471" s="13"/>
      <c r="R10471" s="13"/>
      <c r="S10471" s="13"/>
      <c r="T10471" s="13"/>
      <c r="U10471" s="13"/>
      <c r="V10471" s="13"/>
      <c r="W10471" s="13"/>
      <c r="X10471" s="13"/>
      <c r="Y10471" s="13"/>
      <c r="Z10471" s="13"/>
    </row>
    <row r="10472">
      <c r="A10472" s="24" t="s">
        <v>31137</v>
      </c>
      <c r="B10472" s="24" t="s">
        <v>20857</v>
      </c>
      <c r="C10472" s="13"/>
      <c r="D10472" s="13"/>
      <c r="E10472" s="13"/>
      <c r="F10472" s="13"/>
      <c r="G10472" s="13"/>
      <c r="H10472" s="13"/>
      <c r="I10472" s="13"/>
      <c r="J10472" s="13"/>
      <c r="K10472" s="13"/>
      <c r="L10472" s="13"/>
      <c r="M10472" s="13"/>
      <c r="N10472" s="13"/>
      <c r="O10472" s="13"/>
      <c r="P10472" s="13"/>
      <c r="Q10472" s="13"/>
      <c r="R10472" s="13"/>
      <c r="S10472" s="13"/>
      <c r="T10472" s="13"/>
      <c r="U10472" s="13"/>
      <c r="V10472" s="13"/>
      <c r="W10472" s="13"/>
      <c r="X10472" s="13"/>
      <c r="Y10472" s="13"/>
      <c r="Z10472" s="13"/>
    </row>
    <row r="10473">
      <c r="A10473" s="24" t="s">
        <v>31139</v>
      </c>
      <c r="B10473" s="24" t="s">
        <v>20857</v>
      </c>
      <c r="C10473" s="13"/>
      <c r="D10473" s="13"/>
      <c r="E10473" s="13"/>
      <c r="F10473" s="13"/>
      <c r="G10473" s="13"/>
      <c r="H10473" s="13"/>
      <c r="I10473" s="13"/>
      <c r="J10473" s="13"/>
      <c r="K10473" s="13"/>
      <c r="L10473" s="13"/>
      <c r="M10473" s="13"/>
      <c r="N10473" s="13"/>
      <c r="O10473" s="13"/>
      <c r="P10473" s="13"/>
      <c r="Q10473" s="13"/>
      <c r="R10473" s="13"/>
      <c r="S10473" s="13"/>
      <c r="T10473" s="13"/>
      <c r="U10473" s="13"/>
      <c r="V10473" s="13"/>
      <c r="W10473" s="13"/>
      <c r="X10473" s="13"/>
      <c r="Y10473" s="13"/>
      <c r="Z10473" s="13"/>
    </row>
    <row r="10474">
      <c r="A10474" s="24" t="s">
        <v>31141</v>
      </c>
      <c r="B10474" s="24" t="s">
        <v>20857</v>
      </c>
      <c r="C10474" s="13"/>
      <c r="D10474" s="13"/>
      <c r="E10474" s="13"/>
      <c r="F10474" s="13"/>
      <c r="G10474" s="13"/>
      <c r="H10474" s="13"/>
      <c r="I10474" s="13"/>
      <c r="J10474" s="13"/>
      <c r="K10474" s="13"/>
      <c r="L10474" s="13"/>
      <c r="M10474" s="13"/>
      <c r="N10474" s="13"/>
      <c r="O10474" s="13"/>
      <c r="P10474" s="13"/>
      <c r="Q10474" s="13"/>
      <c r="R10474" s="13"/>
      <c r="S10474" s="13"/>
      <c r="T10474" s="13"/>
      <c r="U10474" s="13"/>
      <c r="V10474" s="13"/>
      <c r="W10474" s="13"/>
      <c r="X10474" s="13"/>
      <c r="Y10474" s="13"/>
      <c r="Z10474" s="13"/>
    </row>
    <row r="10475">
      <c r="A10475" s="24" t="s">
        <v>31143</v>
      </c>
      <c r="B10475" s="24" t="s">
        <v>20857</v>
      </c>
      <c r="C10475" s="13"/>
      <c r="D10475" s="13"/>
      <c r="E10475" s="13"/>
      <c r="F10475" s="13"/>
      <c r="G10475" s="13"/>
      <c r="H10475" s="13"/>
      <c r="I10475" s="13"/>
      <c r="J10475" s="13"/>
      <c r="K10475" s="13"/>
      <c r="L10475" s="13"/>
      <c r="M10475" s="13"/>
      <c r="N10475" s="13"/>
      <c r="O10475" s="13"/>
      <c r="P10475" s="13"/>
      <c r="Q10475" s="13"/>
      <c r="R10475" s="13"/>
      <c r="S10475" s="13"/>
      <c r="T10475" s="13"/>
      <c r="U10475" s="13"/>
      <c r="V10475" s="13"/>
      <c r="W10475" s="13"/>
      <c r="X10475" s="13"/>
      <c r="Y10475" s="13"/>
      <c r="Z10475" s="13"/>
    </row>
    <row r="10476">
      <c r="A10476" s="24" t="s">
        <v>31145</v>
      </c>
      <c r="B10476" s="24" t="s">
        <v>20857</v>
      </c>
      <c r="C10476" s="13"/>
      <c r="D10476" s="13"/>
      <c r="E10476" s="13"/>
      <c r="F10476" s="13"/>
      <c r="G10476" s="13"/>
      <c r="H10476" s="13"/>
      <c r="I10476" s="13"/>
      <c r="J10476" s="13"/>
      <c r="K10476" s="13"/>
      <c r="L10476" s="13"/>
      <c r="M10476" s="13"/>
      <c r="N10476" s="13"/>
      <c r="O10476" s="13"/>
      <c r="P10476" s="13"/>
      <c r="Q10476" s="13"/>
      <c r="R10476" s="13"/>
      <c r="S10476" s="13"/>
      <c r="T10476" s="13"/>
      <c r="U10476" s="13"/>
      <c r="V10476" s="13"/>
      <c r="W10476" s="13"/>
      <c r="X10476" s="13"/>
      <c r="Y10476" s="13"/>
      <c r="Z10476" s="13"/>
    </row>
    <row r="10477">
      <c r="A10477" s="24" t="s">
        <v>31147</v>
      </c>
      <c r="B10477" s="24" t="s">
        <v>20857</v>
      </c>
      <c r="C10477" s="13"/>
      <c r="D10477" s="13"/>
      <c r="E10477" s="13"/>
      <c r="F10477" s="13"/>
      <c r="G10477" s="13"/>
      <c r="H10477" s="13"/>
      <c r="I10477" s="13"/>
      <c r="J10477" s="13"/>
      <c r="K10477" s="13"/>
      <c r="L10477" s="13"/>
      <c r="M10477" s="13"/>
      <c r="N10477" s="13"/>
      <c r="O10477" s="13"/>
      <c r="P10477" s="13"/>
      <c r="Q10477" s="13"/>
      <c r="R10477" s="13"/>
      <c r="S10477" s="13"/>
      <c r="T10477" s="13"/>
      <c r="U10477" s="13"/>
      <c r="V10477" s="13"/>
      <c r="W10477" s="13"/>
      <c r="X10477" s="13"/>
      <c r="Y10477" s="13"/>
      <c r="Z10477" s="13"/>
    </row>
    <row r="10478">
      <c r="A10478" s="24" t="s">
        <v>31149</v>
      </c>
      <c r="B10478" s="24" t="s">
        <v>20857</v>
      </c>
      <c r="C10478" s="13"/>
      <c r="D10478" s="13"/>
      <c r="E10478" s="13"/>
      <c r="F10478" s="13"/>
      <c r="G10478" s="13"/>
      <c r="H10478" s="13"/>
      <c r="I10478" s="13"/>
      <c r="J10478" s="13"/>
      <c r="K10478" s="13"/>
      <c r="L10478" s="13"/>
      <c r="M10478" s="13"/>
      <c r="N10478" s="13"/>
      <c r="O10478" s="13"/>
      <c r="P10478" s="13"/>
      <c r="Q10478" s="13"/>
      <c r="R10478" s="13"/>
      <c r="S10478" s="13"/>
      <c r="T10478" s="13"/>
      <c r="U10478" s="13"/>
      <c r="V10478" s="13"/>
      <c r="W10478" s="13"/>
      <c r="X10478" s="13"/>
      <c r="Y10478" s="13"/>
      <c r="Z10478" s="13"/>
    </row>
    <row r="10479">
      <c r="A10479" s="24" t="s">
        <v>31151</v>
      </c>
      <c r="B10479" s="24" t="s">
        <v>20857</v>
      </c>
      <c r="C10479" s="13"/>
      <c r="D10479" s="13"/>
      <c r="E10479" s="13"/>
      <c r="F10479" s="13"/>
      <c r="G10479" s="13"/>
      <c r="H10479" s="13"/>
      <c r="I10479" s="13"/>
      <c r="J10479" s="13"/>
      <c r="K10479" s="13"/>
      <c r="L10479" s="13"/>
      <c r="M10479" s="13"/>
      <c r="N10479" s="13"/>
      <c r="O10479" s="13"/>
      <c r="P10479" s="13"/>
      <c r="Q10479" s="13"/>
      <c r="R10479" s="13"/>
      <c r="S10479" s="13"/>
      <c r="T10479" s="13"/>
      <c r="U10479" s="13"/>
      <c r="V10479" s="13"/>
      <c r="W10479" s="13"/>
      <c r="X10479" s="13"/>
      <c r="Y10479" s="13"/>
      <c r="Z10479" s="13"/>
    </row>
    <row r="10480">
      <c r="A10480" s="24" t="s">
        <v>31153</v>
      </c>
      <c r="B10480" s="24" t="s">
        <v>20857</v>
      </c>
      <c r="C10480" s="13"/>
      <c r="D10480" s="13"/>
      <c r="E10480" s="13"/>
      <c r="F10480" s="13"/>
      <c r="G10480" s="13"/>
      <c r="H10480" s="13"/>
      <c r="I10480" s="13"/>
      <c r="J10480" s="13"/>
      <c r="K10480" s="13"/>
      <c r="L10480" s="13"/>
      <c r="M10480" s="13"/>
      <c r="N10480" s="13"/>
      <c r="O10480" s="13"/>
      <c r="P10480" s="13"/>
      <c r="Q10480" s="13"/>
      <c r="R10480" s="13"/>
      <c r="S10480" s="13"/>
      <c r="T10480" s="13"/>
      <c r="U10480" s="13"/>
      <c r="V10480" s="13"/>
      <c r="W10480" s="13"/>
      <c r="X10480" s="13"/>
      <c r="Y10480" s="13"/>
      <c r="Z10480" s="13"/>
    </row>
    <row r="10481">
      <c r="A10481" s="24" t="s">
        <v>31155</v>
      </c>
      <c r="B10481" s="24" t="s">
        <v>20857</v>
      </c>
      <c r="C10481" s="13"/>
      <c r="D10481" s="13"/>
      <c r="E10481" s="13"/>
      <c r="F10481" s="13"/>
      <c r="G10481" s="13"/>
      <c r="H10481" s="13"/>
      <c r="I10481" s="13"/>
      <c r="J10481" s="13"/>
      <c r="K10481" s="13"/>
      <c r="L10481" s="13"/>
      <c r="M10481" s="13"/>
      <c r="N10481" s="13"/>
      <c r="O10481" s="13"/>
      <c r="P10481" s="13"/>
      <c r="Q10481" s="13"/>
      <c r="R10481" s="13"/>
      <c r="S10481" s="13"/>
      <c r="T10481" s="13"/>
      <c r="U10481" s="13"/>
      <c r="V10481" s="13"/>
      <c r="W10481" s="13"/>
      <c r="X10481" s="13"/>
      <c r="Y10481" s="13"/>
      <c r="Z10481" s="13"/>
    </row>
    <row r="10482">
      <c r="A10482" s="24" t="s">
        <v>31157</v>
      </c>
      <c r="B10482" s="24" t="s">
        <v>20857</v>
      </c>
      <c r="C10482" s="13"/>
      <c r="D10482" s="13"/>
      <c r="E10482" s="13"/>
      <c r="F10482" s="13"/>
      <c r="G10482" s="13"/>
      <c r="H10482" s="13"/>
      <c r="I10482" s="13"/>
      <c r="J10482" s="13"/>
      <c r="K10482" s="13"/>
      <c r="L10482" s="13"/>
      <c r="M10482" s="13"/>
      <c r="N10482" s="13"/>
      <c r="O10482" s="13"/>
      <c r="P10482" s="13"/>
      <c r="Q10482" s="13"/>
      <c r="R10482" s="13"/>
      <c r="S10482" s="13"/>
      <c r="T10482" s="13"/>
      <c r="U10482" s="13"/>
      <c r="V10482" s="13"/>
      <c r="W10482" s="13"/>
      <c r="X10482" s="13"/>
      <c r="Y10482" s="13"/>
      <c r="Z10482" s="13"/>
    </row>
    <row r="10483">
      <c r="A10483" s="24" t="s">
        <v>31159</v>
      </c>
      <c r="B10483" s="24" t="s">
        <v>20857</v>
      </c>
      <c r="C10483" s="13"/>
      <c r="D10483" s="13"/>
      <c r="E10483" s="13"/>
      <c r="F10483" s="13"/>
      <c r="G10483" s="13"/>
      <c r="H10483" s="13"/>
      <c r="I10483" s="13"/>
      <c r="J10483" s="13"/>
      <c r="K10483" s="13"/>
      <c r="L10483" s="13"/>
      <c r="M10483" s="13"/>
      <c r="N10483" s="13"/>
      <c r="O10483" s="13"/>
      <c r="P10483" s="13"/>
      <c r="Q10483" s="13"/>
      <c r="R10483" s="13"/>
      <c r="S10483" s="13"/>
      <c r="T10483" s="13"/>
      <c r="U10483" s="13"/>
      <c r="V10483" s="13"/>
      <c r="W10483" s="13"/>
      <c r="X10483" s="13"/>
      <c r="Y10483" s="13"/>
      <c r="Z10483" s="13"/>
    </row>
    <row r="10484">
      <c r="A10484" s="24" t="s">
        <v>31161</v>
      </c>
      <c r="B10484" s="24" t="s">
        <v>20857</v>
      </c>
      <c r="C10484" s="13"/>
      <c r="D10484" s="13"/>
      <c r="E10484" s="13"/>
      <c r="F10484" s="13"/>
      <c r="G10484" s="13"/>
      <c r="H10484" s="13"/>
      <c r="I10484" s="13"/>
      <c r="J10484" s="13"/>
      <c r="K10484" s="13"/>
      <c r="L10484" s="13"/>
      <c r="M10484" s="13"/>
      <c r="N10484" s="13"/>
      <c r="O10484" s="13"/>
      <c r="P10484" s="13"/>
      <c r="Q10484" s="13"/>
      <c r="R10484" s="13"/>
      <c r="S10484" s="13"/>
      <c r="T10484" s="13"/>
      <c r="U10484" s="13"/>
      <c r="V10484" s="13"/>
      <c r="W10484" s="13"/>
      <c r="X10484" s="13"/>
      <c r="Y10484" s="13"/>
      <c r="Z10484" s="13"/>
    </row>
    <row r="10485">
      <c r="A10485" s="24" t="s">
        <v>31163</v>
      </c>
      <c r="B10485" s="24" t="s">
        <v>20857</v>
      </c>
      <c r="C10485" s="13"/>
      <c r="D10485" s="13"/>
      <c r="E10485" s="13"/>
      <c r="F10485" s="13"/>
      <c r="G10485" s="13"/>
      <c r="H10485" s="13"/>
      <c r="I10485" s="13"/>
      <c r="J10485" s="13"/>
      <c r="K10485" s="13"/>
      <c r="L10485" s="13"/>
      <c r="M10485" s="13"/>
      <c r="N10485" s="13"/>
      <c r="O10485" s="13"/>
      <c r="P10485" s="13"/>
      <c r="Q10485" s="13"/>
      <c r="R10485" s="13"/>
      <c r="S10485" s="13"/>
      <c r="T10485" s="13"/>
      <c r="U10485" s="13"/>
      <c r="V10485" s="13"/>
      <c r="W10485" s="13"/>
      <c r="X10485" s="13"/>
      <c r="Y10485" s="13"/>
      <c r="Z10485" s="13"/>
    </row>
    <row r="10486">
      <c r="A10486" s="24" t="s">
        <v>31165</v>
      </c>
      <c r="B10486" s="24" t="s">
        <v>20857</v>
      </c>
      <c r="C10486" s="13"/>
      <c r="D10486" s="13"/>
      <c r="E10486" s="13"/>
      <c r="F10486" s="13"/>
      <c r="G10486" s="13"/>
      <c r="H10486" s="13"/>
      <c r="I10486" s="13"/>
      <c r="J10486" s="13"/>
      <c r="K10486" s="13"/>
      <c r="L10486" s="13"/>
      <c r="M10486" s="13"/>
      <c r="N10486" s="13"/>
      <c r="O10486" s="13"/>
      <c r="P10486" s="13"/>
      <c r="Q10486" s="13"/>
      <c r="R10486" s="13"/>
      <c r="S10486" s="13"/>
      <c r="T10486" s="13"/>
      <c r="U10486" s="13"/>
      <c r="V10486" s="13"/>
      <c r="W10486" s="13"/>
      <c r="X10486" s="13"/>
      <c r="Y10486" s="13"/>
      <c r="Z10486" s="13"/>
    </row>
    <row r="10487">
      <c r="A10487" s="24" t="s">
        <v>31167</v>
      </c>
      <c r="B10487" s="24" t="s">
        <v>20857</v>
      </c>
      <c r="C10487" s="13"/>
      <c r="D10487" s="13"/>
      <c r="E10487" s="13"/>
      <c r="F10487" s="13"/>
      <c r="G10487" s="13"/>
      <c r="H10487" s="13"/>
      <c r="I10487" s="13"/>
      <c r="J10487" s="13"/>
      <c r="K10487" s="13"/>
      <c r="L10487" s="13"/>
      <c r="M10487" s="13"/>
      <c r="N10487" s="13"/>
      <c r="O10487" s="13"/>
      <c r="P10487" s="13"/>
      <c r="Q10487" s="13"/>
      <c r="R10487" s="13"/>
      <c r="S10487" s="13"/>
      <c r="T10487" s="13"/>
      <c r="U10487" s="13"/>
      <c r="V10487" s="13"/>
      <c r="W10487" s="13"/>
      <c r="X10487" s="13"/>
      <c r="Y10487" s="13"/>
      <c r="Z10487" s="13"/>
    </row>
    <row r="10488">
      <c r="A10488" s="24" t="s">
        <v>31169</v>
      </c>
      <c r="B10488" s="24" t="s">
        <v>20857</v>
      </c>
      <c r="C10488" s="13"/>
      <c r="D10488" s="13"/>
      <c r="E10488" s="13"/>
      <c r="F10488" s="13"/>
      <c r="G10488" s="13"/>
      <c r="H10488" s="13"/>
      <c r="I10488" s="13"/>
      <c r="J10488" s="13"/>
      <c r="K10488" s="13"/>
      <c r="L10488" s="13"/>
      <c r="M10488" s="13"/>
      <c r="N10488" s="13"/>
      <c r="O10488" s="13"/>
      <c r="P10488" s="13"/>
      <c r="Q10488" s="13"/>
      <c r="R10488" s="13"/>
      <c r="S10488" s="13"/>
      <c r="T10488" s="13"/>
      <c r="U10488" s="13"/>
      <c r="V10488" s="13"/>
      <c r="W10488" s="13"/>
      <c r="X10488" s="13"/>
      <c r="Y10488" s="13"/>
      <c r="Z10488" s="13"/>
    </row>
    <row r="10489">
      <c r="A10489" s="24" t="s">
        <v>31171</v>
      </c>
      <c r="B10489" s="24" t="s">
        <v>20857</v>
      </c>
      <c r="C10489" s="13"/>
      <c r="D10489" s="13"/>
      <c r="E10489" s="13"/>
      <c r="F10489" s="13"/>
      <c r="G10489" s="13"/>
      <c r="H10489" s="13"/>
      <c r="I10489" s="13"/>
      <c r="J10489" s="13"/>
      <c r="K10489" s="13"/>
      <c r="L10489" s="13"/>
      <c r="M10489" s="13"/>
      <c r="N10489" s="13"/>
      <c r="O10489" s="13"/>
      <c r="P10489" s="13"/>
      <c r="Q10489" s="13"/>
      <c r="R10489" s="13"/>
      <c r="S10489" s="13"/>
      <c r="T10489" s="13"/>
      <c r="U10489" s="13"/>
      <c r="V10489" s="13"/>
      <c r="W10489" s="13"/>
      <c r="X10489" s="13"/>
      <c r="Y10489" s="13"/>
      <c r="Z10489" s="13"/>
    </row>
    <row r="10490">
      <c r="A10490" s="24" t="s">
        <v>31173</v>
      </c>
      <c r="B10490" s="24" t="s">
        <v>20857</v>
      </c>
      <c r="C10490" s="13"/>
      <c r="D10490" s="13"/>
      <c r="E10490" s="13"/>
      <c r="F10490" s="13"/>
      <c r="G10490" s="13"/>
      <c r="H10490" s="13"/>
      <c r="I10490" s="13"/>
      <c r="J10490" s="13"/>
      <c r="K10490" s="13"/>
      <c r="L10490" s="13"/>
      <c r="M10490" s="13"/>
      <c r="N10490" s="13"/>
      <c r="O10490" s="13"/>
      <c r="P10490" s="13"/>
      <c r="Q10490" s="13"/>
      <c r="R10490" s="13"/>
      <c r="S10490" s="13"/>
      <c r="T10490" s="13"/>
      <c r="U10490" s="13"/>
      <c r="V10490" s="13"/>
      <c r="W10490" s="13"/>
      <c r="X10490" s="13"/>
      <c r="Y10490" s="13"/>
      <c r="Z10490" s="13"/>
    </row>
    <row r="10491">
      <c r="A10491" s="24" t="s">
        <v>31175</v>
      </c>
      <c r="B10491" s="24" t="s">
        <v>20857</v>
      </c>
      <c r="C10491" s="13"/>
      <c r="D10491" s="13"/>
      <c r="E10491" s="13"/>
      <c r="F10491" s="13"/>
      <c r="G10491" s="13"/>
      <c r="H10491" s="13"/>
      <c r="I10491" s="13"/>
      <c r="J10491" s="13"/>
      <c r="K10491" s="13"/>
      <c r="L10491" s="13"/>
      <c r="M10491" s="13"/>
      <c r="N10491" s="13"/>
      <c r="O10491" s="13"/>
      <c r="P10491" s="13"/>
      <c r="Q10491" s="13"/>
      <c r="R10491" s="13"/>
      <c r="S10491" s="13"/>
      <c r="T10491" s="13"/>
      <c r="U10491" s="13"/>
      <c r="V10491" s="13"/>
      <c r="W10491" s="13"/>
      <c r="X10491" s="13"/>
      <c r="Y10491" s="13"/>
      <c r="Z10491" s="13"/>
    </row>
    <row r="10492">
      <c r="A10492" s="24" t="s">
        <v>31177</v>
      </c>
      <c r="B10492" s="24" t="s">
        <v>20857</v>
      </c>
      <c r="C10492" s="13"/>
      <c r="D10492" s="13"/>
      <c r="E10492" s="13"/>
      <c r="F10492" s="13"/>
      <c r="G10492" s="13"/>
      <c r="H10492" s="13"/>
      <c r="I10492" s="13"/>
      <c r="J10492" s="13"/>
      <c r="K10492" s="13"/>
      <c r="L10492" s="13"/>
      <c r="M10492" s="13"/>
      <c r="N10492" s="13"/>
      <c r="O10492" s="13"/>
      <c r="P10492" s="13"/>
      <c r="Q10492" s="13"/>
      <c r="R10492" s="13"/>
      <c r="S10492" s="13"/>
      <c r="T10492" s="13"/>
      <c r="U10492" s="13"/>
      <c r="V10492" s="13"/>
      <c r="W10492" s="13"/>
      <c r="X10492" s="13"/>
      <c r="Y10492" s="13"/>
      <c r="Z10492" s="13"/>
    </row>
    <row r="10493">
      <c r="A10493" s="24" t="s">
        <v>31179</v>
      </c>
      <c r="B10493" s="24" t="s">
        <v>20857</v>
      </c>
      <c r="C10493" s="13"/>
      <c r="D10493" s="13"/>
      <c r="E10493" s="13"/>
      <c r="F10493" s="13"/>
      <c r="G10493" s="13"/>
      <c r="H10493" s="13"/>
      <c r="I10493" s="13"/>
      <c r="J10493" s="13"/>
      <c r="K10493" s="13"/>
      <c r="L10493" s="13"/>
      <c r="M10493" s="13"/>
      <c r="N10493" s="13"/>
      <c r="O10493" s="13"/>
      <c r="P10493" s="13"/>
      <c r="Q10493" s="13"/>
      <c r="R10493" s="13"/>
      <c r="S10493" s="13"/>
      <c r="T10493" s="13"/>
      <c r="U10493" s="13"/>
      <c r="V10493" s="13"/>
      <c r="W10493" s="13"/>
      <c r="X10493" s="13"/>
      <c r="Y10493" s="13"/>
      <c r="Z10493" s="13"/>
    </row>
    <row r="10494">
      <c r="A10494" s="24" t="s">
        <v>31181</v>
      </c>
      <c r="B10494" s="24" t="s">
        <v>20857</v>
      </c>
      <c r="C10494" s="13"/>
      <c r="D10494" s="13"/>
      <c r="E10494" s="13"/>
      <c r="F10494" s="13"/>
      <c r="G10494" s="13"/>
      <c r="H10494" s="13"/>
      <c r="I10494" s="13"/>
      <c r="J10494" s="13"/>
      <c r="K10494" s="13"/>
      <c r="L10494" s="13"/>
      <c r="M10494" s="13"/>
      <c r="N10494" s="13"/>
      <c r="O10494" s="13"/>
      <c r="P10494" s="13"/>
      <c r="Q10494" s="13"/>
      <c r="R10494" s="13"/>
      <c r="S10494" s="13"/>
      <c r="T10494" s="13"/>
      <c r="U10494" s="13"/>
      <c r="V10494" s="13"/>
      <c r="W10494" s="13"/>
      <c r="X10494" s="13"/>
      <c r="Y10494" s="13"/>
      <c r="Z10494" s="13"/>
    </row>
    <row r="10495">
      <c r="A10495" s="24" t="s">
        <v>31183</v>
      </c>
      <c r="B10495" s="24" t="s">
        <v>20857</v>
      </c>
      <c r="C10495" s="13"/>
      <c r="D10495" s="13"/>
      <c r="E10495" s="13"/>
      <c r="F10495" s="13"/>
      <c r="G10495" s="13"/>
      <c r="H10495" s="13"/>
      <c r="I10495" s="13"/>
      <c r="J10495" s="13"/>
      <c r="K10495" s="13"/>
      <c r="L10495" s="13"/>
      <c r="M10495" s="13"/>
      <c r="N10495" s="13"/>
      <c r="O10495" s="13"/>
      <c r="P10495" s="13"/>
      <c r="Q10495" s="13"/>
      <c r="R10495" s="13"/>
      <c r="S10495" s="13"/>
      <c r="T10495" s="13"/>
      <c r="U10495" s="13"/>
      <c r="V10495" s="13"/>
      <c r="W10495" s="13"/>
      <c r="X10495" s="13"/>
      <c r="Y10495" s="13"/>
      <c r="Z10495" s="13"/>
    </row>
    <row r="10496">
      <c r="A10496" s="24" t="s">
        <v>31185</v>
      </c>
      <c r="B10496" s="24" t="s">
        <v>20857</v>
      </c>
      <c r="C10496" s="13"/>
      <c r="D10496" s="13"/>
      <c r="E10496" s="13"/>
      <c r="F10496" s="13"/>
      <c r="G10496" s="13"/>
      <c r="H10496" s="13"/>
      <c r="I10496" s="13"/>
      <c r="J10496" s="13"/>
      <c r="K10496" s="13"/>
      <c r="L10496" s="13"/>
      <c r="M10496" s="13"/>
      <c r="N10496" s="13"/>
      <c r="O10496" s="13"/>
      <c r="P10496" s="13"/>
      <c r="Q10496" s="13"/>
      <c r="R10496" s="13"/>
      <c r="S10496" s="13"/>
      <c r="T10496" s="13"/>
      <c r="U10496" s="13"/>
      <c r="V10496" s="13"/>
      <c r="W10496" s="13"/>
      <c r="X10496" s="13"/>
      <c r="Y10496" s="13"/>
      <c r="Z10496" s="13"/>
    </row>
    <row r="10497">
      <c r="A10497" s="24" t="s">
        <v>31187</v>
      </c>
      <c r="B10497" s="24" t="s">
        <v>20857</v>
      </c>
      <c r="C10497" s="13"/>
      <c r="D10497" s="13"/>
      <c r="E10497" s="13"/>
      <c r="F10497" s="13"/>
      <c r="G10497" s="13"/>
      <c r="H10497" s="13"/>
      <c r="I10497" s="13"/>
      <c r="J10497" s="13"/>
      <c r="K10497" s="13"/>
      <c r="L10497" s="13"/>
      <c r="M10497" s="13"/>
      <c r="N10497" s="13"/>
      <c r="O10497" s="13"/>
      <c r="P10497" s="13"/>
      <c r="Q10497" s="13"/>
      <c r="R10497" s="13"/>
      <c r="S10497" s="13"/>
      <c r="T10497" s="13"/>
      <c r="U10497" s="13"/>
      <c r="V10497" s="13"/>
      <c r="W10497" s="13"/>
      <c r="X10497" s="13"/>
      <c r="Y10497" s="13"/>
      <c r="Z10497" s="13"/>
    </row>
    <row r="10498">
      <c r="A10498" s="24" t="s">
        <v>31189</v>
      </c>
      <c r="B10498" s="24" t="s">
        <v>20857</v>
      </c>
      <c r="C10498" s="13"/>
      <c r="D10498" s="13"/>
      <c r="E10498" s="13"/>
      <c r="F10498" s="13"/>
      <c r="G10498" s="13"/>
      <c r="H10498" s="13"/>
      <c r="I10498" s="13"/>
      <c r="J10498" s="13"/>
      <c r="K10498" s="13"/>
      <c r="L10498" s="13"/>
      <c r="M10498" s="13"/>
      <c r="N10498" s="13"/>
      <c r="O10498" s="13"/>
      <c r="P10498" s="13"/>
      <c r="Q10498" s="13"/>
      <c r="R10498" s="13"/>
      <c r="S10498" s="13"/>
      <c r="T10498" s="13"/>
      <c r="U10498" s="13"/>
      <c r="V10498" s="13"/>
      <c r="W10498" s="13"/>
      <c r="X10498" s="13"/>
      <c r="Y10498" s="13"/>
      <c r="Z10498" s="13"/>
    </row>
    <row r="10499">
      <c r="A10499" s="24" t="s">
        <v>31191</v>
      </c>
      <c r="B10499" s="24" t="s">
        <v>20857</v>
      </c>
      <c r="C10499" s="13"/>
      <c r="D10499" s="13"/>
      <c r="E10499" s="13"/>
      <c r="F10499" s="13"/>
      <c r="G10499" s="13"/>
      <c r="H10499" s="13"/>
      <c r="I10499" s="13"/>
      <c r="J10499" s="13"/>
      <c r="K10499" s="13"/>
      <c r="L10499" s="13"/>
      <c r="M10499" s="13"/>
      <c r="N10499" s="13"/>
      <c r="O10499" s="13"/>
      <c r="P10499" s="13"/>
      <c r="Q10499" s="13"/>
      <c r="R10499" s="13"/>
      <c r="S10499" s="13"/>
      <c r="T10499" s="13"/>
      <c r="U10499" s="13"/>
      <c r="V10499" s="13"/>
      <c r="W10499" s="13"/>
      <c r="X10499" s="13"/>
      <c r="Y10499" s="13"/>
      <c r="Z10499" s="13"/>
    </row>
    <row r="10500">
      <c r="A10500" s="24" t="s">
        <v>31193</v>
      </c>
      <c r="B10500" s="24" t="s">
        <v>20857</v>
      </c>
      <c r="C10500" s="13"/>
      <c r="D10500" s="13"/>
      <c r="E10500" s="13"/>
      <c r="F10500" s="13"/>
      <c r="G10500" s="13"/>
      <c r="H10500" s="13"/>
      <c r="I10500" s="13"/>
      <c r="J10500" s="13"/>
      <c r="K10500" s="13"/>
      <c r="L10500" s="13"/>
      <c r="M10500" s="13"/>
      <c r="N10500" s="13"/>
      <c r="O10500" s="13"/>
      <c r="P10500" s="13"/>
      <c r="Q10500" s="13"/>
      <c r="R10500" s="13"/>
      <c r="S10500" s="13"/>
      <c r="T10500" s="13"/>
      <c r="U10500" s="13"/>
      <c r="V10500" s="13"/>
      <c r="W10500" s="13"/>
      <c r="X10500" s="13"/>
      <c r="Y10500" s="13"/>
      <c r="Z10500" s="13"/>
    </row>
    <row r="10501">
      <c r="A10501" s="24" t="s">
        <v>31195</v>
      </c>
      <c r="B10501" s="24" t="s">
        <v>20857</v>
      </c>
      <c r="C10501" s="13"/>
      <c r="D10501" s="13"/>
      <c r="E10501" s="13"/>
      <c r="F10501" s="13"/>
      <c r="G10501" s="13"/>
      <c r="H10501" s="13"/>
      <c r="I10501" s="13"/>
      <c r="J10501" s="13"/>
      <c r="K10501" s="13"/>
      <c r="L10501" s="13"/>
      <c r="M10501" s="13"/>
      <c r="N10501" s="13"/>
      <c r="O10501" s="13"/>
      <c r="P10501" s="13"/>
      <c r="Q10501" s="13"/>
      <c r="R10501" s="13"/>
      <c r="S10501" s="13"/>
      <c r="T10501" s="13"/>
      <c r="U10501" s="13"/>
      <c r="V10501" s="13"/>
      <c r="W10501" s="13"/>
      <c r="X10501" s="13"/>
      <c r="Y10501" s="13"/>
      <c r="Z10501" s="13"/>
    </row>
    <row r="10502">
      <c r="A10502" s="24" t="s">
        <v>31197</v>
      </c>
      <c r="B10502" s="24" t="s">
        <v>20857</v>
      </c>
      <c r="C10502" s="13"/>
      <c r="D10502" s="13"/>
      <c r="E10502" s="13"/>
      <c r="F10502" s="13"/>
      <c r="G10502" s="13"/>
      <c r="H10502" s="13"/>
      <c r="I10502" s="13"/>
      <c r="J10502" s="13"/>
      <c r="K10502" s="13"/>
      <c r="L10502" s="13"/>
      <c r="M10502" s="13"/>
      <c r="N10502" s="13"/>
      <c r="O10502" s="13"/>
      <c r="P10502" s="13"/>
      <c r="Q10502" s="13"/>
      <c r="R10502" s="13"/>
      <c r="S10502" s="13"/>
      <c r="T10502" s="13"/>
      <c r="U10502" s="13"/>
      <c r="V10502" s="13"/>
      <c r="W10502" s="13"/>
      <c r="X10502" s="13"/>
      <c r="Y10502" s="13"/>
      <c r="Z10502" s="13"/>
    </row>
    <row r="10503">
      <c r="A10503" s="24" t="s">
        <v>31199</v>
      </c>
      <c r="B10503" s="24" t="s">
        <v>20857</v>
      </c>
      <c r="C10503" s="13"/>
      <c r="D10503" s="13"/>
      <c r="E10503" s="13"/>
      <c r="F10503" s="13"/>
      <c r="G10503" s="13"/>
      <c r="H10503" s="13"/>
      <c r="I10503" s="13"/>
      <c r="J10503" s="13"/>
      <c r="K10503" s="13"/>
      <c r="L10503" s="13"/>
      <c r="M10503" s="13"/>
      <c r="N10503" s="13"/>
      <c r="O10503" s="13"/>
      <c r="P10503" s="13"/>
      <c r="Q10503" s="13"/>
      <c r="R10503" s="13"/>
      <c r="S10503" s="13"/>
      <c r="T10503" s="13"/>
      <c r="U10503" s="13"/>
      <c r="V10503" s="13"/>
      <c r="W10503" s="13"/>
      <c r="X10503" s="13"/>
      <c r="Y10503" s="13"/>
      <c r="Z10503" s="13"/>
    </row>
    <row r="10504">
      <c r="A10504" s="24" t="s">
        <v>31201</v>
      </c>
      <c r="B10504" s="24" t="s">
        <v>20857</v>
      </c>
      <c r="C10504" s="13"/>
      <c r="D10504" s="13"/>
      <c r="E10504" s="13"/>
      <c r="F10504" s="13"/>
      <c r="G10504" s="13"/>
      <c r="H10504" s="13"/>
      <c r="I10504" s="13"/>
      <c r="J10504" s="13"/>
      <c r="K10504" s="13"/>
      <c r="L10504" s="13"/>
      <c r="M10504" s="13"/>
      <c r="N10504" s="13"/>
      <c r="O10504" s="13"/>
      <c r="P10504" s="13"/>
      <c r="Q10504" s="13"/>
      <c r="R10504" s="13"/>
      <c r="S10504" s="13"/>
      <c r="T10504" s="13"/>
      <c r="U10504" s="13"/>
      <c r="V10504" s="13"/>
      <c r="W10504" s="13"/>
      <c r="X10504" s="13"/>
      <c r="Y10504" s="13"/>
      <c r="Z10504" s="13"/>
    </row>
    <row r="10505">
      <c r="A10505" s="24" t="s">
        <v>31203</v>
      </c>
      <c r="B10505" s="24" t="s">
        <v>20857</v>
      </c>
      <c r="C10505" s="13"/>
      <c r="D10505" s="13"/>
      <c r="E10505" s="13"/>
      <c r="F10505" s="13"/>
      <c r="G10505" s="13"/>
      <c r="H10505" s="13"/>
      <c r="I10505" s="13"/>
      <c r="J10505" s="13"/>
      <c r="K10505" s="13"/>
      <c r="L10505" s="13"/>
      <c r="M10505" s="13"/>
      <c r="N10505" s="13"/>
      <c r="O10505" s="13"/>
      <c r="P10505" s="13"/>
      <c r="Q10505" s="13"/>
      <c r="R10505" s="13"/>
      <c r="S10505" s="13"/>
      <c r="T10505" s="13"/>
      <c r="U10505" s="13"/>
      <c r="V10505" s="13"/>
      <c r="W10505" s="13"/>
      <c r="X10505" s="13"/>
      <c r="Y10505" s="13"/>
      <c r="Z10505" s="13"/>
    </row>
    <row r="10506">
      <c r="A10506" s="24" t="s">
        <v>31205</v>
      </c>
      <c r="B10506" s="24" t="s">
        <v>20857</v>
      </c>
      <c r="C10506" s="13"/>
      <c r="D10506" s="13"/>
      <c r="E10506" s="13"/>
      <c r="F10506" s="13"/>
      <c r="G10506" s="13"/>
      <c r="H10506" s="13"/>
      <c r="I10506" s="13"/>
      <c r="J10506" s="13"/>
      <c r="K10506" s="13"/>
      <c r="L10506" s="13"/>
      <c r="M10506" s="13"/>
      <c r="N10506" s="13"/>
      <c r="O10506" s="13"/>
      <c r="P10506" s="13"/>
      <c r="Q10506" s="13"/>
      <c r="R10506" s="13"/>
      <c r="S10506" s="13"/>
      <c r="T10506" s="13"/>
      <c r="U10506" s="13"/>
      <c r="V10506" s="13"/>
      <c r="W10506" s="13"/>
      <c r="X10506" s="13"/>
      <c r="Y10506" s="13"/>
      <c r="Z10506" s="13"/>
    </row>
    <row r="10507">
      <c r="A10507" s="24" t="s">
        <v>31207</v>
      </c>
      <c r="B10507" s="24" t="s">
        <v>20857</v>
      </c>
      <c r="C10507" s="13"/>
      <c r="D10507" s="13"/>
      <c r="E10507" s="13"/>
      <c r="F10507" s="13"/>
      <c r="G10507" s="13"/>
      <c r="H10507" s="13"/>
      <c r="I10507" s="13"/>
      <c r="J10507" s="13"/>
      <c r="K10507" s="13"/>
      <c r="L10507" s="13"/>
      <c r="M10507" s="13"/>
      <c r="N10507" s="13"/>
      <c r="O10507" s="13"/>
      <c r="P10507" s="13"/>
      <c r="Q10507" s="13"/>
      <c r="R10507" s="13"/>
      <c r="S10507" s="13"/>
      <c r="T10507" s="13"/>
      <c r="U10507" s="13"/>
      <c r="V10507" s="13"/>
      <c r="W10507" s="13"/>
      <c r="X10507" s="13"/>
      <c r="Y10507" s="13"/>
      <c r="Z10507" s="13"/>
    </row>
    <row r="10508">
      <c r="A10508" s="24" t="s">
        <v>31209</v>
      </c>
      <c r="B10508" s="24" t="s">
        <v>20857</v>
      </c>
      <c r="C10508" s="13"/>
      <c r="D10508" s="13"/>
      <c r="E10508" s="13"/>
      <c r="F10508" s="13"/>
      <c r="G10508" s="13"/>
      <c r="H10508" s="13"/>
      <c r="I10508" s="13"/>
      <c r="J10508" s="13"/>
      <c r="K10508" s="13"/>
      <c r="L10508" s="13"/>
      <c r="M10508" s="13"/>
      <c r="N10508" s="13"/>
      <c r="O10508" s="13"/>
      <c r="P10508" s="13"/>
      <c r="Q10508" s="13"/>
      <c r="R10508" s="13"/>
      <c r="S10508" s="13"/>
      <c r="T10508" s="13"/>
      <c r="U10508" s="13"/>
      <c r="V10508" s="13"/>
      <c r="W10508" s="13"/>
      <c r="X10508" s="13"/>
      <c r="Y10508" s="13"/>
      <c r="Z10508" s="13"/>
    </row>
    <row r="10509">
      <c r="A10509" s="24" t="s">
        <v>31211</v>
      </c>
      <c r="B10509" s="24" t="s">
        <v>20857</v>
      </c>
      <c r="C10509" s="13"/>
      <c r="D10509" s="13"/>
      <c r="E10509" s="13"/>
      <c r="F10509" s="13"/>
      <c r="G10509" s="13"/>
      <c r="H10509" s="13"/>
      <c r="I10509" s="13"/>
      <c r="J10509" s="13"/>
      <c r="K10509" s="13"/>
      <c r="L10509" s="13"/>
      <c r="M10509" s="13"/>
      <c r="N10509" s="13"/>
      <c r="O10509" s="13"/>
      <c r="P10509" s="13"/>
      <c r="Q10509" s="13"/>
      <c r="R10509" s="13"/>
      <c r="S10509" s="13"/>
      <c r="T10509" s="13"/>
      <c r="U10509" s="13"/>
      <c r="V10509" s="13"/>
      <c r="W10509" s="13"/>
      <c r="X10509" s="13"/>
      <c r="Y10509" s="13"/>
      <c r="Z10509" s="13"/>
    </row>
    <row r="10510">
      <c r="A10510" s="24" t="s">
        <v>31213</v>
      </c>
      <c r="B10510" s="24" t="s">
        <v>20857</v>
      </c>
      <c r="C10510" s="13"/>
      <c r="D10510" s="13"/>
      <c r="E10510" s="13"/>
      <c r="F10510" s="13"/>
      <c r="G10510" s="13"/>
      <c r="H10510" s="13"/>
      <c r="I10510" s="13"/>
      <c r="J10510" s="13"/>
      <c r="K10510" s="13"/>
      <c r="L10510" s="13"/>
      <c r="M10510" s="13"/>
      <c r="N10510" s="13"/>
      <c r="O10510" s="13"/>
      <c r="P10510" s="13"/>
      <c r="Q10510" s="13"/>
      <c r="R10510" s="13"/>
      <c r="S10510" s="13"/>
      <c r="T10510" s="13"/>
      <c r="U10510" s="13"/>
      <c r="V10510" s="13"/>
      <c r="W10510" s="13"/>
      <c r="X10510" s="13"/>
      <c r="Y10510" s="13"/>
      <c r="Z10510" s="13"/>
    </row>
    <row r="10511">
      <c r="A10511" s="24" t="s">
        <v>31215</v>
      </c>
      <c r="B10511" s="24" t="s">
        <v>20857</v>
      </c>
      <c r="C10511" s="13"/>
      <c r="D10511" s="13"/>
      <c r="E10511" s="13"/>
      <c r="F10511" s="13"/>
      <c r="G10511" s="13"/>
      <c r="H10511" s="13"/>
      <c r="I10511" s="13"/>
      <c r="J10511" s="13"/>
      <c r="K10511" s="13"/>
      <c r="L10511" s="13"/>
      <c r="M10511" s="13"/>
      <c r="N10511" s="13"/>
      <c r="O10511" s="13"/>
      <c r="P10511" s="13"/>
      <c r="Q10511" s="13"/>
      <c r="R10511" s="13"/>
      <c r="S10511" s="13"/>
      <c r="T10511" s="13"/>
      <c r="U10511" s="13"/>
      <c r="V10511" s="13"/>
      <c r="W10511" s="13"/>
      <c r="X10511" s="13"/>
      <c r="Y10511" s="13"/>
      <c r="Z10511" s="13"/>
    </row>
    <row r="10512">
      <c r="A10512" s="24" t="s">
        <v>31217</v>
      </c>
      <c r="B10512" s="24" t="s">
        <v>20857</v>
      </c>
      <c r="C10512" s="13"/>
      <c r="D10512" s="13"/>
      <c r="E10512" s="13"/>
      <c r="F10512" s="13"/>
      <c r="G10512" s="13"/>
      <c r="H10512" s="13"/>
      <c r="I10512" s="13"/>
      <c r="J10512" s="13"/>
      <c r="K10512" s="13"/>
      <c r="L10512" s="13"/>
      <c r="M10512" s="13"/>
      <c r="N10512" s="13"/>
      <c r="O10512" s="13"/>
      <c r="P10512" s="13"/>
      <c r="Q10512" s="13"/>
      <c r="R10512" s="13"/>
      <c r="S10512" s="13"/>
      <c r="T10512" s="13"/>
      <c r="U10512" s="13"/>
      <c r="V10512" s="13"/>
      <c r="W10512" s="13"/>
      <c r="X10512" s="13"/>
      <c r="Y10512" s="13"/>
      <c r="Z10512" s="13"/>
    </row>
    <row r="10513">
      <c r="A10513" s="24" t="s">
        <v>31219</v>
      </c>
      <c r="B10513" s="24" t="s">
        <v>20857</v>
      </c>
      <c r="C10513" s="13"/>
      <c r="D10513" s="13"/>
      <c r="E10513" s="13"/>
      <c r="F10513" s="13"/>
      <c r="G10513" s="13"/>
      <c r="H10513" s="13"/>
      <c r="I10513" s="13"/>
      <c r="J10513" s="13"/>
      <c r="K10513" s="13"/>
      <c r="L10513" s="13"/>
      <c r="M10513" s="13"/>
      <c r="N10513" s="13"/>
      <c r="O10513" s="13"/>
      <c r="P10513" s="13"/>
      <c r="Q10513" s="13"/>
      <c r="R10513" s="13"/>
      <c r="S10513" s="13"/>
      <c r="T10513" s="13"/>
      <c r="U10513" s="13"/>
      <c r="V10513" s="13"/>
      <c r="W10513" s="13"/>
      <c r="X10513" s="13"/>
      <c r="Y10513" s="13"/>
      <c r="Z10513" s="13"/>
    </row>
    <row r="10514">
      <c r="A10514" s="24" t="s">
        <v>31221</v>
      </c>
      <c r="B10514" s="24" t="s">
        <v>20857</v>
      </c>
      <c r="C10514" s="13"/>
      <c r="D10514" s="13"/>
      <c r="E10514" s="13"/>
      <c r="F10514" s="13"/>
      <c r="G10514" s="13"/>
      <c r="H10514" s="13"/>
      <c r="I10514" s="13"/>
      <c r="J10514" s="13"/>
      <c r="K10514" s="13"/>
      <c r="L10514" s="13"/>
      <c r="M10514" s="13"/>
      <c r="N10514" s="13"/>
      <c r="O10514" s="13"/>
      <c r="P10514" s="13"/>
      <c r="Q10514" s="13"/>
      <c r="R10514" s="13"/>
      <c r="S10514" s="13"/>
      <c r="T10514" s="13"/>
      <c r="U10514" s="13"/>
      <c r="V10514" s="13"/>
      <c r="W10514" s="13"/>
      <c r="X10514" s="13"/>
      <c r="Y10514" s="13"/>
      <c r="Z10514" s="13"/>
    </row>
    <row r="10515">
      <c r="A10515" s="24" t="s">
        <v>31223</v>
      </c>
      <c r="B10515" s="24" t="s">
        <v>20857</v>
      </c>
      <c r="C10515" s="13"/>
      <c r="D10515" s="13"/>
      <c r="E10515" s="13"/>
      <c r="F10515" s="13"/>
      <c r="G10515" s="13"/>
      <c r="H10515" s="13"/>
      <c r="I10515" s="13"/>
      <c r="J10515" s="13"/>
      <c r="K10515" s="13"/>
      <c r="L10515" s="13"/>
      <c r="M10515" s="13"/>
      <c r="N10515" s="13"/>
      <c r="O10515" s="13"/>
      <c r="P10515" s="13"/>
      <c r="Q10515" s="13"/>
      <c r="R10515" s="13"/>
      <c r="S10515" s="13"/>
      <c r="T10515" s="13"/>
      <c r="U10515" s="13"/>
      <c r="V10515" s="13"/>
      <c r="W10515" s="13"/>
      <c r="X10515" s="13"/>
      <c r="Y10515" s="13"/>
      <c r="Z10515" s="13"/>
    </row>
    <row r="10516">
      <c r="A10516" s="24" t="s">
        <v>31225</v>
      </c>
      <c r="B10516" s="24" t="s">
        <v>20857</v>
      </c>
      <c r="C10516" s="13"/>
      <c r="D10516" s="13"/>
      <c r="E10516" s="13"/>
      <c r="F10516" s="13"/>
      <c r="G10516" s="13"/>
      <c r="H10516" s="13"/>
      <c r="I10516" s="13"/>
      <c r="J10516" s="13"/>
      <c r="K10516" s="13"/>
      <c r="L10516" s="13"/>
      <c r="M10516" s="13"/>
      <c r="N10516" s="13"/>
      <c r="O10516" s="13"/>
      <c r="P10516" s="13"/>
      <c r="Q10516" s="13"/>
      <c r="R10516" s="13"/>
      <c r="S10516" s="13"/>
      <c r="T10516" s="13"/>
      <c r="U10516" s="13"/>
      <c r="V10516" s="13"/>
      <c r="W10516" s="13"/>
      <c r="X10516" s="13"/>
      <c r="Y10516" s="13"/>
      <c r="Z10516" s="13"/>
    </row>
    <row r="10517">
      <c r="A10517" s="24" t="s">
        <v>31227</v>
      </c>
      <c r="B10517" s="24" t="s">
        <v>20857</v>
      </c>
      <c r="C10517" s="13"/>
      <c r="D10517" s="13"/>
      <c r="E10517" s="13"/>
      <c r="F10517" s="13"/>
      <c r="G10517" s="13"/>
      <c r="H10517" s="13"/>
      <c r="I10517" s="13"/>
      <c r="J10517" s="13"/>
      <c r="K10517" s="13"/>
      <c r="L10517" s="13"/>
      <c r="M10517" s="13"/>
      <c r="N10517" s="13"/>
      <c r="O10517" s="13"/>
      <c r="P10517" s="13"/>
      <c r="Q10517" s="13"/>
      <c r="R10517" s="13"/>
      <c r="S10517" s="13"/>
      <c r="T10517" s="13"/>
      <c r="U10517" s="13"/>
      <c r="V10517" s="13"/>
      <c r="W10517" s="13"/>
      <c r="X10517" s="13"/>
      <c r="Y10517" s="13"/>
      <c r="Z10517" s="13"/>
    </row>
    <row r="10518">
      <c r="A10518" s="24" t="s">
        <v>31229</v>
      </c>
      <c r="B10518" s="24" t="s">
        <v>20857</v>
      </c>
      <c r="C10518" s="13"/>
      <c r="D10518" s="13"/>
      <c r="E10518" s="13"/>
      <c r="F10518" s="13"/>
      <c r="G10518" s="13"/>
      <c r="H10518" s="13"/>
      <c r="I10518" s="13"/>
      <c r="J10518" s="13"/>
      <c r="K10518" s="13"/>
      <c r="L10518" s="13"/>
      <c r="M10518" s="13"/>
      <c r="N10518" s="13"/>
      <c r="O10518" s="13"/>
      <c r="P10518" s="13"/>
      <c r="Q10518" s="13"/>
      <c r="R10518" s="13"/>
      <c r="S10518" s="13"/>
      <c r="T10518" s="13"/>
      <c r="U10518" s="13"/>
      <c r="V10518" s="13"/>
      <c r="W10518" s="13"/>
      <c r="X10518" s="13"/>
      <c r="Y10518" s="13"/>
      <c r="Z10518" s="13"/>
    </row>
    <row r="10519">
      <c r="A10519" s="24" t="s">
        <v>31231</v>
      </c>
      <c r="B10519" s="24" t="s">
        <v>20857</v>
      </c>
      <c r="C10519" s="13"/>
      <c r="D10519" s="13"/>
      <c r="E10519" s="13"/>
      <c r="F10519" s="13"/>
      <c r="G10519" s="13"/>
      <c r="H10519" s="13"/>
      <c r="I10519" s="13"/>
      <c r="J10519" s="13"/>
      <c r="K10519" s="13"/>
      <c r="L10519" s="13"/>
      <c r="M10519" s="13"/>
      <c r="N10519" s="13"/>
      <c r="O10519" s="13"/>
      <c r="P10519" s="13"/>
      <c r="Q10519" s="13"/>
      <c r="R10519" s="13"/>
      <c r="S10519" s="13"/>
      <c r="T10519" s="13"/>
      <c r="U10519" s="13"/>
      <c r="V10519" s="13"/>
      <c r="W10519" s="13"/>
      <c r="X10519" s="13"/>
      <c r="Y10519" s="13"/>
      <c r="Z10519" s="13"/>
    </row>
    <row r="10520">
      <c r="A10520" s="24" t="s">
        <v>31233</v>
      </c>
      <c r="B10520" s="24" t="s">
        <v>20857</v>
      </c>
      <c r="C10520" s="13"/>
      <c r="D10520" s="13"/>
      <c r="E10520" s="13"/>
      <c r="F10520" s="13"/>
      <c r="G10520" s="13"/>
      <c r="H10520" s="13"/>
      <c r="I10520" s="13"/>
      <c r="J10520" s="13"/>
      <c r="K10520" s="13"/>
      <c r="L10520" s="13"/>
      <c r="M10520" s="13"/>
      <c r="N10520" s="13"/>
      <c r="O10520" s="13"/>
      <c r="P10520" s="13"/>
      <c r="Q10520" s="13"/>
      <c r="R10520" s="13"/>
      <c r="S10520" s="13"/>
      <c r="T10520" s="13"/>
      <c r="U10520" s="13"/>
      <c r="V10520" s="13"/>
      <c r="W10520" s="13"/>
      <c r="X10520" s="13"/>
      <c r="Y10520" s="13"/>
      <c r="Z10520" s="13"/>
    </row>
    <row r="10521">
      <c r="A10521" s="24" t="s">
        <v>31235</v>
      </c>
      <c r="B10521" s="24" t="s">
        <v>20857</v>
      </c>
      <c r="C10521" s="13"/>
      <c r="D10521" s="13"/>
      <c r="E10521" s="13"/>
      <c r="F10521" s="13"/>
      <c r="G10521" s="13"/>
      <c r="H10521" s="13"/>
      <c r="I10521" s="13"/>
      <c r="J10521" s="13"/>
      <c r="K10521" s="13"/>
      <c r="L10521" s="13"/>
      <c r="M10521" s="13"/>
      <c r="N10521" s="13"/>
      <c r="O10521" s="13"/>
      <c r="P10521" s="13"/>
      <c r="Q10521" s="13"/>
      <c r="R10521" s="13"/>
      <c r="S10521" s="13"/>
      <c r="T10521" s="13"/>
      <c r="U10521" s="13"/>
      <c r="V10521" s="13"/>
      <c r="W10521" s="13"/>
      <c r="X10521" s="13"/>
      <c r="Y10521" s="13"/>
      <c r="Z10521" s="13"/>
    </row>
    <row r="10522">
      <c r="A10522" s="24" t="s">
        <v>31237</v>
      </c>
      <c r="B10522" s="24" t="s">
        <v>20857</v>
      </c>
      <c r="C10522" s="13"/>
      <c r="D10522" s="13"/>
      <c r="E10522" s="13"/>
      <c r="F10522" s="13"/>
      <c r="G10522" s="13"/>
      <c r="H10522" s="13"/>
      <c r="I10522" s="13"/>
      <c r="J10522" s="13"/>
      <c r="K10522" s="13"/>
      <c r="L10522" s="13"/>
      <c r="M10522" s="13"/>
      <c r="N10522" s="13"/>
      <c r="O10522" s="13"/>
      <c r="P10522" s="13"/>
      <c r="Q10522" s="13"/>
      <c r="R10522" s="13"/>
      <c r="S10522" s="13"/>
      <c r="T10522" s="13"/>
      <c r="U10522" s="13"/>
      <c r="V10522" s="13"/>
      <c r="W10522" s="13"/>
      <c r="X10522" s="13"/>
      <c r="Y10522" s="13"/>
      <c r="Z10522" s="13"/>
    </row>
    <row r="10523">
      <c r="A10523" s="24" t="s">
        <v>31239</v>
      </c>
      <c r="B10523" s="24" t="s">
        <v>20857</v>
      </c>
      <c r="C10523" s="13"/>
      <c r="D10523" s="13"/>
      <c r="E10523" s="13"/>
      <c r="F10523" s="13"/>
      <c r="G10523" s="13"/>
      <c r="H10523" s="13"/>
      <c r="I10523" s="13"/>
      <c r="J10523" s="13"/>
      <c r="K10523" s="13"/>
      <c r="L10523" s="13"/>
      <c r="M10523" s="13"/>
      <c r="N10523" s="13"/>
      <c r="O10523" s="13"/>
      <c r="P10523" s="13"/>
      <c r="Q10523" s="13"/>
      <c r="R10523" s="13"/>
      <c r="S10523" s="13"/>
      <c r="T10523" s="13"/>
      <c r="U10523" s="13"/>
      <c r="V10523" s="13"/>
      <c r="W10523" s="13"/>
      <c r="X10523" s="13"/>
      <c r="Y10523" s="13"/>
      <c r="Z10523" s="13"/>
    </row>
    <row r="10524">
      <c r="A10524" s="24" t="s">
        <v>31241</v>
      </c>
      <c r="B10524" s="24" t="s">
        <v>20857</v>
      </c>
      <c r="C10524" s="13"/>
      <c r="D10524" s="13"/>
      <c r="E10524" s="13"/>
      <c r="F10524" s="13"/>
      <c r="G10524" s="13"/>
      <c r="H10524" s="13"/>
      <c r="I10524" s="13"/>
      <c r="J10524" s="13"/>
      <c r="K10524" s="13"/>
      <c r="L10524" s="13"/>
      <c r="M10524" s="13"/>
      <c r="N10524" s="13"/>
      <c r="O10524" s="13"/>
      <c r="P10524" s="13"/>
      <c r="Q10524" s="13"/>
      <c r="R10524" s="13"/>
      <c r="S10524" s="13"/>
      <c r="T10524" s="13"/>
      <c r="U10524" s="13"/>
      <c r="V10524" s="13"/>
      <c r="W10524" s="13"/>
      <c r="X10524" s="13"/>
      <c r="Y10524" s="13"/>
      <c r="Z10524" s="13"/>
    </row>
    <row r="10525">
      <c r="A10525" s="24" t="s">
        <v>31243</v>
      </c>
      <c r="B10525" s="24" t="s">
        <v>20857</v>
      </c>
      <c r="C10525" s="13"/>
      <c r="D10525" s="13"/>
      <c r="E10525" s="13"/>
      <c r="F10525" s="13"/>
      <c r="G10525" s="13"/>
      <c r="H10525" s="13"/>
      <c r="I10525" s="13"/>
      <c r="J10525" s="13"/>
      <c r="K10525" s="13"/>
      <c r="L10525" s="13"/>
      <c r="M10525" s="13"/>
      <c r="N10525" s="13"/>
      <c r="O10525" s="13"/>
      <c r="P10525" s="13"/>
      <c r="Q10525" s="13"/>
      <c r="R10525" s="13"/>
      <c r="S10525" s="13"/>
      <c r="T10525" s="13"/>
      <c r="U10525" s="13"/>
      <c r="V10525" s="13"/>
      <c r="W10525" s="13"/>
      <c r="X10525" s="13"/>
      <c r="Y10525" s="13"/>
      <c r="Z10525" s="13"/>
    </row>
    <row r="10526">
      <c r="A10526" s="24" t="s">
        <v>31245</v>
      </c>
      <c r="B10526" s="24" t="s">
        <v>20857</v>
      </c>
      <c r="C10526" s="13"/>
      <c r="D10526" s="13"/>
      <c r="E10526" s="13"/>
      <c r="F10526" s="13"/>
      <c r="G10526" s="13"/>
      <c r="H10526" s="13"/>
      <c r="I10526" s="13"/>
      <c r="J10526" s="13"/>
      <c r="K10526" s="13"/>
      <c r="L10526" s="13"/>
      <c r="M10526" s="13"/>
      <c r="N10526" s="13"/>
      <c r="O10526" s="13"/>
      <c r="P10526" s="13"/>
      <c r="Q10526" s="13"/>
      <c r="R10526" s="13"/>
      <c r="S10526" s="13"/>
      <c r="T10526" s="13"/>
      <c r="U10526" s="13"/>
      <c r="V10526" s="13"/>
      <c r="W10526" s="13"/>
      <c r="X10526" s="13"/>
      <c r="Y10526" s="13"/>
      <c r="Z10526" s="13"/>
    </row>
    <row r="10527">
      <c r="A10527" s="24" t="s">
        <v>31247</v>
      </c>
      <c r="B10527" s="24" t="s">
        <v>20857</v>
      </c>
      <c r="C10527" s="13"/>
      <c r="D10527" s="13"/>
      <c r="E10527" s="13"/>
      <c r="F10527" s="13"/>
      <c r="G10527" s="13"/>
      <c r="H10527" s="13"/>
      <c r="I10527" s="13"/>
      <c r="J10527" s="13"/>
      <c r="K10527" s="13"/>
      <c r="L10527" s="13"/>
      <c r="M10527" s="13"/>
      <c r="N10527" s="13"/>
      <c r="O10527" s="13"/>
      <c r="P10527" s="13"/>
      <c r="Q10527" s="13"/>
      <c r="R10527" s="13"/>
      <c r="S10527" s="13"/>
      <c r="T10527" s="13"/>
      <c r="U10527" s="13"/>
      <c r="V10527" s="13"/>
      <c r="W10527" s="13"/>
      <c r="X10527" s="13"/>
      <c r="Y10527" s="13"/>
      <c r="Z10527" s="13"/>
    </row>
    <row r="10528">
      <c r="A10528" s="24" t="s">
        <v>31248</v>
      </c>
      <c r="B10528" s="24" t="s">
        <v>20857</v>
      </c>
      <c r="C10528" s="13"/>
      <c r="D10528" s="13"/>
      <c r="E10528" s="13"/>
      <c r="F10528" s="13"/>
      <c r="G10528" s="13"/>
      <c r="H10528" s="13"/>
      <c r="I10528" s="13"/>
      <c r="J10528" s="13"/>
      <c r="K10528" s="13"/>
      <c r="L10528" s="13"/>
      <c r="M10528" s="13"/>
      <c r="N10528" s="13"/>
      <c r="O10528" s="13"/>
      <c r="P10528" s="13"/>
      <c r="Q10528" s="13"/>
      <c r="R10528" s="13"/>
      <c r="S10528" s="13"/>
      <c r="T10528" s="13"/>
      <c r="U10528" s="13"/>
      <c r="V10528" s="13"/>
      <c r="W10528" s="13"/>
      <c r="X10528" s="13"/>
      <c r="Y10528" s="13"/>
      <c r="Z10528" s="13"/>
    </row>
    <row r="10529">
      <c r="A10529" s="24" t="s">
        <v>31250</v>
      </c>
      <c r="B10529" s="24" t="s">
        <v>20857</v>
      </c>
      <c r="C10529" s="13"/>
      <c r="D10529" s="13"/>
      <c r="E10529" s="13"/>
      <c r="F10529" s="13"/>
      <c r="G10529" s="13"/>
      <c r="H10529" s="13"/>
      <c r="I10529" s="13"/>
      <c r="J10529" s="13"/>
      <c r="K10529" s="13"/>
      <c r="L10529" s="13"/>
      <c r="M10529" s="13"/>
      <c r="N10529" s="13"/>
      <c r="O10529" s="13"/>
      <c r="P10529" s="13"/>
      <c r="Q10529" s="13"/>
      <c r="R10529" s="13"/>
      <c r="S10529" s="13"/>
      <c r="T10529" s="13"/>
      <c r="U10529" s="13"/>
      <c r="V10529" s="13"/>
      <c r="W10529" s="13"/>
      <c r="X10529" s="13"/>
      <c r="Y10529" s="13"/>
      <c r="Z10529" s="13"/>
    </row>
    <row r="10530">
      <c r="A10530" s="24" t="s">
        <v>31252</v>
      </c>
      <c r="B10530" s="24" t="s">
        <v>20857</v>
      </c>
      <c r="C10530" s="13"/>
      <c r="D10530" s="13"/>
      <c r="E10530" s="13"/>
      <c r="F10530" s="13"/>
      <c r="G10530" s="13"/>
      <c r="H10530" s="13"/>
      <c r="I10530" s="13"/>
      <c r="J10530" s="13"/>
      <c r="K10530" s="13"/>
      <c r="L10530" s="13"/>
      <c r="M10530" s="13"/>
      <c r="N10530" s="13"/>
      <c r="O10530" s="13"/>
      <c r="P10530" s="13"/>
      <c r="Q10530" s="13"/>
      <c r="R10530" s="13"/>
      <c r="S10530" s="13"/>
      <c r="T10530" s="13"/>
      <c r="U10530" s="13"/>
      <c r="V10530" s="13"/>
      <c r="W10530" s="13"/>
      <c r="X10530" s="13"/>
      <c r="Y10530" s="13"/>
      <c r="Z10530" s="13"/>
    </row>
    <row r="10531">
      <c r="A10531" s="24" t="s">
        <v>31254</v>
      </c>
      <c r="B10531" s="24" t="s">
        <v>20857</v>
      </c>
      <c r="C10531" s="13"/>
      <c r="D10531" s="13"/>
      <c r="E10531" s="13"/>
      <c r="F10531" s="13"/>
      <c r="G10531" s="13"/>
      <c r="H10531" s="13"/>
      <c r="I10531" s="13"/>
      <c r="J10531" s="13"/>
      <c r="K10531" s="13"/>
      <c r="L10531" s="13"/>
      <c r="M10531" s="13"/>
      <c r="N10531" s="13"/>
      <c r="O10531" s="13"/>
      <c r="P10531" s="13"/>
      <c r="Q10531" s="13"/>
      <c r="R10531" s="13"/>
      <c r="S10531" s="13"/>
      <c r="T10531" s="13"/>
      <c r="U10531" s="13"/>
      <c r="V10531" s="13"/>
      <c r="W10531" s="13"/>
      <c r="X10531" s="13"/>
      <c r="Y10531" s="13"/>
      <c r="Z10531" s="13"/>
    </row>
    <row r="10532">
      <c r="A10532" s="24" t="s">
        <v>31256</v>
      </c>
      <c r="B10532" s="24" t="s">
        <v>20857</v>
      </c>
      <c r="C10532" s="13"/>
      <c r="D10532" s="13"/>
      <c r="E10532" s="13"/>
      <c r="F10532" s="13"/>
      <c r="G10532" s="13"/>
      <c r="H10532" s="13"/>
      <c r="I10532" s="13"/>
      <c r="J10532" s="13"/>
      <c r="K10532" s="13"/>
      <c r="L10532" s="13"/>
      <c r="M10532" s="13"/>
      <c r="N10532" s="13"/>
      <c r="O10532" s="13"/>
      <c r="P10532" s="13"/>
      <c r="Q10532" s="13"/>
      <c r="R10532" s="13"/>
      <c r="S10532" s="13"/>
      <c r="T10532" s="13"/>
      <c r="U10532" s="13"/>
      <c r="V10532" s="13"/>
      <c r="W10532" s="13"/>
      <c r="X10532" s="13"/>
      <c r="Y10532" s="13"/>
      <c r="Z10532" s="13"/>
    </row>
    <row r="10533">
      <c r="A10533" s="24" t="s">
        <v>31257</v>
      </c>
      <c r="B10533" s="24" t="s">
        <v>20857</v>
      </c>
      <c r="C10533" s="13"/>
      <c r="D10533" s="13"/>
      <c r="E10533" s="13"/>
      <c r="F10533" s="13"/>
      <c r="G10533" s="13"/>
      <c r="H10533" s="13"/>
      <c r="I10533" s="13"/>
      <c r="J10533" s="13"/>
      <c r="K10533" s="13"/>
      <c r="L10533" s="13"/>
      <c r="M10533" s="13"/>
      <c r="N10533" s="13"/>
      <c r="O10533" s="13"/>
      <c r="P10533" s="13"/>
      <c r="Q10533" s="13"/>
      <c r="R10533" s="13"/>
      <c r="S10533" s="13"/>
      <c r="T10533" s="13"/>
      <c r="U10533" s="13"/>
      <c r="V10533" s="13"/>
      <c r="W10533" s="13"/>
      <c r="X10533" s="13"/>
      <c r="Y10533" s="13"/>
      <c r="Z10533" s="13"/>
    </row>
    <row r="10534">
      <c r="A10534" s="24" t="s">
        <v>31259</v>
      </c>
      <c r="B10534" s="24" t="s">
        <v>20857</v>
      </c>
      <c r="C10534" s="13"/>
      <c r="D10534" s="13"/>
      <c r="E10534" s="13"/>
      <c r="F10534" s="13"/>
      <c r="G10534" s="13"/>
      <c r="H10534" s="13"/>
      <c r="I10534" s="13"/>
      <c r="J10534" s="13"/>
      <c r="K10534" s="13"/>
      <c r="L10534" s="13"/>
      <c r="M10534" s="13"/>
      <c r="N10534" s="13"/>
      <c r="O10534" s="13"/>
      <c r="P10534" s="13"/>
      <c r="Q10534" s="13"/>
      <c r="R10534" s="13"/>
      <c r="S10534" s="13"/>
      <c r="T10534" s="13"/>
      <c r="U10534" s="13"/>
      <c r="V10534" s="13"/>
      <c r="W10534" s="13"/>
      <c r="X10534" s="13"/>
      <c r="Y10534" s="13"/>
      <c r="Z10534" s="13"/>
    </row>
    <row r="10535">
      <c r="A10535" s="24" t="s">
        <v>31261</v>
      </c>
      <c r="B10535" s="24" t="s">
        <v>20857</v>
      </c>
      <c r="C10535" s="13"/>
      <c r="D10535" s="13"/>
      <c r="E10535" s="13"/>
      <c r="F10535" s="13"/>
      <c r="G10535" s="13"/>
      <c r="H10535" s="13"/>
      <c r="I10535" s="13"/>
      <c r="J10535" s="13"/>
      <c r="K10535" s="13"/>
      <c r="L10535" s="13"/>
      <c r="M10535" s="13"/>
      <c r="N10535" s="13"/>
      <c r="O10535" s="13"/>
      <c r="P10535" s="13"/>
      <c r="Q10535" s="13"/>
      <c r="R10535" s="13"/>
      <c r="S10535" s="13"/>
      <c r="T10535" s="13"/>
      <c r="U10535" s="13"/>
      <c r="V10535" s="13"/>
      <c r="W10535" s="13"/>
      <c r="X10535" s="13"/>
      <c r="Y10535" s="13"/>
      <c r="Z10535" s="13"/>
    </row>
    <row r="10536">
      <c r="A10536" s="24" t="s">
        <v>31263</v>
      </c>
      <c r="B10536" s="24" t="s">
        <v>20857</v>
      </c>
      <c r="C10536" s="13"/>
      <c r="D10536" s="13"/>
      <c r="E10536" s="13"/>
      <c r="F10536" s="13"/>
      <c r="G10536" s="13"/>
      <c r="H10536" s="13"/>
      <c r="I10536" s="13"/>
      <c r="J10536" s="13"/>
      <c r="K10536" s="13"/>
      <c r="L10536" s="13"/>
      <c r="M10536" s="13"/>
      <c r="N10536" s="13"/>
      <c r="O10536" s="13"/>
      <c r="P10536" s="13"/>
      <c r="Q10536" s="13"/>
      <c r="R10536" s="13"/>
      <c r="S10536" s="13"/>
      <c r="T10536" s="13"/>
      <c r="U10536" s="13"/>
      <c r="V10536" s="13"/>
      <c r="W10536" s="13"/>
      <c r="X10536" s="13"/>
      <c r="Y10536" s="13"/>
      <c r="Z10536" s="13"/>
    </row>
    <row r="10537">
      <c r="A10537" s="24" t="s">
        <v>31265</v>
      </c>
      <c r="B10537" s="24" t="s">
        <v>20857</v>
      </c>
      <c r="C10537" s="13"/>
      <c r="D10537" s="13"/>
      <c r="E10537" s="13"/>
      <c r="F10537" s="13"/>
      <c r="G10537" s="13"/>
      <c r="H10537" s="13"/>
      <c r="I10537" s="13"/>
      <c r="J10537" s="13"/>
      <c r="K10537" s="13"/>
      <c r="L10537" s="13"/>
      <c r="M10537" s="13"/>
      <c r="N10537" s="13"/>
      <c r="O10537" s="13"/>
      <c r="P10537" s="13"/>
      <c r="Q10537" s="13"/>
      <c r="R10537" s="13"/>
      <c r="S10537" s="13"/>
      <c r="T10537" s="13"/>
      <c r="U10537" s="13"/>
      <c r="V10537" s="13"/>
      <c r="W10537" s="13"/>
      <c r="X10537" s="13"/>
      <c r="Y10537" s="13"/>
      <c r="Z10537" s="13"/>
    </row>
    <row r="10538">
      <c r="A10538" s="24" t="s">
        <v>31267</v>
      </c>
      <c r="B10538" s="24" t="s">
        <v>20857</v>
      </c>
      <c r="C10538" s="13"/>
      <c r="D10538" s="13"/>
      <c r="E10538" s="13"/>
      <c r="F10538" s="13"/>
      <c r="G10538" s="13"/>
      <c r="H10538" s="13"/>
      <c r="I10538" s="13"/>
      <c r="J10538" s="13"/>
      <c r="K10538" s="13"/>
      <c r="L10538" s="13"/>
      <c r="M10538" s="13"/>
      <c r="N10538" s="13"/>
      <c r="O10538" s="13"/>
      <c r="P10538" s="13"/>
      <c r="Q10538" s="13"/>
      <c r="R10538" s="13"/>
      <c r="S10538" s="13"/>
      <c r="T10538" s="13"/>
      <c r="U10538" s="13"/>
      <c r="V10538" s="13"/>
      <c r="W10538" s="13"/>
      <c r="X10538" s="13"/>
      <c r="Y10538" s="13"/>
      <c r="Z10538" s="13"/>
    </row>
    <row r="10539">
      <c r="A10539" s="24" t="s">
        <v>31269</v>
      </c>
      <c r="B10539" s="24" t="s">
        <v>20857</v>
      </c>
      <c r="C10539" s="13"/>
      <c r="D10539" s="13"/>
      <c r="E10539" s="13"/>
      <c r="F10539" s="13"/>
      <c r="G10539" s="13"/>
      <c r="H10539" s="13"/>
      <c r="I10539" s="13"/>
      <c r="J10539" s="13"/>
      <c r="K10539" s="13"/>
      <c r="L10539" s="13"/>
      <c r="M10539" s="13"/>
      <c r="N10539" s="13"/>
      <c r="O10539" s="13"/>
      <c r="P10539" s="13"/>
      <c r="Q10539" s="13"/>
      <c r="R10539" s="13"/>
      <c r="S10539" s="13"/>
      <c r="T10539" s="13"/>
      <c r="U10539" s="13"/>
      <c r="V10539" s="13"/>
      <c r="W10539" s="13"/>
      <c r="X10539" s="13"/>
      <c r="Y10539" s="13"/>
      <c r="Z10539" s="13"/>
    </row>
    <row r="10540">
      <c r="A10540" s="24" t="s">
        <v>31271</v>
      </c>
      <c r="B10540" s="24" t="s">
        <v>20857</v>
      </c>
      <c r="C10540" s="13"/>
      <c r="D10540" s="13"/>
      <c r="E10540" s="13"/>
      <c r="F10540" s="13"/>
      <c r="G10540" s="13"/>
      <c r="H10540" s="13"/>
      <c r="I10540" s="13"/>
      <c r="J10540" s="13"/>
      <c r="K10540" s="13"/>
      <c r="L10540" s="13"/>
      <c r="M10540" s="13"/>
      <c r="N10540" s="13"/>
      <c r="O10540" s="13"/>
      <c r="P10540" s="13"/>
      <c r="Q10540" s="13"/>
      <c r="R10540" s="13"/>
      <c r="S10540" s="13"/>
      <c r="T10540" s="13"/>
      <c r="U10540" s="13"/>
      <c r="V10540" s="13"/>
      <c r="W10540" s="13"/>
      <c r="X10540" s="13"/>
      <c r="Y10540" s="13"/>
      <c r="Z10540" s="13"/>
    </row>
    <row r="10541">
      <c r="A10541" s="24" t="s">
        <v>31273</v>
      </c>
      <c r="B10541" s="24" t="s">
        <v>20857</v>
      </c>
      <c r="C10541" s="13"/>
      <c r="D10541" s="13"/>
      <c r="E10541" s="13"/>
      <c r="F10541" s="13"/>
      <c r="G10541" s="13"/>
      <c r="H10541" s="13"/>
      <c r="I10541" s="13"/>
      <c r="J10541" s="13"/>
      <c r="K10541" s="13"/>
      <c r="L10541" s="13"/>
      <c r="M10541" s="13"/>
      <c r="N10541" s="13"/>
      <c r="O10541" s="13"/>
      <c r="P10541" s="13"/>
      <c r="Q10541" s="13"/>
      <c r="R10541" s="13"/>
      <c r="S10541" s="13"/>
      <c r="T10541" s="13"/>
      <c r="U10541" s="13"/>
      <c r="V10541" s="13"/>
      <c r="W10541" s="13"/>
      <c r="X10541" s="13"/>
      <c r="Y10541" s="13"/>
      <c r="Z10541" s="13"/>
    </row>
    <row r="10542">
      <c r="A10542" s="24" t="s">
        <v>31275</v>
      </c>
      <c r="B10542" s="24" t="s">
        <v>20857</v>
      </c>
      <c r="C10542" s="13"/>
      <c r="D10542" s="13"/>
      <c r="E10542" s="13"/>
      <c r="F10542" s="13"/>
      <c r="G10542" s="13"/>
      <c r="H10542" s="13"/>
      <c r="I10542" s="13"/>
      <c r="J10542" s="13"/>
      <c r="K10542" s="13"/>
      <c r="L10542" s="13"/>
      <c r="M10542" s="13"/>
      <c r="N10542" s="13"/>
      <c r="O10542" s="13"/>
      <c r="P10542" s="13"/>
      <c r="Q10542" s="13"/>
      <c r="R10542" s="13"/>
      <c r="S10542" s="13"/>
      <c r="T10542" s="13"/>
      <c r="U10542" s="13"/>
      <c r="V10542" s="13"/>
      <c r="W10542" s="13"/>
      <c r="X10542" s="13"/>
      <c r="Y10542" s="13"/>
      <c r="Z10542" s="13"/>
    </row>
    <row r="10543">
      <c r="A10543" s="24" t="s">
        <v>31277</v>
      </c>
      <c r="B10543" s="24" t="s">
        <v>20857</v>
      </c>
      <c r="C10543" s="13"/>
      <c r="D10543" s="13"/>
      <c r="E10543" s="13"/>
      <c r="F10543" s="13"/>
      <c r="G10543" s="13"/>
      <c r="H10543" s="13"/>
      <c r="I10543" s="13"/>
      <c r="J10543" s="13"/>
      <c r="K10543" s="13"/>
      <c r="L10543" s="13"/>
      <c r="M10543" s="13"/>
      <c r="N10543" s="13"/>
      <c r="O10543" s="13"/>
      <c r="P10543" s="13"/>
      <c r="Q10543" s="13"/>
      <c r="R10543" s="13"/>
      <c r="S10543" s="13"/>
      <c r="T10543" s="13"/>
      <c r="U10543" s="13"/>
      <c r="V10543" s="13"/>
      <c r="W10543" s="13"/>
      <c r="X10543" s="13"/>
      <c r="Y10543" s="13"/>
      <c r="Z10543" s="13"/>
    </row>
    <row r="10544">
      <c r="A10544" s="24" t="s">
        <v>31279</v>
      </c>
      <c r="B10544" s="24" t="s">
        <v>20857</v>
      </c>
      <c r="C10544" s="13"/>
      <c r="D10544" s="13"/>
      <c r="E10544" s="13"/>
      <c r="F10544" s="13"/>
      <c r="G10544" s="13"/>
      <c r="H10544" s="13"/>
      <c r="I10544" s="13"/>
      <c r="J10544" s="13"/>
      <c r="K10544" s="13"/>
      <c r="L10544" s="13"/>
      <c r="M10544" s="13"/>
      <c r="N10544" s="13"/>
      <c r="O10544" s="13"/>
      <c r="P10544" s="13"/>
      <c r="Q10544" s="13"/>
      <c r="R10544" s="13"/>
      <c r="S10544" s="13"/>
      <c r="T10544" s="13"/>
      <c r="U10544" s="13"/>
      <c r="V10544" s="13"/>
      <c r="W10544" s="13"/>
      <c r="X10544" s="13"/>
      <c r="Y10544" s="13"/>
      <c r="Z10544" s="13"/>
    </row>
    <row r="10545">
      <c r="A10545" s="24" t="s">
        <v>31281</v>
      </c>
      <c r="B10545" s="24" t="s">
        <v>20857</v>
      </c>
      <c r="C10545" s="13"/>
      <c r="D10545" s="13"/>
      <c r="E10545" s="13"/>
      <c r="F10545" s="13"/>
      <c r="G10545" s="13"/>
      <c r="H10545" s="13"/>
      <c r="I10545" s="13"/>
      <c r="J10545" s="13"/>
      <c r="K10545" s="13"/>
      <c r="L10545" s="13"/>
      <c r="M10545" s="13"/>
      <c r="N10545" s="13"/>
      <c r="O10545" s="13"/>
      <c r="P10545" s="13"/>
      <c r="Q10545" s="13"/>
      <c r="R10545" s="13"/>
      <c r="S10545" s="13"/>
      <c r="T10545" s="13"/>
      <c r="U10545" s="13"/>
      <c r="V10545" s="13"/>
      <c r="W10545" s="13"/>
      <c r="X10545" s="13"/>
      <c r="Y10545" s="13"/>
      <c r="Z10545" s="13"/>
    </row>
    <row r="10546">
      <c r="A10546" s="24" t="s">
        <v>31283</v>
      </c>
      <c r="B10546" s="24" t="s">
        <v>20857</v>
      </c>
      <c r="C10546" s="13"/>
      <c r="D10546" s="13"/>
      <c r="E10546" s="13"/>
      <c r="F10546" s="13"/>
      <c r="G10546" s="13"/>
      <c r="H10546" s="13"/>
      <c r="I10546" s="13"/>
      <c r="J10546" s="13"/>
      <c r="K10546" s="13"/>
      <c r="L10546" s="13"/>
      <c r="M10546" s="13"/>
      <c r="N10546" s="13"/>
      <c r="O10546" s="13"/>
      <c r="P10546" s="13"/>
      <c r="Q10546" s="13"/>
      <c r="R10546" s="13"/>
      <c r="S10546" s="13"/>
      <c r="T10546" s="13"/>
      <c r="U10546" s="13"/>
      <c r="V10546" s="13"/>
      <c r="W10546" s="13"/>
      <c r="X10546" s="13"/>
      <c r="Y10546" s="13"/>
      <c r="Z10546" s="13"/>
    </row>
    <row r="10547">
      <c r="A10547" s="24" t="s">
        <v>31285</v>
      </c>
      <c r="B10547" s="24" t="s">
        <v>20857</v>
      </c>
      <c r="C10547" s="13"/>
      <c r="D10547" s="13"/>
      <c r="E10547" s="13"/>
      <c r="F10547" s="13"/>
      <c r="G10547" s="13"/>
      <c r="H10547" s="13"/>
      <c r="I10547" s="13"/>
      <c r="J10547" s="13"/>
      <c r="K10547" s="13"/>
      <c r="L10547" s="13"/>
      <c r="M10547" s="13"/>
      <c r="N10547" s="13"/>
      <c r="O10547" s="13"/>
      <c r="P10547" s="13"/>
      <c r="Q10547" s="13"/>
      <c r="R10547" s="13"/>
      <c r="S10547" s="13"/>
      <c r="T10547" s="13"/>
      <c r="U10547" s="13"/>
      <c r="V10547" s="13"/>
      <c r="W10547" s="13"/>
      <c r="X10547" s="13"/>
      <c r="Y10547" s="13"/>
      <c r="Z10547" s="13"/>
    </row>
    <row r="10548">
      <c r="A10548" s="24" t="s">
        <v>31287</v>
      </c>
      <c r="B10548" s="24" t="s">
        <v>20857</v>
      </c>
      <c r="C10548" s="13"/>
      <c r="D10548" s="13"/>
      <c r="E10548" s="13"/>
      <c r="F10548" s="13"/>
      <c r="G10548" s="13"/>
      <c r="H10548" s="13"/>
      <c r="I10548" s="13"/>
      <c r="J10548" s="13"/>
      <c r="K10548" s="13"/>
      <c r="L10548" s="13"/>
      <c r="M10548" s="13"/>
      <c r="N10548" s="13"/>
      <c r="O10548" s="13"/>
      <c r="P10548" s="13"/>
      <c r="Q10548" s="13"/>
      <c r="R10548" s="13"/>
      <c r="S10548" s="13"/>
      <c r="T10548" s="13"/>
      <c r="U10548" s="13"/>
      <c r="V10548" s="13"/>
      <c r="W10548" s="13"/>
      <c r="X10548" s="13"/>
      <c r="Y10548" s="13"/>
      <c r="Z10548" s="13"/>
    </row>
    <row r="10549">
      <c r="A10549" s="24" t="s">
        <v>31289</v>
      </c>
      <c r="B10549" s="24" t="s">
        <v>20857</v>
      </c>
      <c r="C10549" s="13"/>
      <c r="D10549" s="13"/>
      <c r="E10549" s="13"/>
      <c r="F10549" s="13"/>
      <c r="G10549" s="13"/>
      <c r="H10549" s="13"/>
      <c r="I10549" s="13"/>
      <c r="J10549" s="13"/>
      <c r="K10549" s="13"/>
      <c r="L10549" s="13"/>
      <c r="M10549" s="13"/>
      <c r="N10549" s="13"/>
      <c r="O10549" s="13"/>
      <c r="P10549" s="13"/>
      <c r="Q10549" s="13"/>
      <c r="R10549" s="13"/>
      <c r="S10549" s="13"/>
      <c r="T10549" s="13"/>
      <c r="U10549" s="13"/>
      <c r="V10549" s="13"/>
      <c r="W10549" s="13"/>
      <c r="X10549" s="13"/>
      <c r="Y10549" s="13"/>
      <c r="Z10549" s="13"/>
    </row>
    <row r="10550">
      <c r="A10550" s="24" t="s">
        <v>31291</v>
      </c>
      <c r="B10550" s="24" t="s">
        <v>20857</v>
      </c>
      <c r="C10550" s="13"/>
      <c r="D10550" s="13"/>
      <c r="E10550" s="13"/>
      <c r="F10550" s="13"/>
      <c r="G10550" s="13"/>
      <c r="H10550" s="13"/>
      <c r="I10550" s="13"/>
      <c r="J10550" s="13"/>
      <c r="K10550" s="13"/>
      <c r="L10550" s="13"/>
      <c r="M10550" s="13"/>
      <c r="N10550" s="13"/>
      <c r="O10550" s="13"/>
      <c r="P10550" s="13"/>
      <c r="Q10550" s="13"/>
      <c r="R10550" s="13"/>
      <c r="S10550" s="13"/>
      <c r="T10550" s="13"/>
      <c r="U10550" s="13"/>
      <c r="V10550" s="13"/>
      <c r="W10550" s="13"/>
      <c r="X10550" s="13"/>
      <c r="Y10550" s="13"/>
      <c r="Z10550" s="13"/>
    </row>
    <row r="10551">
      <c r="A10551" s="24" t="s">
        <v>31293</v>
      </c>
      <c r="B10551" s="24" t="s">
        <v>20857</v>
      </c>
      <c r="C10551" s="13"/>
      <c r="D10551" s="13"/>
      <c r="E10551" s="13"/>
      <c r="F10551" s="13"/>
      <c r="G10551" s="13"/>
      <c r="H10551" s="13"/>
      <c r="I10551" s="13"/>
      <c r="J10551" s="13"/>
      <c r="K10551" s="13"/>
      <c r="L10551" s="13"/>
      <c r="M10551" s="13"/>
      <c r="N10551" s="13"/>
      <c r="O10551" s="13"/>
      <c r="P10551" s="13"/>
      <c r="Q10551" s="13"/>
      <c r="R10551" s="13"/>
      <c r="S10551" s="13"/>
      <c r="T10551" s="13"/>
      <c r="U10551" s="13"/>
      <c r="V10551" s="13"/>
      <c r="W10551" s="13"/>
      <c r="X10551" s="13"/>
      <c r="Y10551" s="13"/>
      <c r="Z10551" s="13"/>
    </row>
    <row r="10552">
      <c r="A10552" s="24" t="s">
        <v>31295</v>
      </c>
      <c r="B10552" s="24" t="s">
        <v>20857</v>
      </c>
      <c r="C10552" s="13"/>
      <c r="D10552" s="13"/>
      <c r="E10552" s="13"/>
      <c r="F10552" s="13"/>
      <c r="G10552" s="13"/>
      <c r="H10552" s="13"/>
      <c r="I10552" s="13"/>
      <c r="J10552" s="13"/>
      <c r="K10552" s="13"/>
      <c r="L10552" s="13"/>
      <c r="M10552" s="13"/>
      <c r="N10552" s="13"/>
      <c r="O10552" s="13"/>
      <c r="P10552" s="13"/>
      <c r="Q10552" s="13"/>
      <c r="R10552" s="13"/>
      <c r="S10552" s="13"/>
      <c r="T10552" s="13"/>
      <c r="U10552" s="13"/>
      <c r="V10552" s="13"/>
      <c r="W10552" s="13"/>
      <c r="X10552" s="13"/>
      <c r="Y10552" s="13"/>
      <c r="Z10552" s="13"/>
    </row>
    <row r="10553">
      <c r="A10553" s="24" t="s">
        <v>31296</v>
      </c>
      <c r="B10553" s="24" t="s">
        <v>20857</v>
      </c>
      <c r="C10553" s="13"/>
      <c r="D10553" s="13"/>
      <c r="E10553" s="13"/>
      <c r="F10553" s="13"/>
      <c r="G10553" s="13"/>
      <c r="H10553" s="13"/>
      <c r="I10553" s="13"/>
      <c r="J10553" s="13"/>
      <c r="K10553" s="13"/>
      <c r="L10553" s="13"/>
      <c r="M10553" s="13"/>
      <c r="N10553" s="13"/>
      <c r="O10553" s="13"/>
      <c r="P10553" s="13"/>
      <c r="Q10553" s="13"/>
      <c r="R10553" s="13"/>
      <c r="S10553" s="13"/>
      <c r="T10553" s="13"/>
      <c r="U10553" s="13"/>
      <c r="V10553" s="13"/>
      <c r="W10553" s="13"/>
      <c r="X10553" s="13"/>
      <c r="Y10553" s="13"/>
      <c r="Z10553" s="13"/>
    </row>
    <row r="10554">
      <c r="A10554" s="24" t="s">
        <v>31298</v>
      </c>
      <c r="B10554" s="24" t="s">
        <v>20857</v>
      </c>
      <c r="C10554" s="13"/>
      <c r="D10554" s="13"/>
      <c r="E10554" s="13"/>
      <c r="F10554" s="13"/>
      <c r="G10554" s="13"/>
      <c r="H10554" s="13"/>
      <c r="I10554" s="13"/>
      <c r="J10554" s="13"/>
      <c r="K10554" s="13"/>
      <c r="L10554" s="13"/>
      <c r="M10554" s="13"/>
      <c r="N10554" s="13"/>
      <c r="O10554" s="13"/>
      <c r="P10554" s="13"/>
      <c r="Q10554" s="13"/>
      <c r="R10554" s="13"/>
      <c r="S10554" s="13"/>
      <c r="T10554" s="13"/>
      <c r="U10554" s="13"/>
      <c r="V10554" s="13"/>
      <c r="W10554" s="13"/>
      <c r="X10554" s="13"/>
      <c r="Y10554" s="13"/>
      <c r="Z10554" s="13"/>
    </row>
    <row r="10555">
      <c r="A10555" s="24" t="s">
        <v>31300</v>
      </c>
      <c r="B10555" s="24" t="s">
        <v>20857</v>
      </c>
      <c r="C10555" s="13"/>
      <c r="D10555" s="13"/>
      <c r="E10555" s="13"/>
      <c r="F10555" s="13"/>
      <c r="G10555" s="13"/>
      <c r="H10555" s="13"/>
      <c r="I10555" s="13"/>
      <c r="J10555" s="13"/>
      <c r="K10555" s="13"/>
      <c r="L10555" s="13"/>
      <c r="M10555" s="13"/>
      <c r="N10555" s="13"/>
      <c r="O10555" s="13"/>
      <c r="P10555" s="13"/>
      <c r="Q10555" s="13"/>
      <c r="R10555" s="13"/>
      <c r="S10555" s="13"/>
      <c r="T10555" s="13"/>
      <c r="U10555" s="13"/>
      <c r="V10555" s="13"/>
      <c r="W10555" s="13"/>
      <c r="X10555" s="13"/>
      <c r="Y10555" s="13"/>
      <c r="Z10555" s="13"/>
    </row>
    <row r="10556">
      <c r="A10556" s="24" t="s">
        <v>31302</v>
      </c>
      <c r="B10556" s="24" t="s">
        <v>20857</v>
      </c>
      <c r="C10556" s="13"/>
      <c r="D10556" s="13"/>
      <c r="E10556" s="13"/>
      <c r="F10556" s="13"/>
      <c r="G10556" s="13"/>
      <c r="H10556" s="13"/>
      <c r="I10556" s="13"/>
      <c r="J10556" s="13"/>
      <c r="K10556" s="13"/>
      <c r="L10556" s="13"/>
      <c r="M10556" s="13"/>
      <c r="N10556" s="13"/>
      <c r="O10556" s="13"/>
      <c r="P10556" s="13"/>
      <c r="Q10556" s="13"/>
      <c r="R10556" s="13"/>
      <c r="S10556" s="13"/>
      <c r="T10556" s="13"/>
      <c r="U10556" s="13"/>
      <c r="V10556" s="13"/>
      <c r="W10556" s="13"/>
      <c r="X10556" s="13"/>
      <c r="Y10556" s="13"/>
      <c r="Z10556" s="13"/>
    </row>
    <row r="10557">
      <c r="A10557" s="24" t="s">
        <v>31304</v>
      </c>
      <c r="B10557" s="24" t="s">
        <v>20857</v>
      </c>
      <c r="C10557" s="13"/>
      <c r="D10557" s="13"/>
      <c r="E10557" s="13"/>
      <c r="F10557" s="13"/>
      <c r="G10557" s="13"/>
      <c r="H10557" s="13"/>
      <c r="I10557" s="13"/>
      <c r="J10557" s="13"/>
      <c r="K10557" s="13"/>
      <c r="L10557" s="13"/>
      <c r="M10557" s="13"/>
      <c r="N10557" s="13"/>
      <c r="O10557" s="13"/>
      <c r="P10557" s="13"/>
      <c r="Q10557" s="13"/>
      <c r="R10557" s="13"/>
      <c r="S10557" s="13"/>
      <c r="T10557" s="13"/>
      <c r="U10557" s="13"/>
      <c r="V10557" s="13"/>
      <c r="W10557" s="13"/>
      <c r="X10557" s="13"/>
      <c r="Y10557" s="13"/>
      <c r="Z10557" s="13"/>
    </row>
    <row r="10558">
      <c r="A10558" s="24" t="s">
        <v>31306</v>
      </c>
      <c r="B10558" s="24" t="s">
        <v>20857</v>
      </c>
      <c r="C10558" s="13"/>
      <c r="D10558" s="13"/>
      <c r="E10558" s="13"/>
      <c r="F10558" s="13"/>
      <c r="G10558" s="13"/>
      <c r="H10558" s="13"/>
      <c r="I10558" s="13"/>
      <c r="J10558" s="13"/>
      <c r="K10558" s="13"/>
      <c r="L10558" s="13"/>
      <c r="M10558" s="13"/>
      <c r="N10558" s="13"/>
      <c r="O10558" s="13"/>
      <c r="P10558" s="13"/>
      <c r="Q10558" s="13"/>
      <c r="R10558" s="13"/>
      <c r="S10558" s="13"/>
      <c r="T10558" s="13"/>
      <c r="U10558" s="13"/>
      <c r="V10558" s="13"/>
      <c r="W10558" s="13"/>
      <c r="X10558" s="13"/>
      <c r="Y10558" s="13"/>
      <c r="Z10558" s="13"/>
    </row>
    <row r="10559">
      <c r="A10559" s="24" t="s">
        <v>31308</v>
      </c>
      <c r="B10559" s="24" t="s">
        <v>20857</v>
      </c>
      <c r="C10559" s="13"/>
      <c r="D10559" s="13"/>
      <c r="E10559" s="13"/>
      <c r="F10559" s="13"/>
      <c r="G10559" s="13"/>
      <c r="H10559" s="13"/>
      <c r="I10559" s="13"/>
      <c r="J10559" s="13"/>
      <c r="K10559" s="13"/>
      <c r="L10559" s="13"/>
      <c r="M10559" s="13"/>
      <c r="N10559" s="13"/>
      <c r="O10559" s="13"/>
      <c r="P10559" s="13"/>
      <c r="Q10559" s="13"/>
      <c r="R10559" s="13"/>
      <c r="S10559" s="13"/>
      <c r="T10559" s="13"/>
      <c r="U10559" s="13"/>
      <c r="V10559" s="13"/>
      <c r="W10559" s="13"/>
      <c r="X10559" s="13"/>
      <c r="Y10559" s="13"/>
      <c r="Z10559" s="13"/>
    </row>
    <row r="10560">
      <c r="A10560" s="24" t="s">
        <v>31310</v>
      </c>
      <c r="B10560" s="24" t="s">
        <v>20857</v>
      </c>
      <c r="C10560" s="13"/>
      <c r="D10560" s="13"/>
      <c r="E10560" s="13"/>
      <c r="F10560" s="13"/>
      <c r="G10560" s="13"/>
      <c r="H10560" s="13"/>
      <c r="I10560" s="13"/>
      <c r="J10560" s="13"/>
      <c r="K10560" s="13"/>
      <c r="L10560" s="13"/>
      <c r="M10560" s="13"/>
      <c r="N10560" s="13"/>
      <c r="O10560" s="13"/>
      <c r="P10560" s="13"/>
      <c r="Q10560" s="13"/>
      <c r="R10560" s="13"/>
      <c r="S10560" s="13"/>
      <c r="T10560" s="13"/>
      <c r="U10560" s="13"/>
      <c r="V10560" s="13"/>
      <c r="W10560" s="13"/>
      <c r="X10560" s="13"/>
      <c r="Y10560" s="13"/>
      <c r="Z10560" s="13"/>
    </row>
    <row r="10561">
      <c r="A10561" s="24" t="s">
        <v>31312</v>
      </c>
      <c r="B10561" s="24" t="s">
        <v>20857</v>
      </c>
      <c r="C10561" s="13"/>
      <c r="D10561" s="13"/>
      <c r="E10561" s="13"/>
      <c r="F10561" s="13"/>
      <c r="G10561" s="13"/>
      <c r="H10561" s="13"/>
      <c r="I10561" s="13"/>
      <c r="J10561" s="13"/>
      <c r="K10561" s="13"/>
      <c r="L10561" s="13"/>
      <c r="M10561" s="13"/>
      <c r="N10561" s="13"/>
      <c r="O10561" s="13"/>
      <c r="P10561" s="13"/>
      <c r="Q10561" s="13"/>
      <c r="R10561" s="13"/>
      <c r="S10561" s="13"/>
      <c r="T10561" s="13"/>
      <c r="U10561" s="13"/>
      <c r="V10561" s="13"/>
      <c r="W10561" s="13"/>
      <c r="X10561" s="13"/>
      <c r="Y10561" s="13"/>
      <c r="Z10561" s="13"/>
    </row>
    <row r="10562">
      <c r="A10562" s="24" t="s">
        <v>31314</v>
      </c>
      <c r="B10562" s="24" t="s">
        <v>20857</v>
      </c>
      <c r="C10562" s="13"/>
      <c r="D10562" s="13"/>
      <c r="E10562" s="13"/>
      <c r="F10562" s="13"/>
      <c r="G10562" s="13"/>
      <c r="H10562" s="13"/>
      <c r="I10562" s="13"/>
      <c r="J10562" s="13"/>
      <c r="K10562" s="13"/>
      <c r="L10562" s="13"/>
      <c r="M10562" s="13"/>
      <c r="N10562" s="13"/>
      <c r="O10562" s="13"/>
      <c r="P10562" s="13"/>
      <c r="Q10562" s="13"/>
      <c r="R10562" s="13"/>
      <c r="S10562" s="13"/>
      <c r="T10562" s="13"/>
      <c r="U10562" s="13"/>
      <c r="V10562" s="13"/>
      <c r="W10562" s="13"/>
      <c r="X10562" s="13"/>
      <c r="Y10562" s="13"/>
      <c r="Z10562" s="13"/>
    </row>
    <row r="10563">
      <c r="A10563" s="24" t="s">
        <v>31316</v>
      </c>
      <c r="B10563" s="24" t="s">
        <v>20857</v>
      </c>
      <c r="C10563" s="13"/>
      <c r="D10563" s="13"/>
      <c r="E10563" s="13"/>
      <c r="F10563" s="13"/>
      <c r="G10563" s="13"/>
      <c r="H10563" s="13"/>
      <c r="I10563" s="13"/>
      <c r="J10563" s="13"/>
      <c r="K10563" s="13"/>
      <c r="L10563" s="13"/>
      <c r="M10563" s="13"/>
      <c r="N10563" s="13"/>
      <c r="O10563" s="13"/>
      <c r="P10563" s="13"/>
      <c r="Q10563" s="13"/>
      <c r="R10563" s="13"/>
      <c r="S10563" s="13"/>
      <c r="T10563" s="13"/>
      <c r="U10563" s="13"/>
      <c r="V10563" s="13"/>
      <c r="W10563" s="13"/>
      <c r="X10563" s="13"/>
      <c r="Y10563" s="13"/>
      <c r="Z10563" s="13"/>
    </row>
    <row r="10564">
      <c r="A10564" s="24" t="s">
        <v>31318</v>
      </c>
      <c r="B10564" s="24" t="s">
        <v>20857</v>
      </c>
      <c r="C10564" s="13"/>
      <c r="D10564" s="13"/>
      <c r="E10564" s="13"/>
      <c r="F10564" s="13"/>
      <c r="G10564" s="13"/>
      <c r="H10564" s="13"/>
      <c r="I10564" s="13"/>
      <c r="J10564" s="13"/>
      <c r="K10564" s="13"/>
      <c r="L10564" s="13"/>
      <c r="M10564" s="13"/>
      <c r="N10564" s="13"/>
      <c r="O10564" s="13"/>
      <c r="P10564" s="13"/>
      <c r="Q10564" s="13"/>
      <c r="R10564" s="13"/>
      <c r="S10564" s="13"/>
      <c r="T10564" s="13"/>
      <c r="U10564" s="13"/>
      <c r="V10564" s="13"/>
      <c r="W10564" s="13"/>
      <c r="X10564" s="13"/>
      <c r="Y10564" s="13"/>
      <c r="Z10564" s="13"/>
    </row>
    <row r="10565">
      <c r="A10565" s="24" t="s">
        <v>9782</v>
      </c>
      <c r="B10565" s="24" t="s">
        <v>20857</v>
      </c>
      <c r="C10565" s="13"/>
      <c r="D10565" s="13"/>
      <c r="E10565" s="13"/>
      <c r="F10565" s="13"/>
      <c r="G10565" s="13"/>
      <c r="H10565" s="13"/>
      <c r="I10565" s="13"/>
      <c r="J10565" s="13"/>
      <c r="K10565" s="13"/>
      <c r="L10565" s="13"/>
      <c r="M10565" s="13"/>
      <c r="N10565" s="13"/>
      <c r="O10565" s="13"/>
      <c r="P10565" s="13"/>
      <c r="Q10565" s="13"/>
      <c r="R10565" s="13"/>
      <c r="S10565" s="13"/>
      <c r="T10565" s="13"/>
      <c r="U10565" s="13"/>
      <c r="V10565" s="13"/>
      <c r="W10565" s="13"/>
      <c r="X10565" s="13"/>
      <c r="Y10565" s="13"/>
      <c r="Z10565" s="13"/>
    </row>
    <row r="10566">
      <c r="A10566" s="24" t="s">
        <v>31320</v>
      </c>
      <c r="B10566" s="24" t="s">
        <v>20857</v>
      </c>
      <c r="C10566" s="13"/>
      <c r="D10566" s="13"/>
      <c r="E10566" s="13"/>
      <c r="F10566" s="13"/>
      <c r="G10566" s="13"/>
      <c r="H10566" s="13"/>
      <c r="I10566" s="13"/>
      <c r="J10566" s="13"/>
      <c r="K10566" s="13"/>
      <c r="L10566" s="13"/>
      <c r="M10566" s="13"/>
      <c r="N10566" s="13"/>
      <c r="O10566" s="13"/>
      <c r="P10566" s="13"/>
      <c r="Q10566" s="13"/>
      <c r="R10566" s="13"/>
      <c r="S10566" s="13"/>
      <c r="T10566" s="13"/>
      <c r="U10566" s="13"/>
      <c r="V10566" s="13"/>
      <c r="W10566" s="13"/>
      <c r="X10566" s="13"/>
      <c r="Y10566" s="13"/>
      <c r="Z10566" s="13"/>
    </row>
    <row r="10567">
      <c r="A10567" s="24" t="s">
        <v>31322</v>
      </c>
      <c r="B10567" s="24" t="s">
        <v>20857</v>
      </c>
      <c r="C10567" s="13"/>
      <c r="D10567" s="13"/>
      <c r="E10567" s="13"/>
      <c r="F10567" s="13"/>
      <c r="G10567" s="13"/>
      <c r="H10567" s="13"/>
      <c r="I10567" s="13"/>
      <c r="J10567" s="13"/>
      <c r="K10567" s="13"/>
      <c r="L10567" s="13"/>
      <c r="M10567" s="13"/>
      <c r="N10567" s="13"/>
      <c r="O10567" s="13"/>
      <c r="P10567" s="13"/>
      <c r="Q10567" s="13"/>
      <c r="R10567" s="13"/>
      <c r="S10567" s="13"/>
      <c r="T10567" s="13"/>
      <c r="U10567" s="13"/>
      <c r="V10567" s="13"/>
      <c r="W10567" s="13"/>
      <c r="X10567" s="13"/>
      <c r="Y10567" s="13"/>
      <c r="Z10567" s="13"/>
    </row>
    <row r="10568">
      <c r="A10568" s="24" t="s">
        <v>31324</v>
      </c>
      <c r="B10568" s="24" t="s">
        <v>20857</v>
      </c>
      <c r="C10568" s="13"/>
      <c r="D10568" s="13"/>
      <c r="E10568" s="13"/>
      <c r="F10568" s="13"/>
      <c r="G10568" s="13"/>
      <c r="H10568" s="13"/>
      <c r="I10568" s="13"/>
      <c r="J10568" s="13"/>
      <c r="K10568" s="13"/>
      <c r="L10568" s="13"/>
      <c r="M10568" s="13"/>
      <c r="N10568" s="13"/>
      <c r="O10568" s="13"/>
      <c r="P10568" s="13"/>
      <c r="Q10568" s="13"/>
      <c r="R10568" s="13"/>
      <c r="S10568" s="13"/>
      <c r="T10568" s="13"/>
      <c r="U10568" s="13"/>
      <c r="V10568" s="13"/>
      <c r="W10568" s="13"/>
      <c r="X10568" s="13"/>
      <c r="Y10568" s="13"/>
      <c r="Z10568" s="13"/>
    </row>
    <row r="10569">
      <c r="A10569" s="24" t="s">
        <v>31326</v>
      </c>
      <c r="B10569" s="24" t="s">
        <v>20857</v>
      </c>
      <c r="C10569" s="13"/>
      <c r="D10569" s="13"/>
      <c r="E10569" s="13"/>
      <c r="F10569" s="13"/>
      <c r="G10569" s="13"/>
      <c r="H10569" s="13"/>
      <c r="I10569" s="13"/>
      <c r="J10569" s="13"/>
      <c r="K10569" s="13"/>
      <c r="L10569" s="13"/>
      <c r="M10569" s="13"/>
      <c r="N10569" s="13"/>
      <c r="O10569" s="13"/>
      <c r="P10569" s="13"/>
      <c r="Q10569" s="13"/>
      <c r="R10569" s="13"/>
      <c r="S10569" s="13"/>
      <c r="T10569" s="13"/>
      <c r="U10569" s="13"/>
      <c r="V10569" s="13"/>
      <c r="W10569" s="13"/>
      <c r="X10569" s="13"/>
      <c r="Y10569" s="13"/>
      <c r="Z10569" s="13"/>
    </row>
    <row r="10570">
      <c r="A10570" s="24" t="s">
        <v>31328</v>
      </c>
      <c r="B10570" s="24" t="s">
        <v>20857</v>
      </c>
      <c r="C10570" s="13"/>
      <c r="D10570" s="13"/>
      <c r="E10570" s="13"/>
      <c r="F10570" s="13"/>
      <c r="G10570" s="13"/>
      <c r="H10570" s="13"/>
      <c r="I10570" s="13"/>
      <c r="J10570" s="13"/>
      <c r="K10570" s="13"/>
      <c r="L10570" s="13"/>
      <c r="M10570" s="13"/>
      <c r="N10570" s="13"/>
      <c r="O10570" s="13"/>
      <c r="P10570" s="13"/>
      <c r="Q10570" s="13"/>
      <c r="R10570" s="13"/>
      <c r="S10570" s="13"/>
      <c r="T10570" s="13"/>
      <c r="U10570" s="13"/>
      <c r="V10570" s="13"/>
      <c r="W10570" s="13"/>
      <c r="X10570" s="13"/>
      <c r="Y10570" s="13"/>
      <c r="Z10570" s="13"/>
    </row>
    <row r="10571">
      <c r="A10571" s="24" t="s">
        <v>31330</v>
      </c>
      <c r="B10571" s="24" t="s">
        <v>20857</v>
      </c>
      <c r="C10571" s="13"/>
      <c r="D10571" s="13"/>
      <c r="E10571" s="13"/>
      <c r="F10571" s="13"/>
      <c r="G10571" s="13"/>
      <c r="H10571" s="13"/>
      <c r="I10571" s="13"/>
      <c r="J10571" s="13"/>
      <c r="K10571" s="13"/>
      <c r="L10571" s="13"/>
      <c r="M10571" s="13"/>
      <c r="N10571" s="13"/>
      <c r="O10571" s="13"/>
      <c r="P10571" s="13"/>
      <c r="Q10571" s="13"/>
      <c r="R10571" s="13"/>
      <c r="S10571" s="13"/>
      <c r="T10571" s="13"/>
      <c r="U10571" s="13"/>
      <c r="V10571" s="13"/>
      <c r="W10571" s="13"/>
      <c r="X10571" s="13"/>
      <c r="Y10571" s="13"/>
      <c r="Z10571" s="13"/>
    </row>
    <row r="10572">
      <c r="A10572" s="24" t="s">
        <v>31332</v>
      </c>
      <c r="B10572" s="24" t="s">
        <v>20857</v>
      </c>
      <c r="C10572" s="13"/>
      <c r="D10572" s="13"/>
      <c r="E10572" s="13"/>
      <c r="F10572" s="13"/>
      <c r="G10572" s="13"/>
      <c r="H10572" s="13"/>
      <c r="I10572" s="13"/>
      <c r="J10572" s="13"/>
      <c r="K10572" s="13"/>
      <c r="L10572" s="13"/>
      <c r="M10572" s="13"/>
      <c r="N10572" s="13"/>
      <c r="O10572" s="13"/>
      <c r="P10572" s="13"/>
      <c r="Q10572" s="13"/>
      <c r="R10572" s="13"/>
      <c r="S10572" s="13"/>
      <c r="T10572" s="13"/>
      <c r="U10572" s="13"/>
      <c r="V10572" s="13"/>
      <c r="W10572" s="13"/>
      <c r="X10572" s="13"/>
      <c r="Y10572" s="13"/>
      <c r="Z10572" s="13"/>
    </row>
    <row r="10573">
      <c r="A10573" s="24" t="s">
        <v>31334</v>
      </c>
      <c r="B10573" s="24" t="s">
        <v>20857</v>
      </c>
      <c r="C10573" s="13"/>
      <c r="D10573" s="13"/>
      <c r="E10573" s="13"/>
      <c r="F10573" s="13"/>
      <c r="G10573" s="13"/>
      <c r="H10573" s="13"/>
      <c r="I10573" s="13"/>
      <c r="J10573" s="13"/>
      <c r="K10573" s="13"/>
      <c r="L10573" s="13"/>
      <c r="M10573" s="13"/>
      <c r="N10573" s="13"/>
      <c r="O10573" s="13"/>
      <c r="P10573" s="13"/>
      <c r="Q10573" s="13"/>
      <c r="R10573" s="13"/>
      <c r="S10573" s="13"/>
      <c r="T10573" s="13"/>
      <c r="U10573" s="13"/>
      <c r="V10573" s="13"/>
      <c r="W10573" s="13"/>
      <c r="X10573" s="13"/>
      <c r="Y10573" s="13"/>
      <c r="Z10573" s="13"/>
    </row>
    <row r="10574">
      <c r="A10574" s="24" t="s">
        <v>31336</v>
      </c>
      <c r="B10574" s="24" t="s">
        <v>20857</v>
      </c>
      <c r="C10574" s="13"/>
      <c r="D10574" s="13"/>
      <c r="E10574" s="13"/>
      <c r="F10574" s="13"/>
      <c r="G10574" s="13"/>
      <c r="H10574" s="13"/>
      <c r="I10574" s="13"/>
      <c r="J10574" s="13"/>
      <c r="K10574" s="13"/>
      <c r="L10574" s="13"/>
      <c r="M10574" s="13"/>
      <c r="N10574" s="13"/>
      <c r="O10574" s="13"/>
      <c r="P10574" s="13"/>
      <c r="Q10574" s="13"/>
      <c r="R10574" s="13"/>
      <c r="S10574" s="13"/>
      <c r="T10574" s="13"/>
      <c r="U10574" s="13"/>
      <c r="V10574" s="13"/>
      <c r="W10574" s="13"/>
      <c r="X10574" s="13"/>
      <c r="Y10574" s="13"/>
      <c r="Z10574" s="13"/>
    </row>
    <row r="10575">
      <c r="A10575" s="24" t="s">
        <v>31338</v>
      </c>
      <c r="B10575" s="24" t="s">
        <v>20857</v>
      </c>
      <c r="C10575" s="13"/>
      <c r="D10575" s="13"/>
      <c r="E10575" s="13"/>
      <c r="F10575" s="13"/>
      <c r="G10575" s="13"/>
      <c r="H10575" s="13"/>
      <c r="I10575" s="13"/>
      <c r="J10575" s="13"/>
      <c r="K10575" s="13"/>
      <c r="L10575" s="13"/>
      <c r="M10575" s="13"/>
      <c r="N10575" s="13"/>
      <c r="O10575" s="13"/>
      <c r="P10575" s="13"/>
      <c r="Q10575" s="13"/>
      <c r="R10575" s="13"/>
      <c r="S10575" s="13"/>
      <c r="T10575" s="13"/>
      <c r="U10575" s="13"/>
      <c r="V10575" s="13"/>
      <c r="W10575" s="13"/>
      <c r="X10575" s="13"/>
      <c r="Y10575" s="13"/>
      <c r="Z10575" s="13"/>
    </row>
    <row r="10576">
      <c r="A10576" s="24" t="s">
        <v>31340</v>
      </c>
      <c r="B10576" s="24" t="s">
        <v>20857</v>
      </c>
      <c r="C10576" s="13"/>
      <c r="D10576" s="13"/>
      <c r="E10576" s="13"/>
      <c r="F10576" s="13"/>
      <c r="G10576" s="13"/>
      <c r="H10576" s="13"/>
      <c r="I10576" s="13"/>
      <c r="J10576" s="13"/>
      <c r="K10576" s="13"/>
      <c r="L10576" s="13"/>
      <c r="M10576" s="13"/>
      <c r="N10576" s="13"/>
      <c r="O10576" s="13"/>
      <c r="P10576" s="13"/>
      <c r="Q10576" s="13"/>
      <c r="R10576" s="13"/>
      <c r="S10576" s="13"/>
      <c r="T10576" s="13"/>
      <c r="U10576" s="13"/>
      <c r="V10576" s="13"/>
      <c r="W10576" s="13"/>
      <c r="X10576" s="13"/>
      <c r="Y10576" s="13"/>
      <c r="Z10576" s="13"/>
    </row>
    <row r="10577">
      <c r="A10577" s="24" t="s">
        <v>31342</v>
      </c>
      <c r="B10577" s="24" t="s">
        <v>20857</v>
      </c>
      <c r="C10577" s="13"/>
      <c r="D10577" s="13"/>
      <c r="E10577" s="13"/>
      <c r="F10577" s="13"/>
      <c r="G10577" s="13"/>
      <c r="H10577" s="13"/>
      <c r="I10577" s="13"/>
      <c r="J10577" s="13"/>
      <c r="K10577" s="13"/>
      <c r="L10577" s="13"/>
      <c r="M10577" s="13"/>
      <c r="N10577" s="13"/>
      <c r="O10577" s="13"/>
      <c r="P10577" s="13"/>
      <c r="Q10577" s="13"/>
      <c r="R10577" s="13"/>
      <c r="S10577" s="13"/>
      <c r="T10577" s="13"/>
      <c r="U10577" s="13"/>
      <c r="V10577" s="13"/>
      <c r="W10577" s="13"/>
      <c r="X10577" s="13"/>
      <c r="Y10577" s="13"/>
      <c r="Z10577" s="13"/>
    </row>
    <row r="10578">
      <c r="A10578" s="24" t="s">
        <v>31344</v>
      </c>
      <c r="B10578" s="24" t="s">
        <v>20857</v>
      </c>
      <c r="C10578" s="13"/>
      <c r="D10578" s="13"/>
      <c r="E10578" s="13"/>
      <c r="F10578" s="13"/>
      <c r="G10578" s="13"/>
      <c r="H10578" s="13"/>
      <c r="I10578" s="13"/>
      <c r="J10578" s="13"/>
      <c r="K10578" s="13"/>
      <c r="L10578" s="13"/>
      <c r="M10578" s="13"/>
      <c r="N10578" s="13"/>
      <c r="O10578" s="13"/>
      <c r="P10578" s="13"/>
      <c r="Q10578" s="13"/>
      <c r="R10578" s="13"/>
      <c r="S10578" s="13"/>
      <c r="T10578" s="13"/>
      <c r="U10578" s="13"/>
      <c r="V10578" s="13"/>
      <c r="W10578" s="13"/>
      <c r="X10578" s="13"/>
      <c r="Y10578" s="13"/>
      <c r="Z10578" s="13"/>
    </row>
    <row r="10579">
      <c r="A10579" s="24" t="s">
        <v>31346</v>
      </c>
      <c r="B10579" s="24" t="s">
        <v>20857</v>
      </c>
      <c r="C10579" s="13"/>
      <c r="D10579" s="13"/>
      <c r="E10579" s="13"/>
      <c r="F10579" s="13"/>
      <c r="G10579" s="13"/>
      <c r="H10579" s="13"/>
      <c r="I10579" s="13"/>
      <c r="J10579" s="13"/>
      <c r="K10579" s="13"/>
      <c r="L10579" s="13"/>
      <c r="M10579" s="13"/>
      <c r="N10579" s="13"/>
      <c r="O10579" s="13"/>
      <c r="P10579" s="13"/>
      <c r="Q10579" s="13"/>
      <c r="R10579" s="13"/>
      <c r="S10579" s="13"/>
      <c r="T10579" s="13"/>
      <c r="U10579" s="13"/>
      <c r="V10579" s="13"/>
      <c r="W10579" s="13"/>
      <c r="X10579" s="13"/>
      <c r="Y10579" s="13"/>
      <c r="Z10579" s="13"/>
    </row>
    <row r="10580">
      <c r="A10580" s="24" t="s">
        <v>31348</v>
      </c>
      <c r="B10580" s="24" t="s">
        <v>20857</v>
      </c>
      <c r="C10580" s="13"/>
      <c r="D10580" s="13"/>
      <c r="E10580" s="13"/>
      <c r="F10580" s="13"/>
      <c r="G10580" s="13"/>
      <c r="H10580" s="13"/>
      <c r="I10580" s="13"/>
      <c r="J10580" s="13"/>
      <c r="K10580" s="13"/>
      <c r="L10580" s="13"/>
      <c r="M10580" s="13"/>
      <c r="N10580" s="13"/>
      <c r="O10580" s="13"/>
      <c r="P10580" s="13"/>
      <c r="Q10580" s="13"/>
      <c r="R10580" s="13"/>
      <c r="S10580" s="13"/>
      <c r="T10580" s="13"/>
      <c r="U10580" s="13"/>
      <c r="V10580" s="13"/>
      <c r="W10580" s="13"/>
      <c r="X10580" s="13"/>
      <c r="Y10580" s="13"/>
      <c r="Z10580" s="13"/>
    </row>
    <row r="10581">
      <c r="A10581" s="24" t="s">
        <v>31350</v>
      </c>
      <c r="B10581" s="24" t="s">
        <v>20857</v>
      </c>
      <c r="C10581" s="13"/>
      <c r="D10581" s="13"/>
      <c r="E10581" s="13"/>
      <c r="F10581" s="13"/>
      <c r="G10581" s="13"/>
      <c r="H10581" s="13"/>
      <c r="I10581" s="13"/>
      <c r="J10581" s="13"/>
      <c r="K10581" s="13"/>
      <c r="L10581" s="13"/>
      <c r="M10581" s="13"/>
      <c r="N10581" s="13"/>
      <c r="O10581" s="13"/>
      <c r="P10581" s="13"/>
      <c r="Q10581" s="13"/>
      <c r="R10581" s="13"/>
      <c r="S10581" s="13"/>
      <c r="T10581" s="13"/>
      <c r="U10581" s="13"/>
      <c r="V10581" s="13"/>
      <c r="W10581" s="13"/>
      <c r="X10581" s="13"/>
      <c r="Y10581" s="13"/>
      <c r="Z10581" s="13"/>
    </row>
    <row r="10582">
      <c r="A10582" s="24" t="s">
        <v>31352</v>
      </c>
      <c r="B10582" s="24" t="s">
        <v>20857</v>
      </c>
      <c r="C10582" s="13"/>
      <c r="D10582" s="13"/>
      <c r="E10582" s="13"/>
      <c r="F10582" s="13"/>
      <c r="G10582" s="13"/>
      <c r="H10582" s="13"/>
      <c r="I10582" s="13"/>
      <c r="J10582" s="13"/>
      <c r="K10582" s="13"/>
      <c r="L10582" s="13"/>
      <c r="M10582" s="13"/>
      <c r="N10582" s="13"/>
      <c r="O10582" s="13"/>
      <c r="P10582" s="13"/>
      <c r="Q10582" s="13"/>
      <c r="R10582" s="13"/>
      <c r="S10582" s="13"/>
      <c r="T10582" s="13"/>
      <c r="U10582" s="13"/>
      <c r="V10582" s="13"/>
      <c r="W10582" s="13"/>
      <c r="X10582" s="13"/>
      <c r="Y10582" s="13"/>
      <c r="Z10582" s="13"/>
    </row>
    <row r="10583">
      <c r="A10583" s="24" t="s">
        <v>31354</v>
      </c>
      <c r="B10583" s="24" t="s">
        <v>20857</v>
      </c>
      <c r="C10583" s="13"/>
      <c r="D10583" s="13"/>
      <c r="E10583" s="13"/>
      <c r="F10583" s="13"/>
      <c r="G10583" s="13"/>
      <c r="H10583" s="13"/>
      <c r="I10583" s="13"/>
      <c r="J10583" s="13"/>
      <c r="K10583" s="13"/>
      <c r="L10583" s="13"/>
      <c r="M10583" s="13"/>
      <c r="N10583" s="13"/>
      <c r="O10583" s="13"/>
      <c r="P10583" s="13"/>
      <c r="Q10583" s="13"/>
      <c r="R10583" s="13"/>
      <c r="S10583" s="13"/>
      <c r="T10583" s="13"/>
      <c r="U10583" s="13"/>
      <c r="V10583" s="13"/>
      <c r="W10583" s="13"/>
      <c r="X10583" s="13"/>
      <c r="Y10583" s="13"/>
      <c r="Z10583" s="13"/>
    </row>
    <row r="10584">
      <c r="A10584" s="24" t="s">
        <v>31356</v>
      </c>
      <c r="B10584" s="24" t="s">
        <v>20857</v>
      </c>
      <c r="C10584" s="13"/>
      <c r="D10584" s="13"/>
      <c r="E10584" s="13"/>
      <c r="F10584" s="13"/>
      <c r="G10584" s="13"/>
      <c r="H10584" s="13"/>
      <c r="I10584" s="13"/>
      <c r="J10584" s="13"/>
      <c r="K10584" s="13"/>
      <c r="L10584" s="13"/>
      <c r="M10584" s="13"/>
      <c r="N10584" s="13"/>
      <c r="O10584" s="13"/>
      <c r="P10584" s="13"/>
      <c r="Q10584" s="13"/>
      <c r="R10584" s="13"/>
      <c r="S10584" s="13"/>
      <c r="T10584" s="13"/>
      <c r="U10584" s="13"/>
      <c r="V10584" s="13"/>
      <c r="W10584" s="13"/>
      <c r="X10584" s="13"/>
      <c r="Y10584" s="13"/>
      <c r="Z10584" s="13"/>
    </row>
    <row r="10585">
      <c r="A10585" s="24" t="s">
        <v>31358</v>
      </c>
      <c r="B10585" s="24" t="s">
        <v>20857</v>
      </c>
      <c r="C10585" s="13"/>
      <c r="D10585" s="13"/>
      <c r="E10585" s="13"/>
      <c r="F10585" s="13"/>
      <c r="G10585" s="13"/>
      <c r="H10585" s="13"/>
      <c r="I10585" s="13"/>
      <c r="J10585" s="13"/>
      <c r="K10585" s="13"/>
      <c r="L10585" s="13"/>
      <c r="M10585" s="13"/>
      <c r="N10585" s="13"/>
      <c r="O10585" s="13"/>
      <c r="P10585" s="13"/>
      <c r="Q10585" s="13"/>
      <c r="R10585" s="13"/>
      <c r="S10585" s="13"/>
      <c r="T10585" s="13"/>
      <c r="U10585" s="13"/>
      <c r="V10585" s="13"/>
      <c r="W10585" s="13"/>
      <c r="X10585" s="13"/>
      <c r="Y10585" s="13"/>
      <c r="Z10585" s="13"/>
    </row>
    <row r="10586">
      <c r="A10586" s="24" t="s">
        <v>31360</v>
      </c>
      <c r="B10586" s="24" t="s">
        <v>20857</v>
      </c>
      <c r="C10586" s="13"/>
      <c r="D10586" s="13"/>
      <c r="E10586" s="13"/>
      <c r="F10586" s="13"/>
      <c r="G10586" s="13"/>
      <c r="H10586" s="13"/>
      <c r="I10586" s="13"/>
      <c r="J10586" s="13"/>
      <c r="K10586" s="13"/>
      <c r="L10586" s="13"/>
      <c r="M10586" s="13"/>
      <c r="N10586" s="13"/>
      <c r="O10586" s="13"/>
      <c r="P10586" s="13"/>
      <c r="Q10586" s="13"/>
      <c r="R10586" s="13"/>
      <c r="S10586" s="13"/>
      <c r="T10586" s="13"/>
      <c r="U10586" s="13"/>
      <c r="V10586" s="13"/>
      <c r="W10586" s="13"/>
      <c r="X10586" s="13"/>
      <c r="Y10586" s="13"/>
      <c r="Z10586" s="13"/>
    </row>
    <row r="10587">
      <c r="A10587" s="24" t="s">
        <v>31362</v>
      </c>
      <c r="B10587" s="24" t="s">
        <v>20857</v>
      </c>
      <c r="C10587" s="13"/>
      <c r="D10587" s="13"/>
      <c r="E10587" s="13"/>
      <c r="F10587" s="13"/>
      <c r="G10587" s="13"/>
      <c r="H10587" s="13"/>
      <c r="I10587" s="13"/>
      <c r="J10587" s="13"/>
      <c r="K10587" s="13"/>
      <c r="L10587" s="13"/>
      <c r="M10587" s="13"/>
      <c r="N10587" s="13"/>
      <c r="O10587" s="13"/>
      <c r="P10587" s="13"/>
      <c r="Q10587" s="13"/>
      <c r="R10587" s="13"/>
      <c r="S10587" s="13"/>
      <c r="T10587" s="13"/>
      <c r="U10587" s="13"/>
      <c r="V10587" s="13"/>
      <c r="W10587" s="13"/>
      <c r="X10587" s="13"/>
      <c r="Y10587" s="13"/>
      <c r="Z10587" s="13"/>
    </row>
    <row r="10588">
      <c r="A10588" s="24" t="s">
        <v>31364</v>
      </c>
      <c r="B10588" s="24" t="s">
        <v>20857</v>
      </c>
      <c r="C10588" s="13"/>
      <c r="D10588" s="13"/>
      <c r="E10588" s="13"/>
      <c r="F10588" s="13"/>
      <c r="G10588" s="13"/>
      <c r="H10588" s="13"/>
      <c r="I10588" s="13"/>
      <c r="J10588" s="13"/>
      <c r="K10588" s="13"/>
      <c r="L10588" s="13"/>
      <c r="M10588" s="13"/>
      <c r="N10588" s="13"/>
      <c r="O10588" s="13"/>
      <c r="P10588" s="13"/>
      <c r="Q10588" s="13"/>
      <c r="R10588" s="13"/>
      <c r="S10588" s="13"/>
      <c r="T10588" s="13"/>
      <c r="U10588" s="13"/>
      <c r="V10588" s="13"/>
      <c r="W10588" s="13"/>
      <c r="X10588" s="13"/>
      <c r="Y10588" s="13"/>
      <c r="Z10588" s="13"/>
    </row>
    <row r="10589">
      <c r="A10589" s="24" t="s">
        <v>31366</v>
      </c>
      <c r="B10589" s="24" t="s">
        <v>20857</v>
      </c>
      <c r="C10589" s="13"/>
      <c r="D10589" s="13"/>
      <c r="E10589" s="13"/>
      <c r="F10589" s="13"/>
      <c r="G10589" s="13"/>
      <c r="H10589" s="13"/>
      <c r="I10589" s="13"/>
      <c r="J10589" s="13"/>
      <c r="K10589" s="13"/>
      <c r="L10589" s="13"/>
      <c r="M10589" s="13"/>
      <c r="N10589" s="13"/>
      <c r="O10589" s="13"/>
      <c r="P10589" s="13"/>
      <c r="Q10589" s="13"/>
      <c r="R10589" s="13"/>
      <c r="S10589" s="13"/>
      <c r="T10589" s="13"/>
      <c r="U10589" s="13"/>
      <c r="V10589" s="13"/>
      <c r="W10589" s="13"/>
      <c r="X10589" s="13"/>
      <c r="Y10589" s="13"/>
      <c r="Z10589" s="13"/>
    </row>
    <row r="10590">
      <c r="A10590" s="24" t="s">
        <v>31368</v>
      </c>
      <c r="B10590" s="24" t="s">
        <v>20857</v>
      </c>
      <c r="C10590" s="13"/>
      <c r="D10590" s="13"/>
      <c r="E10590" s="13"/>
      <c r="F10590" s="13"/>
      <c r="G10590" s="13"/>
      <c r="H10590" s="13"/>
      <c r="I10590" s="13"/>
      <c r="J10590" s="13"/>
      <c r="K10590" s="13"/>
      <c r="L10590" s="13"/>
      <c r="M10590" s="13"/>
      <c r="N10590" s="13"/>
      <c r="O10590" s="13"/>
      <c r="P10590" s="13"/>
      <c r="Q10590" s="13"/>
      <c r="R10590" s="13"/>
      <c r="S10590" s="13"/>
      <c r="T10590" s="13"/>
      <c r="U10590" s="13"/>
      <c r="V10590" s="13"/>
      <c r="W10590" s="13"/>
      <c r="X10590" s="13"/>
      <c r="Y10590" s="13"/>
      <c r="Z10590" s="13"/>
    </row>
    <row r="10591">
      <c r="A10591" s="24" t="s">
        <v>31370</v>
      </c>
      <c r="B10591" s="24" t="s">
        <v>20857</v>
      </c>
      <c r="C10591" s="13"/>
      <c r="D10591" s="13"/>
      <c r="E10591" s="13"/>
      <c r="F10591" s="13"/>
      <c r="G10591" s="13"/>
      <c r="H10591" s="13"/>
      <c r="I10591" s="13"/>
      <c r="J10591" s="13"/>
      <c r="K10591" s="13"/>
      <c r="L10591" s="13"/>
      <c r="M10591" s="13"/>
      <c r="N10591" s="13"/>
      <c r="O10591" s="13"/>
      <c r="P10591" s="13"/>
      <c r="Q10591" s="13"/>
      <c r="R10591" s="13"/>
      <c r="S10591" s="13"/>
      <c r="T10591" s="13"/>
      <c r="U10591" s="13"/>
      <c r="V10591" s="13"/>
      <c r="W10591" s="13"/>
      <c r="X10591" s="13"/>
      <c r="Y10591" s="13"/>
      <c r="Z10591" s="13"/>
    </row>
    <row r="10592">
      <c r="A10592" s="24" t="s">
        <v>31372</v>
      </c>
      <c r="B10592" s="24" t="s">
        <v>20857</v>
      </c>
      <c r="C10592" s="13"/>
      <c r="D10592" s="13"/>
      <c r="E10592" s="13"/>
      <c r="F10592" s="13"/>
      <c r="G10592" s="13"/>
      <c r="H10592" s="13"/>
      <c r="I10592" s="13"/>
      <c r="J10592" s="13"/>
      <c r="K10592" s="13"/>
      <c r="L10592" s="13"/>
      <c r="M10592" s="13"/>
      <c r="N10592" s="13"/>
      <c r="O10592" s="13"/>
      <c r="P10592" s="13"/>
      <c r="Q10592" s="13"/>
      <c r="R10592" s="13"/>
      <c r="S10592" s="13"/>
      <c r="T10592" s="13"/>
      <c r="U10592" s="13"/>
      <c r="V10592" s="13"/>
      <c r="W10592" s="13"/>
      <c r="X10592" s="13"/>
      <c r="Y10592" s="13"/>
      <c r="Z10592" s="13"/>
    </row>
    <row r="10593">
      <c r="A10593" s="24" t="s">
        <v>31374</v>
      </c>
      <c r="B10593" s="24" t="s">
        <v>20857</v>
      </c>
      <c r="C10593" s="13"/>
      <c r="D10593" s="13"/>
      <c r="E10593" s="13"/>
      <c r="F10593" s="13"/>
      <c r="G10593" s="13"/>
      <c r="H10593" s="13"/>
      <c r="I10593" s="13"/>
      <c r="J10593" s="13"/>
      <c r="K10593" s="13"/>
      <c r="L10593" s="13"/>
      <c r="M10593" s="13"/>
      <c r="N10593" s="13"/>
      <c r="O10593" s="13"/>
      <c r="P10593" s="13"/>
      <c r="Q10593" s="13"/>
      <c r="R10593" s="13"/>
      <c r="S10593" s="13"/>
      <c r="T10593" s="13"/>
      <c r="U10593" s="13"/>
      <c r="V10593" s="13"/>
      <c r="W10593" s="13"/>
      <c r="X10593" s="13"/>
      <c r="Y10593" s="13"/>
      <c r="Z10593" s="13"/>
    </row>
    <row r="10594">
      <c r="A10594" s="24" t="s">
        <v>31376</v>
      </c>
      <c r="B10594" s="24" t="s">
        <v>20857</v>
      </c>
      <c r="C10594" s="13"/>
      <c r="D10594" s="13"/>
      <c r="E10594" s="13"/>
      <c r="F10594" s="13"/>
      <c r="G10594" s="13"/>
      <c r="H10594" s="13"/>
      <c r="I10594" s="13"/>
      <c r="J10594" s="13"/>
      <c r="K10594" s="13"/>
      <c r="L10594" s="13"/>
      <c r="M10594" s="13"/>
      <c r="N10594" s="13"/>
      <c r="O10594" s="13"/>
      <c r="P10594" s="13"/>
      <c r="Q10594" s="13"/>
      <c r="R10594" s="13"/>
      <c r="S10594" s="13"/>
      <c r="T10594" s="13"/>
      <c r="U10594" s="13"/>
      <c r="V10594" s="13"/>
      <c r="W10594" s="13"/>
      <c r="X10594" s="13"/>
      <c r="Y10594" s="13"/>
      <c r="Z10594" s="13"/>
    </row>
    <row r="10595">
      <c r="A10595" s="24" t="s">
        <v>31377</v>
      </c>
      <c r="B10595" s="24" t="s">
        <v>20857</v>
      </c>
      <c r="C10595" s="13"/>
      <c r="D10595" s="13"/>
      <c r="E10595" s="13"/>
      <c r="F10595" s="13"/>
      <c r="G10595" s="13"/>
      <c r="H10595" s="13"/>
      <c r="I10595" s="13"/>
      <c r="J10595" s="13"/>
      <c r="K10595" s="13"/>
      <c r="L10595" s="13"/>
      <c r="M10595" s="13"/>
      <c r="N10595" s="13"/>
      <c r="O10595" s="13"/>
      <c r="P10595" s="13"/>
      <c r="Q10595" s="13"/>
      <c r="R10595" s="13"/>
      <c r="S10595" s="13"/>
      <c r="T10595" s="13"/>
      <c r="U10595" s="13"/>
      <c r="V10595" s="13"/>
      <c r="W10595" s="13"/>
      <c r="X10595" s="13"/>
      <c r="Y10595" s="13"/>
      <c r="Z10595" s="13"/>
    </row>
    <row r="10596">
      <c r="A10596" s="24" t="s">
        <v>31379</v>
      </c>
      <c r="B10596" s="24" t="s">
        <v>20857</v>
      </c>
      <c r="C10596" s="13"/>
      <c r="D10596" s="13"/>
      <c r="E10596" s="13"/>
      <c r="F10596" s="13"/>
      <c r="G10596" s="13"/>
      <c r="H10596" s="13"/>
      <c r="I10596" s="13"/>
      <c r="J10596" s="13"/>
      <c r="K10596" s="13"/>
      <c r="L10596" s="13"/>
      <c r="M10596" s="13"/>
      <c r="N10596" s="13"/>
      <c r="O10596" s="13"/>
      <c r="P10596" s="13"/>
      <c r="Q10596" s="13"/>
      <c r="R10596" s="13"/>
      <c r="S10596" s="13"/>
      <c r="T10596" s="13"/>
      <c r="U10596" s="13"/>
      <c r="V10596" s="13"/>
      <c r="W10596" s="13"/>
      <c r="X10596" s="13"/>
      <c r="Y10596" s="13"/>
      <c r="Z10596" s="13"/>
    </row>
    <row r="10597">
      <c r="A10597" s="24" t="s">
        <v>31381</v>
      </c>
      <c r="B10597" s="24" t="s">
        <v>20857</v>
      </c>
      <c r="C10597" s="13"/>
      <c r="D10597" s="13"/>
      <c r="E10597" s="13"/>
      <c r="F10597" s="13"/>
      <c r="G10597" s="13"/>
      <c r="H10597" s="13"/>
      <c r="I10597" s="13"/>
      <c r="J10597" s="13"/>
      <c r="K10597" s="13"/>
      <c r="L10597" s="13"/>
      <c r="M10597" s="13"/>
      <c r="N10597" s="13"/>
      <c r="O10597" s="13"/>
      <c r="P10597" s="13"/>
      <c r="Q10597" s="13"/>
      <c r="R10597" s="13"/>
      <c r="S10597" s="13"/>
      <c r="T10597" s="13"/>
      <c r="U10597" s="13"/>
      <c r="V10597" s="13"/>
      <c r="W10597" s="13"/>
      <c r="X10597" s="13"/>
      <c r="Y10597" s="13"/>
      <c r="Z10597" s="13"/>
    </row>
    <row r="10598">
      <c r="A10598" s="24" t="s">
        <v>31383</v>
      </c>
      <c r="B10598" s="24" t="s">
        <v>20857</v>
      </c>
      <c r="C10598" s="13"/>
      <c r="D10598" s="13"/>
      <c r="E10598" s="13"/>
      <c r="F10598" s="13"/>
      <c r="G10598" s="13"/>
      <c r="H10598" s="13"/>
      <c r="I10598" s="13"/>
      <c r="J10598" s="13"/>
      <c r="K10598" s="13"/>
      <c r="L10598" s="13"/>
      <c r="M10598" s="13"/>
      <c r="N10598" s="13"/>
      <c r="O10598" s="13"/>
      <c r="P10598" s="13"/>
      <c r="Q10598" s="13"/>
      <c r="R10598" s="13"/>
      <c r="S10598" s="13"/>
      <c r="T10598" s="13"/>
      <c r="U10598" s="13"/>
      <c r="V10598" s="13"/>
      <c r="W10598" s="13"/>
      <c r="X10598" s="13"/>
      <c r="Y10598" s="13"/>
      <c r="Z10598" s="13"/>
    </row>
    <row r="10599">
      <c r="A10599" s="24" t="s">
        <v>31385</v>
      </c>
      <c r="B10599" s="24" t="s">
        <v>20857</v>
      </c>
      <c r="C10599" s="13"/>
      <c r="D10599" s="13"/>
      <c r="E10599" s="13"/>
      <c r="F10599" s="13"/>
      <c r="G10599" s="13"/>
      <c r="H10599" s="13"/>
      <c r="I10599" s="13"/>
      <c r="J10599" s="13"/>
      <c r="K10599" s="13"/>
      <c r="L10599" s="13"/>
      <c r="M10599" s="13"/>
      <c r="N10599" s="13"/>
      <c r="O10599" s="13"/>
      <c r="P10599" s="13"/>
      <c r="Q10599" s="13"/>
      <c r="R10599" s="13"/>
      <c r="S10599" s="13"/>
      <c r="T10599" s="13"/>
      <c r="U10599" s="13"/>
      <c r="V10599" s="13"/>
      <c r="W10599" s="13"/>
      <c r="X10599" s="13"/>
      <c r="Y10599" s="13"/>
      <c r="Z10599" s="13"/>
    </row>
    <row r="10600">
      <c r="A10600" s="24" t="s">
        <v>31387</v>
      </c>
      <c r="B10600" s="24" t="s">
        <v>20857</v>
      </c>
      <c r="C10600" s="13"/>
      <c r="D10600" s="13"/>
      <c r="E10600" s="13"/>
      <c r="F10600" s="13"/>
      <c r="G10600" s="13"/>
      <c r="H10600" s="13"/>
      <c r="I10600" s="13"/>
      <c r="J10600" s="13"/>
      <c r="K10600" s="13"/>
      <c r="L10600" s="13"/>
      <c r="M10600" s="13"/>
      <c r="N10600" s="13"/>
      <c r="O10600" s="13"/>
      <c r="P10600" s="13"/>
      <c r="Q10600" s="13"/>
      <c r="R10600" s="13"/>
      <c r="S10600" s="13"/>
      <c r="T10600" s="13"/>
      <c r="U10600" s="13"/>
      <c r="V10600" s="13"/>
      <c r="W10600" s="13"/>
      <c r="X10600" s="13"/>
      <c r="Y10600" s="13"/>
      <c r="Z10600" s="13"/>
    </row>
    <row r="10601">
      <c r="A10601" s="24" t="s">
        <v>31388</v>
      </c>
      <c r="B10601" s="24" t="s">
        <v>20857</v>
      </c>
      <c r="C10601" s="13"/>
      <c r="D10601" s="13"/>
      <c r="E10601" s="13"/>
      <c r="F10601" s="13"/>
      <c r="G10601" s="13"/>
      <c r="H10601" s="13"/>
      <c r="I10601" s="13"/>
      <c r="J10601" s="13"/>
      <c r="K10601" s="13"/>
      <c r="L10601" s="13"/>
      <c r="M10601" s="13"/>
      <c r="N10601" s="13"/>
      <c r="O10601" s="13"/>
      <c r="P10601" s="13"/>
      <c r="Q10601" s="13"/>
      <c r="R10601" s="13"/>
      <c r="S10601" s="13"/>
      <c r="T10601" s="13"/>
      <c r="U10601" s="13"/>
      <c r="V10601" s="13"/>
      <c r="W10601" s="13"/>
      <c r="X10601" s="13"/>
      <c r="Y10601" s="13"/>
      <c r="Z10601" s="13"/>
    </row>
    <row r="10602">
      <c r="A10602" s="24" t="s">
        <v>31390</v>
      </c>
      <c r="B10602" s="24" t="s">
        <v>20857</v>
      </c>
      <c r="C10602" s="13"/>
      <c r="D10602" s="13"/>
      <c r="E10602" s="13"/>
      <c r="F10602" s="13"/>
      <c r="G10602" s="13"/>
      <c r="H10602" s="13"/>
      <c r="I10602" s="13"/>
      <c r="J10602" s="13"/>
      <c r="K10602" s="13"/>
      <c r="L10602" s="13"/>
      <c r="M10602" s="13"/>
      <c r="N10602" s="13"/>
      <c r="O10602" s="13"/>
      <c r="P10602" s="13"/>
      <c r="Q10602" s="13"/>
      <c r="R10602" s="13"/>
      <c r="S10602" s="13"/>
      <c r="T10602" s="13"/>
      <c r="U10602" s="13"/>
      <c r="V10602" s="13"/>
      <c r="W10602" s="13"/>
      <c r="X10602" s="13"/>
      <c r="Y10602" s="13"/>
      <c r="Z10602" s="13"/>
    </row>
    <row r="10603">
      <c r="A10603" s="24" t="s">
        <v>31392</v>
      </c>
      <c r="B10603" s="24" t="s">
        <v>20857</v>
      </c>
      <c r="C10603" s="13"/>
      <c r="D10603" s="13"/>
      <c r="E10603" s="13"/>
      <c r="F10603" s="13"/>
      <c r="G10603" s="13"/>
      <c r="H10603" s="13"/>
      <c r="I10603" s="13"/>
      <c r="J10603" s="13"/>
      <c r="K10603" s="13"/>
      <c r="L10603" s="13"/>
      <c r="M10603" s="13"/>
      <c r="N10603" s="13"/>
      <c r="O10603" s="13"/>
      <c r="P10603" s="13"/>
      <c r="Q10603" s="13"/>
      <c r="R10603" s="13"/>
      <c r="S10603" s="13"/>
      <c r="T10603" s="13"/>
      <c r="U10603" s="13"/>
      <c r="V10603" s="13"/>
      <c r="W10603" s="13"/>
      <c r="X10603" s="13"/>
      <c r="Y10603" s="13"/>
      <c r="Z10603" s="13"/>
    </row>
    <row r="10604">
      <c r="A10604" s="24" t="s">
        <v>31394</v>
      </c>
      <c r="B10604" s="24" t="s">
        <v>20857</v>
      </c>
      <c r="C10604" s="13"/>
      <c r="D10604" s="13"/>
      <c r="E10604" s="13"/>
      <c r="F10604" s="13"/>
      <c r="G10604" s="13"/>
      <c r="H10604" s="13"/>
      <c r="I10604" s="13"/>
      <c r="J10604" s="13"/>
      <c r="K10604" s="13"/>
      <c r="L10604" s="13"/>
      <c r="M10604" s="13"/>
      <c r="N10604" s="13"/>
      <c r="O10604" s="13"/>
      <c r="P10604" s="13"/>
      <c r="Q10604" s="13"/>
      <c r="R10604" s="13"/>
      <c r="S10604" s="13"/>
      <c r="T10604" s="13"/>
      <c r="U10604" s="13"/>
      <c r="V10604" s="13"/>
      <c r="W10604" s="13"/>
      <c r="X10604" s="13"/>
      <c r="Y10604" s="13"/>
      <c r="Z10604" s="13"/>
    </row>
    <row r="10605">
      <c r="A10605" s="24" t="s">
        <v>31396</v>
      </c>
      <c r="B10605" s="24" t="s">
        <v>20857</v>
      </c>
      <c r="C10605" s="13"/>
      <c r="D10605" s="13"/>
      <c r="E10605" s="13"/>
      <c r="F10605" s="13"/>
      <c r="G10605" s="13"/>
      <c r="H10605" s="13"/>
      <c r="I10605" s="13"/>
      <c r="J10605" s="13"/>
      <c r="K10605" s="13"/>
      <c r="L10605" s="13"/>
      <c r="M10605" s="13"/>
      <c r="N10605" s="13"/>
      <c r="O10605" s="13"/>
      <c r="P10605" s="13"/>
      <c r="Q10605" s="13"/>
      <c r="R10605" s="13"/>
      <c r="S10605" s="13"/>
      <c r="T10605" s="13"/>
      <c r="U10605" s="13"/>
      <c r="V10605" s="13"/>
      <c r="W10605" s="13"/>
      <c r="X10605" s="13"/>
      <c r="Y10605" s="13"/>
      <c r="Z10605" s="13"/>
    </row>
    <row r="10606">
      <c r="A10606" s="24" t="s">
        <v>31398</v>
      </c>
      <c r="B10606" s="24" t="s">
        <v>20857</v>
      </c>
      <c r="C10606" s="13"/>
      <c r="D10606" s="13"/>
      <c r="E10606" s="13"/>
      <c r="F10606" s="13"/>
      <c r="G10606" s="13"/>
      <c r="H10606" s="13"/>
      <c r="I10606" s="13"/>
      <c r="J10606" s="13"/>
      <c r="K10606" s="13"/>
      <c r="L10606" s="13"/>
      <c r="M10606" s="13"/>
      <c r="N10606" s="13"/>
      <c r="O10606" s="13"/>
      <c r="P10606" s="13"/>
      <c r="Q10606" s="13"/>
      <c r="R10606" s="13"/>
      <c r="S10606" s="13"/>
      <c r="T10606" s="13"/>
      <c r="U10606" s="13"/>
      <c r="V10606" s="13"/>
      <c r="W10606" s="13"/>
      <c r="X10606" s="13"/>
      <c r="Y10606" s="13"/>
      <c r="Z10606" s="13"/>
    </row>
    <row r="10607">
      <c r="A10607" s="24" t="s">
        <v>31400</v>
      </c>
      <c r="B10607" s="24" t="s">
        <v>20857</v>
      </c>
      <c r="C10607" s="13"/>
      <c r="D10607" s="13"/>
      <c r="E10607" s="13"/>
      <c r="F10607" s="13"/>
      <c r="G10607" s="13"/>
      <c r="H10607" s="13"/>
      <c r="I10607" s="13"/>
      <c r="J10607" s="13"/>
      <c r="K10607" s="13"/>
      <c r="L10607" s="13"/>
      <c r="M10607" s="13"/>
      <c r="N10607" s="13"/>
      <c r="O10607" s="13"/>
      <c r="P10607" s="13"/>
      <c r="Q10607" s="13"/>
      <c r="R10607" s="13"/>
      <c r="S10607" s="13"/>
      <c r="T10607" s="13"/>
      <c r="U10607" s="13"/>
      <c r="V10607" s="13"/>
      <c r="W10607" s="13"/>
      <c r="X10607" s="13"/>
      <c r="Y10607" s="13"/>
      <c r="Z10607" s="13"/>
    </row>
    <row r="10608">
      <c r="A10608" s="24" t="s">
        <v>31402</v>
      </c>
      <c r="B10608" s="24" t="s">
        <v>20857</v>
      </c>
      <c r="C10608" s="13"/>
      <c r="D10608" s="13"/>
      <c r="E10608" s="13"/>
      <c r="F10608" s="13"/>
      <c r="G10608" s="13"/>
      <c r="H10608" s="13"/>
      <c r="I10608" s="13"/>
      <c r="J10608" s="13"/>
      <c r="K10608" s="13"/>
      <c r="L10608" s="13"/>
      <c r="M10608" s="13"/>
      <c r="N10608" s="13"/>
      <c r="O10608" s="13"/>
      <c r="P10608" s="13"/>
      <c r="Q10608" s="13"/>
      <c r="R10608" s="13"/>
      <c r="S10608" s="13"/>
      <c r="T10608" s="13"/>
      <c r="U10608" s="13"/>
      <c r="V10608" s="13"/>
      <c r="W10608" s="13"/>
      <c r="X10608" s="13"/>
      <c r="Y10608" s="13"/>
      <c r="Z10608" s="13"/>
    </row>
    <row r="10609">
      <c r="A10609" s="24" t="s">
        <v>31405</v>
      </c>
      <c r="B10609" s="24" t="s">
        <v>20857</v>
      </c>
      <c r="C10609" s="13"/>
      <c r="D10609" s="13"/>
      <c r="E10609" s="13"/>
      <c r="F10609" s="13"/>
      <c r="G10609" s="13"/>
      <c r="H10609" s="13"/>
      <c r="I10609" s="13"/>
      <c r="J10609" s="13"/>
      <c r="K10609" s="13"/>
      <c r="L10609" s="13"/>
      <c r="M10609" s="13"/>
      <c r="N10609" s="13"/>
      <c r="O10609" s="13"/>
      <c r="P10609" s="13"/>
      <c r="Q10609" s="13"/>
      <c r="R10609" s="13"/>
      <c r="S10609" s="13"/>
      <c r="T10609" s="13"/>
      <c r="U10609" s="13"/>
      <c r="V10609" s="13"/>
      <c r="W10609" s="13"/>
      <c r="X10609" s="13"/>
      <c r="Y10609" s="13"/>
      <c r="Z10609" s="13"/>
    </row>
    <row r="10610">
      <c r="A10610" s="24" t="s">
        <v>31407</v>
      </c>
      <c r="B10610" s="24" t="s">
        <v>20857</v>
      </c>
      <c r="C10610" s="13"/>
      <c r="D10610" s="13"/>
      <c r="E10610" s="13"/>
      <c r="F10610" s="13"/>
      <c r="G10610" s="13"/>
      <c r="H10610" s="13"/>
      <c r="I10610" s="13"/>
      <c r="J10610" s="13"/>
      <c r="K10610" s="13"/>
      <c r="L10610" s="13"/>
      <c r="M10610" s="13"/>
      <c r="N10610" s="13"/>
      <c r="O10610" s="13"/>
      <c r="P10610" s="13"/>
      <c r="Q10610" s="13"/>
      <c r="R10610" s="13"/>
      <c r="S10610" s="13"/>
      <c r="T10610" s="13"/>
      <c r="U10610" s="13"/>
      <c r="V10610" s="13"/>
      <c r="W10610" s="13"/>
      <c r="X10610" s="13"/>
      <c r="Y10610" s="13"/>
      <c r="Z10610" s="13"/>
    </row>
    <row r="10611">
      <c r="A10611" s="24" t="s">
        <v>31409</v>
      </c>
      <c r="B10611" s="24" t="s">
        <v>20857</v>
      </c>
      <c r="C10611" s="13"/>
      <c r="D10611" s="13"/>
      <c r="E10611" s="13"/>
      <c r="F10611" s="13"/>
      <c r="G10611" s="13"/>
      <c r="H10611" s="13"/>
      <c r="I10611" s="13"/>
      <c r="J10611" s="13"/>
      <c r="K10611" s="13"/>
      <c r="L10611" s="13"/>
      <c r="M10611" s="13"/>
      <c r="N10611" s="13"/>
      <c r="O10611" s="13"/>
      <c r="P10611" s="13"/>
      <c r="Q10611" s="13"/>
      <c r="R10611" s="13"/>
      <c r="S10611" s="13"/>
      <c r="T10611" s="13"/>
      <c r="U10611" s="13"/>
      <c r="V10611" s="13"/>
      <c r="W10611" s="13"/>
      <c r="X10611" s="13"/>
      <c r="Y10611" s="13"/>
      <c r="Z10611" s="13"/>
    </row>
    <row r="10612">
      <c r="A10612" s="24" t="s">
        <v>31411</v>
      </c>
      <c r="B10612" s="24" t="s">
        <v>20857</v>
      </c>
      <c r="C10612" s="13"/>
      <c r="D10612" s="13"/>
      <c r="E10612" s="13"/>
      <c r="F10612" s="13"/>
      <c r="G10612" s="13"/>
      <c r="H10612" s="13"/>
      <c r="I10612" s="13"/>
      <c r="J10612" s="13"/>
      <c r="K10612" s="13"/>
      <c r="L10612" s="13"/>
      <c r="M10612" s="13"/>
      <c r="N10612" s="13"/>
      <c r="O10612" s="13"/>
      <c r="P10612" s="13"/>
      <c r="Q10612" s="13"/>
      <c r="R10612" s="13"/>
      <c r="S10612" s="13"/>
      <c r="T10612" s="13"/>
      <c r="U10612" s="13"/>
      <c r="V10612" s="13"/>
      <c r="W10612" s="13"/>
      <c r="X10612" s="13"/>
      <c r="Y10612" s="13"/>
      <c r="Z10612" s="13"/>
    </row>
    <row r="10613">
      <c r="A10613" s="24" t="s">
        <v>31413</v>
      </c>
      <c r="B10613" s="24" t="s">
        <v>20857</v>
      </c>
      <c r="C10613" s="13"/>
      <c r="D10613" s="13"/>
      <c r="E10613" s="13"/>
      <c r="F10613" s="13"/>
      <c r="G10613" s="13"/>
      <c r="H10613" s="13"/>
      <c r="I10613" s="13"/>
      <c r="J10613" s="13"/>
      <c r="K10613" s="13"/>
      <c r="L10613" s="13"/>
      <c r="M10613" s="13"/>
      <c r="N10613" s="13"/>
      <c r="O10613" s="13"/>
      <c r="P10613" s="13"/>
      <c r="Q10613" s="13"/>
      <c r="R10613" s="13"/>
      <c r="S10613" s="13"/>
      <c r="T10613" s="13"/>
      <c r="U10613" s="13"/>
      <c r="V10613" s="13"/>
      <c r="W10613" s="13"/>
      <c r="X10613" s="13"/>
      <c r="Y10613" s="13"/>
      <c r="Z10613" s="13"/>
    </row>
    <row r="10614">
      <c r="A10614" s="24" t="s">
        <v>31415</v>
      </c>
      <c r="B10614" s="24" t="s">
        <v>20857</v>
      </c>
      <c r="C10614" s="13"/>
      <c r="D10614" s="13"/>
      <c r="E10614" s="13"/>
      <c r="F10614" s="13"/>
      <c r="G10614" s="13"/>
      <c r="H10614" s="13"/>
      <c r="I10614" s="13"/>
      <c r="J10614" s="13"/>
      <c r="K10614" s="13"/>
      <c r="L10614" s="13"/>
      <c r="M10614" s="13"/>
      <c r="N10614" s="13"/>
      <c r="O10614" s="13"/>
      <c r="P10614" s="13"/>
      <c r="Q10614" s="13"/>
      <c r="R10614" s="13"/>
      <c r="S10614" s="13"/>
      <c r="T10614" s="13"/>
      <c r="U10614" s="13"/>
      <c r="V10614" s="13"/>
      <c r="W10614" s="13"/>
      <c r="X10614" s="13"/>
      <c r="Y10614" s="13"/>
      <c r="Z10614" s="13"/>
    </row>
    <row r="10615">
      <c r="A10615" s="24" t="s">
        <v>31417</v>
      </c>
      <c r="B10615" s="24" t="s">
        <v>20857</v>
      </c>
      <c r="C10615" s="13"/>
      <c r="D10615" s="13"/>
      <c r="E10615" s="13"/>
      <c r="F10615" s="13"/>
      <c r="G10615" s="13"/>
      <c r="H10615" s="13"/>
      <c r="I10615" s="13"/>
      <c r="J10615" s="13"/>
      <c r="K10615" s="13"/>
      <c r="L10615" s="13"/>
      <c r="M10615" s="13"/>
      <c r="N10615" s="13"/>
      <c r="O10615" s="13"/>
      <c r="P10615" s="13"/>
      <c r="Q10615" s="13"/>
      <c r="R10615" s="13"/>
      <c r="S10615" s="13"/>
      <c r="T10615" s="13"/>
      <c r="U10615" s="13"/>
      <c r="V10615" s="13"/>
      <c r="W10615" s="13"/>
      <c r="X10615" s="13"/>
      <c r="Y10615" s="13"/>
      <c r="Z10615" s="13"/>
    </row>
    <row r="10616">
      <c r="A10616" s="24" t="s">
        <v>31419</v>
      </c>
      <c r="B10616" s="24" t="s">
        <v>20857</v>
      </c>
      <c r="C10616" s="13"/>
      <c r="D10616" s="13"/>
      <c r="E10616" s="13"/>
      <c r="F10616" s="13"/>
      <c r="G10616" s="13"/>
      <c r="H10616" s="13"/>
      <c r="I10616" s="13"/>
      <c r="J10616" s="13"/>
      <c r="K10616" s="13"/>
      <c r="L10616" s="13"/>
      <c r="M10616" s="13"/>
      <c r="N10616" s="13"/>
      <c r="O10616" s="13"/>
      <c r="P10616" s="13"/>
      <c r="Q10616" s="13"/>
      <c r="R10616" s="13"/>
      <c r="S10616" s="13"/>
      <c r="T10616" s="13"/>
      <c r="U10616" s="13"/>
      <c r="V10616" s="13"/>
      <c r="W10616" s="13"/>
      <c r="X10616" s="13"/>
      <c r="Y10616" s="13"/>
      <c r="Z10616" s="13"/>
    </row>
    <row r="10617">
      <c r="A10617" s="24" t="s">
        <v>31421</v>
      </c>
      <c r="B10617" s="24" t="s">
        <v>20857</v>
      </c>
      <c r="C10617" s="13"/>
      <c r="D10617" s="13"/>
      <c r="E10617" s="13"/>
      <c r="F10617" s="13"/>
      <c r="G10617" s="13"/>
      <c r="H10617" s="13"/>
      <c r="I10617" s="13"/>
      <c r="J10617" s="13"/>
      <c r="K10617" s="13"/>
      <c r="L10617" s="13"/>
      <c r="M10617" s="13"/>
      <c r="N10617" s="13"/>
      <c r="O10617" s="13"/>
      <c r="P10617" s="13"/>
      <c r="Q10617" s="13"/>
      <c r="R10617" s="13"/>
      <c r="S10617" s="13"/>
      <c r="T10617" s="13"/>
      <c r="U10617" s="13"/>
      <c r="V10617" s="13"/>
      <c r="W10617" s="13"/>
      <c r="X10617" s="13"/>
      <c r="Y10617" s="13"/>
      <c r="Z10617" s="13"/>
    </row>
    <row r="10618">
      <c r="A10618" s="24" t="s">
        <v>31423</v>
      </c>
      <c r="B10618" s="24" t="s">
        <v>20857</v>
      </c>
      <c r="C10618" s="13"/>
      <c r="D10618" s="13"/>
      <c r="E10618" s="13"/>
      <c r="F10618" s="13"/>
      <c r="G10618" s="13"/>
      <c r="H10618" s="13"/>
      <c r="I10618" s="13"/>
      <c r="J10618" s="13"/>
      <c r="K10618" s="13"/>
      <c r="L10618" s="13"/>
      <c r="M10618" s="13"/>
      <c r="N10618" s="13"/>
      <c r="O10618" s="13"/>
      <c r="P10618" s="13"/>
      <c r="Q10618" s="13"/>
      <c r="R10618" s="13"/>
      <c r="S10618" s="13"/>
      <c r="T10618" s="13"/>
      <c r="U10618" s="13"/>
      <c r="V10618" s="13"/>
      <c r="W10618" s="13"/>
      <c r="X10618" s="13"/>
      <c r="Y10618" s="13"/>
      <c r="Z10618" s="13"/>
    </row>
    <row r="10619">
      <c r="A10619" s="24" t="s">
        <v>31425</v>
      </c>
      <c r="B10619" s="24" t="s">
        <v>20857</v>
      </c>
      <c r="C10619" s="13"/>
      <c r="D10619" s="13"/>
      <c r="E10619" s="13"/>
      <c r="F10619" s="13"/>
      <c r="G10619" s="13"/>
      <c r="H10619" s="13"/>
      <c r="I10619" s="13"/>
      <c r="J10619" s="13"/>
      <c r="K10619" s="13"/>
      <c r="L10619" s="13"/>
      <c r="M10619" s="13"/>
      <c r="N10619" s="13"/>
      <c r="O10619" s="13"/>
      <c r="P10619" s="13"/>
      <c r="Q10619" s="13"/>
      <c r="R10619" s="13"/>
      <c r="S10619" s="13"/>
      <c r="T10619" s="13"/>
      <c r="U10619" s="13"/>
      <c r="V10619" s="13"/>
      <c r="W10619" s="13"/>
      <c r="X10619" s="13"/>
      <c r="Y10619" s="13"/>
      <c r="Z10619" s="13"/>
    </row>
    <row r="10620">
      <c r="A10620" s="24" t="s">
        <v>31427</v>
      </c>
      <c r="B10620" s="24" t="s">
        <v>20857</v>
      </c>
      <c r="C10620" s="13"/>
      <c r="D10620" s="13"/>
      <c r="E10620" s="13"/>
      <c r="F10620" s="13"/>
      <c r="G10620" s="13"/>
      <c r="H10620" s="13"/>
      <c r="I10620" s="13"/>
      <c r="J10620" s="13"/>
      <c r="K10620" s="13"/>
      <c r="L10620" s="13"/>
      <c r="M10620" s="13"/>
      <c r="N10620" s="13"/>
      <c r="O10620" s="13"/>
      <c r="P10620" s="13"/>
      <c r="Q10620" s="13"/>
      <c r="R10620" s="13"/>
      <c r="S10620" s="13"/>
      <c r="T10620" s="13"/>
      <c r="U10620" s="13"/>
      <c r="V10620" s="13"/>
      <c r="W10620" s="13"/>
      <c r="X10620" s="13"/>
      <c r="Y10620" s="13"/>
      <c r="Z10620" s="13"/>
    </row>
    <row r="10621">
      <c r="A10621" s="24" t="s">
        <v>31429</v>
      </c>
      <c r="B10621" s="24" t="s">
        <v>20857</v>
      </c>
      <c r="C10621" s="13"/>
      <c r="D10621" s="13"/>
      <c r="E10621" s="13"/>
      <c r="F10621" s="13"/>
      <c r="G10621" s="13"/>
      <c r="H10621" s="13"/>
      <c r="I10621" s="13"/>
      <c r="J10621" s="13"/>
      <c r="K10621" s="13"/>
      <c r="L10621" s="13"/>
      <c r="M10621" s="13"/>
      <c r="N10621" s="13"/>
      <c r="O10621" s="13"/>
      <c r="P10621" s="13"/>
      <c r="Q10621" s="13"/>
      <c r="R10621" s="13"/>
      <c r="S10621" s="13"/>
      <c r="T10621" s="13"/>
      <c r="U10621" s="13"/>
      <c r="V10621" s="13"/>
      <c r="W10621" s="13"/>
      <c r="X10621" s="13"/>
      <c r="Y10621" s="13"/>
      <c r="Z10621" s="13"/>
    </row>
    <row r="10622">
      <c r="A10622" s="24" t="s">
        <v>31431</v>
      </c>
      <c r="B10622" s="24" t="s">
        <v>20857</v>
      </c>
      <c r="C10622" s="13"/>
      <c r="D10622" s="13"/>
      <c r="E10622" s="13"/>
      <c r="F10622" s="13"/>
      <c r="G10622" s="13"/>
      <c r="H10622" s="13"/>
      <c r="I10622" s="13"/>
      <c r="J10622" s="13"/>
      <c r="K10622" s="13"/>
      <c r="L10622" s="13"/>
      <c r="M10622" s="13"/>
      <c r="N10622" s="13"/>
      <c r="O10622" s="13"/>
      <c r="P10622" s="13"/>
      <c r="Q10622" s="13"/>
      <c r="R10622" s="13"/>
      <c r="S10622" s="13"/>
      <c r="T10622" s="13"/>
      <c r="U10622" s="13"/>
      <c r="V10622" s="13"/>
      <c r="W10622" s="13"/>
      <c r="X10622" s="13"/>
      <c r="Y10622" s="13"/>
      <c r="Z10622" s="13"/>
    </row>
    <row r="10623">
      <c r="A10623" s="24" t="s">
        <v>16223</v>
      </c>
      <c r="B10623" s="24" t="s">
        <v>20857</v>
      </c>
      <c r="C10623" s="13"/>
      <c r="D10623" s="13"/>
      <c r="E10623" s="13"/>
      <c r="F10623" s="13"/>
      <c r="G10623" s="13"/>
      <c r="H10623" s="13"/>
      <c r="I10623" s="13"/>
      <c r="J10623" s="13"/>
      <c r="K10623" s="13"/>
      <c r="L10623" s="13"/>
      <c r="M10623" s="13"/>
      <c r="N10623" s="13"/>
      <c r="O10623" s="13"/>
      <c r="P10623" s="13"/>
      <c r="Q10623" s="13"/>
      <c r="R10623" s="13"/>
      <c r="S10623" s="13"/>
      <c r="T10623" s="13"/>
      <c r="U10623" s="13"/>
      <c r="V10623" s="13"/>
      <c r="W10623" s="13"/>
      <c r="X10623" s="13"/>
      <c r="Y10623" s="13"/>
      <c r="Z10623" s="13"/>
    </row>
    <row r="10624">
      <c r="A10624" s="24" t="s">
        <v>10153</v>
      </c>
      <c r="B10624" s="24" t="s">
        <v>20857</v>
      </c>
      <c r="C10624" s="13"/>
      <c r="D10624" s="13"/>
      <c r="E10624" s="13"/>
      <c r="F10624" s="13"/>
      <c r="G10624" s="13"/>
      <c r="H10624" s="13"/>
      <c r="I10624" s="13"/>
      <c r="J10624" s="13"/>
      <c r="K10624" s="13"/>
      <c r="L10624" s="13"/>
      <c r="M10624" s="13"/>
      <c r="N10624" s="13"/>
      <c r="O10624" s="13"/>
      <c r="P10624" s="13"/>
      <c r="Q10624" s="13"/>
      <c r="R10624" s="13"/>
      <c r="S10624" s="13"/>
      <c r="T10624" s="13"/>
      <c r="U10624" s="13"/>
      <c r="V10624" s="13"/>
      <c r="W10624" s="13"/>
      <c r="X10624" s="13"/>
      <c r="Y10624" s="13"/>
      <c r="Z10624" s="13"/>
    </row>
    <row r="10625">
      <c r="A10625" s="24" t="s">
        <v>31435</v>
      </c>
      <c r="B10625" s="24" t="s">
        <v>20857</v>
      </c>
      <c r="C10625" s="13"/>
      <c r="D10625" s="13"/>
      <c r="E10625" s="13"/>
      <c r="F10625" s="13"/>
      <c r="G10625" s="13"/>
      <c r="H10625" s="13"/>
      <c r="I10625" s="13"/>
      <c r="J10625" s="13"/>
      <c r="K10625" s="13"/>
      <c r="L10625" s="13"/>
      <c r="M10625" s="13"/>
      <c r="N10625" s="13"/>
      <c r="O10625" s="13"/>
      <c r="P10625" s="13"/>
      <c r="Q10625" s="13"/>
      <c r="R10625" s="13"/>
      <c r="S10625" s="13"/>
      <c r="T10625" s="13"/>
      <c r="U10625" s="13"/>
      <c r="V10625" s="13"/>
      <c r="W10625" s="13"/>
      <c r="X10625" s="13"/>
      <c r="Y10625" s="13"/>
      <c r="Z10625" s="13"/>
    </row>
    <row r="10626">
      <c r="A10626" s="24" t="s">
        <v>31437</v>
      </c>
      <c r="B10626" s="24" t="s">
        <v>20857</v>
      </c>
      <c r="C10626" s="13"/>
      <c r="D10626" s="13"/>
      <c r="E10626" s="13"/>
      <c r="F10626" s="13"/>
      <c r="G10626" s="13"/>
      <c r="H10626" s="13"/>
      <c r="I10626" s="13"/>
      <c r="J10626" s="13"/>
      <c r="K10626" s="13"/>
      <c r="L10626" s="13"/>
      <c r="M10626" s="13"/>
      <c r="N10626" s="13"/>
      <c r="O10626" s="13"/>
      <c r="P10626" s="13"/>
      <c r="Q10626" s="13"/>
      <c r="R10626" s="13"/>
      <c r="S10626" s="13"/>
      <c r="T10626" s="13"/>
      <c r="U10626" s="13"/>
      <c r="V10626" s="13"/>
      <c r="W10626" s="13"/>
      <c r="X10626" s="13"/>
      <c r="Y10626" s="13"/>
      <c r="Z10626" s="13"/>
    </row>
    <row r="10627">
      <c r="A10627" s="24" t="s">
        <v>31439</v>
      </c>
      <c r="B10627" s="24" t="s">
        <v>20857</v>
      </c>
      <c r="C10627" s="13"/>
      <c r="D10627" s="13"/>
      <c r="E10627" s="13"/>
      <c r="F10627" s="13"/>
      <c r="G10627" s="13"/>
      <c r="H10627" s="13"/>
      <c r="I10627" s="13"/>
      <c r="J10627" s="13"/>
      <c r="K10627" s="13"/>
      <c r="L10627" s="13"/>
      <c r="M10627" s="13"/>
      <c r="N10627" s="13"/>
      <c r="O10627" s="13"/>
      <c r="P10627" s="13"/>
      <c r="Q10627" s="13"/>
      <c r="R10627" s="13"/>
      <c r="S10627" s="13"/>
      <c r="T10627" s="13"/>
      <c r="U10627" s="13"/>
      <c r="V10627" s="13"/>
      <c r="W10627" s="13"/>
      <c r="X10627" s="13"/>
      <c r="Y10627" s="13"/>
      <c r="Z10627" s="13"/>
    </row>
    <row r="10628">
      <c r="A10628" s="24" t="s">
        <v>31441</v>
      </c>
      <c r="B10628" s="24" t="s">
        <v>20857</v>
      </c>
      <c r="C10628" s="13"/>
      <c r="D10628" s="13"/>
      <c r="E10628" s="13"/>
      <c r="F10628" s="13"/>
      <c r="G10628" s="13"/>
      <c r="H10628" s="13"/>
      <c r="I10628" s="13"/>
      <c r="J10628" s="13"/>
      <c r="K10628" s="13"/>
      <c r="L10628" s="13"/>
      <c r="M10628" s="13"/>
      <c r="N10628" s="13"/>
      <c r="O10628" s="13"/>
      <c r="P10628" s="13"/>
      <c r="Q10628" s="13"/>
      <c r="R10628" s="13"/>
      <c r="S10628" s="13"/>
      <c r="T10628" s="13"/>
      <c r="U10628" s="13"/>
      <c r="V10628" s="13"/>
      <c r="W10628" s="13"/>
      <c r="X10628" s="13"/>
      <c r="Y10628" s="13"/>
      <c r="Z10628" s="13"/>
    </row>
    <row r="10629">
      <c r="A10629" s="24" t="s">
        <v>31443</v>
      </c>
      <c r="B10629" s="24" t="s">
        <v>20857</v>
      </c>
      <c r="C10629" s="13"/>
      <c r="D10629" s="13"/>
      <c r="E10629" s="13"/>
      <c r="F10629" s="13"/>
      <c r="G10629" s="13"/>
      <c r="H10629" s="13"/>
      <c r="I10629" s="13"/>
      <c r="J10629" s="13"/>
      <c r="K10629" s="13"/>
      <c r="L10629" s="13"/>
      <c r="M10629" s="13"/>
      <c r="N10629" s="13"/>
      <c r="O10629" s="13"/>
      <c r="P10629" s="13"/>
      <c r="Q10629" s="13"/>
      <c r="R10629" s="13"/>
      <c r="S10629" s="13"/>
      <c r="T10629" s="13"/>
      <c r="U10629" s="13"/>
      <c r="V10629" s="13"/>
      <c r="W10629" s="13"/>
      <c r="X10629" s="13"/>
      <c r="Y10629" s="13"/>
      <c r="Z10629" s="13"/>
    </row>
    <row r="10630">
      <c r="A10630" s="24" t="s">
        <v>31445</v>
      </c>
      <c r="B10630" s="24" t="s">
        <v>20857</v>
      </c>
      <c r="C10630" s="13"/>
      <c r="D10630" s="13"/>
      <c r="E10630" s="13"/>
      <c r="F10630" s="13"/>
      <c r="G10630" s="13"/>
      <c r="H10630" s="13"/>
      <c r="I10630" s="13"/>
      <c r="J10630" s="13"/>
      <c r="K10630" s="13"/>
      <c r="L10630" s="13"/>
      <c r="M10630" s="13"/>
      <c r="N10630" s="13"/>
      <c r="O10630" s="13"/>
      <c r="P10630" s="13"/>
      <c r="Q10630" s="13"/>
      <c r="R10630" s="13"/>
      <c r="S10630" s="13"/>
      <c r="T10630" s="13"/>
      <c r="U10630" s="13"/>
      <c r="V10630" s="13"/>
      <c r="W10630" s="13"/>
      <c r="X10630" s="13"/>
      <c r="Y10630" s="13"/>
      <c r="Z10630" s="13"/>
    </row>
    <row r="10631">
      <c r="A10631" s="24" t="s">
        <v>31447</v>
      </c>
      <c r="B10631" s="24" t="s">
        <v>20857</v>
      </c>
      <c r="C10631" s="13"/>
      <c r="D10631" s="13"/>
      <c r="E10631" s="13"/>
      <c r="F10631" s="13"/>
      <c r="G10631" s="13"/>
      <c r="H10631" s="13"/>
      <c r="I10631" s="13"/>
      <c r="J10631" s="13"/>
      <c r="K10631" s="13"/>
      <c r="L10631" s="13"/>
      <c r="M10631" s="13"/>
      <c r="N10631" s="13"/>
      <c r="O10631" s="13"/>
      <c r="P10631" s="13"/>
      <c r="Q10631" s="13"/>
      <c r="R10631" s="13"/>
      <c r="S10631" s="13"/>
      <c r="T10631" s="13"/>
      <c r="U10631" s="13"/>
      <c r="V10631" s="13"/>
      <c r="W10631" s="13"/>
      <c r="X10631" s="13"/>
      <c r="Y10631" s="13"/>
      <c r="Z10631" s="13"/>
    </row>
    <row r="10632">
      <c r="A10632" s="24" t="s">
        <v>31449</v>
      </c>
      <c r="B10632" s="24" t="s">
        <v>20857</v>
      </c>
      <c r="C10632" s="13"/>
      <c r="D10632" s="13"/>
      <c r="E10632" s="13"/>
      <c r="F10632" s="13"/>
      <c r="G10632" s="13"/>
      <c r="H10632" s="13"/>
      <c r="I10632" s="13"/>
      <c r="J10632" s="13"/>
      <c r="K10632" s="13"/>
      <c r="L10632" s="13"/>
      <c r="M10632" s="13"/>
      <c r="N10632" s="13"/>
      <c r="O10632" s="13"/>
      <c r="P10632" s="13"/>
      <c r="Q10632" s="13"/>
      <c r="R10632" s="13"/>
      <c r="S10632" s="13"/>
      <c r="T10632" s="13"/>
      <c r="U10632" s="13"/>
      <c r="V10632" s="13"/>
      <c r="W10632" s="13"/>
      <c r="X10632" s="13"/>
      <c r="Y10632" s="13"/>
      <c r="Z10632" s="13"/>
    </row>
    <row r="10633">
      <c r="A10633" s="24" t="s">
        <v>31450</v>
      </c>
      <c r="B10633" s="24" t="s">
        <v>20857</v>
      </c>
      <c r="C10633" s="13"/>
      <c r="D10633" s="13"/>
      <c r="E10633" s="13"/>
      <c r="F10633" s="13"/>
      <c r="G10633" s="13"/>
      <c r="H10633" s="13"/>
      <c r="I10633" s="13"/>
      <c r="J10633" s="13"/>
      <c r="K10633" s="13"/>
      <c r="L10633" s="13"/>
      <c r="M10633" s="13"/>
      <c r="N10633" s="13"/>
      <c r="O10633" s="13"/>
      <c r="P10633" s="13"/>
      <c r="Q10633" s="13"/>
      <c r="R10633" s="13"/>
      <c r="S10633" s="13"/>
      <c r="T10633" s="13"/>
      <c r="U10633" s="13"/>
      <c r="V10633" s="13"/>
      <c r="W10633" s="13"/>
      <c r="X10633" s="13"/>
      <c r="Y10633" s="13"/>
      <c r="Z10633" s="13"/>
    </row>
    <row r="10634">
      <c r="A10634" s="24" t="s">
        <v>31452</v>
      </c>
      <c r="B10634" s="24" t="s">
        <v>20857</v>
      </c>
      <c r="C10634" s="13"/>
      <c r="D10634" s="13"/>
      <c r="E10634" s="13"/>
      <c r="F10634" s="13"/>
      <c r="G10634" s="13"/>
      <c r="H10634" s="13"/>
      <c r="I10634" s="13"/>
      <c r="J10634" s="13"/>
      <c r="K10634" s="13"/>
      <c r="L10634" s="13"/>
      <c r="M10634" s="13"/>
      <c r="N10634" s="13"/>
      <c r="O10634" s="13"/>
      <c r="P10634" s="13"/>
      <c r="Q10634" s="13"/>
      <c r="R10634" s="13"/>
      <c r="S10634" s="13"/>
      <c r="T10634" s="13"/>
      <c r="U10634" s="13"/>
      <c r="V10634" s="13"/>
      <c r="W10634" s="13"/>
      <c r="X10634" s="13"/>
      <c r="Y10634" s="13"/>
      <c r="Z10634" s="13"/>
    </row>
    <row r="10635">
      <c r="A10635" s="24" t="s">
        <v>31454</v>
      </c>
      <c r="B10635" s="24" t="s">
        <v>20857</v>
      </c>
      <c r="C10635" s="13"/>
      <c r="D10635" s="13"/>
      <c r="E10635" s="13"/>
      <c r="F10635" s="13"/>
      <c r="G10635" s="13"/>
      <c r="H10635" s="13"/>
      <c r="I10635" s="13"/>
      <c r="J10635" s="13"/>
      <c r="K10635" s="13"/>
      <c r="L10635" s="13"/>
      <c r="M10635" s="13"/>
      <c r="N10635" s="13"/>
      <c r="O10635" s="13"/>
      <c r="P10635" s="13"/>
      <c r="Q10635" s="13"/>
      <c r="R10635" s="13"/>
      <c r="S10635" s="13"/>
      <c r="T10635" s="13"/>
      <c r="U10635" s="13"/>
      <c r="V10635" s="13"/>
      <c r="W10635" s="13"/>
      <c r="X10635" s="13"/>
      <c r="Y10635" s="13"/>
      <c r="Z10635" s="13"/>
    </row>
    <row r="10636">
      <c r="A10636" s="24" t="s">
        <v>31456</v>
      </c>
      <c r="B10636" s="24" t="s">
        <v>20857</v>
      </c>
      <c r="C10636" s="13"/>
      <c r="D10636" s="13"/>
      <c r="E10636" s="13"/>
      <c r="F10636" s="13"/>
      <c r="G10636" s="13"/>
      <c r="H10636" s="13"/>
      <c r="I10636" s="13"/>
      <c r="J10636" s="13"/>
      <c r="K10636" s="13"/>
      <c r="L10636" s="13"/>
      <c r="M10636" s="13"/>
      <c r="N10636" s="13"/>
      <c r="O10636" s="13"/>
      <c r="P10636" s="13"/>
      <c r="Q10636" s="13"/>
      <c r="R10636" s="13"/>
      <c r="S10636" s="13"/>
      <c r="T10636" s="13"/>
      <c r="U10636" s="13"/>
      <c r="V10636" s="13"/>
      <c r="W10636" s="13"/>
      <c r="X10636" s="13"/>
      <c r="Y10636" s="13"/>
      <c r="Z10636" s="13"/>
    </row>
    <row r="10637">
      <c r="A10637" s="24" t="s">
        <v>31458</v>
      </c>
      <c r="B10637" s="24" t="s">
        <v>20857</v>
      </c>
      <c r="C10637" s="13"/>
      <c r="D10637" s="13"/>
      <c r="E10637" s="13"/>
      <c r="F10637" s="13"/>
      <c r="G10637" s="13"/>
      <c r="H10637" s="13"/>
      <c r="I10637" s="13"/>
      <c r="J10637" s="13"/>
      <c r="K10637" s="13"/>
      <c r="L10637" s="13"/>
      <c r="M10637" s="13"/>
      <c r="N10637" s="13"/>
      <c r="O10637" s="13"/>
      <c r="P10637" s="13"/>
      <c r="Q10637" s="13"/>
      <c r="R10637" s="13"/>
      <c r="S10637" s="13"/>
      <c r="T10637" s="13"/>
      <c r="U10637" s="13"/>
      <c r="V10637" s="13"/>
      <c r="W10637" s="13"/>
      <c r="X10637" s="13"/>
      <c r="Y10637" s="13"/>
      <c r="Z10637" s="13"/>
    </row>
    <row r="10638">
      <c r="A10638" s="24" t="s">
        <v>31460</v>
      </c>
      <c r="B10638" s="24" t="s">
        <v>20857</v>
      </c>
      <c r="C10638" s="13"/>
      <c r="D10638" s="13"/>
      <c r="E10638" s="13"/>
      <c r="F10638" s="13"/>
      <c r="G10638" s="13"/>
      <c r="H10638" s="13"/>
      <c r="I10638" s="13"/>
      <c r="J10638" s="13"/>
      <c r="K10638" s="13"/>
      <c r="L10638" s="13"/>
      <c r="M10638" s="13"/>
      <c r="N10638" s="13"/>
      <c r="O10638" s="13"/>
      <c r="P10638" s="13"/>
      <c r="Q10638" s="13"/>
      <c r="R10638" s="13"/>
      <c r="S10638" s="13"/>
      <c r="T10638" s="13"/>
      <c r="U10638" s="13"/>
      <c r="V10638" s="13"/>
      <c r="W10638" s="13"/>
      <c r="X10638" s="13"/>
      <c r="Y10638" s="13"/>
      <c r="Z10638" s="13"/>
    </row>
    <row r="10639">
      <c r="A10639" s="24" t="s">
        <v>31462</v>
      </c>
      <c r="B10639" s="24" t="s">
        <v>20857</v>
      </c>
      <c r="C10639" s="13"/>
      <c r="D10639" s="13"/>
      <c r="E10639" s="13"/>
      <c r="F10639" s="13"/>
      <c r="G10639" s="13"/>
      <c r="H10639" s="13"/>
      <c r="I10639" s="13"/>
      <c r="J10639" s="13"/>
      <c r="K10639" s="13"/>
      <c r="L10639" s="13"/>
      <c r="M10639" s="13"/>
      <c r="N10639" s="13"/>
      <c r="O10639" s="13"/>
      <c r="P10639" s="13"/>
      <c r="Q10639" s="13"/>
      <c r="R10639" s="13"/>
      <c r="S10639" s="13"/>
      <c r="T10639" s="13"/>
      <c r="U10639" s="13"/>
      <c r="V10639" s="13"/>
      <c r="W10639" s="13"/>
      <c r="X10639" s="13"/>
      <c r="Y10639" s="13"/>
      <c r="Z10639" s="13"/>
    </row>
    <row r="10640">
      <c r="A10640" s="24" t="s">
        <v>31464</v>
      </c>
      <c r="B10640" s="24" t="s">
        <v>20857</v>
      </c>
      <c r="C10640" s="13"/>
      <c r="D10640" s="13"/>
      <c r="E10640" s="13"/>
      <c r="F10640" s="13"/>
      <c r="G10640" s="13"/>
      <c r="H10640" s="13"/>
      <c r="I10640" s="13"/>
      <c r="J10640" s="13"/>
      <c r="K10640" s="13"/>
      <c r="L10640" s="13"/>
      <c r="M10640" s="13"/>
      <c r="N10640" s="13"/>
      <c r="O10640" s="13"/>
      <c r="P10640" s="13"/>
      <c r="Q10640" s="13"/>
      <c r="R10640" s="13"/>
      <c r="S10640" s="13"/>
      <c r="T10640" s="13"/>
      <c r="U10640" s="13"/>
      <c r="V10640" s="13"/>
      <c r="W10640" s="13"/>
      <c r="X10640" s="13"/>
      <c r="Y10640" s="13"/>
      <c r="Z10640" s="13"/>
    </row>
    <row r="10641">
      <c r="A10641" s="24" t="s">
        <v>31466</v>
      </c>
      <c r="B10641" s="24" t="s">
        <v>20857</v>
      </c>
      <c r="C10641" s="13"/>
      <c r="D10641" s="13"/>
      <c r="E10641" s="13"/>
      <c r="F10641" s="13"/>
      <c r="G10641" s="13"/>
      <c r="H10641" s="13"/>
      <c r="I10641" s="13"/>
      <c r="J10641" s="13"/>
      <c r="K10641" s="13"/>
      <c r="L10641" s="13"/>
      <c r="M10641" s="13"/>
      <c r="N10641" s="13"/>
      <c r="O10641" s="13"/>
      <c r="P10641" s="13"/>
      <c r="Q10641" s="13"/>
      <c r="R10641" s="13"/>
      <c r="S10641" s="13"/>
      <c r="T10641" s="13"/>
      <c r="U10641" s="13"/>
      <c r="V10641" s="13"/>
      <c r="W10641" s="13"/>
      <c r="X10641" s="13"/>
      <c r="Y10641" s="13"/>
      <c r="Z10641" s="13"/>
    </row>
    <row r="10642">
      <c r="A10642" s="24" t="s">
        <v>31469</v>
      </c>
      <c r="B10642" s="24" t="s">
        <v>20857</v>
      </c>
      <c r="C10642" s="13"/>
      <c r="D10642" s="13"/>
      <c r="E10642" s="13"/>
      <c r="F10642" s="13"/>
      <c r="G10642" s="13"/>
      <c r="H10642" s="13"/>
      <c r="I10642" s="13"/>
      <c r="J10642" s="13"/>
      <c r="K10642" s="13"/>
      <c r="L10642" s="13"/>
      <c r="M10642" s="13"/>
      <c r="N10642" s="13"/>
      <c r="O10642" s="13"/>
      <c r="P10642" s="13"/>
      <c r="Q10642" s="13"/>
      <c r="R10642" s="13"/>
      <c r="S10642" s="13"/>
      <c r="T10642" s="13"/>
      <c r="U10642" s="13"/>
      <c r="V10642" s="13"/>
      <c r="W10642" s="13"/>
      <c r="X10642" s="13"/>
      <c r="Y10642" s="13"/>
      <c r="Z10642" s="13"/>
    </row>
    <row r="10643">
      <c r="A10643" s="24" t="s">
        <v>31471</v>
      </c>
      <c r="B10643" s="24" t="s">
        <v>20857</v>
      </c>
      <c r="C10643" s="13"/>
      <c r="D10643" s="13"/>
      <c r="E10643" s="13"/>
      <c r="F10643" s="13"/>
      <c r="G10643" s="13"/>
      <c r="H10643" s="13"/>
      <c r="I10643" s="13"/>
      <c r="J10643" s="13"/>
      <c r="K10643" s="13"/>
      <c r="L10643" s="13"/>
      <c r="M10643" s="13"/>
      <c r="N10643" s="13"/>
      <c r="O10643" s="13"/>
      <c r="P10643" s="13"/>
      <c r="Q10643" s="13"/>
      <c r="R10643" s="13"/>
      <c r="S10643" s="13"/>
      <c r="T10643" s="13"/>
      <c r="U10643" s="13"/>
      <c r="V10643" s="13"/>
      <c r="W10643" s="13"/>
      <c r="X10643" s="13"/>
      <c r="Y10643" s="13"/>
      <c r="Z10643" s="13"/>
    </row>
    <row r="10644">
      <c r="A10644" s="24" t="s">
        <v>31473</v>
      </c>
      <c r="B10644" s="24" t="s">
        <v>20857</v>
      </c>
      <c r="C10644" s="13"/>
      <c r="D10644" s="13"/>
      <c r="E10644" s="13"/>
      <c r="F10644" s="13"/>
      <c r="G10644" s="13"/>
      <c r="H10644" s="13"/>
      <c r="I10644" s="13"/>
      <c r="J10644" s="13"/>
      <c r="K10644" s="13"/>
      <c r="L10644" s="13"/>
      <c r="M10644" s="13"/>
      <c r="N10644" s="13"/>
      <c r="O10644" s="13"/>
      <c r="P10644" s="13"/>
      <c r="Q10644" s="13"/>
      <c r="R10644" s="13"/>
      <c r="S10644" s="13"/>
      <c r="T10644" s="13"/>
      <c r="U10644" s="13"/>
      <c r="V10644" s="13"/>
      <c r="W10644" s="13"/>
      <c r="X10644" s="13"/>
      <c r="Y10644" s="13"/>
      <c r="Z10644" s="13"/>
    </row>
    <row r="10645">
      <c r="A10645" s="24" t="s">
        <v>31475</v>
      </c>
      <c r="B10645" s="24" t="s">
        <v>20857</v>
      </c>
      <c r="C10645" s="13"/>
      <c r="D10645" s="13"/>
      <c r="E10645" s="13"/>
      <c r="F10645" s="13"/>
      <c r="G10645" s="13"/>
      <c r="H10645" s="13"/>
      <c r="I10645" s="13"/>
      <c r="J10645" s="13"/>
      <c r="K10645" s="13"/>
      <c r="L10645" s="13"/>
      <c r="M10645" s="13"/>
      <c r="N10645" s="13"/>
      <c r="O10645" s="13"/>
      <c r="P10645" s="13"/>
      <c r="Q10645" s="13"/>
      <c r="R10645" s="13"/>
      <c r="S10645" s="13"/>
      <c r="T10645" s="13"/>
      <c r="U10645" s="13"/>
      <c r="V10645" s="13"/>
      <c r="W10645" s="13"/>
      <c r="X10645" s="13"/>
      <c r="Y10645" s="13"/>
      <c r="Z10645" s="13"/>
    </row>
    <row r="10646">
      <c r="A10646" s="24" t="s">
        <v>31477</v>
      </c>
      <c r="B10646" s="24" t="s">
        <v>20857</v>
      </c>
      <c r="C10646" s="13"/>
      <c r="D10646" s="13"/>
      <c r="E10646" s="13"/>
      <c r="F10646" s="13"/>
      <c r="G10646" s="13"/>
      <c r="H10646" s="13"/>
      <c r="I10646" s="13"/>
      <c r="J10646" s="13"/>
      <c r="K10646" s="13"/>
      <c r="L10646" s="13"/>
      <c r="M10646" s="13"/>
      <c r="N10646" s="13"/>
      <c r="O10646" s="13"/>
      <c r="P10646" s="13"/>
      <c r="Q10646" s="13"/>
      <c r="R10646" s="13"/>
      <c r="S10646" s="13"/>
      <c r="T10646" s="13"/>
      <c r="U10646" s="13"/>
      <c r="V10646" s="13"/>
      <c r="W10646" s="13"/>
      <c r="X10646" s="13"/>
      <c r="Y10646" s="13"/>
      <c r="Z10646" s="13"/>
    </row>
    <row r="10647">
      <c r="A10647" s="24" t="s">
        <v>31479</v>
      </c>
      <c r="B10647" s="24" t="s">
        <v>20857</v>
      </c>
      <c r="C10647" s="13"/>
      <c r="D10647" s="13"/>
      <c r="E10647" s="13"/>
      <c r="F10647" s="13"/>
      <c r="G10647" s="13"/>
      <c r="H10647" s="13"/>
      <c r="I10647" s="13"/>
      <c r="J10647" s="13"/>
      <c r="K10647" s="13"/>
      <c r="L10647" s="13"/>
      <c r="M10647" s="13"/>
      <c r="N10647" s="13"/>
      <c r="O10647" s="13"/>
      <c r="P10647" s="13"/>
      <c r="Q10647" s="13"/>
      <c r="R10647" s="13"/>
      <c r="S10647" s="13"/>
      <c r="T10647" s="13"/>
      <c r="U10647" s="13"/>
      <c r="V10647" s="13"/>
      <c r="W10647" s="13"/>
      <c r="X10647" s="13"/>
      <c r="Y10647" s="13"/>
      <c r="Z10647" s="13"/>
    </row>
    <row r="10648">
      <c r="A10648" s="24" t="s">
        <v>31481</v>
      </c>
      <c r="B10648" s="24" t="s">
        <v>20857</v>
      </c>
      <c r="C10648" s="13"/>
      <c r="D10648" s="13"/>
      <c r="E10648" s="13"/>
      <c r="F10648" s="13"/>
      <c r="G10648" s="13"/>
      <c r="H10648" s="13"/>
      <c r="I10648" s="13"/>
      <c r="J10648" s="13"/>
      <c r="K10648" s="13"/>
      <c r="L10648" s="13"/>
      <c r="M10648" s="13"/>
      <c r="N10648" s="13"/>
      <c r="O10648" s="13"/>
      <c r="P10648" s="13"/>
      <c r="Q10648" s="13"/>
      <c r="R10648" s="13"/>
      <c r="S10648" s="13"/>
      <c r="T10648" s="13"/>
      <c r="U10648" s="13"/>
      <c r="V10648" s="13"/>
      <c r="W10648" s="13"/>
      <c r="X10648" s="13"/>
      <c r="Y10648" s="13"/>
      <c r="Z10648" s="13"/>
    </row>
    <row r="10649">
      <c r="A10649" s="24" t="s">
        <v>31483</v>
      </c>
      <c r="B10649" s="24" t="s">
        <v>20857</v>
      </c>
      <c r="C10649" s="13"/>
      <c r="D10649" s="13"/>
      <c r="E10649" s="13"/>
      <c r="F10649" s="13"/>
      <c r="G10649" s="13"/>
      <c r="H10649" s="13"/>
      <c r="I10649" s="13"/>
      <c r="J10649" s="13"/>
      <c r="K10649" s="13"/>
      <c r="L10649" s="13"/>
      <c r="M10649" s="13"/>
      <c r="N10649" s="13"/>
      <c r="O10649" s="13"/>
      <c r="P10649" s="13"/>
      <c r="Q10649" s="13"/>
      <c r="R10649" s="13"/>
      <c r="S10649" s="13"/>
      <c r="T10649" s="13"/>
      <c r="U10649" s="13"/>
      <c r="V10649" s="13"/>
      <c r="W10649" s="13"/>
      <c r="X10649" s="13"/>
      <c r="Y10649" s="13"/>
      <c r="Z10649" s="13"/>
    </row>
    <row r="10650">
      <c r="A10650" s="24" t="s">
        <v>31485</v>
      </c>
      <c r="B10650" s="24" t="s">
        <v>20857</v>
      </c>
      <c r="C10650" s="13"/>
      <c r="D10650" s="13"/>
      <c r="E10650" s="13"/>
      <c r="F10650" s="13"/>
      <c r="G10650" s="13"/>
      <c r="H10650" s="13"/>
      <c r="I10650" s="13"/>
      <c r="J10650" s="13"/>
      <c r="K10650" s="13"/>
      <c r="L10650" s="13"/>
      <c r="M10650" s="13"/>
      <c r="N10650" s="13"/>
      <c r="O10650" s="13"/>
      <c r="P10650" s="13"/>
      <c r="Q10650" s="13"/>
      <c r="R10650" s="13"/>
      <c r="S10650" s="13"/>
      <c r="T10650" s="13"/>
      <c r="U10650" s="13"/>
      <c r="V10650" s="13"/>
      <c r="W10650" s="13"/>
      <c r="X10650" s="13"/>
      <c r="Y10650" s="13"/>
      <c r="Z10650" s="13"/>
    </row>
    <row r="10651">
      <c r="A10651" s="24" t="s">
        <v>31487</v>
      </c>
      <c r="B10651" s="24" t="s">
        <v>20857</v>
      </c>
      <c r="C10651" s="13"/>
      <c r="D10651" s="13"/>
      <c r="E10651" s="13"/>
      <c r="F10651" s="13"/>
      <c r="G10651" s="13"/>
      <c r="H10651" s="13"/>
      <c r="I10651" s="13"/>
      <c r="J10651" s="13"/>
      <c r="K10651" s="13"/>
      <c r="L10651" s="13"/>
      <c r="M10651" s="13"/>
      <c r="N10651" s="13"/>
      <c r="O10651" s="13"/>
      <c r="P10651" s="13"/>
      <c r="Q10651" s="13"/>
      <c r="R10651" s="13"/>
      <c r="S10651" s="13"/>
      <c r="T10651" s="13"/>
      <c r="U10651" s="13"/>
      <c r="V10651" s="13"/>
      <c r="W10651" s="13"/>
      <c r="X10651" s="13"/>
      <c r="Y10651" s="13"/>
      <c r="Z10651" s="13"/>
    </row>
    <row r="10652">
      <c r="A10652" s="24" t="s">
        <v>31489</v>
      </c>
      <c r="B10652" s="24" t="s">
        <v>20857</v>
      </c>
      <c r="C10652" s="13"/>
      <c r="D10652" s="13"/>
      <c r="E10652" s="13"/>
      <c r="F10652" s="13"/>
      <c r="G10652" s="13"/>
      <c r="H10652" s="13"/>
      <c r="I10652" s="13"/>
      <c r="J10652" s="13"/>
      <c r="K10652" s="13"/>
      <c r="L10652" s="13"/>
      <c r="M10652" s="13"/>
      <c r="N10652" s="13"/>
      <c r="O10652" s="13"/>
      <c r="P10652" s="13"/>
      <c r="Q10652" s="13"/>
      <c r="R10652" s="13"/>
      <c r="S10652" s="13"/>
      <c r="T10652" s="13"/>
      <c r="U10652" s="13"/>
      <c r="V10652" s="13"/>
      <c r="W10652" s="13"/>
      <c r="X10652" s="13"/>
      <c r="Y10652" s="13"/>
      <c r="Z10652" s="13"/>
    </row>
    <row r="10653">
      <c r="A10653" s="24" t="s">
        <v>31491</v>
      </c>
      <c r="B10653" s="24" t="s">
        <v>20857</v>
      </c>
      <c r="C10653" s="13"/>
      <c r="D10653" s="13"/>
      <c r="E10653" s="13"/>
      <c r="F10653" s="13"/>
      <c r="G10653" s="13"/>
      <c r="H10653" s="13"/>
      <c r="I10653" s="13"/>
      <c r="J10653" s="13"/>
      <c r="K10653" s="13"/>
      <c r="L10653" s="13"/>
      <c r="M10653" s="13"/>
      <c r="N10653" s="13"/>
      <c r="O10653" s="13"/>
      <c r="P10653" s="13"/>
      <c r="Q10653" s="13"/>
      <c r="R10653" s="13"/>
      <c r="S10653" s="13"/>
      <c r="T10653" s="13"/>
      <c r="U10653" s="13"/>
      <c r="V10653" s="13"/>
      <c r="W10653" s="13"/>
      <c r="X10653" s="13"/>
      <c r="Y10653" s="13"/>
      <c r="Z10653" s="13"/>
    </row>
    <row r="10654">
      <c r="A10654" s="24" t="s">
        <v>31493</v>
      </c>
      <c r="B10654" s="24" t="s">
        <v>20857</v>
      </c>
      <c r="C10654" s="13"/>
      <c r="D10654" s="13"/>
      <c r="E10654" s="13"/>
      <c r="F10654" s="13"/>
      <c r="G10654" s="13"/>
      <c r="H10654" s="13"/>
      <c r="I10654" s="13"/>
      <c r="J10654" s="13"/>
      <c r="K10654" s="13"/>
      <c r="L10654" s="13"/>
      <c r="M10654" s="13"/>
      <c r="N10654" s="13"/>
      <c r="O10654" s="13"/>
      <c r="P10654" s="13"/>
      <c r="Q10654" s="13"/>
      <c r="R10654" s="13"/>
      <c r="S10654" s="13"/>
      <c r="T10654" s="13"/>
      <c r="U10654" s="13"/>
      <c r="V10654" s="13"/>
      <c r="W10654" s="13"/>
      <c r="X10654" s="13"/>
      <c r="Y10654" s="13"/>
      <c r="Z10654" s="13"/>
    </row>
    <row r="10655">
      <c r="A10655" s="24" t="s">
        <v>31495</v>
      </c>
      <c r="B10655" s="24" t="s">
        <v>20857</v>
      </c>
      <c r="C10655" s="13"/>
      <c r="D10655" s="13"/>
      <c r="E10655" s="13"/>
      <c r="F10655" s="13"/>
      <c r="G10655" s="13"/>
      <c r="H10655" s="13"/>
      <c r="I10655" s="13"/>
      <c r="J10655" s="13"/>
      <c r="K10655" s="13"/>
      <c r="L10655" s="13"/>
      <c r="M10655" s="13"/>
      <c r="N10655" s="13"/>
      <c r="O10655" s="13"/>
      <c r="P10655" s="13"/>
      <c r="Q10655" s="13"/>
      <c r="R10655" s="13"/>
      <c r="S10655" s="13"/>
      <c r="T10655" s="13"/>
      <c r="U10655" s="13"/>
      <c r="V10655" s="13"/>
      <c r="W10655" s="13"/>
      <c r="X10655" s="13"/>
      <c r="Y10655" s="13"/>
      <c r="Z10655" s="13"/>
    </row>
    <row r="10656">
      <c r="A10656" s="24" t="s">
        <v>31497</v>
      </c>
      <c r="B10656" s="24" t="s">
        <v>20857</v>
      </c>
      <c r="C10656" s="13"/>
      <c r="D10656" s="13"/>
      <c r="E10656" s="13"/>
      <c r="F10656" s="13"/>
      <c r="G10656" s="13"/>
      <c r="H10656" s="13"/>
      <c r="I10656" s="13"/>
      <c r="J10656" s="13"/>
      <c r="K10656" s="13"/>
      <c r="L10656" s="13"/>
      <c r="M10656" s="13"/>
      <c r="N10656" s="13"/>
      <c r="O10656" s="13"/>
      <c r="P10656" s="13"/>
      <c r="Q10656" s="13"/>
      <c r="R10656" s="13"/>
      <c r="S10656" s="13"/>
      <c r="T10656" s="13"/>
      <c r="U10656" s="13"/>
      <c r="V10656" s="13"/>
      <c r="W10656" s="13"/>
      <c r="X10656" s="13"/>
      <c r="Y10656" s="13"/>
      <c r="Z10656" s="13"/>
    </row>
    <row r="10657">
      <c r="A10657" s="24" t="s">
        <v>31499</v>
      </c>
      <c r="B10657" s="24" t="s">
        <v>20857</v>
      </c>
      <c r="C10657" s="13"/>
      <c r="D10657" s="13"/>
      <c r="E10657" s="13"/>
      <c r="F10657" s="13"/>
      <c r="G10657" s="13"/>
      <c r="H10657" s="13"/>
      <c r="I10657" s="13"/>
      <c r="J10657" s="13"/>
      <c r="K10657" s="13"/>
      <c r="L10657" s="13"/>
      <c r="M10657" s="13"/>
      <c r="N10657" s="13"/>
      <c r="O10657" s="13"/>
      <c r="P10657" s="13"/>
      <c r="Q10657" s="13"/>
      <c r="R10657" s="13"/>
      <c r="S10657" s="13"/>
      <c r="T10657" s="13"/>
      <c r="U10657" s="13"/>
      <c r="V10657" s="13"/>
      <c r="W10657" s="13"/>
      <c r="X10657" s="13"/>
      <c r="Y10657" s="13"/>
      <c r="Z10657" s="13"/>
    </row>
    <row r="10658">
      <c r="A10658" s="24" t="s">
        <v>31501</v>
      </c>
      <c r="B10658" s="24" t="s">
        <v>20857</v>
      </c>
      <c r="C10658" s="13"/>
      <c r="D10658" s="13"/>
      <c r="E10658" s="13"/>
      <c r="F10658" s="13"/>
      <c r="G10658" s="13"/>
      <c r="H10658" s="13"/>
      <c r="I10658" s="13"/>
      <c r="J10658" s="13"/>
      <c r="K10658" s="13"/>
      <c r="L10658" s="13"/>
      <c r="M10658" s="13"/>
      <c r="N10658" s="13"/>
      <c r="O10658" s="13"/>
      <c r="P10658" s="13"/>
      <c r="Q10658" s="13"/>
      <c r="R10658" s="13"/>
      <c r="S10658" s="13"/>
      <c r="T10658" s="13"/>
      <c r="U10658" s="13"/>
      <c r="V10658" s="13"/>
      <c r="W10658" s="13"/>
      <c r="X10658" s="13"/>
      <c r="Y10658" s="13"/>
      <c r="Z10658" s="13"/>
    </row>
    <row r="10659">
      <c r="A10659" s="24" t="s">
        <v>31503</v>
      </c>
      <c r="B10659" s="24" t="s">
        <v>20857</v>
      </c>
      <c r="C10659" s="13"/>
      <c r="D10659" s="13"/>
      <c r="E10659" s="13"/>
      <c r="F10659" s="13"/>
      <c r="G10659" s="13"/>
      <c r="H10659" s="13"/>
      <c r="I10659" s="13"/>
      <c r="J10659" s="13"/>
      <c r="K10659" s="13"/>
      <c r="L10659" s="13"/>
      <c r="M10659" s="13"/>
      <c r="N10659" s="13"/>
      <c r="O10659" s="13"/>
      <c r="P10659" s="13"/>
      <c r="Q10659" s="13"/>
      <c r="R10659" s="13"/>
      <c r="S10659" s="13"/>
      <c r="T10659" s="13"/>
      <c r="U10659" s="13"/>
      <c r="V10659" s="13"/>
      <c r="W10659" s="13"/>
      <c r="X10659" s="13"/>
      <c r="Y10659" s="13"/>
      <c r="Z10659" s="13"/>
    </row>
    <row r="10660">
      <c r="A10660" s="24" t="s">
        <v>31505</v>
      </c>
      <c r="B10660" s="24" t="s">
        <v>20857</v>
      </c>
      <c r="C10660" s="13"/>
      <c r="D10660" s="13"/>
      <c r="E10660" s="13"/>
      <c r="F10660" s="13"/>
      <c r="G10660" s="13"/>
      <c r="H10660" s="13"/>
      <c r="I10660" s="13"/>
      <c r="J10660" s="13"/>
      <c r="K10660" s="13"/>
      <c r="L10660" s="13"/>
      <c r="M10660" s="13"/>
      <c r="N10660" s="13"/>
      <c r="O10660" s="13"/>
      <c r="P10660" s="13"/>
      <c r="Q10660" s="13"/>
      <c r="R10660" s="13"/>
      <c r="S10660" s="13"/>
      <c r="T10660" s="13"/>
      <c r="U10660" s="13"/>
      <c r="V10660" s="13"/>
      <c r="W10660" s="13"/>
      <c r="X10660" s="13"/>
      <c r="Y10660" s="13"/>
      <c r="Z10660" s="13"/>
    </row>
    <row r="10661">
      <c r="A10661" s="24" t="s">
        <v>31507</v>
      </c>
      <c r="B10661" s="24" t="s">
        <v>20857</v>
      </c>
      <c r="C10661" s="13"/>
      <c r="D10661" s="13"/>
      <c r="E10661" s="13"/>
      <c r="F10661" s="13"/>
      <c r="G10661" s="13"/>
      <c r="H10661" s="13"/>
      <c r="I10661" s="13"/>
      <c r="J10661" s="13"/>
      <c r="K10661" s="13"/>
      <c r="L10661" s="13"/>
      <c r="M10661" s="13"/>
      <c r="N10661" s="13"/>
      <c r="O10661" s="13"/>
      <c r="P10661" s="13"/>
      <c r="Q10661" s="13"/>
      <c r="R10661" s="13"/>
      <c r="S10661" s="13"/>
      <c r="T10661" s="13"/>
      <c r="U10661" s="13"/>
      <c r="V10661" s="13"/>
      <c r="W10661" s="13"/>
      <c r="X10661" s="13"/>
      <c r="Y10661" s="13"/>
      <c r="Z10661" s="13"/>
    </row>
    <row r="10662">
      <c r="A10662" s="24" t="s">
        <v>31509</v>
      </c>
      <c r="B10662" s="24" t="s">
        <v>20857</v>
      </c>
      <c r="C10662" s="13"/>
      <c r="D10662" s="13"/>
      <c r="E10662" s="13"/>
      <c r="F10662" s="13"/>
      <c r="G10662" s="13"/>
      <c r="H10662" s="13"/>
      <c r="I10662" s="13"/>
      <c r="J10662" s="13"/>
      <c r="K10662" s="13"/>
      <c r="L10662" s="13"/>
      <c r="M10662" s="13"/>
      <c r="N10662" s="13"/>
      <c r="O10662" s="13"/>
      <c r="P10662" s="13"/>
      <c r="Q10662" s="13"/>
      <c r="R10662" s="13"/>
      <c r="S10662" s="13"/>
      <c r="T10662" s="13"/>
      <c r="U10662" s="13"/>
      <c r="V10662" s="13"/>
      <c r="W10662" s="13"/>
      <c r="X10662" s="13"/>
      <c r="Y10662" s="13"/>
      <c r="Z10662" s="13"/>
    </row>
    <row r="10663">
      <c r="A10663" s="24" t="s">
        <v>31511</v>
      </c>
      <c r="B10663" s="24" t="s">
        <v>20857</v>
      </c>
      <c r="C10663" s="13"/>
      <c r="D10663" s="13"/>
      <c r="E10663" s="13"/>
      <c r="F10663" s="13"/>
      <c r="G10663" s="13"/>
      <c r="H10663" s="13"/>
      <c r="I10663" s="13"/>
      <c r="J10663" s="13"/>
      <c r="K10663" s="13"/>
      <c r="L10663" s="13"/>
      <c r="M10663" s="13"/>
      <c r="N10663" s="13"/>
      <c r="O10663" s="13"/>
      <c r="P10663" s="13"/>
      <c r="Q10663" s="13"/>
      <c r="R10663" s="13"/>
      <c r="S10663" s="13"/>
      <c r="T10663" s="13"/>
      <c r="U10663" s="13"/>
      <c r="V10663" s="13"/>
      <c r="W10663" s="13"/>
      <c r="X10663" s="13"/>
      <c r="Y10663" s="13"/>
      <c r="Z10663" s="13"/>
    </row>
    <row r="10664">
      <c r="A10664" s="24" t="s">
        <v>31513</v>
      </c>
      <c r="B10664" s="24" t="s">
        <v>20857</v>
      </c>
      <c r="C10664" s="13"/>
      <c r="D10664" s="13"/>
      <c r="E10664" s="13"/>
      <c r="F10664" s="13"/>
      <c r="G10664" s="13"/>
      <c r="H10664" s="13"/>
      <c r="I10664" s="13"/>
      <c r="J10664" s="13"/>
      <c r="K10664" s="13"/>
      <c r="L10664" s="13"/>
      <c r="M10664" s="13"/>
      <c r="N10664" s="13"/>
      <c r="O10664" s="13"/>
      <c r="P10664" s="13"/>
      <c r="Q10664" s="13"/>
      <c r="R10664" s="13"/>
      <c r="S10664" s="13"/>
      <c r="T10664" s="13"/>
      <c r="U10664" s="13"/>
      <c r="V10664" s="13"/>
      <c r="W10664" s="13"/>
      <c r="X10664" s="13"/>
      <c r="Y10664" s="13"/>
      <c r="Z10664" s="13"/>
    </row>
    <row r="10665">
      <c r="A10665" s="24" t="s">
        <v>31515</v>
      </c>
      <c r="B10665" s="24" t="s">
        <v>20857</v>
      </c>
      <c r="C10665" s="13"/>
      <c r="D10665" s="13"/>
      <c r="E10665" s="13"/>
      <c r="F10665" s="13"/>
      <c r="G10665" s="13"/>
      <c r="H10665" s="13"/>
      <c r="I10665" s="13"/>
      <c r="J10665" s="13"/>
      <c r="K10665" s="13"/>
      <c r="L10665" s="13"/>
      <c r="M10665" s="13"/>
      <c r="N10665" s="13"/>
      <c r="O10665" s="13"/>
      <c r="P10665" s="13"/>
      <c r="Q10665" s="13"/>
      <c r="R10665" s="13"/>
      <c r="S10665" s="13"/>
      <c r="T10665" s="13"/>
      <c r="U10665" s="13"/>
      <c r="V10665" s="13"/>
      <c r="W10665" s="13"/>
      <c r="X10665" s="13"/>
      <c r="Y10665" s="13"/>
      <c r="Z10665" s="13"/>
    </row>
    <row r="10666">
      <c r="A10666" s="24" t="s">
        <v>31517</v>
      </c>
      <c r="B10666" s="24" t="s">
        <v>20857</v>
      </c>
      <c r="C10666" s="13"/>
      <c r="D10666" s="13"/>
      <c r="E10666" s="13"/>
      <c r="F10666" s="13"/>
      <c r="G10666" s="13"/>
      <c r="H10666" s="13"/>
      <c r="I10666" s="13"/>
      <c r="J10666" s="13"/>
      <c r="K10666" s="13"/>
      <c r="L10666" s="13"/>
      <c r="M10666" s="13"/>
      <c r="N10666" s="13"/>
      <c r="O10666" s="13"/>
      <c r="P10666" s="13"/>
      <c r="Q10666" s="13"/>
      <c r="R10666" s="13"/>
      <c r="S10666" s="13"/>
      <c r="T10666" s="13"/>
      <c r="U10666" s="13"/>
      <c r="V10666" s="13"/>
      <c r="W10666" s="13"/>
      <c r="X10666" s="13"/>
      <c r="Y10666" s="13"/>
      <c r="Z10666" s="13"/>
    </row>
    <row r="10667">
      <c r="A10667" s="24" t="s">
        <v>31519</v>
      </c>
      <c r="B10667" s="24" t="s">
        <v>20857</v>
      </c>
      <c r="C10667" s="13"/>
      <c r="D10667" s="13"/>
      <c r="E10667" s="13"/>
      <c r="F10667" s="13"/>
      <c r="G10667" s="13"/>
      <c r="H10667" s="13"/>
      <c r="I10667" s="13"/>
      <c r="J10667" s="13"/>
      <c r="K10667" s="13"/>
      <c r="L10667" s="13"/>
      <c r="M10667" s="13"/>
      <c r="N10667" s="13"/>
      <c r="O10667" s="13"/>
      <c r="P10667" s="13"/>
      <c r="Q10667" s="13"/>
      <c r="R10667" s="13"/>
      <c r="S10667" s="13"/>
      <c r="T10667" s="13"/>
      <c r="U10667" s="13"/>
      <c r="V10667" s="13"/>
      <c r="W10667" s="13"/>
      <c r="X10667" s="13"/>
      <c r="Y10667" s="13"/>
      <c r="Z10667" s="13"/>
    </row>
    <row r="10668">
      <c r="A10668" s="24" t="s">
        <v>31521</v>
      </c>
      <c r="B10668" s="24" t="s">
        <v>20857</v>
      </c>
      <c r="C10668" s="13"/>
      <c r="D10668" s="13"/>
      <c r="E10668" s="13"/>
      <c r="F10668" s="13"/>
      <c r="G10668" s="13"/>
      <c r="H10668" s="13"/>
      <c r="I10668" s="13"/>
      <c r="J10668" s="13"/>
      <c r="K10668" s="13"/>
      <c r="L10668" s="13"/>
      <c r="M10668" s="13"/>
      <c r="N10668" s="13"/>
      <c r="O10668" s="13"/>
      <c r="P10668" s="13"/>
      <c r="Q10668" s="13"/>
      <c r="R10668" s="13"/>
      <c r="S10668" s="13"/>
      <c r="T10668" s="13"/>
      <c r="U10668" s="13"/>
      <c r="V10668" s="13"/>
      <c r="W10668" s="13"/>
      <c r="X10668" s="13"/>
      <c r="Y10668" s="13"/>
      <c r="Z10668" s="13"/>
    </row>
    <row r="10669">
      <c r="A10669" s="24" t="s">
        <v>31523</v>
      </c>
      <c r="B10669" s="24" t="s">
        <v>20857</v>
      </c>
      <c r="C10669" s="13"/>
      <c r="D10669" s="13"/>
      <c r="E10669" s="13"/>
      <c r="F10669" s="13"/>
      <c r="G10669" s="13"/>
      <c r="H10669" s="13"/>
      <c r="I10669" s="13"/>
      <c r="J10669" s="13"/>
      <c r="K10669" s="13"/>
      <c r="L10669" s="13"/>
      <c r="M10669" s="13"/>
      <c r="N10669" s="13"/>
      <c r="O10669" s="13"/>
      <c r="P10669" s="13"/>
      <c r="Q10669" s="13"/>
      <c r="R10669" s="13"/>
      <c r="S10669" s="13"/>
      <c r="T10669" s="13"/>
      <c r="U10669" s="13"/>
      <c r="V10669" s="13"/>
      <c r="W10669" s="13"/>
      <c r="X10669" s="13"/>
      <c r="Y10669" s="13"/>
      <c r="Z10669" s="13"/>
    </row>
    <row r="10670">
      <c r="A10670" s="24" t="s">
        <v>31525</v>
      </c>
      <c r="B10670" s="24" t="s">
        <v>20857</v>
      </c>
      <c r="C10670" s="13"/>
      <c r="D10670" s="13"/>
      <c r="E10670" s="13"/>
      <c r="F10670" s="13"/>
      <c r="G10670" s="13"/>
      <c r="H10670" s="13"/>
      <c r="I10670" s="13"/>
      <c r="J10670" s="13"/>
      <c r="K10670" s="13"/>
      <c r="L10670" s="13"/>
      <c r="M10670" s="13"/>
      <c r="N10670" s="13"/>
      <c r="O10670" s="13"/>
      <c r="P10670" s="13"/>
      <c r="Q10670" s="13"/>
      <c r="R10670" s="13"/>
      <c r="S10670" s="13"/>
      <c r="T10670" s="13"/>
      <c r="U10670" s="13"/>
      <c r="V10670" s="13"/>
      <c r="W10670" s="13"/>
      <c r="X10670" s="13"/>
      <c r="Y10670" s="13"/>
      <c r="Z10670" s="13"/>
    </row>
    <row r="10671">
      <c r="A10671" s="24" t="s">
        <v>31527</v>
      </c>
      <c r="B10671" s="24" t="s">
        <v>20857</v>
      </c>
      <c r="C10671" s="13"/>
      <c r="D10671" s="13"/>
      <c r="E10671" s="13"/>
      <c r="F10671" s="13"/>
      <c r="G10671" s="13"/>
      <c r="H10671" s="13"/>
      <c r="I10671" s="13"/>
      <c r="J10671" s="13"/>
      <c r="K10671" s="13"/>
      <c r="L10671" s="13"/>
      <c r="M10671" s="13"/>
      <c r="N10671" s="13"/>
      <c r="O10671" s="13"/>
      <c r="P10671" s="13"/>
      <c r="Q10671" s="13"/>
      <c r="R10671" s="13"/>
      <c r="S10671" s="13"/>
      <c r="T10671" s="13"/>
      <c r="U10671" s="13"/>
      <c r="V10671" s="13"/>
      <c r="W10671" s="13"/>
      <c r="X10671" s="13"/>
      <c r="Y10671" s="13"/>
      <c r="Z10671" s="13"/>
    </row>
    <row r="10672">
      <c r="A10672" s="24" t="s">
        <v>31529</v>
      </c>
      <c r="B10672" s="24" t="s">
        <v>20857</v>
      </c>
      <c r="C10672" s="13"/>
      <c r="D10672" s="13"/>
      <c r="E10672" s="13"/>
      <c r="F10672" s="13"/>
      <c r="G10672" s="13"/>
      <c r="H10672" s="13"/>
      <c r="I10672" s="13"/>
      <c r="J10672" s="13"/>
      <c r="K10672" s="13"/>
      <c r="L10672" s="13"/>
      <c r="M10672" s="13"/>
      <c r="N10672" s="13"/>
      <c r="O10672" s="13"/>
      <c r="P10672" s="13"/>
      <c r="Q10672" s="13"/>
      <c r="R10672" s="13"/>
      <c r="S10672" s="13"/>
      <c r="T10672" s="13"/>
      <c r="U10672" s="13"/>
      <c r="V10672" s="13"/>
      <c r="W10672" s="13"/>
      <c r="X10672" s="13"/>
      <c r="Y10672" s="13"/>
      <c r="Z10672" s="13"/>
    </row>
    <row r="10673">
      <c r="A10673" s="24" t="s">
        <v>31531</v>
      </c>
      <c r="B10673" s="24" t="s">
        <v>20857</v>
      </c>
      <c r="C10673" s="13"/>
      <c r="D10673" s="13"/>
      <c r="E10673" s="13"/>
      <c r="F10673" s="13"/>
      <c r="G10673" s="13"/>
      <c r="H10673" s="13"/>
      <c r="I10673" s="13"/>
      <c r="J10673" s="13"/>
      <c r="K10673" s="13"/>
      <c r="L10673" s="13"/>
      <c r="M10673" s="13"/>
      <c r="N10673" s="13"/>
      <c r="O10673" s="13"/>
      <c r="P10673" s="13"/>
      <c r="Q10673" s="13"/>
      <c r="R10673" s="13"/>
      <c r="S10673" s="13"/>
      <c r="T10673" s="13"/>
      <c r="U10673" s="13"/>
      <c r="V10673" s="13"/>
      <c r="W10673" s="13"/>
      <c r="X10673" s="13"/>
      <c r="Y10673" s="13"/>
      <c r="Z10673" s="13"/>
    </row>
    <row r="10674">
      <c r="A10674" s="24" t="s">
        <v>31533</v>
      </c>
      <c r="B10674" s="24" t="s">
        <v>20857</v>
      </c>
      <c r="C10674" s="13"/>
      <c r="D10674" s="13"/>
      <c r="E10674" s="13"/>
      <c r="F10674" s="13"/>
      <c r="G10674" s="13"/>
      <c r="H10674" s="13"/>
      <c r="I10674" s="13"/>
      <c r="J10674" s="13"/>
      <c r="K10674" s="13"/>
      <c r="L10674" s="13"/>
      <c r="M10674" s="13"/>
      <c r="N10674" s="13"/>
      <c r="O10674" s="13"/>
      <c r="P10674" s="13"/>
      <c r="Q10674" s="13"/>
      <c r="R10674" s="13"/>
      <c r="S10674" s="13"/>
      <c r="T10674" s="13"/>
      <c r="U10674" s="13"/>
      <c r="V10674" s="13"/>
      <c r="W10674" s="13"/>
      <c r="X10674" s="13"/>
      <c r="Y10674" s="13"/>
      <c r="Z10674" s="13"/>
    </row>
    <row r="10675">
      <c r="A10675" s="24" t="s">
        <v>31535</v>
      </c>
      <c r="B10675" s="24" t="s">
        <v>20857</v>
      </c>
      <c r="C10675" s="13"/>
      <c r="D10675" s="13"/>
      <c r="E10675" s="13"/>
      <c r="F10675" s="13"/>
      <c r="G10675" s="13"/>
      <c r="H10675" s="13"/>
      <c r="I10675" s="13"/>
      <c r="J10675" s="13"/>
      <c r="K10675" s="13"/>
      <c r="L10675" s="13"/>
      <c r="M10675" s="13"/>
      <c r="N10675" s="13"/>
      <c r="O10675" s="13"/>
      <c r="P10675" s="13"/>
      <c r="Q10675" s="13"/>
      <c r="R10675" s="13"/>
      <c r="S10675" s="13"/>
      <c r="T10675" s="13"/>
      <c r="U10675" s="13"/>
      <c r="V10675" s="13"/>
      <c r="W10675" s="13"/>
      <c r="X10675" s="13"/>
      <c r="Y10675" s="13"/>
      <c r="Z10675" s="13"/>
    </row>
    <row r="10676">
      <c r="A10676" s="24" t="s">
        <v>31537</v>
      </c>
      <c r="B10676" s="24" t="s">
        <v>20857</v>
      </c>
      <c r="C10676" s="13"/>
      <c r="D10676" s="13"/>
      <c r="E10676" s="13"/>
      <c r="F10676" s="13"/>
      <c r="G10676" s="13"/>
      <c r="H10676" s="13"/>
      <c r="I10676" s="13"/>
      <c r="J10676" s="13"/>
      <c r="K10676" s="13"/>
      <c r="L10676" s="13"/>
      <c r="M10676" s="13"/>
      <c r="N10676" s="13"/>
      <c r="O10676" s="13"/>
      <c r="P10676" s="13"/>
      <c r="Q10676" s="13"/>
      <c r="R10676" s="13"/>
      <c r="S10676" s="13"/>
      <c r="T10676" s="13"/>
      <c r="U10676" s="13"/>
      <c r="V10676" s="13"/>
      <c r="W10676" s="13"/>
      <c r="X10676" s="13"/>
      <c r="Y10676" s="13"/>
      <c r="Z10676" s="13"/>
    </row>
    <row r="10677">
      <c r="A10677" s="24" t="s">
        <v>31538</v>
      </c>
      <c r="B10677" s="24" t="s">
        <v>20857</v>
      </c>
      <c r="C10677" s="13"/>
      <c r="D10677" s="13"/>
      <c r="E10677" s="13"/>
      <c r="F10677" s="13"/>
      <c r="G10677" s="13"/>
      <c r="H10677" s="13"/>
      <c r="I10677" s="13"/>
      <c r="J10677" s="13"/>
      <c r="K10677" s="13"/>
      <c r="L10677" s="13"/>
      <c r="M10677" s="13"/>
      <c r="N10677" s="13"/>
      <c r="O10677" s="13"/>
      <c r="P10677" s="13"/>
      <c r="Q10677" s="13"/>
      <c r="R10677" s="13"/>
      <c r="S10677" s="13"/>
      <c r="T10677" s="13"/>
      <c r="U10677" s="13"/>
      <c r="V10677" s="13"/>
      <c r="W10677" s="13"/>
      <c r="X10677" s="13"/>
      <c r="Y10677" s="13"/>
      <c r="Z10677" s="13"/>
    </row>
    <row r="10678">
      <c r="A10678" s="24" t="s">
        <v>31540</v>
      </c>
      <c r="B10678" s="24" t="s">
        <v>20857</v>
      </c>
      <c r="C10678" s="13"/>
      <c r="D10678" s="13"/>
      <c r="E10678" s="13"/>
      <c r="F10678" s="13"/>
      <c r="G10678" s="13"/>
      <c r="H10678" s="13"/>
      <c r="I10678" s="13"/>
      <c r="J10678" s="13"/>
      <c r="K10678" s="13"/>
      <c r="L10678" s="13"/>
      <c r="M10678" s="13"/>
      <c r="N10678" s="13"/>
      <c r="O10678" s="13"/>
      <c r="P10678" s="13"/>
      <c r="Q10678" s="13"/>
      <c r="R10678" s="13"/>
      <c r="S10678" s="13"/>
      <c r="T10678" s="13"/>
      <c r="U10678" s="13"/>
      <c r="V10678" s="13"/>
      <c r="W10678" s="13"/>
      <c r="X10678" s="13"/>
      <c r="Y10678" s="13"/>
      <c r="Z10678" s="13"/>
    </row>
    <row r="10679">
      <c r="A10679" s="24" t="s">
        <v>31542</v>
      </c>
      <c r="B10679" s="24" t="s">
        <v>20857</v>
      </c>
      <c r="C10679" s="13"/>
      <c r="D10679" s="13"/>
      <c r="E10679" s="13"/>
      <c r="F10679" s="13"/>
      <c r="G10679" s="13"/>
      <c r="H10679" s="13"/>
      <c r="I10679" s="13"/>
      <c r="J10679" s="13"/>
      <c r="K10679" s="13"/>
      <c r="L10679" s="13"/>
      <c r="M10679" s="13"/>
      <c r="N10679" s="13"/>
      <c r="O10679" s="13"/>
      <c r="P10679" s="13"/>
      <c r="Q10679" s="13"/>
      <c r="R10679" s="13"/>
      <c r="S10679" s="13"/>
      <c r="T10679" s="13"/>
      <c r="U10679" s="13"/>
      <c r="V10679" s="13"/>
      <c r="W10679" s="13"/>
      <c r="X10679" s="13"/>
      <c r="Y10679" s="13"/>
      <c r="Z10679" s="13"/>
    </row>
    <row r="10680">
      <c r="A10680" s="24" t="s">
        <v>31544</v>
      </c>
      <c r="B10680" s="24" t="s">
        <v>20857</v>
      </c>
      <c r="C10680" s="13"/>
      <c r="D10680" s="13"/>
      <c r="E10680" s="13"/>
      <c r="F10680" s="13"/>
      <c r="G10680" s="13"/>
      <c r="H10680" s="13"/>
      <c r="I10680" s="13"/>
      <c r="J10680" s="13"/>
      <c r="K10680" s="13"/>
      <c r="L10680" s="13"/>
      <c r="M10680" s="13"/>
      <c r="N10680" s="13"/>
      <c r="O10680" s="13"/>
      <c r="P10680" s="13"/>
      <c r="Q10680" s="13"/>
      <c r="R10680" s="13"/>
      <c r="S10680" s="13"/>
      <c r="T10680" s="13"/>
      <c r="U10680" s="13"/>
      <c r="V10680" s="13"/>
      <c r="W10680" s="13"/>
      <c r="X10680" s="13"/>
      <c r="Y10680" s="13"/>
      <c r="Z10680" s="13"/>
    </row>
    <row r="10681">
      <c r="A10681" s="24" t="s">
        <v>31546</v>
      </c>
      <c r="B10681" s="24" t="s">
        <v>20857</v>
      </c>
      <c r="C10681" s="13"/>
      <c r="D10681" s="13"/>
      <c r="E10681" s="13"/>
      <c r="F10681" s="13"/>
      <c r="G10681" s="13"/>
      <c r="H10681" s="13"/>
      <c r="I10681" s="13"/>
      <c r="J10681" s="13"/>
      <c r="K10681" s="13"/>
      <c r="L10681" s="13"/>
      <c r="M10681" s="13"/>
      <c r="N10681" s="13"/>
      <c r="O10681" s="13"/>
      <c r="P10681" s="13"/>
      <c r="Q10681" s="13"/>
      <c r="R10681" s="13"/>
      <c r="S10681" s="13"/>
      <c r="T10681" s="13"/>
      <c r="U10681" s="13"/>
      <c r="V10681" s="13"/>
      <c r="W10681" s="13"/>
      <c r="X10681" s="13"/>
      <c r="Y10681" s="13"/>
      <c r="Z10681" s="13"/>
    </row>
    <row r="10682">
      <c r="A10682" s="24" t="s">
        <v>31548</v>
      </c>
      <c r="B10682" s="24" t="s">
        <v>20857</v>
      </c>
      <c r="C10682" s="13"/>
      <c r="D10682" s="13"/>
      <c r="E10682" s="13"/>
      <c r="F10682" s="13"/>
      <c r="G10682" s="13"/>
      <c r="H10682" s="13"/>
      <c r="I10682" s="13"/>
      <c r="J10682" s="13"/>
      <c r="K10682" s="13"/>
      <c r="L10682" s="13"/>
      <c r="M10682" s="13"/>
      <c r="N10682" s="13"/>
      <c r="O10682" s="13"/>
      <c r="P10682" s="13"/>
      <c r="Q10682" s="13"/>
      <c r="R10682" s="13"/>
      <c r="S10682" s="13"/>
      <c r="T10682" s="13"/>
      <c r="U10682" s="13"/>
      <c r="V10682" s="13"/>
      <c r="W10682" s="13"/>
      <c r="X10682" s="13"/>
      <c r="Y10682" s="13"/>
      <c r="Z10682" s="13"/>
    </row>
    <row r="10683">
      <c r="A10683" s="24" t="s">
        <v>31550</v>
      </c>
      <c r="B10683" s="24" t="s">
        <v>20857</v>
      </c>
      <c r="C10683" s="13"/>
      <c r="D10683" s="13"/>
      <c r="E10683" s="13"/>
      <c r="F10683" s="13"/>
      <c r="G10683" s="13"/>
      <c r="H10683" s="13"/>
      <c r="I10683" s="13"/>
      <c r="J10683" s="13"/>
      <c r="K10683" s="13"/>
      <c r="L10683" s="13"/>
      <c r="M10683" s="13"/>
      <c r="N10683" s="13"/>
      <c r="O10683" s="13"/>
      <c r="P10683" s="13"/>
      <c r="Q10683" s="13"/>
      <c r="R10683" s="13"/>
      <c r="S10683" s="13"/>
      <c r="T10683" s="13"/>
      <c r="U10683" s="13"/>
      <c r="V10683" s="13"/>
      <c r="W10683" s="13"/>
      <c r="X10683" s="13"/>
      <c r="Y10683" s="13"/>
      <c r="Z10683" s="13"/>
    </row>
    <row r="10684">
      <c r="A10684" s="24" t="s">
        <v>31552</v>
      </c>
      <c r="B10684" s="24" t="s">
        <v>20857</v>
      </c>
      <c r="C10684" s="13"/>
      <c r="D10684" s="13"/>
      <c r="E10684" s="13"/>
      <c r="F10684" s="13"/>
      <c r="G10684" s="13"/>
      <c r="H10684" s="13"/>
      <c r="I10684" s="13"/>
      <c r="J10684" s="13"/>
      <c r="K10684" s="13"/>
      <c r="L10684" s="13"/>
      <c r="M10684" s="13"/>
      <c r="N10684" s="13"/>
      <c r="O10684" s="13"/>
      <c r="P10684" s="13"/>
      <c r="Q10684" s="13"/>
      <c r="R10684" s="13"/>
      <c r="S10684" s="13"/>
      <c r="T10684" s="13"/>
      <c r="U10684" s="13"/>
      <c r="V10684" s="13"/>
      <c r="W10684" s="13"/>
      <c r="X10684" s="13"/>
      <c r="Y10684" s="13"/>
      <c r="Z10684" s="13"/>
    </row>
    <row r="10685">
      <c r="A10685" s="24" t="s">
        <v>31554</v>
      </c>
      <c r="B10685" s="24" t="s">
        <v>20857</v>
      </c>
      <c r="C10685" s="13"/>
      <c r="D10685" s="13"/>
      <c r="E10685" s="13"/>
      <c r="F10685" s="13"/>
      <c r="G10685" s="13"/>
      <c r="H10685" s="13"/>
      <c r="I10685" s="13"/>
      <c r="J10685" s="13"/>
      <c r="K10685" s="13"/>
      <c r="L10685" s="13"/>
      <c r="M10685" s="13"/>
      <c r="N10685" s="13"/>
      <c r="O10685" s="13"/>
      <c r="P10685" s="13"/>
      <c r="Q10685" s="13"/>
      <c r="R10685" s="13"/>
      <c r="S10685" s="13"/>
      <c r="T10685" s="13"/>
      <c r="U10685" s="13"/>
      <c r="V10685" s="13"/>
      <c r="W10685" s="13"/>
      <c r="X10685" s="13"/>
      <c r="Y10685" s="13"/>
      <c r="Z10685" s="13"/>
    </row>
    <row r="10686">
      <c r="A10686" s="24" t="s">
        <v>31556</v>
      </c>
      <c r="B10686" s="24" t="s">
        <v>20857</v>
      </c>
      <c r="C10686" s="13"/>
      <c r="D10686" s="13"/>
      <c r="E10686" s="13"/>
      <c r="F10686" s="13"/>
      <c r="G10686" s="13"/>
      <c r="H10686" s="13"/>
      <c r="I10686" s="13"/>
      <c r="J10686" s="13"/>
      <c r="K10686" s="13"/>
      <c r="L10686" s="13"/>
      <c r="M10686" s="13"/>
      <c r="N10686" s="13"/>
      <c r="O10686" s="13"/>
      <c r="P10686" s="13"/>
      <c r="Q10686" s="13"/>
      <c r="R10686" s="13"/>
      <c r="S10686" s="13"/>
      <c r="T10686" s="13"/>
      <c r="U10686" s="13"/>
      <c r="V10686" s="13"/>
      <c r="W10686" s="13"/>
      <c r="X10686" s="13"/>
      <c r="Y10686" s="13"/>
      <c r="Z10686" s="13"/>
    </row>
    <row r="10687">
      <c r="A10687" s="24" t="s">
        <v>31558</v>
      </c>
      <c r="B10687" s="24" t="s">
        <v>20857</v>
      </c>
      <c r="C10687" s="13"/>
      <c r="D10687" s="13"/>
      <c r="E10687" s="13"/>
      <c r="F10687" s="13"/>
      <c r="G10687" s="13"/>
      <c r="H10687" s="13"/>
      <c r="I10687" s="13"/>
      <c r="J10687" s="13"/>
      <c r="K10687" s="13"/>
      <c r="L10687" s="13"/>
      <c r="M10687" s="13"/>
      <c r="N10687" s="13"/>
      <c r="O10687" s="13"/>
      <c r="P10687" s="13"/>
      <c r="Q10687" s="13"/>
      <c r="R10687" s="13"/>
      <c r="S10687" s="13"/>
      <c r="T10687" s="13"/>
      <c r="U10687" s="13"/>
      <c r="V10687" s="13"/>
      <c r="W10687" s="13"/>
      <c r="X10687" s="13"/>
      <c r="Y10687" s="13"/>
      <c r="Z10687" s="13"/>
    </row>
    <row r="10688">
      <c r="A10688" s="24" t="s">
        <v>31560</v>
      </c>
      <c r="B10688" s="24" t="s">
        <v>20857</v>
      </c>
      <c r="C10688" s="13"/>
      <c r="D10688" s="13"/>
      <c r="E10688" s="13"/>
      <c r="F10688" s="13"/>
      <c r="G10688" s="13"/>
      <c r="H10688" s="13"/>
      <c r="I10688" s="13"/>
      <c r="J10688" s="13"/>
      <c r="K10688" s="13"/>
      <c r="L10688" s="13"/>
      <c r="M10688" s="13"/>
      <c r="N10688" s="13"/>
      <c r="O10688" s="13"/>
      <c r="P10688" s="13"/>
      <c r="Q10688" s="13"/>
      <c r="R10688" s="13"/>
      <c r="S10688" s="13"/>
      <c r="T10688" s="13"/>
      <c r="U10688" s="13"/>
      <c r="V10688" s="13"/>
      <c r="W10688" s="13"/>
      <c r="X10688" s="13"/>
      <c r="Y10688" s="13"/>
      <c r="Z10688" s="13"/>
    </row>
    <row r="10689">
      <c r="A10689" s="24" t="s">
        <v>31562</v>
      </c>
      <c r="B10689" s="24" t="s">
        <v>20857</v>
      </c>
      <c r="C10689" s="13"/>
      <c r="D10689" s="13"/>
      <c r="E10689" s="13"/>
      <c r="F10689" s="13"/>
      <c r="G10689" s="13"/>
      <c r="H10689" s="13"/>
      <c r="I10689" s="13"/>
      <c r="J10689" s="13"/>
      <c r="K10689" s="13"/>
      <c r="L10689" s="13"/>
      <c r="M10689" s="13"/>
      <c r="N10689" s="13"/>
      <c r="O10689" s="13"/>
      <c r="P10689" s="13"/>
      <c r="Q10689" s="13"/>
      <c r="R10689" s="13"/>
      <c r="S10689" s="13"/>
      <c r="T10689" s="13"/>
      <c r="U10689" s="13"/>
      <c r="V10689" s="13"/>
      <c r="W10689" s="13"/>
      <c r="X10689" s="13"/>
      <c r="Y10689" s="13"/>
      <c r="Z10689" s="13"/>
    </row>
    <row r="10690">
      <c r="A10690" s="24" t="s">
        <v>31563</v>
      </c>
      <c r="B10690" s="24" t="s">
        <v>20857</v>
      </c>
      <c r="C10690" s="13"/>
      <c r="D10690" s="13"/>
      <c r="E10690" s="13"/>
      <c r="F10690" s="13"/>
      <c r="G10690" s="13"/>
      <c r="H10690" s="13"/>
      <c r="I10690" s="13"/>
      <c r="J10690" s="13"/>
      <c r="K10690" s="13"/>
      <c r="L10690" s="13"/>
      <c r="M10690" s="13"/>
      <c r="N10690" s="13"/>
      <c r="O10690" s="13"/>
      <c r="P10690" s="13"/>
      <c r="Q10690" s="13"/>
      <c r="R10690" s="13"/>
      <c r="S10690" s="13"/>
      <c r="T10690" s="13"/>
      <c r="U10690" s="13"/>
      <c r="V10690" s="13"/>
      <c r="W10690" s="13"/>
      <c r="X10690" s="13"/>
      <c r="Y10690" s="13"/>
      <c r="Z10690" s="13"/>
    </row>
    <row r="10691">
      <c r="A10691" s="24" t="s">
        <v>31565</v>
      </c>
      <c r="B10691" s="24" t="s">
        <v>20857</v>
      </c>
      <c r="C10691" s="13"/>
      <c r="D10691" s="13"/>
      <c r="E10691" s="13"/>
      <c r="F10691" s="13"/>
      <c r="G10691" s="13"/>
      <c r="H10691" s="13"/>
      <c r="I10691" s="13"/>
      <c r="J10691" s="13"/>
      <c r="K10691" s="13"/>
      <c r="L10691" s="13"/>
      <c r="M10691" s="13"/>
      <c r="N10691" s="13"/>
      <c r="O10691" s="13"/>
      <c r="P10691" s="13"/>
      <c r="Q10691" s="13"/>
      <c r="R10691" s="13"/>
      <c r="S10691" s="13"/>
      <c r="T10691" s="13"/>
      <c r="U10691" s="13"/>
      <c r="V10691" s="13"/>
      <c r="W10691" s="13"/>
      <c r="X10691" s="13"/>
      <c r="Y10691" s="13"/>
      <c r="Z10691" s="13"/>
    </row>
    <row r="10692">
      <c r="A10692" s="24" t="s">
        <v>31566</v>
      </c>
      <c r="B10692" s="24" t="s">
        <v>20857</v>
      </c>
      <c r="C10692" s="13"/>
      <c r="D10692" s="13"/>
      <c r="E10692" s="13"/>
      <c r="F10692" s="13"/>
      <c r="G10692" s="13"/>
      <c r="H10692" s="13"/>
      <c r="I10692" s="13"/>
      <c r="J10692" s="13"/>
      <c r="K10692" s="13"/>
      <c r="L10692" s="13"/>
      <c r="M10692" s="13"/>
      <c r="N10692" s="13"/>
      <c r="O10692" s="13"/>
      <c r="P10692" s="13"/>
      <c r="Q10692" s="13"/>
      <c r="R10692" s="13"/>
      <c r="S10692" s="13"/>
      <c r="T10692" s="13"/>
      <c r="U10692" s="13"/>
      <c r="V10692" s="13"/>
      <c r="W10692" s="13"/>
      <c r="X10692" s="13"/>
      <c r="Y10692" s="13"/>
      <c r="Z10692" s="13"/>
    </row>
    <row r="10693">
      <c r="A10693" s="24" t="s">
        <v>31568</v>
      </c>
      <c r="B10693" s="24" t="s">
        <v>20857</v>
      </c>
      <c r="C10693" s="13"/>
      <c r="D10693" s="13"/>
      <c r="E10693" s="13"/>
      <c r="F10693" s="13"/>
      <c r="G10693" s="13"/>
      <c r="H10693" s="13"/>
      <c r="I10693" s="13"/>
      <c r="J10693" s="13"/>
      <c r="K10693" s="13"/>
      <c r="L10693" s="13"/>
      <c r="M10693" s="13"/>
      <c r="N10693" s="13"/>
      <c r="O10693" s="13"/>
      <c r="P10693" s="13"/>
      <c r="Q10693" s="13"/>
      <c r="R10693" s="13"/>
      <c r="S10693" s="13"/>
      <c r="T10693" s="13"/>
      <c r="U10693" s="13"/>
      <c r="V10693" s="13"/>
      <c r="W10693" s="13"/>
      <c r="X10693" s="13"/>
      <c r="Y10693" s="13"/>
      <c r="Z10693" s="13"/>
    </row>
    <row r="10694">
      <c r="A10694" s="24" t="s">
        <v>31570</v>
      </c>
      <c r="B10694" s="24" t="s">
        <v>20857</v>
      </c>
      <c r="C10694" s="13"/>
      <c r="D10694" s="13"/>
      <c r="E10694" s="13"/>
      <c r="F10694" s="13"/>
      <c r="G10694" s="13"/>
      <c r="H10694" s="13"/>
      <c r="I10694" s="13"/>
      <c r="J10694" s="13"/>
      <c r="K10694" s="13"/>
      <c r="L10694" s="13"/>
      <c r="M10694" s="13"/>
      <c r="N10694" s="13"/>
      <c r="O10694" s="13"/>
      <c r="P10694" s="13"/>
      <c r="Q10694" s="13"/>
      <c r="R10694" s="13"/>
      <c r="S10694" s="13"/>
      <c r="T10694" s="13"/>
      <c r="U10694" s="13"/>
      <c r="V10694" s="13"/>
      <c r="W10694" s="13"/>
      <c r="X10694" s="13"/>
      <c r="Y10694" s="13"/>
      <c r="Z10694" s="13"/>
    </row>
    <row r="10695">
      <c r="A10695" s="24" t="s">
        <v>31572</v>
      </c>
      <c r="B10695" s="24" t="s">
        <v>20857</v>
      </c>
      <c r="C10695" s="13"/>
      <c r="D10695" s="13"/>
      <c r="E10695" s="13"/>
      <c r="F10695" s="13"/>
      <c r="G10695" s="13"/>
      <c r="H10695" s="13"/>
      <c r="I10695" s="13"/>
      <c r="J10695" s="13"/>
      <c r="K10695" s="13"/>
      <c r="L10695" s="13"/>
      <c r="M10695" s="13"/>
      <c r="N10695" s="13"/>
      <c r="O10695" s="13"/>
      <c r="P10695" s="13"/>
      <c r="Q10695" s="13"/>
      <c r="R10695" s="13"/>
      <c r="S10695" s="13"/>
      <c r="T10695" s="13"/>
      <c r="U10695" s="13"/>
      <c r="V10695" s="13"/>
      <c r="W10695" s="13"/>
      <c r="X10695" s="13"/>
      <c r="Y10695" s="13"/>
      <c r="Z10695" s="13"/>
    </row>
    <row r="10696">
      <c r="A10696" s="24" t="s">
        <v>31574</v>
      </c>
      <c r="B10696" s="24" t="s">
        <v>20857</v>
      </c>
      <c r="C10696" s="13"/>
      <c r="D10696" s="13"/>
      <c r="E10696" s="13"/>
      <c r="F10696" s="13"/>
      <c r="G10696" s="13"/>
      <c r="H10696" s="13"/>
      <c r="I10696" s="13"/>
      <c r="J10696" s="13"/>
      <c r="K10696" s="13"/>
      <c r="L10696" s="13"/>
      <c r="M10696" s="13"/>
      <c r="N10696" s="13"/>
      <c r="O10696" s="13"/>
      <c r="P10696" s="13"/>
      <c r="Q10696" s="13"/>
      <c r="R10696" s="13"/>
      <c r="S10696" s="13"/>
      <c r="T10696" s="13"/>
      <c r="U10696" s="13"/>
      <c r="V10696" s="13"/>
      <c r="W10696" s="13"/>
      <c r="X10696" s="13"/>
      <c r="Y10696" s="13"/>
      <c r="Z10696" s="13"/>
    </row>
    <row r="10697">
      <c r="A10697" s="24" t="s">
        <v>31576</v>
      </c>
      <c r="B10697" s="24" t="s">
        <v>20857</v>
      </c>
      <c r="C10697" s="13"/>
      <c r="D10697" s="13"/>
      <c r="E10697" s="13"/>
      <c r="F10697" s="13"/>
      <c r="G10697" s="13"/>
      <c r="H10697" s="13"/>
      <c r="I10697" s="13"/>
      <c r="J10697" s="13"/>
      <c r="K10697" s="13"/>
      <c r="L10697" s="13"/>
      <c r="M10697" s="13"/>
      <c r="N10697" s="13"/>
      <c r="O10697" s="13"/>
      <c r="P10697" s="13"/>
      <c r="Q10697" s="13"/>
      <c r="R10697" s="13"/>
      <c r="S10697" s="13"/>
      <c r="T10697" s="13"/>
      <c r="U10697" s="13"/>
      <c r="V10697" s="13"/>
      <c r="W10697" s="13"/>
      <c r="X10697" s="13"/>
      <c r="Y10697" s="13"/>
      <c r="Z10697" s="13"/>
    </row>
    <row r="10698">
      <c r="A10698" s="24" t="s">
        <v>31578</v>
      </c>
      <c r="B10698" s="24" t="s">
        <v>20857</v>
      </c>
      <c r="C10698" s="13"/>
      <c r="D10698" s="13"/>
      <c r="E10698" s="13"/>
      <c r="F10698" s="13"/>
      <c r="G10698" s="13"/>
      <c r="H10698" s="13"/>
      <c r="I10698" s="13"/>
      <c r="J10698" s="13"/>
      <c r="K10698" s="13"/>
      <c r="L10698" s="13"/>
      <c r="M10698" s="13"/>
      <c r="N10698" s="13"/>
      <c r="O10698" s="13"/>
      <c r="P10698" s="13"/>
      <c r="Q10698" s="13"/>
      <c r="R10698" s="13"/>
      <c r="S10698" s="13"/>
      <c r="T10698" s="13"/>
      <c r="U10698" s="13"/>
      <c r="V10698" s="13"/>
      <c r="W10698" s="13"/>
      <c r="X10698" s="13"/>
      <c r="Y10698" s="13"/>
      <c r="Z10698" s="13"/>
    </row>
    <row r="10699">
      <c r="A10699" s="24" t="s">
        <v>31580</v>
      </c>
      <c r="B10699" s="24" t="s">
        <v>20857</v>
      </c>
      <c r="C10699" s="13"/>
      <c r="D10699" s="13"/>
      <c r="E10699" s="13"/>
      <c r="F10699" s="13"/>
      <c r="G10699" s="13"/>
      <c r="H10699" s="13"/>
      <c r="I10699" s="13"/>
      <c r="J10699" s="13"/>
      <c r="K10699" s="13"/>
      <c r="L10699" s="13"/>
      <c r="M10699" s="13"/>
      <c r="N10699" s="13"/>
      <c r="O10699" s="13"/>
      <c r="P10699" s="13"/>
      <c r="Q10699" s="13"/>
      <c r="R10699" s="13"/>
      <c r="S10699" s="13"/>
      <c r="T10699" s="13"/>
      <c r="U10699" s="13"/>
      <c r="V10699" s="13"/>
      <c r="W10699" s="13"/>
      <c r="X10699" s="13"/>
      <c r="Y10699" s="13"/>
      <c r="Z10699" s="13"/>
    </row>
    <row r="10700">
      <c r="A10700" s="24" t="s">
        <v>31582</v>
      </c>
      <c r="B10700" s="24" t="s">
        <v>20857</v>
      </c>
      <c r="C10700" s="13"/>
      <c r="D10700" s="13"/>
      <c r="E10700" s="13"/>
      <c r="F10700" s="13"/>
      <c r="G10700" s="13"/>
      <c r="H10700" s="13"/>
      <c r="I10700" s="13"/>
      <c r="J10700" s="13"/>
      <c r="K10700" s="13"/>
      <c r="L10700" s="13"/>
      <c r="M10700" s="13"/>
      <c r="N10700" s="13"/>
      <c r="O10700" s="13"/>
      <c r="P10700" s="13"/>
      <c r="Q10700" s="13"/>
      <c r="R10700" s="13"/>
      <c r="S10700" s="13"/>
      <c r="T10700" s="13"/>
      <c r="U10700" s="13"/>
      <c r="V10700" s="13"/>
      <c r="W10700" s="13"/>
      <c r="X10700" s="13"/>
      <c r="Y10700" s="13"/>
      <c r="Z10700" s="13"/>
    </row>
    <row r="10701">
      <c r="A10701" s="24" t="s">
        <v>31584</v>
      </c>
      <c r="B10701" s="24" t="s">
        <v>20857</v>
      </c>
      <c r="C10701" s="13"/>
      <c r="D10701" s="13"/>
      <c r="E10701" s="13"/>
      <c r="F10701" s="13"/>
      <c r="G10701" s="13"/>
      <c r="H10701" s="13"/>
      <c r="I10701" s="13"/>
      <c r="J10701" s="13"/>
      <c r="K10701" s="13"/>
      <c r="L10701" s="13"/>
      <c r="M10701" s="13"/>
      <c r="N10701" s="13"/>
      <c r="O10701" s="13"/>
      <c r="P10701" s="13"/>
      <c r="Q10701" s="13"/>
      <c r="R10701" s="13"/>
      <c r="S10701" s="13"/>
      <c r="T10701" s="13"/>
      <c r="U10701" s="13"/>
      <c r="V10701" s="13"/>
      <c r="W10701" s="13"/>
      <c r="X10701" s="13"/>
      <c r="Y10701" s="13"/>
      <c r="Z10701" s="13"/>
    </row>
    <row r="10702">
      <c r="A10702" s="24" t="s">
        <v>31586</v>
      </c>
      <c r="B10702" s="24" t="s">
        <v>20857</v>
      </c>
      <c r="C10702" s="13"/>
      <c r="D10702" s="13"/>
      <c r="E10702" s="13"/>
      <c r="F10702" s="13"/>
      <c r="G10702" s="13"/>
      <c r="H10702" s="13"/>
      <c r="I10702" s="13"/>
      <c r="J10702" s="13"/>
      <c r="K10702" s="13"/>
      <c r="L10702" s="13"/>
      <c r="M10702" s="13"/>
      <c r="N10702" s="13"/>
      <c r="O10702" s="13"/>
      <c r="P10702" s="13"/>
      <c r="Q10702" s="13"/>
      <c r="R10702" s="13"/>
      <c r="S10702" s="13"/>
      <c r="T10702" s="13"/>
      <c r="U10702" s="13"/>
      <c r="V10702" s="13"/>
      <c r="W10702" s="13"/>
      <c r="X10702" s="13"/>
      <c r="Y10702" s="13"/>
      <c r="Z10702" s="13"/>
    </row>
    <row r="10703">
      <c r="A10703" s="24" t="s">
        <v>31588</v>
      </c>
      <c r="B10703" s="24" t="s">
        <v>20857</v>
      </c>
      <c r="C10703" s="13"/>
      <c r="D10703" s="13"/>
      <c r="E10703" s="13"/>
      <c r="F10703" s="13"/>
      <c r="G10703" s="13"/>
      <c r="H10703" s="13"/>
      <c r="I10703" s="13"/>
      <c r="J10703" s="13"/>
      <c r="K10703" s="13"/>
      <c r="L10703" s="13"/>
      <c r="M10703" s="13"/>
      <c r="N10703" s="13"/>
      <c r="O10703" s="13"/>
      <c r="P10703" s="13"/>
      <c r="Q10703" s="13"/>
      <c r="R10703" s="13"/>
      <c r="S10703" s="13"/>
      <c r="T10703" s="13"/>
      <c r="U10703" s="13"/>
      <c r="V10703" s="13"/>
      <c r="W10703" s="13"/>
      <c r="X10703" s="13"/>
      <c r="Y10703" s="13"/>
      <c r="Z10703" s="13"/>
    </row>
    <row r="10704">
      <c r="A10704" s="24" t="s">
        <v>31590</v>
      </c>
      <c r="B10704" s="24" t="s">
        <v>20857</v>
      </c>
      <c r="C10704" s="13"/>
      <c r="D10704" s="13"/>
      <c r="E10704" s="13"/>
      <c r="F10704" s="13"/>
      <c r="G10704" s="13"/>
      <c r="H10704" s="13"/>
      <c r="I10704" s="13"/>
      <c r="J10704" s="13"/>
      <c r="K10704" s="13"/>
      <c r="L10704" s="13"/>
      <c r="M10704" s="13"/>
      <c r="N10704" s="13"/>
      <c r="O10704" s="13"/>
      <c r="P10704" s="13"/>
      <c r="Q10704" s="13"/>
      <c r="R10704" s="13"/>
      <c r="S10704" s="13"/>
      <c r="T10704" s="13"/>
      <c r="U10704" s="13"/>
      <c r="V10704" s="13"/>
      <c r="W10704" s="13"/>
      <c r="X10704" s="13"/>
      <c r="Y10704" s="13"/>
      <c r="Z10704" s="13"/>
    </row>
    <row r="10705">
      <c r="A10705" s="24" t="s">
        <v>31592</v>
      </c>
      <c r="B10705" s="24" t="s">
        <v>20857</v>
      </c>
      <c r="C10705" s="13"/>
      <c r="D10705" s="13"/>
      <c r="E10705" s="13"/>
      <c r="F10705" s="13"/>
      <c r="G10705" s="13"/>
      <c r="H10705" s="13"/>
      <c r="I10705" s="13"/>
      <c r="J10705" s="13"/>
      <c r="K10705" s="13"/>
      <c r="L10705" s="13"/>
      <c r="M10705" s="13"/>
      <c r="N10705" s="13"/>
      <c r="O10705" s="13"/>
      <c r="P10705" s="13"/>
      <c r="Q10705" s="13"/>
      <c r="R10705" s="13"/>
      <c r="S10705" s="13"/>
      <c r="T10705" s="13"/>
      <c r="U10705" s="13"/>
      <c r="V10705" s="13"/>
      <c r="W10705" s="13"/>
      <c r="X10705" s="13"/>
      <c r="Y10705" s="13"/>
      <c r="Z10705" s="13"/>
    </row>
    <row r="10706">
      <c r="A10706" s="24" t="s">
        <v>31594</v>
      </c>
      <c r="B10706" s="24" t="s">
        <v>20857</v>
      </c>
      <c r="C10706" s="13"/>
      <c r="D10706" s="13"/>
      <c r="E10706" s="13"/>
      <c r="F10706" s="13"/>
      <c r="G10706" s="13"/>
      <c r="H10706" s="13"/>
      <c r="I10706" s="13"/>
      <c r="J10706" s="13"/>
      <c r="K10706" s="13"/>
      <c r="L10706" s="13"/>
      <c r="M10706" s="13"/>
      <c r="N10706" s="13"/>
      <c r="O10706" s="13"/>
      <c r="P10706" s="13"/>
      <c r="Q10706" s="13"/>
      <c r="R10706" s="13"/>
      <c r="S10706" s="13"/>
      <c r="T10706" s="13"/>
      <c r="U10706" s="13"/>
      <c r="V10706" s="13"/>
      <c r="W10706" s="13"/>
      <c r="X10706" s="13"/>
      <c r="Y10706" s="13"/>
      <c r="Z10706" s="13"/>
    </row>
    <row r="10707">
      <c r="A10707" s="24" t="s">
        <v>31596</v>
      </c>
      <c r="B10707" s="24" t="s">
        <v>20857</v>
      </c>
      <c r="C10707" s="13"/>
      <c r="D10707" s="13"/>
      <c r="E10707" s="13"/>
      <c r="F10707" s="13"/>
      <c r="G10707" s="13"/>
      <c r="H10707" s="13"/>
      <c r="I10707" s="13"/>
      <c r="J10707" s="13"/>
      <c r="K10707" s="13"/>
      <c r="L10707" s="13"/>
      <c r="M10707" s="13"/>
      <c r="N10707" s="13"/>
      <c r="O10707" s="13"/>
      <c r="P10707" s="13"/>
      <c r="Q10707" s="13"/>
      <c r="R10707" s="13"/>
      <c r="S10707" s="13"/>
      <c r="T10707" s="13"/>
      <c r="U10707" s="13"/>
      <c r="V10707" s="13"/>
      <c r="W10707" s="13"/>
      <c r="X10707" s="13"/>
      <c r="Y10707" s="13"/>
      <c r="Z10707" s="13"/>
    </row>
    <row r="10708">
      <c r="A10708" s="24" t="s">
        <v>31598</v>
      </c>
      <c r="B10708" s="24" t="s">
        <v>20857</v>
      </c>
      <c r="C10708" s="13"/>
      <c r="D10708" s="13"/>
      <c r="E10708" s="13"/>
      <c r="F10708" s="13"/>
      <c r="G10708" s="13"/>
      <c r="H10708" s="13"/>
      <c r="I10708" s="13"/>
      <c r="J10708" s="13"/>
      <c r="K10708" s="13"/>
      <c r="L10708" s="13"/>
      <c r="M10708" s="13"/>
      <c r="N10708" s="13"/>
      <c r="O10708" s="13"/>
      <c r="P10708" s="13"/>
      <c r="Q10708" s="13"/>
      <c r="R10708" s="13"/>
      <c r="S10708" s="13"/>
      <c r="T10708" s="13"/>
      <c r="U10708" s="13"/>
      <c r="V10708" s="13"/>
      <c r="W10708" s="13"/>
      <c r="X10708" s="13"/>
      <c r="Y10708" s="13"/>
      <c r="Z10708" s="13"/>
    </row>
    <row r="10709">
      <c r="A10709" s="24" t="s">
        <v>31600</v>
      </c>
      <c r="B10709" s="24" t="s">
        <v>20857</v>
      </c>
      <c r="C10709" s="13"/>
      <c r="D10709" s="13"/>
      <c r="E10709" s="13"/>
      <c r="F10709" s="13"/>
      <c r="G10709" s="13"/>
      <c r="H10709" s="13"/>
      <c r="I10709" s="13"/>
      <c r="J10709" s="13"/>
      <c r="K10709" s="13"/>
      <c r="L10709" s="13"/>
      <c r="M10709" s="13"/>
      <c r="N10709" s="13"/>
      <c r="O10709" s="13"/>
      <c r="P10709" s="13"/>
      <c r="Q10709" s="13"/>
      <c r="R10709" s="13"/>
      <c r="S10709" s="13"/>
      <c r="T10709" s="13"/>
      <c r="U10709" s="13"/>
      <c r="V10709" s="13"/>
      <c r="W10709" s="13"/>
      <c r="X10709" s="13"/>
      <c r="Y10709" s="13"/>
      <c r="Z10709" s="13"/>
    </row>
    <row r="10710">
      <c r="A10710" s="24" t="s">
        <v>31602</v>
      </c>
      <c r="B10710" s="24" t="s">
        <v>20857</v>
      </c>
      <c r="C10710" s="13"/>
      <c r="D10710" s="13"/>
      <c r="E10710" s="13"/>
      <c r="F10710" s="13"/>
      <c r="G10710" s="13"/>
      <c r="H10710" s="13"/>
      <c r="I10710" s="13"/>
      <c r="J10710" s="13"/>
      <c r="K10710" s="13"/>
      <c r="L10710" s="13"/>
      <c r="M10710" s="13"/>
      <c r="N10710" s="13"/>
      <c r="O10710" s="13"/>
      <c r="P10710" s="13"/>
      <c r="Q10710" s="13"/>
      <c r="R10710" s="13"/>
      <c r="S10710" s="13"/>
      <c r="T10710" s="13"/>
      <c r="U10710" s="13"/>
      <c r="V10710" s="13"/>
      <c r="W10710" s="13"/>
      <c r="X10710" s="13"/>
      <c r="Y10710" s="13"/>
      <c r="Z10710" s="13"/>
    </row>
    <row r="10711">
      <c r="A10711" s="24" t="s">
        <v>31604</v>
      </c>
      <c r="B10711" s="24" t="s">
        <v>20857</v>
      </c>
      <c r="C10711" s="13"/>
      <c r="D10711" s="13"/>
      <c r="E10711" s="13"/>
      <c r="F10711" s="13"/>
      <c r="G10711" s="13"/>
      <c r="H10711" s="13"/>
      <c r="I10711" s="13"/>
      <c r="J10711" s="13"/>
      <c r="K10711" s="13"/>
      <c r="L10711" s="13"/>
      <c r="M10711" s="13"/>
      <c r="N10711" s="13"/>
      <c r="O10711" s="13"/>
      <c r="P10711" s="13"/>
      <c r="Q10711" s="13"/>
      <c r="R10711" s="13"/>
      <c r="S10711" s="13"/>
      <c r="T10711" s="13"/>
      <c r="U10711" s="13"/>
      <c r="V10711" s="13"/>
      <c r="W10711" s="13"/>
      <c r="X10711" s="13"/>
      <c r="Y10711" s="13"/>
      <c r="Z10711" s="13"/>
    </row>
    <row r="10712">
      <c r="A10712" s="24" t="s">
        <v>31606</v>
      </c>
      <c r="B10712" s="24" t="s">
        <v>20857</v>
      </c>
      <c r="C10712" s="13"/>
      <c r="D10712" s="13"/>
      <c r="E10712" s="13"/>
      <c r="F10712" s="13"/>
      <c r="G10712" s="13"/>
      <c r="H10712" s="13"/>
      <c r="I10712" s="13"/>
      <c r="J10712" s="13"/>
      <c r="K10712" s="13"/>
      <c r="L10712" s="13"/>
      <c r="M10712" s="13"/>
      <c r="N10712" s="13"/>
      <c r="O10712" s="13"/>
      <c r="P10712" s="13"/>
      <c r="Q10712" s="13"/>
      <c r="R10712" s="13"/>
      <c r="S10712" s="13"/>
      <c r="T10712" s="13"/>
      <c r="U10712" s="13"/>
      <c r="V10712" s="13"/>
      <c r="W10712" s="13"/>
      <c r="X10712" s="13"/>
      <c r="Y10712" s="13"/>
      <c r="Z10712" s="13"/>
    </row>
    <row r="10713">
      <c r="A10713" s="24" t="s">
        <v>31608</v>
      </c>
      <c r="B10713" s="24" t="s">
        <v>20857</v>
      </c>
      <c r="C10713" s="13"/>
      <c r="D10713" s="13"/>
      <c r="E10713" s="13"/>
      <c r="F10713" s="13"/>
      <c r="G10713" s="13"/>
      <c r="H10713" s="13"/>
      <c r="I10713" s="13"/>
      <c r="J10713" s="13"/>
      <c r="K10713" s="13"/>
      <c r="L10713" s="13"/>
      <c r="M10713" s="13"/>
      <c r="N10713" s="13"/>
      <c r="O10713" s="13"/>
      <c r="P10713" s="13"/>
      <c r="Q10713" s="13"/>
      <c r="R10713" s="13"/>
      <c r="S10713" s="13"/>
      <c r="T10713" s="13"/>
      <c r="U10713" s="13"/>
      <c r="V10713" s="13"/>
      <c r="W10713" s="13"/>
      <c r="X10713" s="13"/>
      <c r="Y10713" s="13"/>
      <c r="Z10713" s="13"/>
    </row>
    <row r="10714">
      <c r="A10714" s="24" t="s">
        <v>31610</v>
      </c>
      <c r="B10714" s="24" t="s">
        <v>20857</v>
      </c>
      <c r="C10714" s="13"/>
      <c r="D10714" s="13"/>
      <c r="E10714" s="13"/>
      <c r="F10714" s="13"/>
      <c r="G10714" s="13"/>
      <c r="H10714" s="13"/>
      <c r="I10714" s="13"/>
      <c r="J10714" s="13"/>
      <c r="K10714" s="13"/>
      <c r="L10714" s="13"/>
      <c r="M10714" s="13"/>
      <c r="N10714" s="13"/>
      <c r="O10714" s="13"/>
      <c r="P10714" s="13"/>
      <c r="Q10714" s="13"/>
      <c r="R10714" s="13"/>
      <c r="S10714" s="13"/>
      <c r="T10714" s="13"/>
      <c r="U10714" s="13"/>
      <c r="V10714" s="13"/>
      <c r="W10714" s="13"/>
      <c r="X10714" s="13"/>
      <c r="Y10714" s="13"/>
      <c r="Z10714" s="13"/>
    </row>
    <row r="10715">
      <c r="A10715" s="24" t="s">
        <v>31612</v>
      </c>
      <c r="B10715" s="24" t="s">
        <v>20857</v>
      </c>
      <c r="C10715" s="13"/>
      <c r="D10715" s="13"/>
      <c r="E10715" s="13"/>
      <c r="F10715" s="13"/>
      <c r="G10715" s="13"/>
      <c r="H10715" s="13"/>
      <c r="I10715" s="13"/>
      <c r="J10715" s="13"/>
      <c r="K10715" s="13"/>
      <c r="L10715" s="13"/>
      <c r="M10715" s="13"/>
      <c r="N10715" s="13"/>
      <c r="O10715" s="13"/>
      <c r="P10715" s="13"/>
      <c r="Q10715" s="13"/>
      <c r="R10715" s="13"/>
      <c r="S10715" s="13"/>
      <c r="T10715" s="13"/>
      <c r="U10715" s="13"/>
      <c r="V10715" s="13"/>
      <c r="W10715" s="13"/>
      <c r="X10715" s="13"/>
      <c r="Y10715" s="13"/>
      <c r="Z10715" s="13"/>
    </row>
    <row r="10716">
      <c r="A10716" s="24" t="s">
        <v>31614</v>
      </c>
      <c r="B10716" s="24" t="s">
        <v>20857</v>
      </c>
      <c r="C10716" s="13"/>
      <c r="D10716" s="13"/>
      <c r="E10716" s="13"/>
      <c r="F10716" s="13"/>
      <c r="G10716" s="13"/>
      <c r="H10716" s="13"/>
      <c r="I10716" s="13"/>
      <c r="J10716" s="13"/>
      <c r="K10716" s="13"/>
      <c r="L10716" s="13"/>
      <c r="M10716" s="13"/>
      <c r="N10716" s="13"/>
      <c r="O10716" s="13"/>
      <c r="P10716" s="13"/>
      <c r="Q10716" s="13"/>
      <c r="R10716" s="13"/>
      <c r="S10716" s="13"/>
      <c r="T10716" s="13"/>
      <c r="U10716" s="13"/>
      <c r="V10716" s="13"/>
      <c r="W10716" s="13"/>
      <c r="X10716" s="13"/>
      <c r="Y10716" s="13"/>
      <c r="Z10716" s="13"/>
    </row>
    <row r="10717">
      <c r="A10717" s="24" t="s">
        <v>31616</v>
      </c>
      <c r="B10717" s="24" t="s">
        <v>20857</v>
      </c>
      <c r="C10717" s="13"/>
      <c r="D10717" s="13"/>
      <c r="E10717" s="13"/>
      <c r="F10717" s="13"/>
      <c r="G10717" s="13"/>
      <c r="H10717" s="13"/>
      <c r="I10717" s="13"/>
      <c r="J10717" s="13"/>
      <c r="K10717" s="13"/>
      <c r="L10717" s="13"/>
      <c r="M10717" s="13"/>
      <c r="N10717" s="13"/>
      <c r="O10717" s="13"/>
      <c r="P10717" s="13"/>
      <c r="Q10717" s="13"/>
      <c r="R10717" s="13"/>
      <c r="S10717" s="13"/>
      <c r="T10717" s="13"/>
      <c r="U10717" s="13"/>
      <c r="V10717" s="13"/>
      <c r="W10717" s="13"/>
      <c r="X10717" s="13"/>
      <c r="Y10717" s="13"/>
      <c r="Z10717" s="13"/>
    </row>
    <row r="10718">
      <c r="A10718" s="24" t="s">
        <v>31618</v>
      </c>
      <c r="B10718" s="24" t="s">
        <v>20857</v>
      </c>
      <c r="C10718" s="13"/>
      <c r="D10718" s="13"/>
      <c r="E10718" s="13"/>
      <c r="F10718" s="13"/>
      <c r="G10718" s="13"/>
      <c r="H10718" s="13"/>
      <c r="I10718" s="13"/>
      <c r="J10718" s="13"/>
      <c r="K10718" s="13"/>
      <c r="L10718" s="13"/>
      <c r="M10718" s="13"/>
      <c r="N10718" s="13"/>
      <c r="O10718" s="13"/>
      <c r="P10718" s="13"/>
      <c r="Q10718" s="13"/>
      <c r="R10718" s="13"/>
      <c r="S10718" s="13"/>
      <c r="T10718" s="13"/>
      <c r="U10718" s="13"/>
      <c r="V10718" s="13"/>
      <c r="W10718" s="13"/>
      <c r="X10718" s="13"/>
      <c r="Y10718" s="13"/>
      <c r="Z10718" s="13"/>
    </row>
    <row r="10719">
      <c r="A10719" s="24" t="s">
        <v>31620</v>
      </c>
      <c r="B10719" s="24" t="s">
        <v>20857</v>
      </c>
      <c r="C10719" s="13"/>
      <c r="D10719" s="13"/>
      <c r="E10719" s="13"/>
      <c r="F10719" s="13"/>
      <c r="G10719" s="13"/>
      <c r="H10719" s="13"/>
      <c r="I10719" s="13"/>
      <c r="J10719" s="13"/>
      <c r="K10719" s="13"/>
      <c r="L10719" s="13"/>
      <c r="M10719" s="13"/>
      <c r="N10719" s="13"/>
      <c r="O10719" s="13"/>
      <c r="P10719" s="13"/>
      <c r="Q10719" s="13"/>
      <c r="R10719" s="13"/>
      <c r="S10719" s="13"/>
      <c r="T10719" s="13"/>
      <c r="U10719" s="13"/>
      <c r="V10719" s="13"/>
      <c r="W10719" s="13"/>
      <c r="X10719" s="13"/>
      <c r="Y10719" s="13"/>
      <c r="Z10719" s="13"/>
    </row>
    <row r="10720">
      <c r="A10720" s="24" t="s">
        <v>31622</v>
      </c>
      <c r="B10720" s="24" t="s">
        <v>20857</v>
      </c>
      <c r="C10720" s="13"/>
      <c r="D10720" s="13"/>
      <c r="E10720" s="13"/>
      <c r="F10720" s="13"/>
      <c r="G10720" s="13"/>
      <c r="H10720" s="13"/>
      <c r="I10720" s="13"/>
      <c r="J10720" s="13"/>
      <c r="K10720" s="13"/>
      <c r="L10720" s="13"/>
      <c r="M10720" s="13"/>
      <c r="N10720" s="13"/>
      <c r="O10720" s="13"/>
      <c r="P10720" s="13"/>
      <c r="Q10720" s="13"/>
      <c r="R10720" s="13"/>
      <c r="S10720" s="13"/>
      <c r="T10720" s="13"/>
      <c r="U10720" s="13"/>
      <c r="V10720" s="13"/>
      <c r="W10720" s="13"/>
      <c r="X10720" s="13"/>
      <c r="Y10720" s="13"/>
      <c r="Z10720" s="13"/>
    </row>
    <row r="10721">
      <c r="A10721" s="24" t="s">
        <v>31624</v>
      </c>
      <c r="B10721" s="24" t="s">
        <v>20857</v>
      </c>
      <c r="C10721" s="13"/>
      <c r="D10721" s="13"/>
      <c r="E10721" s="13"/>
      <c r="F10721" s="13"/>
      <c r="G10721" s="13"/>
      <c r="H10721" s="13"/>
      <c r="I10721" s="13"/>
      <c r="J10721" s="13"/>
      <c r="K10721" s="13"/>
      <c r="L10721" s="13"/>
      <c r="M10721" s="13"/>
      <c r="N10721" s="13"/>
      <c r="O10721" s="13"/>
      <c r="P10721" s="13"/>
      <c r="Q10721" s="13"/>
      <c r="R10721" s="13"/>
      <c r="S10721" s="13"/>
      <c r="T10721" s="13"/>
      <c r="U10721" s="13"/>
      <c r="V10721" s="13"/>
      <c r="W10721" s="13"/>
      <c r="X10721" s="13"/>
      <c r="Y10721" s="13"/>
      <c r="Z10721" s="13"/>
    </row>
    <row r="10722">
      <c r="A10722" s="24" t="s">
        <v>31626</v>
      </c>
      <c r="B10722" s="24" t="s">
        <v>20857</v>
      </c>
      <c r="C10722" s="13"/>
      <c r="D10722" s="13"/>
      <c r="E10722" s="13"/>
      <c r="F10722" s="13"/>
      <c r="G10722" s="13"/>
      <c r="H10722" s="13"/>
      <c r="I10722" s="13"/>
      <c r="J10722" s="13"/>
      <c r="K10722" s="13"/>
      <c r="L10722" s="13"/>
      <c r="M10722" s="13"/>
      <c r="N10722" s="13"/>
      <c r="O10722" s="13"/>
      <c r="P10722" s="13"/>
      <c r="Q10722" s="13"/>
      <c r="R10722" s="13"/>
      <c r="S10722" s="13"/>
      <c r="T10722" s="13"/>
      <c r="U10722" s="13"/>
      <c r="V10722" s="13"/>
      <c r="W10722" s="13"/>
      <c r="X10722" s="13"/>
      <c r="Y10722" s="13"/>
      <c r="Z10722" s="13"/>
    </row>
    <row r="10723">
      <c r="A10723" s="24" t="s">
        <v>31628</v>
      </c>
      <c r="B10723" s="24" t="s">
        <v>20857</v>
      </c>
      <c r="C10723" s="13"/>
      <c r="D10723" s="13"/>
      <c r="E10723" s="13"/>
      <c r="F10723" s="13"/>
      <c r="G10723" s="13"/>
      <c r="H10723" s="13"/>
      <c r="I10723" s="13"/>
      <c r="J10723" s="13"/>
      <c r="K10723" s="13"/>
      <c r="L10723" s="13"/>
      <c r="M10723" s="13"/>
      <c r="N10723" s="13"/>
      <c r="O10723" s="13"/>
      <c r="P10723" s="13"/>
      <c r="Q10723" s="13"/>
      <c r="R10723" s="13"/>
      <c r="S10723" s="13"/>
      <c r="T10723" s="13"/>
      <c r="U10723" s="13"/>
      <c r="V10723" s="13"/>
      <c r="W10723" s="13"/>
      <c r="X10723" s="13"/>
      <c r="Y10723" s="13"/>
      <c r="Z10723" s="13"/>
    </row>
    <row r="10724">
      <c r="A10724" s="24" t="s">
        <v>31630</v>
      </c>
      <c r="B10724" s="24" t="s">
        <v>20857</v>
      </c>
      <c r="C10724" s="13"/>
      <c r="D10724" s="13"/>
      <c r="E10724" s="13"/>
      <c r="F10724" s="13"/>
      <c r="G10724" s="13"/>
      <c r="H10724" s="13"/>
      <c r="I10724" s="13"/>
      <c r="J10724" s="13"/>
      <c r="K10724" s="13"/>
      <c r="L10724" s="13"/>
      <c r="M10724" s="13"/>
      <c r="N10724" s="13"/>
      <c r="O10724" s="13"/>
      <c r="P10724" s="13"/>
      <c r="Q10724" s="13"/>
      <c r="R10724" s="13"/>
      <c r="S10724" s="13"/>
      <c r="T10724" s="13"/>
      <c r="U10724" s="13"/>
      <c r="V10724" s="13"/>
      <c r="W10724" s="13"/>
      <c r="X10724" s="13"/>
      <c r="Y10724" s="13"/>
      <c r="Z10724" s="13"/>
    </row>
    <row r="10725">
      <c r="A10725" s="24" t="s">
        <v>31632</v>
      </c>
      <c r="B10725" s="24" t="s">
        <v>20857</v>
      </c>
      <c r="C10725" s="13"/>
      <c r="D10725" s="13"/>
      <c r="E10725" s="13"/>
      <c r="F10725" s="13"/>
      <c r="G10725" s="13"/>
      <c r="H10725" s="13"/>
      <c r="I10725" s="13"/>
      <c r="J10725" s="13"/>
      <c r="K10725" s="13"/>
      <c r="L10725" s="13"/>
      <c r="M10725" s="13"/>
      <c r="N10725" s="13"/>
      <c r="O10725" s="13"/>
      <c r="P10725" s="13"/>
      <c r="Q10725" s="13"/>
      <c r="R10725" s="13"/>
      <c r="S10725" s="13"/>
      <c r="T10725" s="13"/>
      <c r="U10725" s="13"/>
      <c r="V10725" s="13"/>
      <c r="W10725" s="13"/>
      <c r="X10725" s="13"/>
      <c r="Y10725" s="13"/>
      <c r="Z10725" s="13"/>
    </row>
    <row r="10726">
      <c r="A10726" s="24" t="s">
        <v>31634</v>
      </c>
      <c r="B10726" s="24" t="s">
        <v>20857</v>
      </c>
      <c r="C10726" s="13"/>
      <c r="D10726" s="13"/>
      <c r="E10726" s="13"/>
      <c r="F10726" s="13"/>
      <c r="G10726" s="13"/>
      <c r="H10726" s="13"/>
      <c r="I10726" s="13"/>
      <c r="J10726" s="13"/>
      <c r="K10726" s="13"/>
      <c r="L10726" s="13"/>
      <c r="M10726" s="13"/>
      <c r="N10726" s="13"/>
      <c r="O10726" s="13"/>
      <c r="P10726" s="13"/>
      <c r="Q10726" s="13"/>
      <c r="R10726" s="13"/>
      <c r="S10726" s="13"/>
      <c r="T10726" s="13"/>
      <c r="U10726" s="13"/>
      <c r="V10726" s="13"/>
      <c r="W10726" s="13"/>
      <c r="X10726" s="13"/>
      <c r="Y10726" s="13"/>
      <c r="Z10726" s="13"/>
    </row>
    <row r="10727">
      <c r="A10727" s="24" t="s">
        <v>31636</v>
      </c>
      <c r="B10727" s="24" t="s">
        <v>20857</v>
      </c>
      <c r="C10727" s="13"/>
      <c r="D10727" s="13"/>
      <c r="E10727" s="13"/>
      <c r="F10727" s="13"/>
      <c r="G10727" s="13"/>
      <c r="H10727" s="13"/>
      <c r="I10727" s="13"/>
      <c r="J10727" s="13"/>
      <c r="K10727" s="13"/>
      <c r="L10727" s="13"/>
      <c r="M10727" s="13"/>
      <c r="N10727" s="13"/>
      <c r="O10727" s="13"/>
      <c r="P10727" s="13"/>
      <c r="Q10727" s="13"/>
      <c r="R10727" s="13"/>
      <c r="S10727" s="13"/>
      <c r="T10727" s="13"/>
      <c r="U10727" s="13"/>
      <c r="V10727" s="13"/>
      <c r="W10727" s="13"/>
      <c r="X10727" s="13"/>
      <c r="Y10727" s="13"/>
      <c r="Z10727" s="13"/>
    </row>
    <row r="10728">
      <c r="A10728" s="24" t="s">
        <v>31638</v>
      </c>
      <c r="B10728" s="24" t="s">
        <v>20857</v>
      </c>
      <c r="C10728" s="13"/>
      <c r="D10728" s="13"/>
      <c r="E10728" s="13"/>
      <c r="F10728" s="13"/>
      <c r="G10728" s="13"/>
      <c r="H10728" s="13"/>
      <c r="I10728" s="13"/>
      <c r="J10728" s="13"/>
      <c r="K10728" s="13"/>
      <c r="L10728" s="13"/>
      <c r="M10728" s="13"/>
      <c r="N10728" s="13"/>
      <c r="O10728" s="13"/>
      <c r="P10728" s="13"/>
      <c r="Q10728" s="13"/>
      <c r="R10728" s="13"/>
      <c r="S10728" s="13"/>
      <c r="T10728" s="13"/>
      <c r="U10728" s="13"/>
      <c r="V10728" s="13"/>
      <c r="W10728" s="13"/>
      <c r="X10728" s="13"/>
      <c r="Y10728" s="13"/>
      <c r="Z10728" s="13"/>
    </row>
    <row r="10729">
      <c r="A10729" s="24" t="s">
        <v>31640</v>
      </c>
      <c r="B10729" s="24" t="s">
        <v>20857</v>
      </c>
      <c r="C10729" s="13"/>
      <c r="D10729" s="13"/>
      <c r="E10729" s="13"/>
      <c r="F10729" s="13"/>
      <c r="G10729" s="13"/>
      <c r="H10729" s="13"/>
      <c r="I10729" s="13"/>
      <c r="J10729" s="13"/>
      <c r="K10729" s="13"/>
      <c r="L10729" s="13"/>
      <c r="M10729" s="13"/>
      <c r="N10729" s="13"/>
      <c r="O10729" s="13"/>
      <c r="P10729" s="13"/>
      <c r="Q10729" s="13"/>
      <c r="R10729" s="13"/>
      <c r="S10729" s="13"/>
      <c r="T10729" s="13"/>
      <c r="U10729" s="13"/>
      <c r="V10729" s="13"/>
      <c r="W10729" s="13"/>
      <c r="X10729" s="13"/>
      <c r="Y10729" s="13"/>
      <c r="Z10729" s="13"/>
    </row>
    <row r="10730">
      <c r="A10730" s="24" t="s">
        <v>31642</v>
      </c>
      <c r="B10730" s="24" t="s">
        <v>20857</v>
      </c>
      <c r="C10730" s="13"/>
      <c r="D10730" s="13"/>
      <c r="E10730" s="13"/>
      <c r="F10730" s="13"/>
      <c r="G10730" s="13"/>
      <c r="H10730" s="13"/>
      <c r="I10730" s="13"/>
      <c r="J10730" s="13"/>
      <c r="K10730" s="13"/>
      <c r="L10730" s="13"/>
      <c r="M10730" s="13"/>
      <c r="N10730" s="13"/>
      <c r="O10730" s="13"/>
      <c r="P10730" s="13"/>
      <c r="Q10730" s="13"/>
      <c r="R10730" s="13"/>
      <c r="S10730" s="13"/>
      <c r="T10730" s="13"/>
      <c r="U10730" s="13"/>
      <c r="V10730" s="13"/>
      <c r="W10730" s="13"/>
      <c r="X10730" s="13"/>
      <c r="Y10730" s="13"/>
      <c r="Z10730" s="13"/>
    </row>
    <row r="10731">
      <c r="A10731" s="24" t="s">
        <v>31644</v>
      </c>
      <c r="B10731" s="24" t="s">
        <v>20857</v>
      </c>
      <c r="C10731" s="13"/>
      <c r="D10731" s="13"/>
      <c r="E10731" s="13"/>
      <c r="F10731" s="13"/>
      <c r="G10731" s="13"/>
      <c r="H10731" s="13"/>
      <c r="I10731" s="13"/>
      <c r="J10731" s="13"/>
      <c r="K10731" s="13"/>
      <c r="L10731" s="13"/>
      <c r="M10731" s="13"/>
      <c r="N10731" s="13"/>
      <c r="O10731" s="13"/>
      <c r="P10731" s="13"/>
      <c r="Q10731" s="13"/>
      <c r="R10731" s="13"/>
      <c r="S10731" s="13"/>
      <c r="T10731" s="13"/>
      <c r="U10731" s="13"/>
      <c r="V10731" s="13"/>
      <c r="W10731" s="13"/>
      <c r="X10731" s="13"/>
      <c r="Y10731" s="13"/>
      <c r="Z10731" s="13"/>
    </row>
    <row r="10732">
      <c r="A10732" s="24" t="s">
        <v>31646</v>
      </c>
      <c r="B10732" s="24" t="s">
        <v>20857</v>
      </c>
      <c r="C10732" s="13"/>
      <c r="D10732" s="13"/>
      <c r="E10732" s="13"/>
      <c r="F10732" s="13"/>
      <c r="G10732" s="13"/>
      <c r="H10732" s="13"/>
      <c r="I10732" s="13"/>
      <c r="J10732" s="13"/>
      <c r="K10732" s="13"/>
      <c r="L10732" s="13"/>
      <c r="M10732" s="13"/>
      <c r="N10732" s="13"/>
      <c r="O10732" s="13"/>
      <c r="P10732" s="13"/>
      <c r="Q10732" s="13"/>
      <c r="R10732" s="13"/>
      <c r="S10732" s="13"/>
      <c r="T10732" s="13"/>
      <c r="U10732" s="13"/>
      <c r="V10732" s="13"/>
      <c r="W10732" s="13"/>
      <c r="X10732" s="13"/>
      <c r="Y10732" s="13"/>
      <c r="Z10732" s="13"/>
    </row>
    <row r="10733">
      <c r="A10733" s="24" t="s">
        <v>31648</v>
      </c>
      <c r="B10733" s="24" t="s">
        <v>20857</v>
      </c>
      <c r="C10733" s="13"/>
      <c r="D10733" s="13"/>
      <c r="E10733" s="13"/>
      <c r="F10733" s="13"/>
      <c r="G10733" s="13"/>
      <c r="H10733" s="13"/>
      <c r="I10733" s="13"/>
      <c r="J10733" s="13"/>
      <c r="K10733" s="13"/>
      <c r="L10733" s="13"/>
      <c r="M10733" s="13"/>
      <c r="N10733" s="13"/>
      <c r="O10733" s="13"/>
      <c r="P10733" s="13"/>
      <c r="Q10733" s="13"/>
      <c r="R10733" s="13"/>
      <c r="S10733" s="13"/>
      <c r="T10733" s="13"/>
      <c r="U10733" s="13"/>
      <c r="V10733" s="13"/>
      <c r="W10733" s="13"/>
      <c r="X10733" s="13"/>
      <c r="Y10733" s="13"/>
      <c r="Z10733" s="13"/>
    </row>
    <row r="10734">
      <c r="A10734" s="24" t="s">
        <v>31650</v>
      </c>
      <c r="B10734" s="24" t="s">
        <v>20857</v>
      </c>
      <c r="C10734" s="13"/>
      <c r="D10734" s="13"/>
      <c r="E10734" s="13"/>
      <c r="F10734" s="13"/>
      <c r="G10734" s="13"/>
      <c r="H10734" s="13"/>
      <c r="I10734" s="13"/>
      <c r="J10734" s="13"/>
      <c r="K10734" s="13"/>
      <c r="L10734" s="13"/>
      <c r="M10734" s="13"/>
      <c r="N10734" s="13"/>
      <c r="O10734" s="13"/>
      <c r="P10734" s="13"/>
      <c r="Q10734" s="13"/>
      <c r="R10734" s="13"/>
      <c r="S10734" s="13"/>
      <c r="T10734" s="13"/>
      <c r="U10734" s="13"/>
      <c r="V10734" s="13"/>
      <c r="W10734" s="13"/>
      <c r="X10734" s="13"/>
      <c r="Y10734" s="13"/>
      <c r="Z10734" s="13"/>
    </row>
    <row r="10735">
      <c r="A10735" s="24" t="s">
        <v>31652</v>
      </c>
      <c r="B10735" s="24" t="s">
        <v>20857</v>
      </c>
      <c r="C10735" s="13"/>
      <c r="D10735" s="13"/>
      <c r="E10735" s="13"/>
      <c r="F10735" s="13"/>
      <c r="G10735" s="13"/>
      <c r="H10735" s="13"/>
      <c r="I10735" s="13"/>
      <c r="J10735" s="13"/>
      <c r="K10735" s="13"/>
      <c r="L10735" s="13"/>
      <c r="M10735" s="13"/>
      <c r="N10735" s="13"/>
      <c r="O10735" s="13"/>
      <c r="P10735" s="13"/>
      <c r="Q10735" s="13"/>
      <c r="R10735" s="13"/>
      <c r="S10735" s="13"/>
      <c r="T10735" s="13"/>
      <c r="U10735" s="13"/>
      <c r="V10735" s="13"/>
      <c r="W10735" s="13"/>
      <c r="X10735" s="13"/>
      <c r="Y10735" s="13"/>
      <c r="Z10735" s="13"/>
    </row>
    <row r="10736">
      <c r="A10736" s="24" t="s">
        <v>31654</v>
      </c>
      <c r="B10736" s="24" t="s">
        <v>20857</v>
      </c>
      <c r="C10736" s="13"/>
      <c r="D10736" s="13"/>
      <c r="E10736" s="13"/>
      <c r="F10736" s="13"/>
      <c r="G10736" s="13"/>
      <c r="H10736" s="13"/>
      <c r="I10736" s="13"/>
      <c r="J10736" s="13"/>
      <c r="K10736" s="13"/>
      <c r="L10736" s="13"/>
      <c r="M10736" s="13"/>
      <c r="N10736" s="13"/>
      <c r="O10736" s="13"/>
      <c r="P10736" s="13"/>
      <c r="Q10736" s="13"/>
      <c r="R10736" s="13"/>
      <c r="S10736" s="13"/>
      <c r="T10736" s="13"/>
      <c r="U10736" s="13"/>
      <c r="V10736" s="13"/>
      <c r="W10736" s="13"/>
      <c r="X10736" s="13"/>
      <c r="Y10736" s="13"/>
      <c r="Z10736" s="13"/>
    </row>
    <row r="10737">
      <c r="A10737" s="24" t="s">
        <v>31656</v>
      </c>
      <c r="B10737" s="24" t="s">
        <v>20857</v>
      </c>
      <c r="C10737" s="13"/>
      <c r="D10737" s="13"/>
      <c r="E10737" s="13"/>
      <c r="F10737" s="13"/>
      <c r="G10737" s="13"/>
      <c r="H10737" s="13"/>
      <c r="I10737" s="13"/>
      <c r="J10737" s="13"/>
      <c r="K10737" s="13"/>
      <c r="L10737" s="13"/>
      <c r="M10737" s="13"/>
      <c r="N10737" s="13"/>
      <c r="O10737" s="13"/>
      <c r="P10737" s="13"/>
      <c r="Q10737" s="13"/>
      <c r="R10737" s="13"/>
      <c r="S10737" s="13"/>
      <c r="T10737" s="13"/>
      <c r="U10737" s="13"/>
      <c r="V10737" s="13"/>
      <c r="W10737" s="13"/>
      <c r="X10737" s="13"/>
      <c r="Y10737" s="13"/>
      <c r="Z10737" s="13"/>
    </row>
    <row r="10738">
      <c r="A10738" s="24" t="s">
        <v>31658</v>
      </c>
      <c r="B10738" s="24" t="s">
        <v>20857</v>
      </c>
      <c r="C10738" s="13"/>
      <c r="D10738" s="13"/>
      <c r="E10738" s="13"/>
      <c r="F10738" s="13"/>
      <c r="G10738" s="13"/>
      <c r="H10738" s="13"/>
      <c r="I10738" s="13"/>
      <c r="J10738" s="13"/>
      <c r="K10738" s="13"/>
      <c r="L10738" s="13"/>
      <c r="M10738" s="13"/>
      <c r="N10738" s="13"/>
      <c r="O10738" s="13"/>
      <c r="P10738" s="13"/>
      <c r="Q10738" s="13"/>
      <c r="R10738" s="13"/>
      <c r="S10738" s="13"/>
      <c r="T10738" s="13"/>
      <c r="U10738" s="13"/>
      <c r="V10738" s="13"/>
      <c r="W10738" s="13"/>
      <c r="X10738" s="13"/>
      <c r="Y10738" s="13"/>
      <c r="Z10738" s="13"/>
    </row>
    <row r="10739">
      <c r="A10739" s="24" t="s">
        <v>31660</v>
      </c>
      <c r="B10739" s="24" t="s">
        <v>20857</v>
      </c>
      <c r="C10739" s="13"/>
      <c r="D10739" s="13"/>
      <c r="E10739" s="13"/>
      <c r="F10739" s="13"/>
      <c r="G10739" s="13"/>
      <c r="H10739" s="13"/>
      <c r="I10739" s="13"/>
      <c r="J10739" s="13"/>
      <c r="K10739" s="13"/>
      <c r="L10739" s="13"/>
      <c r="M10739" s="13"/>
      <c r="N10739" s="13"/>
      <c r="O10739" s="13"/>
      <c r="P10739" s="13"/>
      <c r="Q10739" s="13"/>
      <c r="R10739" s="13"/>
      <c r="S10739" s="13"/>
      <c r="T10739" s="13"/>
      <c r="U10739" s="13"/>
      <c r="V10739" s="13"/>
      <c r="W10739" s="13"/>
      <c r="X10739" s="13"/>
      <c r="Y10739" s="13"/>
      <c r="Z10739" s="13"/>
    </row>
    <row r="10740">
      <c r="A10740" s="24" t="s">
        <v>31662</v>
      </c>
      <c r="B10740" s="24" t="s">
        <v>20857</v>
      </c>
      <c r="C10740" s="13"/>
      <c r="D10740" s="13"/>
      <c r="E10740" s="13"/>
      <c r="F10740" s="13"/>
      <c r="G10740" s="13"/>
      <c r="H10740" s="13"/>
      <c r="I10740" s="13"/>
      <c r="J10740" s="13"/>
      <c r="K10740" s="13"/>
      <c r="L10740" s="13"/>
      <c r="M10740" s="13"/>
      <c r="N10740" s="13"/>
      <c r="O10740" s="13"/>
      <c r="P10740" s="13"/>
      <c r="Q10740" s="13"/>
      <c r="R10740" s="13"/>
      <c r="S10740" s="13"/>
      <c r="T10740" s="13"/>
      <c r="U10740" s="13"/>
      <c r="V10740" s="13"/>
      <c r="W10740" s="13"/>
      <c r="X10740" s="13"/>
      <c r="Y10740" s="13"/>
      <c r="Z10740" s="13"/>
    </row>
    <row r="10741">
      <c r="A10741" s="24" t="s">
        <v>31664</v>
      </c>
      <c r="B10741" s="24" t="s">
        <v>20857</v>
      </c>
      <c r="C10741" s="13"/>
      <c r="D10741" s="13"/>
      <c r="E10741" s="13"/>
      <c r="F10741" s="13"/>
      <c r="G10741" s="13"/>
      <c r="H10741" s="13"/>
      <c r="I10741" s="13"/>
      <c r="J10741" s="13"/>
      <c r="K10741" s="13"/>
      <c r="L10741" s="13"/>
      <c r="M10741" s="13"/>
      <c r="N10741" s="13"/>
      <c r="O10741" s="13"/>
      <c r="P10741" s="13"/>
      <c r="Q10741" s="13"/>
      <c r="R10741" s="13"/>
      <c r="S10741" s="13"/>
      <c r="T10741" s="13"/>
      <c r="U10741" s="13"/>
      <c r="V10741" s="13"/>
      <c r="W10741" s="13"/>
      <c r="X10741" s="13"/>
      <c r="Y10741" s="13"/>
      <c r="Z10741" s="13"/>
    </row>
    <row r="10742">
      <c r="A10742" s="24" t="s">
        <v>31666</v>
      </c>
      <c r="B10742" s="24" t="s">
        <v>20857</v>
      </c>
      <c r="C10742" s="13"/>
      <c r="D10742" s="13"/>
      <c r="E10742" s="13"/>
      <c r="F10742" s="13"/>
      <c r="G10742" s="13"/>
      <c r="H10742" s="13"/>
      <c r="I10742" s="13"/>
      <c r="J10742" s="13"/>
      <c r="K10742" s="13"/>
      <c r="L10742" s="13"/>
      <c r="M10742" s="13"/>
      <c r="N10742" s="13"/>
      <c r="O10742" s="13"/>
      <c r="P10742" s="13"/>
      <c r="Q10742" s="13"/>
      <c r="R10742" s="13"/>
      <c r="S10742" s="13"/>
      <c r="T10742" s="13"/>
      <c r="U10742" s="13"/>
      <c r="V10742" s="13"/>
      <c r="W10742" s="13"/>
      <c r="X10742" s="13"/>
      <c r="Y10742" s="13"/>
      <c r="Z10742" s="13"/>
    </row>
    <row r="10743">
      <c r="A10743" s="24" t="s">
        <v>31668</v>
      </c>
      <c r="B10743" s="24" t="s">
        <v>20857</v>
      </c>
      <c r="C10743" s="13"/>
      <c r="D10743" s="13"/>
      <c r="E10743" s="13"/>
      <c r="F10743" s="13"/>
      <c r="G10743" s="13"/>
      <c r="H10743" s="13"/>
      <c r="I10743" s="13"/>
      <c r="J10743" s="13"/>
      <c r="K10743" s="13"/>
      <c r="L10743" s="13"/>
      <c r="M10743" s="13"/>
      <c r="N10743" s="13"/>
      <c r="O10743" s="13"/>
      <c r="P10743" s="13"/>
      <c r="Q10743" s="13"/>
      <c r="R10743" s="13"/>
      <c r="S10743" s="13"/>
      <c r="T10743" s="13"/>
      <c r="U10743" s="13"/>
      <c r="V10743" s="13"/>
      <c r="W10743" s="13"/>
      <c r="X10743" s="13"/>
      <c r="Y10743" s="13"/>
      <c r="Z10743" s="13"/>
    </row>
    <row r="10744">
      <c r="A10744" s="24" t="s">
        <v>31670</v>
      </c>
      <c r="B10744" s="24" t="s">
        <v>20857</v>
      </c>
      <c r="C10744" s="13"/>
      <c r="D10744" s="13"/>
      <c r="E10744" s="13"/>
      <c r="F10744" s="13"/>
      <c r="G10744" s="13"/>
      <c r="H10744" s="13"/>
      <c r="I10744" s="13"/>
      <c r="J10744" s="13"/>
      <c r="K10744" s="13"/>
      <c r="L10744" s="13"/>
      <c r="M10744" s="13"/>
      <c r="N10744" s="13"/>
      <c r="O10744" s="13"/>
      <c r="P10744" s="13"/>
      <c r="Q10744" s="13"/>
      <c r="R10744" s="13"/>
      <c r="S10744" s="13"/>
      <c r="T10744" s="13"/>
      <c r="U10744" s="13"/>
      <c r="V10744" s="13"/>
      <c r="W10744" s="13"/>
      <c r="X10744" s="13"/>
      <c r="Y10744" s="13"/>
      <c r="Z10744" s="13"/>
    </row>
    <row r="10745">
      <c r="A10745" s="24" t="s">
        <v>31672</v>
      </c>
      <c r="B10745" s="24" t="s">
        <v>20857</v>
      </c>
      <c r="C10745" s="13"/>
      <c r="D10745" s="13"/>
      <c r="E10745" s="13"/>
      <c r="F10745" s="13"/>
      <c r="G10745" s="13"/>
      <c r="H10745" s="13"/>
      <c r="I10745" s="13"/>
      <c r="J10745" s="13"/>
      <c r="K10745" s="13"/>
      <c r="L10745" s="13"/>
      <c r="M10745" s="13"/>
      <c r="N10745" s="13"/>
      <c r="O10745" s="13"/>
      <c r="P10745" s="13"/>
      <c r="Q10745" s="13"/>
      <c r="R10745" s="13"/>
      <c r="S10745" s="13"/>
      <c r="T10745" s="13"/>
      <c r="U10745" s="13"/>
      <c r="V10745" s="13"/>
      <c r="W10745" s="13"/>
      <c r="X10745" s="13"/>
      <c r="Y10745" s="13"/>
      <c r="Z10745" s="13"/>
    </row>
    <row r="10746">
      <c r="A10746" s="24" t="s">
        <v>31674</v>
      </c>
      <c r="B10746" s="24" t="s">
        <v>20857</v>
      </c>
      <c r="C10746" s="13"/>
      <c r="D10746" s="13"/>
      <c r="E10746" s="13"/>
      <c r="F10746" s="13"/>
      <c r="G10746" s="13"/>
      <c r="H10746" s="13"/>
      <c r="I10746" s="13"/>
      <c r="J10746" s="13"/>
      <c r="K10746" s="13"/>
      <c r="L10746" s="13"/>
      <c r="M10746" s="13"/>
      <c r="N10746" s="13"/>
      <c r="O10746" s="13"/>
      <c r="P10746" s="13"/>
      <c r="Q10746" s="13"/>
      <c r="R10746" s="13"/>
      <c r="S10746" s="13"/>
      <c r="T10746" s="13"/>
      <c r="U10746" s="13"/>
      <c r="V10746" s="13"/>
      <c r="W10746" s="13"/>
      <c r="X10746" s="13"/>
      <c r="Y10746" s="13"/>
      <c r="Z10746" s="13"/>
    </row>
    <row r="10747">
      <c r="A10747" s="24" t="s">
        <v>10667</v>
      </c>
      <c r="B10747" s="24" t="s">
        <v>20857</v>
      </c>
      <c r="C10747" s="13"/>
      <c r="D10747" s="13"/>
      <c r="E10747" s="13"/>
      <c r="F10747" s="13"/>
      <c r="G10747" s="13"/>
      <c r="H10747" s="13"/>
      <c r="I10747" s="13"/>
      <c r="J10747" s="13"/>
      <c r="K10747" s="13"/>
      <c r="L10747" s="13"/>
      <c r="M10747" s="13"/>
      <c r="N10747" s="13"/>
      <c r="O10747" s="13"/>
      <c r="P10747" s="13"/>
      <c r="Q10747" s="13"/>
      <c r="R10747" s="13"/>
      <c r="S10747" s="13"/>
      <c r="T10747" s="13"/>
      <c r="U10747" s="13"/>
      <c r="V10747" s="13"/>
      <c r="W10747" s="13"/>
      <c r="X10747" s="13"/>
      <c r="Y10747" s="13"/>
      <c r="Z10747" s="13"/>
    </row>
    <row r="10748">
      <c r="A10748" s="24" t="s">
        <v>31677</v>
      </c>
      <c r="B10748" s="24" t="s">
        <v>20857</v>
      </c>
      <c r="C10748" s="13"/>
      <c r="D10748" s="13"/>
      <c r="E10748" s="13"/>
      <c r="F10748" s="13"/>
      <c r="G10748" s="13"/>
      <c r="H10748" s="13"/>
      <c r="I10748" s="13"/>
      <c r="J10748" s="13"/>
      <c r="K10748" s="13"/>
      <c r="L10748" s="13"/>
      <c r="M10748" s="13"/>
      <c r="N10748" s="13"/>
      <c r="O10748" s="13"/>
      <c r="P10748" s="13"/>
      <c r="Q10748" s="13"/>
      <c r="R10748" s="13"/>
      <c r="S10748" s="13"/>
      <c r="T10748" s="13"/>
      <c r="U10748" s="13"/>
      <c r="V10748" s="13"/>
      <c r="W10748" s="13"/>
      <c r="X10748" s="13"/>
      <c r="Y10748" s="13"/>
      <c r="Z10748" s="13"/>
    </row>
    <row r="10749">
      <c r="A10749" s="24" t="s">
        <v>31679</v>
      </c>
      <c r="B10749" s="24" t="s">
        <v>20857</v>
      </c>
      <c r="C10749" s="13"/>
      <c r="D10749" s="13"/>
      <c r="E10749" s="13"/>
      <c r="F10749" s="13"/>
      <c r="G10749" s="13"/>
      <c r="H10749" s="13"/>
      <c r="I10749" s="13"/>
      <c r="J10749" s="13"/>
      <c r="K10749" s="13"/>
      <c r="L10749" s="13"/>
      <c r="M10749" s="13"/>
      <c r="N10749" s="13"/>
      <c r="O10749" s="13"/>
      <c r="P10749" s="13"/>
      <c r="Q10749" s="13"/>
      <c r="R10749" s="13"/>
      <c r="S10749" s="13"/>
      <c r="T10749" s="13"/>
      <c r="U10749" s="13"/>
      <c r="V10749" s="13"/>
      <c r="W10749" s="13"/>
      <c r="X10749" s="13"/>
      <c r="Y10749" s="13"/>
      <c r="Z10749" s="13"/>
    </row>
    <row r="10750">
      <c r="A10750" s="24" t="s">
        <v>31681</v>
      </c>
      <c r="B10750" s="24" t="s">
        <v>20857</v>
      </c>
      <c r="C10750" s="13"/>
      <c r="D10750" s="13"/>
      <c r="E10750" s="13"/>
      <c r="F10750" s="13"/>
      <c r="G10750" s="13"/>
      <c r="H10750" s="13"/>
      <c r="I10750" s="13"/>
      <c r="J10750" s="13"/>
      <c r="K10750" s="13"/>
      <c r="L10750" s="13"/>
      <c r="M10750" s="13"/>
      <c r="N10750" s="13"/>
      <c r="O10750" s="13"/>
      <c r="P10750" s="13"/>
      <c r="Q10750" s="13"/>
      <c r="R10750" s="13"/>
      <c r="S10750" s="13"/>
      <c r="T10750" s="13"/>
      <c r="U10750" s="13"/>
      <c r="V10750" s="13"/>
      <c r="W10750" s="13"/>
      <c r="X10750" s="13"/>
      <c r="Y10750" s="13"/>
      <c r="Z10750" s="13"/>
    </row>
    <row r="10751">
      <c r="A10751" s="24" t="s">
        <v>31683</v>
      </c>
      <c r="B10751" s="24" t="s">
        <v>20857</v>
      </c>
      <c r="C10751" s="13"/>
      <c r="D10751" s="13"/>
      <c r="E10751" s="13"/>
      <c r="F10751" s="13"/>
      <c r="G10751" s="13"/>
      <c r="H10751" s="13"/>
      <c r="I10751" s="13"/>
      <c r="J10751" s="13"/>
      <c r="K10751" s="13"/>
      <c r="L10751" s="13"/>
      <c r="M10751" s="13"/>
      <c r="N10751" s="13"/>
      <c r="O10751" s="13"/>
      <c r="P10751" s="13"/>
      <c r="Q10751" s="13"/>
      <c r="R10751" s="13"/>
      <c r="S10751" s="13"/>
      <c r="T10751" s="13"/>
      <c r="U10751" s="13"/>
      <c r="V10751" s="13"/>
      <c r="W10751" s="13"/>
      <c r="X10751" s="13"/>
      <c r="Y10751" s="13"/>
      <c r="Z10751" s="13"/>
    </row>
    <row r="10752">
      <c r="A10752" s="24" t="s">
        <v>31685</v>
      </c>
      <c r="B10752" s="24" t="s">
        <v>20857</v>
      </c>
      <c r="C10752" s="13"/>
      <c r="D10752" s="13"/>
      <c r="E10752" s="13"/>
      <c r="F10752" s="13"/>
      <c r="G10752" s="13"/>
      <c r="H10752" s="13"/>
      <c r="I10752" s="13"/>
      <c r="J10752" s="13"/>
      <c r="K10752" s="13"/>
      <c r="L10752" s="13"/>
      <c r="M10752" s="13"/>
      <c r="N10752" s="13"/>
      <c r="O10752" s="13"/>
      <c r="P10752" s="13"/>
      <c r="Q10752" s="13"/>
      <c r="R10752" s="13"/>
      <c r="S10752" s="13"/>
      <c r="T10752" s="13"/>
      <c r="U10752" s="13"/>
      <c r="V10752" s="13"/>
      <c r="W10752" s="13"/>
      <c r="X10752" s="13"/>
      <c r="Y10752" s="13"/>
      <c r="Z10752" s="13"/>
    </row>
    <row r="10753">
      <c r="A10753" s="24" t="s">
        <v>31687</v>
      </c>
      <c r="B10753" s="24" t="s">
        <v>20857</v>
      </c>
      <c r="C10753" s="13"/>
      <c r="D10753" s="13"/>
      <c r="E10753" s="13"/>
      <c r="F10753" s="13"/>
      <c r="G10753" s="13"/>
      <c r="H10753" s="13"/>
      <c r="I10753" s="13"/>
      <c r="J10753" s="13"/>
      <c r="K10753" s="13"/>
      <c r="L10753" s="13"/>
      <c r="M10753" s="13"/>
      <c r="N10753" s="13"/>
      <c r="O10753" s="13"/>
      <c r="P10753" s="13"/>
      <c r="Q10753" s="13"/>
      <c r="R10753" s="13"/>
      <c r="S10753" s="13"/>
      <c r="T10753" s="13"/>
      <c r="U10753" s="13"/>
      <c r="V10753" s="13"/>
      <c r="W10753" s="13"/>
      <c r="X10753" s="13"/>
      <c r="Y10753" s="13"/>
      <c r="Z10753" s="13"/>
    </row>
    <row r="10754">
      <c r="A10754" s="24" t="s">
        <v>31688</v>
      </c>
      <c r="B10754" s="24" t="s">
        <v>20857</v>
      </c>
      <c r="C10754" s="13"/>
      <c r="D10754" s="13"/>
      <c r="E10754" s="13"/>
      <c r="F10754" s="13"/>
      <c r="G10754" s="13"/>
      <c r="H10754" s="13"/>
      <c r="I10754" s="13"/>
      <c r="J10754" s="13"/>
      <c r="K10754" s="13"/>
      <c r="L10754" s="13"/>
      <c r="M10754" s="13"/>
      <c r="N10754" s="13"/>
      <c r="O10754" s="13"/>
      <c r="P10754" s="13"/>
      <c r="Q10754" s="13"/>
      <c r="R10754" s="13"/>
      <c r="S10754" s="13"/>
      <c r="T10754" s="13"/>
      <c r="U10754" s="13"/>
      <c r="V10754" s="13"/>
      <c r="W10754" s="13"/>
      <c r="X10754" s="13"/>
      <c r="Y10754" s="13"/>
      <c r="Z10754" s="13"/>
    </row>
    <row r="10755">
      <c r="A10755" s="24" t="s">
        <v>31690</v>
      </c>
      <c r="B10755" s="24" t="s">
        <v>20857</v>
      </c>
      <c r="C10755" s="13"/>
      <c r="D10755" s="13"/>
      <c r="E10755" s="13"/>
      <c r="F10755" s="13"/>
      <c r="G10755" s="13"/>
      <c r="H10755" s="13"/>
      <c r="I10755" s="13"/>
      <c r="J10755" s="13"/>
      <c r="K10755" s="13"/>
      <c r="L10755" s="13"/>
      <c r="M10755" s="13"/>
      <c r="N10755" s="13"/>
      <c r="O10755" s="13"/>
      <c r="P10755" s="13"/>
      <c r="Q10755" s="13"/>
      <c r="R10755" s="13"/>
      <c r="S10755" s="13"/>
      <c r="T10755" s="13"/>
      <c r="U10755" s="13"/>
      <c r="V10755" s="13"/>
      <c r="W10755" s="13"/>
      <c r="X10755" s="13"/>
      <c r="Y10755" s="13"/>
      <c r="Z10755" s="13"/>
    </row>
    <row r="10756">
      <c r="A10756" s="24" t="s">
        <v>31692</v>
      </c>
      <c r="B10756" s="24" t="s">
        <v>20857</v>
      </c>
      <c r="C10756" s="13"/>
      <c r="D10756" s="13"/>
      <c r="E10756" s="13"/>
      <c r="F10756" s="13"/>
      <c r="G10756" s="13"/>
      <c r="H10756" s="13"/>
      <c r="I10756" s="13"/>
      <c r="J10756" s="13"/>
      <c r="K10756" s="13"/>
      <c r="L10756" s="13"/>
      <c r="M10756" s="13"/>
      <c r="N10756" s="13"/>
      <c r="O10756" s="13"/>
      <c r="P10756" s="13"/>
      <c r="Q10756" s="13"/>
      <c r="R10756" s="13"/>
      <c r="S10756" s="13"/>
      <c r="T10756" s="13"/>
      <c r="U10756" s="13"/>
      <c r="V10756" s="13"/>
      <c r="W10756" s="13"/>
      <c r="X10756" s="13"/>
      <c r="Y10756" s="13"/>
      <c r="Z10756" s="13"/>
    </row>
    <row r="10757">
      <c r="A10757" s="24" t="s">
        <v>31694</v>
      </c>
      <c r="B10757" s="24" t="s">
        <v>20857</v>
      </c>
      <c r="C10757" s="13"/>
      <c r="D10757" s="13"/>
      <c r="E10757" s="13"/>
      <c r="F10757" s="13"/>
      <c r="G10757" s="13"/>
      <c r="H10757" s="13"/>
      <c r="I10757" s="13"/>
      <c r="J10757" s="13"/>
      <c r="K10757" s="13"/>
      <c r="L10757" s="13"/>
      <c r="M10757" s="13"/>
      <c r="N10757" s="13"/>
      <c r="O10757" s="13"/>
      <c r="P10757" s="13"/>
      <c r="Q10757" s="13"/>
      <c r="R10757" s="13"/>
      <c r="S10757" s="13"/>
      <c r="T10757" s="13"/>
      <c r="U10757" s="13"/>
      <c r="V10757" s="13"/>
      <c r="W10757" s="13"/>
      <c r="X10757" s="13"/>
      <c r="Y10757" s="13"/>
      <c r="Z10757" s="13"/>
    </row>
    <row r="10758">
      <c r="A10758" s="24" t="s">
        <v>31696</v>
      </c>
      <c r="B10758" s="24" t="s">
        <v>20857</v>
      </c>
      <c r="C10758" s="13"/>
      <c r="D10758" s="13"/>
      <c r="E10758" s="13"/>
      <c r="F10758" s="13"/>
      <c r="G10758" s="13"/>
      <c r="H10758" s="13"/>
      <c r="I10758" s="13"/>
      <c r="J10758" s="13"/>
      <c r="K10758" s="13"/>
      <c r="L10758" s="13"/>
      <c r="M10758" s="13"/>
      <c r="N10758" s="13"/>
      <c r="O10758" s="13"/>
      <c r="P10758" s="13"/>
      <c r="Q10758" s="13"/>
      <c r="R10758" s="13"/>
      <c r="S10758" s="13"/>
      <c r="T10758" s="13"/>
      <c r="U10758" s="13"/>
      <c r="V10758" s="13"/>
      <c r="W10758" s="13"/>
      <c r="X10758" s="13"/>
      <c r="Y10758" s="13"/>
      <c r="Z10758" s="13"/>
    </row>
    <row r="10759">
      <c r="A10759" s="24" t="s">
        <v>31698</v>
      </c>
      <c r="B10759" s="24" t="s">
        <v>20857</v>
      </c>
      <c r="C10759" s="13"/>
      <c r="D10759" s="13"/>
      <c r="E10759" s="13"/>
      <c r="F10759" s="13"/>
      <c r="G10759" s="13"/>
      <c r="H10759" s="13"/>
      <c r="I10759" s="13"/>
      <c r="J10759" s="13"/>
      <c r="K10759" s="13"/>
      <c r="L10759" s="13"/>
      <c r="M10759" s="13"/>
      <c r="N10759" s="13"/>
      <c r="O10759" s="13"/>
      <c r="P10759" s="13"/>
      <c r="Q10759" s="13"/>
      <c r="R10759" s="13"/>
      <c r="S10759" s="13"/>
      <c r="T10759" s="13"/>
      <c r="U10759" s="13"/>
      <c r="V10759" s="13"/>
      <c r="W10759" s="13"/>
      <c r="X10759" s="13"/>
      <c r="Y10759" s="13"/>
      <c r="Z10759" s="13"/>
    </row>
    <row r="10760">
      <c r="A10760" s="24" t="s">
        <v>31700</v>
      </c>
      <c r="B10760" s="24" t="s">
        <v>20857</v>
      </c>
      <c r="C10760" s="13"/>
      <c r="D10760" s="13"/>
      <c r="E10760" s="13"/>
      <c r="F10760" s="13"/>
      <c r="G10760" s="13"/>
      <c r="H10760" s="13"/>
      <c r="I10760" s="13"/>
      <c r="J10760" s="13"/>
      <c r="K10760" s="13"/>
      <c r="L10760" s="13"/>
      <c r="M10760" s="13"/>
      <c r="N10760" s="13"/>
      <c r="O10760" s="13"/>
      <c r="P10760" s="13"/>
      <c r="Q10760" s="13"/>
      <c r="R10760" s="13"/>
      <c r="S10760" s="13"/>
      <c r="T10760" s="13"/>
      <c r="U10760" s="13"/>
      <c r="V10760" s="13"/>
      <c r="W10760" s="13"/>
      <c r="X10760" s="13"/>
      <c r="Y10760" s="13"/>
      <c r="Z10760" s="13"/>
    </row>
    <row r="10761">
      <c r="A10761" s="24" t="s">
        <v>31702</v>
      </c>
      <c r="B10761" s="24" t="s">
        <v>20857</v>
      </c>
      <c r="C10761" s="13"/>
      <c r="D10761" s="13"/>
      <c r="E10761" s="13"/>
      <c r="F10761" s="13"/>
      <c r="G10761" s="13"/>
      <c r="H10761" s="13"/>
      <c r="I10761" s="13"/>
      <c r="J10761" s="13"/>
      <c r="K10761" s="13"/>
      <c r="L10761" s="13"/>
      <c r="M10761" s="13"/>
      <c r="N10761" s="13"/>
      <c r="O10761" s="13"/>
      <c r="P10761" s="13"/>
      <c r="Q10761" s="13"/>
      <c r="R10761" s="13"/>
      <c r="S10761" s="13"/>
      <c r="T10761" s="13"/>
      <c r="U10761" s="13"/>
      <c r="V10761" s="13"/>
      <c r="W10761" s="13"/>
      <c r="X10761" s="13"/>
      <c r="Y10761" s="13"/>
      <c r="Z10761" s="13"/>
    </row>
    <row r="10762">
      <c r="A10762" s="24" t="s">
        <v>31704</v>
      </c>
      <c r="B10762" s="24" t="s">
        <v>20857</v>
      </c>
      <c r="C10762" s="13"/>
      <c r="D10762" s="13"/>
      <c r="E10762" s="13"/>
      <c r="F10762" s="13"/>
      <c r="G10762" s="13"/>
      <c r="H10762" s="13"/>
      <c r="I10762" s="13"/>
      <c r="J10762" s="13"/>
      <c r="K10762" s="13"/>
      <c r="L10762" s="13"/>
      <c r="M10762" s="13"/>
      <c r="N10762" s="13"/>
      <c r="O10762" s="13"/>
      <c r="P10762" s="13"/>
      <c r="Q10762" s="13"/>
      <c r="R10762" s="13"/>
      <c r="S10762" s="13"/>
      <c r="T10762" s="13"/>
      <c r="U10762" s="13"/>
      <c r="V10762" s="13"/>
      <c r="W10762" s="13"/>
      <c r="X10762" s="13"/>
      <c r="Y10762" s="13"/>
      <c r="Z10762" s="13"/>
    </row>
    <row r="10763">
      <c r="A10763" s="24" t="s">
        <v>31706</v>
      </c>
      <c r="B10763" s="24" t="s">
        <v>20857</v>
      </c>
      <c r="C10763" s="13"/>
      <c r="D10763" s="13"/>
      <c r="E10763" s="13"/>
      <c r="F10763" s="13"/>
      <c r="G10763" s="13"/>
      <c r="H10763" s="13"/>
      <c r="I10763" s="13"/>
      <c r="J10763" s="13"/>
      <c r="K10763" s="13"/>
      <c r="L10763" s="13"/>
      <c r="M10763" s="13"/>
      <c r="N10763" s="13"/>
      <c r="O10763" s="13"/>
      <c r="P10763" s="13"/>
      <c r="Q10763" s="13"/>
      <c r="R10763" s="13"/>
      <c r="S10763" s="13"/>
      <c r="T10763" s="13"/>
      <c r="U10763" s="13"/>
      <c r="V10763" s="13"/>
      <c r="W10763" s="13"/>
      <c r="X10763" s="13"/>
      <c r="Y10763" s="13"/>
      <c r="Z10763" s="13"/>
    </row>
    <row r="10764">
      <c r="A10764" s="24" t="s">
        <v>31707</v>
      </c>
      <c r="B10764" s="24" t="s">
        <v>20857</v>
      </c>
      <c r="C10764" s="13"/>
      <c r="D10764" s="13"/>
      <c r="E10764" s="13"/>
      <c r="F10764" s="13"/>
      <c r="G10764" s="13"/>
      <c r="H10764" s="13"/>
      <c r="I10764" s="13"/>
      <c r="J10764" s="13"/>
      <c r="K10764" s="13"/>
      <c r="L10764" s="13"/>
      <c r="M10764" s="13"/>
      <c r="N10764" s="13"/>
      <c r="O10764" s="13"/>
      <c r="P10764" s="13"/>
      <c r="Q10764" s="13"/>
      <c r="R10764" s="13"/>
      <c r="S10764" s="13"/>
      <c r="T10764" s="13"/>
      <c r="U10764" s="13"/>
      <c r="V10764" s="13"/>
      <c r="W10764" s="13"/>
      <c r="X10764" s="13"/>
      <c r="Y10764" s="13"/>
      <c r="Z10764" s="13"/>
    </row>
    <row r="10765">
      <c r="A10765" s="24" t="s">
        <v>31709</v>
      </c>
      <c r="B10765" s="24" t="s">
        <v>20857</v>
      </c>
      <c r="C10765" s="13"/>
      <c r="D10765" s="13"/>
      <c r="E10765" s="13"/>
      <c r="F10765" s="13"/>
      <c r="G10765" s="13"/>
      <c r="H10765" s="13"/>
      <c r="I10765" s="13"/>
      <c r="J10765" s="13"/>
      <c r="K10765" s="13"/>
      <c r="L10765" s="13"/>
      <c r="M10765" s="13"/>
      <c r="N10765" s="13"/>
      <c r="O10765" s="13"/>
      <c r="P10765" s="13"/>
      <c r="Q10765" s="13"/>
      <c r="R10765" s="13"/>
      <c r="S10765" s="13"/>
      <c r="T10765" s="13"/>
      <c r="U10765" s="13"/>
      <c r="V10765" s="13"/>
      <c r="W10765" s="13"/>
      <c r="X10765" s="13"/>
      <c r="Y10765" s="13"/>
      <c r="Z10765" s="13"/>
    </row>
    <row r="10766">
      <c r="A10766" s="24" t="s">
        <v>31711</v>
      </c>
      <c r="B10766" s="24" t="s">
        <v>20857</v>
      </c>
      <c r="C10766" s="13"/>
      <c r="D10766" s="13"/>
      <c r="E10766" s="13"/>
      <c r="F10766" s="13"/>
      <c r="G10766" s="13"/>
      <c r="H10766" s="13"/>
      <c r="I10766" s="13"/>
      <c r="J10766" s="13"/>
      <c r="K10766" s="13"/>
      <c r="L10766" s="13"/>
      <c r="M10766" s="13"/>
      <c r="N10766" s="13"/>
      <c r="O10766" s="13"/>
      <c r="P10766" s="13"/>
      <c r="Q10766" s="13"/>
      <c r="R10766" s="13"/>
      <c r="S10766" s="13"/>
      <c r="T10766" s="13"/>
      <c r="U10766" s="13"/>
      <c r="V10766" s="13"/>
      <c r="W10766" s="13"/>
      <c r="X10766" s="13"/>
      <c r="Y10766" s="13"/>
      <c r="Z10766" s="13"/>
    </row>
    <row r="10767">
      <c r="A10767" s="24" t="s">
        <v>31713</v>
      </c>
      <c r="B10767" s="24" t="s">
        <v>20857</v>
      </c>
      <c r="C10767" s="13"/>
      <c r="D10767" s="13"/>
      <c r="E10767" s="13"/>
      <c r="F10767" s="13"/>
      <c r="G10767" s="13"/>
      <c r="H10767" s="13"/>
      <c r="I10767" s="13"/>
      <c r="J10767" s="13"/>
      <c r="K10767" s="13"/>
      <c r="L10767" s="13"/>
      <c r="M10767" s="13"/>
      <c r="N10767" s="13"/>
      <c r="O10767" s="13"/>
      <c r="P10767" s="13"/>
      <c r="Q10767" s="13"/>
      <c r="R10767" s="13"/>
      <c r="S10767" s="13"/>
      <c r="T10767" s="13"/>
      <c r="U10767" s="13"/>
      <c r="V10767" s="13"/>
      <c r="W10767" s="13"/>
      <c r="X10767" s="13"/>
      <c r="Y10767" s="13"/>
      <c r="Z10767" s="13"/>
    </row>
    <row r="10768">
      <c r="A10768" s="24" t="s">
        <v>31715</v>
      </c>
      <c r="B10768" s="24" t="s">
        <v>20857</v>
      </c>
      <c r="C10768" s="13"/>
      <c r="D10768" s="13"/>
      <c r="E10768" s="13"/>
      <c r="F10768" s="13"/>
      <c r="G10768" s="13"/>
      <c r="H10768" s="13"/>
      <c r="I10768" s="13"/>
      <c r="J10768" s="13"/>
      <c r="K10768" s="13"/>
      <c r="L10768" s="13"/>
      <c r="M10768" s="13"/>
      <c r="N10768" s="13"/>
      <c r="O10768" s="13"/>
      <c r="P10768" s="13"/>
      <c r="Q10768" s="13"/>
      <c r="R10768" s="13"/>
      <c r="S10768" s="13"/>
      <c r="T10768" s="13"/>
      <c r="U10768" s="13"/>
      <c r="V10768" s="13"/>
      <c r="W10768" s="13"/>
      <c r="X10768" s="13"/>
      <c r="Y10768" s="13"/>
      <c r="Z10768" s="13"/>
    </row>
    <row r="10769">
      <c r="A10769" s="24" t="s">
        <v>31717</v>
      </c>
      <c r="B10769" s="24" t="s">
        <v>20857</v>
      </c>
      <c r="C10769" s="13"/>
      <c r="D10769" s="13"/>
      <c r="E10769" s="13"/>
      <c r="F10769" s="13"/>
      <c r="G10769" s="13"/>
      <c r="H10769" s="13"/>
      <c r="I10769" s="13"/>
      <c r="J10769" s="13"/>
      <c r="K10769" s="13"/>
      <c r="L10769" s="13"/>
      <c r="M10769" s="13"/>
      <c r="N10769" s="13"/>
      <c r="O10769" s="13"/>
      <c r="P10769" s="13"/>
      <c r="Q10769" s="13"/>
      <c r="R10769" s="13"/>
      <c r="S10769" s="13"/>
      <c r="T10769" s="13"/>
      <c r="U10769" s="13"/>
      <c r="V10769" s="13"/>
      <c r="W10769" s="13"/>
      <c r="X10769" s="13"/>
      <c r="Y10769" s="13"/>
      <c r="Z10769" s="13"/>
    </row>
    <row r="10770">
      <c r="A10770" s="24" t="s">
        <v>31719</v>
      </c>
      <c r="B10770" s="24" t="s">
        <v>20857</v>
      </c>
      <c r="C10770" s="13"/>
      <c r="D10770" s="13"/>
      <c r="E10770" s="13"/>
      <c r="F10770" s="13"/>
      <c r="G10770" s="13"/>
      <c r="H10770" s="13"/>
      <c r="I10770" s="13"/>
      <c r="J10770" s="13"/>
      <c r="K10770" s="13"/>
      <c r="L10770" s="13"/>
      <c r="M10770" s="13"/>
      <c r="N10770" s="13"/>
      <c r="O10770" s="13"/>
      <c r="P10770" s="13"/>
      <c r="Q10770" s="13"/>
      <c r="R10770" s="13"/>
      <c r="S10770" s="13"/>
      <c r="T10770" s="13"/>
      <c r="U10770" s="13"/>
      <c r="V10770" s="13"/>
      <c r="W10770" s="13"/>
      <c r="X10770" s="13"/>
      <c r="Y10770" s="13"/>
      <c r="Z10770" s="13"/>
    </row>
    <row r="10771">
      <c r="A10771" s="24" t="s">
        <v>31721</v>
      </c>
      <c r="B10771" s="24" t="s">
        <v>20857</v>
      </c>
      <c r="C10771" s="13"/>
      <c r="D10771" s="13"/>
      <c r="E10771" s="13"/>
      <c r="F10771" s="13"/>
      <c r="G10771" s="13"/>
      <c r="H10771" s="13"/>
      <c r="I10771" s="13"/>
      <c r="J10771" s="13"/>
      <c r="K10771" s="13"/>
      <c r="L10771" s="13"/>
      <c r="M10771" s="13"/>
      <c r="N10771" s="13"/>
      <c r="O10771" s="13"/>
      <c r="P10771" s="13"/>
      <c r="Q10771" s="13"/>
      <c r="R10771" s="13"/>
      <c r="S10771" s="13"/>
      <c r="T10771" s="13"/>
      <c r="U10771" s="13"/>
      <c r="V10771" s="13"/>
      <c r="W10771" s="13"/>
      <c r="X10771" s="13"/>
      <c r="Y10771" s="13"/>
      <c r="Z10771" s="13"/>
    </row>
    <row r="10772">
      <c r="A10772" s="24" t="s">
        <v>31723</v>
      </c>
      <c r="B10772" s="24" t="s">
        <v>20857</v>
      </c>
      <c r="C10772" s="13"/>
      <c r="D10772" s="13"/>
      <c r="E10772" s="13"/>
      <c r="F10772" s="13"/>
      <c r="G10772" s="13"/>
      <c r="H10772" s="13"/>
      <c r="I10772" s="13"/>
      <c r="J10772" s="13"/>
      <c r="K10772" s="13"/>
      <c r="L10772" s="13"/>
      <c r="M10772" s="13"/>
      <c r="N10772" s="13"/>
      <c r="O10772" s="13"/>
      <c r="P10772" s="13"/>
      <c r="Q10772" s="13"/>
      <c r="R10772" s="13"/>
      <c r="S10772" s="13"/>
      <c r="T10772" s="13"/>
      <c r="U10772" s="13"/>
      <c r="V10772" s="13"/>
      <c r="W10772" s="13"/>
      <c r="X10772" s="13"/>
      <c r="Y10772" s="13"/>
      <c r="Z10772" s="13"/>
    </row>
    <row r="10773">
      <c r="A10773" s="24" t="s">
        <v>31725</v>
      </c>
      <c r="B10773" s="24" t="s">
        <v>20857</v>
      </c>
      <c r="C10773" s="13"/>
      <c r="D10773" s="13"/>
      <c r="E10773" s="13"/>
      <c r="F10773" s="13"/>
      <c r="G10773" s="13"/>
      <c r="H10773" s="13"/>
      <c r="I10773" s="13"/>
      <c r="J10773" s="13"/>
      <c r="K10773" s="13"/>
      <c r="L10773" s="13"/>
      <c r="M10773" s="13"/>
      <c r="N10773" s="13"/>
      <c r="O10773" s="13"/>
      <c r="P10773" s="13"/>
      <c r="Q10773" s="13"/>
      <c r="R10773" s="13"/>
      <c r="S10773" s="13"/>
      <c r="T10773" s="13"/>
      <c r="U10773" s="13"/>
      <c r="V10773" s="13"/>
      <c r="W10773" s="13"/>
      <c r="X10773" s="13"/>
      <c r="Y10773" s="13"/>
      <c r="Z10773" s="13"/>
    </row>
    <row r="10774">
      <c r="A10774" s="24" t="s">
        <v>31727</v>
      </c>
      <c r="B10774" s="24" t="s">
        <v>20857</v>
      </c>
      <c r="C10774" s="13"/>
      <c r="D10774" s="13"/>
      <c r="E10774" s="13"/>
      <c r="F10774" s="13"/>
      <c r="G10774" s="13"/>
      <c r="H10774" s="13"/>
      <c r="I10774" s="13"/>
      <c r="J10774" s="13"/>
      <c r="K10774" s="13"/>
      <c r="L10774" s="13"/>
      <c r="M10774" s="13"/>
      <c r="N10774" s="13"/>
      <c r="O10774" s="13"/>
      <c r="P10774" s="13"/>
      <c r="Q10774" s="13"/>
      <c r="R10774" s="13"/>
      <c r="S10774" s="13"/>
      <c r="T10774" s="13"/>
      <c r="U10774" s="13"/>
      <c r="V10774" s="13"/>
      <c r="W10774" s="13"/>
      <c r="X10774" s="13"/>
      <c r="Y10774" s="13"/>
      <c r="Z10774" s="13"/>
    </row>
    <row r="10775">
      <c r="A10775" s="24" t="s">
        <v>31729</v>
      </c>
      <c r="B10775" s="24" t="s">
        <v>20857</v>
      </c>
      <c r="C10775" s="13"/>
      <c r="D10775" s="13"/>
      <c r="E10775" s="13"/>
      <c r="F10775" s="13"/>
      <c r="G10775" s="13"/>
      <c r="H10775" s="13"/>
      <c r="I10775" s="13"/>
      <c r="J10775" s="13"/>
      <c r="K10775" s="13"/>
      <c r="L10775" s="13"/>
      <c r="M10775" s="13"/>
      <c r="N10775" s="13"/>
      <c r="O10775" s="13"/>
      <c r="P10775" s="13"/>
      <c r="Q10775" s="13"/>
      <c r="R10775" s="13"/>
      <c r="S10775" s="13"/>
      <c r="T10775" s="13"/>
      <c r="U10775" s="13"/>
      <c r="V10775" s="13"/>
      <c r="W10775" s="13"/>
      <c r="X10775" s="13"/>
      <c r="Y10775" s="13"/>
      <c r="Z10775" s="13"/>
    </row>
    <row r="10776">
      <c r="A10776" s="24" t="s">
        <v>31731</v>
      </c>
      <c r="B10776" s="24" t="s">
        <v>20857</v>
      </c>
      <c r="C10776" s="13"/>
      <c r="D10776" s="13"/>
      <c r="E10776" s="13"/>
      <c r="F10776" s="13"/>
      <c r="G10776" s="13"/>
      <c r="H10776" s="13"/>
      <c r="I10776" s="13"/>
      <c r="J10776" s="13"/>
      <c r="K10776" s="13"/>
      <c r="L10776" s="13"/>
      <c r="M10776" s="13"/>
      <c r="N10776" s="13"/>
      <c r="O10776" s="13"/>
      <c r="P10776" s="13"/>
      <c r="Q10776" s="13"/>
      <c r="R10776" s="13"/>
      <c r="S10776" s="13"/>
      <c r="T10776" s="13"/>
      <c r="U10776" s="13"/>
      <c r="V10776" s="13"/>
      <c r="W10776" s="13"/>
      <c r="X10776" s="13"/>
      <c r="Y10776" s="13"/>
      <c r="Z10776" s="13"/>
    </row>
    <row r="10777">
      <c r="A10777" s="24" t="s">
        <v>31733</v>
      </c>
      <c r="B10777" s="24" t="s">
        <v>20857</v>
      </c>
      <c r="C10777" s="13"/>
      <c r="D10777" s="13"/>
      <c r="E10777" s="13"/>
      <c r="F10777" s="13"/>
      <c r="G10777" s="13"/>
      <c r="H10777" s="13"/>
      <c r="I10777" s="13"/>
      <c r="J10777" s="13"/>
      <c r="K10777" s="13"/>
      <c r="L10777" s="13"/>
      <c r="M10777" s="13"/>
      <c r="N10777" s="13"/>
      <c r="O10777" s="13"/>
      <c r="P10777" s="13"/>
      <c r="Q10777" s="13"/>
      <c r="R10777" s="13"/>
      <c r="S10777" s="13"/>
      <c r="T10777" s="13"/>
      <c r="U10777" s="13"/>
      <c r="V10777" s="13"/>
      <c r="W10777" s="13"/>
      <c r="X10777" s="13"/>
      <c r="Y10777" s="13"/>
      <c r="Z10777" s="13"/>
    </row>
    <row r="10778">
      <c r="A10778" s="24" t="s">
        <v>31735</v>
      </c>
      <c r="B10778" s="24" t="s">
        <v>20857</v>
      </c>
      <c r="C10778" s="13"/>
      <c r="D10778" s="13"/>
      <c r="E10778" s="13"/>
      <c r="F10778" s="13"/>
      <c r="G10778" s="13"/>
      <c r="H10778" s="13"/>
      <c r="I10778" s="13"/>
      <c r="J10778" s="13"/>
      <c r="K10778" s="13"/>
      <c r="L10778" s="13"/>
      <c r="M10778" s="13"/>
      <c r="N10778" s="13"/>
      <c r="O10778" s="13"/>
      <c r="P10778" s="13"/>
      <c r="Q10778" s="13"/>
      <c r="R10778" s="13"/>
      <c r="S10778" s="13"/>
      <c r="T10778" s="13"/>
      <c r="U10778" s="13"/>
      <c r="V10778" s="13"/>
      <c r="W10778" s="13"/>
      <c r="X10778" s="13"/>
      <c r="Y10778" s="13"/>
      <c r="Z10778" s="13"/>
    </row>
    <row r="10779">
      <c r="A10779" s="24" t="s">
        <v>31737</v>
      </c>
      <c r="B10779" s="24" t="s">
        <v>20857</v>
      </c>
      <c r="C10779" s="13"/>
      <c r="D10779" s="13"/>
      <c r="E10779" s="13"/>
      <c r="F10779" s="13"/>
      <c r="G10779" s="13"/>
      <c r="H10779" s="13"/>
      <c r="I10779" s="13"/>
      <c r="J10779" s="13"/>
      <c r="K10779" s="13"/>
      <c r="L10779" s="13"/>
      <c r="M10779" s="13"/>
      <c r="N10779" s="13"/>
      <c r="O10779" s="13"/>
      <c r="P10779" s="13"/>
      <c r="Q10779" s="13"/>
      <c r="R10779" s="13"/>
      <c r="S10779" s="13"/>
      <c r="T10779" s="13"/>
      <c r="U10779" s="13"/>
      <c r="V10779" s="13"/>
      <c r="W10779" s="13"/>
      <c r="X10779" s="13"/>
      <c r="Y10779" s="13"/>
      <c r="Z10779" s="13"/>
    </row>
    <row r="10780">
      <c r="A10780" s="24" t="s">
        <v>31739</v>
      </c>
      <c r="B10780" s="24" t="s">
        <v>20857</v>
      </c>
      <c r="C10780" s="13"/>
      <c r="D10780" s="13"/>
      <c r="E10780" s="13"/>
      <c r="F10780" s="13"/>
      <c r="G10780" s="13"/>
      <c r="H10780" s="13"/>
      <c r="I10780" s="13"/>
      <c r="J10780" s="13"/>
      <c r="K10780" s="13"/>
      <c r="L10780" s="13"/>
      <c r="M10780" s="13"/>
      <c r="N10780" s="13"/>
      <c r="O10780" s="13"/>
      <c r="P10780" s="13"/>
      <c r="Q10780" s="13"/>
      <c r="R10780" s="13"/>
      <c r="S10780" s="13"/>
      <c r="T10780" s="13"/>
      <c r="U10780" s="13"/>
      <c r="V10780" s="13"/>
      <c r="W10780" s="13"/>
      <c r="X10780" s="13"/>
      <c r="Y10780" s="13"/>
      <c r="Z10780" s="13"/>
    </row>
    <row r="10781">
      <c r="A10781" s="24" t="s">
        <v>31741</v>
      </c>
      <c r="B10781" s="24" t="s">
        <v>20857</v>
      </c>
      <c r="C10781" s="13"/>
      <c r="D10781" s="13"/>
      <c r="E10781" s="13"/>
      <c r="F10781" s="13"/>
      <c r="G10781" s="13"/>
      <c r="H10781" s="13"/>
      <c r="I10781" s="13"/>
      <c r="J10781" s="13"/>
      <c r="K10781" s="13"/>
      <c r="L10781" s="13"/>
      <c r="M10781" s="13"/>
      <c r="N10781" s="13"/>
      <c r="O10781" s="13"/>
      <c r="P10781" s="13"/>
      <c r="Q10781" s="13"/>
      <c r="R10781" s="13"/>
      <c r="S10781" s="13"/>
      <c r="T10781" s="13"/>
      <c r="U10781" s="13"/>
      <c r="V10781" s="13"/>
      <c r="W10781" s="13"/>
      <c r="X10781" s="13"/>
      <c r="Y10781" s="13"/>
      <c r="Z10781" s="13"/>
    </row>
    <row r="10782">
      <c r="A10782" s="24" t="s">
        <v>31743</v>
      </c>
      <c r="B10782" s="24" t="s">
        <v>20857</v>
      </c>
      <c r="C10782" s="13"/>
      <c r="D10782" s="13"/>
      <c r="E10782" s="13"/>
      <c r="F10782" s="13"/>
      <c r="G10782" s="13"/>
      <c r="H10782" s="13"/>
      <c r="I10782" s="13"/>
      <c r="J10782" s="13"/>
      <c r="K10782" s="13"/>
      <c r="L10782" s="13"/>
      <c r="M10782" s="13"/>
      <c r="N10782" s="13"/>
      <c r="O10782" s="13"/>
      <c r="P10782" s="13"/>
      <c r="Q10782" s="13"/>
      <c r="R10782" s="13"/>
      <c r="S10782" s="13"/>
      <c r="T10782" s="13"/>
      <c r="U10782" s="13"/>
      <c r="V10782" s="13"/>
      <c r="W10782" s="13"/>
      <c r="X10782" s="13"/>
      <c r="Y10782" s="13"/>
      <c r="Z10782" s="13"/>
    </row>
    <row r="10783">
      <c r="A10783" s="24" t="s">
        <v>31745</v>
      </c>
      <c r="B10783" s="24" t="s">
        <v>20857</v>
      </c>
      <c r="C10783" s="13"/>
      <c r="D10783" s="13"/>
      <c r="E10783" s="13"/>
      <c r="F10783" s="13"/>
      <c r="G10783" s="13"/>
      <c r="H10783" s="13"/>
      <c r="I10783" s="13"/>
      <c r="J10783" s="13"/>
      <c r="K10783" s="13"/>
      <c r="L10783" s="13"/>
      <c r="M10783" s="13"/>
      <c r="N10783" s="13"/>
      <c r="O10783" s="13"/>
      <c r="P10783" s="13"/>
      <c r="Q10783" s="13"/>
      <c r="R10783" s="13"/>
      <c r="S10783" s="13"/>
      <c r="T10783" s="13"/>
      <c r="U10783" s="13"/>
      <c r="V10783" s="13"/>
      <c r="W10783" s="13"/>
      <c r="X10783" s="13"/>
      <c r="Y10783" s="13"/>
      <c r="Z10783" s="13"/>
    </row>
    <row r="10784">
      <c r="A10784" s="24" t="s">
        <v>31747</v>
      </c>
      <c r="B10784" s="24" t="s">
        <v>20857</v>
      </c>
      <c r="C10784" s="13"/>
      <c r="D10784" s="13"/>
      <c r="E10784" s="13"/>
      <c r="F10784" s="13"/>
      <c r="G10784" s="13"/>
      <c r="H10784" s="13"/>
      <c r="I10784" s="13"/>
      <c r="J10784" s="13"/>
      <c r="K10784" s="13"/>
      <c r="L10784" s="13"/>
      <c r="M10784" s="13"/>
      <c r="N10784" s="13"/>
      <c r="O10784" s="13"/>
      <c r="P10784" s="13"/>
      <c r="Q10784" s="13"/>
      <c r="R10784" s="13"/>
      <c r="S10784" s="13"/>
      <c r="T10784" s="13"/>
      <c r="U10784" s="13"/>
      <c r="V10784" s="13"/>
      <c r="W10784" s="13"/>
      <c r="X10784" s="13"/>
      <c r="Y10784" s="13"/>
      <c r="Z10784" s="13"/>
    </row>
    <row r="10785">
      <c r="A10785" s="24" t="s">
        <v>31749</v>
      </c>
      <c r="B10785" s="24" t="s">
        <v>20857</v>
      </c>
      <c r="C10785" s="13"/>
      <c r="D10785" s="13"/>
      <c r="E10785" s="13"/>
      <c r="F10785" s="13"/>
      <c r="G10785" s="13"/>
      <c r="H10785" s="13"/>
      <c r="I10785" s="13"/>
      <c r="J10785" s="13"/>
      <c r="K10785" s="13"/>
      <c r="L10785" s="13"/>
      <c r="M10785" s="13"/>
      <c r="N10785" s="13"/>
      <c r="O10785" s="13"/>
      <c r="P10785" s="13"/>
      <c r="Q10785" s="13"/>
      <c r="R10785" s="13"/>
      <c r="S10785" s="13"/>
      <c r="T10785" s="13"/>
      <c r="U10785" s="13"/>
      <c r="V10785" s="13"/>
      <c r="W10785" s="13"/>
      <c r="X10785" s="13"/>
      <c r="Y10785" s="13"/>
      <c r="Z10785" s="13"/>
    </row>
    <row r="10786">
      <c r="A10786" s="24" t="s">
        <v>31751</v>
      </c>
      <c r="B10786" s="24" t="s">
        <v>20857</v>
      </c>
      <c r="C10786" s="13"/>
      <c r="D10786" s="13"/>
      <c r="E10786" s="13"/>
      <c r="F10786" s="13"/>
      <c r="G10786" s="13"/>
      <c r="H10786" s="13"/>
      <c r="I10786" s="13"/>
      <c r="J10786" s="13"/>
      <c r="K10786" s="13"/>
      <c r="L10786" s="13"/>
      <c r="M10786" s="13"/>
      <c r="N10786" s="13"/>
      <c r="O10786" s="13"/>
      <c r="P10786" s="13"/>
      <c r="Q10786" s="13"/>
      <c r="R10786" s="13"/>
      <c r="S10786" s="13"/>
      <c r="T10786" s="13"/>
      <c r="U10786" s="13"/>
      <c r="V10786" s="13"/>
      <c r="W10786" s="13"/>
      <c r="X10786" s="13"/>
      <c r="Y10786" s="13"/>
      <c r="Z10786" s="13"/>
    </row>
    <row r="10787">
      <c r="A10787" s="24" t="s">
        <v>31753</v>
      </c>
      <c r="B10787" s="24" t="s">
        <v>20857</v>
      </c>
      <c r="C10787" s="13"/>
      <c r="D10787" s="13"/>
      <c r="E10787" s="13"/>
      <c r="F10787" s="13"/>
      <c r="G10787" s="13"/>
      <c r="H10787" s="13"/>
      <c r="I10787" s="13"/>
      <c r="J10787" s="13"/>
      <c r="K10787" s="13"/>
      <c r="L10787" s="13"/>
      <c r="M10787" s="13"/>
      <c r="N10787" s="13"/>
      <c r="O10787" s="13"/>
      <c r="P10787" s="13"/>
      <c r="Q10787" s="13"/>
      <c r="R10787" s="13"/>
      <c r="S10787" s="13"/>
      <c r="T10787" s="13"/>
      <c r="U10787" s="13"/>
      <c r="V10787" s="13"/>
      <c r="W10787" s="13"/>
      <c r="X10787" s="13"/>
      <c r="Y10787" s="13"/>
      <c r="Z10787" s="13"/>
    </row>
    <row r="10788">
      <c r="A10788" s="24" t="s">
        <v>31755</v>
      </c>
      <c r="B10788" s="24" t="s">
        <v>20857</v>
      </c>
      <c r="C10788" s="13"/>
      <c r="D10788" s="13"/>
      <c r="E10788" s="13"/>
      <c r="F10788" s="13"/>
      <c r="G10788" s="13"/>
      <c r="H10788" s="13"/>
      <c r="I10788" s="13"/>
      <c r="J10788" s="13"/>
      <c r="K10788" s="13"/>
      <c r="L10788" s="13"/>
      <c r="M10788" s="13"/>
      <c r="N10788" s="13"/>
      <c r="O10788" s="13"/>
      <c r="P10788" s="13"/>
      <c r="Q10788" s="13"/>
      <c r="R10788" s="13"/>
      <c r="S10788" s="13"/>
      <c r="T10788" s="13"/>
      <c r="U10788" s="13"/>
      <c r="V10788" s="13"/>
      <c r="W10788" s="13"/>
      <c r="X10788" s="13"/>
      <c r="Y10788" s="13"/>
      <c r="Z10788" s="13"/>
    </row>
    <row r="10789">
      <c r="A10789" s="24" t="s">
        <v>31757</v>
      </c>
      <c r="B10789" s="24" t="s">
        <v>20857</v>
      </c>
      <c r="C10789" s="13"/>
      <c r="D10789" s="13"/>
      <c r="E10789" s="13"/>
      <c r="F10789" s="13"/>
      <c r="G10789" s="13"/>
      <c r="H10789" s="13"/>
      <c r="I10789" s="13"/>
      <c r="J10789" s="13"/>
      <c r="K10789" s="13"/>
      <c r="L10789" s="13"/>
      <c r="M10789" s="13"/>
      <c r="N10789" s="13"/>
      <c r="O10789" s="13"/>
      <c r="P10789" s="13"/>
      <c r="Q10789" s="13"/>
      <c r="R10789" s="13"/>
      <c r="S10789" s="13"/>
      <c r="T10789" s="13"/>
      <c r="U10789" s="13"/>
      <c r="V10789" s="13"/>
      <c r="W10789" s="13"/>
      <c r="X10789" s="13"/>
      <c r="Y10789" s="13"/>
      <c r="Z10789" s="13"/>
    </row>
    <row r="10790">
      <c r="A10790" s="24" t="s">
        <v>31759</v>
      </c>
      <c r="B10790" s="24" t="s">
        <v>20857</v>
      </c>
      <c r="C10790" s="13"/>
      <c r="D10790" s="13"/>
      <c r="E10790" s="13"/>
      <c r="F10790" s="13"/>
      <c r="G10790" s="13"/>
      <c r="H10790" s="13"/>
      <c r="I10790" s="13"/>
      <c r="J10790" s="13"/>
      <c r="K10790" s="13"/>
      <c r="L10790" s="13"/>
      <c r="M10790" s="13"/>
      <c r="N10790" s="13"/>
      <c r="O10790" s="13"/>
      <c r="P10790" s="13"/>
      <c r="Q10790" s="13"/>
      <c r="R10790" s="13"/>
      <c r="S10790" s="13"/>
      <c r="T10790" s="13"/>
      <c r="U10790" s="13"/>
      <c r="V10790" s="13"/>
      <c r="W10790" s="13"/>
      <c r="X10790" s="13"/>
      <c r="Y10790" s="13"/>
      <c r="Z10790" s="13"/>
    </row>
    <row r="10791">
      <c r="A10791" s="24" t="s">
        <v>31761</v>
      </c>
      <c r="B10791" s="24" t="s">
        <v>20857</v>
      </c>
      <c r="C10791" s="13"/>
      <c r="D10791" s="13"/>
      <c r="E10791" s="13"/>
      <c r="F10791" s="13"/>
      <c r="G10791" s="13"/>
      <c r="H10791" s="13"/>
      <c r="I10791" s="13"/>
      <c r="J10791" s="13"/>
      <c r="K10791" s="13"/>
      <c r="L10791" s="13"/>
      <c r="M10791" s="13"/>
      <c r="N10791" s="13"/>
      <c r="O10791" s="13"/>
      <c r="P10791" s="13"/>
      <c r="Q10791" s="13"/>
      <c r="R10791" s="13"/>
      <c r="S10791" s="13"/>
      <c r="T10791" s="13"/>
      <c r="U10791" s="13"/>
      <c r="V10791" s="13"/>
      <c r="W10791" s="13"/>
      <c r="X10791" s="13"/>
      <c r="Y10791" s="13"/>
      <c r="Z10791" s="13"/>
    </row>
    <row r="10792">
      <c r="A10792" s="24" t="s">
        <v>31763</v>
      </c>
      <c r="B10792" s="24" t="s">
        <v>20857</v>
      </c>
      <c r="C10792" s="13"/>
      <c r="D10792" s="13"/>
      <c r="E10792" s="13"/>
      <c r="F10792" s="13"/>
      <c r="G10792" s="13"/>
      <c r="H10792" s="13"/>
      <c r="I10792" s="13"/>
      <c r="J10792" s="13"/>
      <c r="K10792" s="13"/>
      <c r="L10792" s="13"/>
      <c r="M10792" s="13"/>
      <c r="N10792" s="13"/>
      <c r="O10792" s="13"/>
      <c r="P10792" s="13"/>
      <c r="Q10792" s="13"/>
      <c r="R10792" s="13"/>
      <c r="S10792" s="13"/>
      <c r="T10792" s="13"/>
      <c r="U10792" s="13"/>
      <c r="V10792" s="13"/>
      <c r="W10792" s="13"/>
      <c r="X10792" s="13"/>
      <c r="Y10792" s="13"/>
      <c r="Z10792" s="13"/>
    </row>
    <row r="10793">
      <c r="A10793" s="24" t="s">
        <v>31765</v>
      </c>
      <c r="B10793" s="24" t="s">
        <v>20857</v>
      </c>
      <c r="C10793" s="13"/>
      <c r="D10793" s="13"/>
      <c r="E10793" s="13"/>
      <c r="F10793" s="13"/>
      <c r="G10793" s="13"/>
      <c r="H10793" s="13"/>
      <c r="I10793" s="13"/>
      <c r="J10793" s="13"/>
      <c r="K10793" s="13"/>
      <c r="L10793" s="13"/>
      <c r="M10793" s="13"/>
      <c r="N10793" s="13"/>
      <c r="O10793" s="13"/>
      <c r="P10793" s="13"/>
      <c r="Q10793" s="13"/>
      <c r="R10793" s="13"/>
      <c r="S10793" s="13"/>
      <c r="T10793" s="13"/>
      <c r="U10793" s="13"/>
      <c r="V10793" s="13"/>
      <c r="W10793" s="13"/>
      <c r="X10793" s="13"/>
      <c r="Y10793" s="13"/>
      <c r="Z10793" s="13"/>
    </row>
    <row r="10794">
      <c r="A10794" s="24" t="s">
        <v>31767</v>
      </c>
      <c r="B10794" s="24" t="s">
        <v>20857</v>
      </c>
      <c r="C10794" s="13"/>
      <c r="D10794" s="13"/>
      <c r="E10794" s="13"/>
      <c r="F10794" s="13"/>
      <c r="G10794" s="13"/>
      <c r="H10794" s="13"/>
      <c r="I10794" s="13"/>
      <c r="J10794" s="13"/>
      <c r="K10794" s="13"/>
      <c r="L10794" s="13"/>
      <c r="M10794" s="13"/>
      <c r="N10794" s="13"/>
      <c r="O10794" s="13"/>
      <c r="P10794" s="13"/>
      <c r="Q10794" s="13"/>
      <c r="R10794" s="13"/>
      <c r="S10794" s="13"/>
      <c r="T10794" s="13"/>
      <c r="U10794" s="13"/>
      <c r="V10794" s="13"/>
      <c r="W10794" s="13"/>
      <c r="X10794" s="13"/>
      <c r="Y10794" s="13"/>
      <c r="Z10794" s="13"/>
    </row>
    <row r="10795">
      <c r="A10795" s="24" t="s">
        <v>31769</v>
      </c>
      <c r="B10795" s="24" t="s">
        <v>20857</v>
      </c>
      <c r="C10795" s="13"/>
      <c r="D10795" s="13"/>
      <c r="E10795" s="13"/>
      <c r="F10795" s="13"/>
      <c r="G10795" s="13"/>
      <c r="H10795" s="13"/>
      <c r="I10795" s="13"/>
      <c r="J10795" s="13"/>
      <c r="K10795" s="13"/>
      <c r="L10795" s="13"/>
      <c r="M10795" s="13"/>
      <c r="N10795" s="13"/>
      <c r="O10795" s="13"/>
      <c r="P10795" s="13"/>
      <c r="Q10795" s="13"/>
      <c r="R10795" s="13"/>
      <c r="S10795" s="13"/>
      <c r="T10795" s="13"/>
      <c r="U10795" s="13"/>
      <c r="V10795" s="13"/>
      <c r="W10795" s="13"/>
      <c r="X10795" s="13"/>
      <c r="Y10795" s="13"/>
      <c r="Z10795" s="13"/>
    </row>
    <row r="10796">
      <c r="A10796" s="24" t="s">
        <v>31771</v>
      </c>
      <c r="B10796" s="24" t="s">
        <v>20857</v>
      </c>
      <c r="C10796" s="13"/>
      <c r="D10796" s="13"/>
      <c r="E10796" s="13"/>
      <c r="F10796" s="13"/>
      <c r="G10796" s="13"/>
      <c r="H10796" s="13"/>
      <c r="I10796" s="13"/>
      <c r="J10796" s="13"/>
      <c r="K10796" s="13"/>
      <c r="L10796" s="13"/>
      <c r="M10796" s="13"/>
      <c r="N10796" s="13"/>
      <c r="O10796" s="13"/>
      <c r="P10796" s="13"/>
      <c r="Q10796" s="13"/>
      <c r="R10796" s="13"/>
      <c r="S10796" s="13"/>
      <c r="T10796" s="13"/>
      <c r="U10796" s="13"/>
      <c r="V10796" s="13"/>
      <c r="W10796" s="13"/>
      <c r="X10796" s="13"/>
      <c r="Y10796" s="13"/>
      <c r="Z10796" s="13"/>
    </row>
    <row r="10797">
      <c r="A10797" s="24" t="s">
        <v>31773</v>
      </c>
      <c r="B10797" s="24" t="s">
        <v>20857</v>
      </c>
      <c r="C10797" s="13"/>
      <c r="D10797" s="13"/>
      <c r="E10797" s="13"/>
      <c r="F10797" s="13"/>
      <c r="G10797" s="13"/>
      <c r="H10797" s="13"/>
      <c r="I10797" s="13"/>
      <c r="J10797" s="13"/>
      <c r="K10797" s="13"/>
      <c r="L10797" s="13"/>
      <c r="M10797" s="13"/>
      <c r="N10797" s="13"/>
      <c r="O10797" s="13"/>
      <c r="P10797" s="13"/>
      <c r="Q10797" s="13"/>
      <c r="R10797" s="13"/>
      <c r="S10797" s="13"/>
      <c r="T10797" s="13"/>
      <c r="U10797" s="13"/>
      <c r="V10797" s="13"/>
      <c r="W10797" s="13"/>
      <c r="X10797" s="13"/>
      <c r="Y10797" s="13"/>
      <c r="Z10797" s="13"/>
    </row>
    <row r="10798">
      <c r="A10798" s="24" t="s">
        <v>31775</v>
      </c>
      <c r="B10798" s="24" t="s">
        <v>20857</v>
      </c>
      <c r="C10798" s="13"/>
      <c r="D10798" s="13"/>
      <c r="E10798" s="13"/>
      <c r="F10798" s="13"/>
      <c r="G10798" s="13"/>
      <c r="H10798" s="13"/>
      <c r="I10798" s="13"/>
      <c r="J10798" s="13"/>
      <c r="K10798" s="13"/>
      <c r="L10798" s="13"/>
      <c r="M10798" s="13"/>
      <c r="N10798" s="13"/>
      <c r="O10798" s="13"/>
      <c r="P10798" s="13"/>
      <c r="Q10798" s="13"/>
      <c r="R10798" s="13"/>
      <c r="S10798" s="13"/>
      <c r="T10798" s="13"/>
      <c r="U10798" s="13"/>
      <c r="V10798" s="13"/>
      <c r="W10798" s="13"/>
      <c r="X10798" s="13"/>
      <c r="Y10798" s="13"/>
      <c r="Z10798" s="13"/>
    </row>
    <row r="10799">
      <c r="A10799" s="24" t="s">
        <v>31777</v>
      </c>
      <c r="B10799" s="24" t="s">
        <v>20857</v>
      </c>
      <c r="C10799" s="13"/>
      <c r="D10799" s="13"/>
      <c r="E10799" s="13"/>
      <c r="F10799" s="13"/>
      <c r="G10799" s="13"/>
      <c r="H10799" s="13"/>
      <c r="I10799" s="13"/>
      <c r="J10799" s="13"/>
      <c r="K10799" s="13"/>
      <c r="L10799" s="13"/>
      <c r="M10799" s="13"/>
      <c r="N10799" s="13"/>
      <c r="O10799" s="13"/>
      <c r="P10799" s="13"/>
      <c r="Q10799" s="13"/>
      <c r="R10799" s="13"/>
      <c r="S10799" s="13"/>
      <c r="T10799" s="13"/>
      <c r="U10799" s="13"/>
      <c r="V10799" s="13"/>
      <c r="W10799" s="13"/>
      <c r="X10799" s="13"/>
      <c r="Y10799" s="13"/>
      <c r="Z10799" s="13"/>
    </row>
    <row r="10800">
      <c r="A10800" s="24" t="s">
        <v>31779</v>
      </c>
      <c r="B10800" s="24" t="s">
        <v>20857</v>
      </c>
      <c r="C10800" s="13"/>
      <c r="D10800" s="13"/>
      <c r="E10800" s="13"/>
      <c r="F10800" s="13"/>
      <c r="G10800" s="13"/>
      <c r="H10800" s="13"/>
      <c r="I10800" s="13"/>
      <c r="J10800" s="13"/>
      <c r="K10800" s="13"/>
      <c r="L10800" s="13"/>
      <c r="M10800" s="13"/>
      <c r="N10800" s="13"/>
      <c r="O10800" s="13"/>
      <c r="P10800" s="13"/>
      <c r="Q10800" s="13"/>
      <c r="R10800" s="13"/>
      <c r="S10800" s="13"/>
      <c r="T10800" s="13"/>
      <c r="U10800" s="13"/>
      <c r="V10800" s="13"/>
      <c r="W10800" s="13"/>
      <c r="X10800" s="13"/>
      <c r="Y10800" s="13"/>
      <c r="Z10800" s="13"/>
    </row>
    <row r="10801">
      <c r="A10801" s="24" t="s">
        <v>31781</v>
      </c>
      <c r="B10801" s="24" t="s">
        <v>20857</v>
      </c>
      <c r="C10801" s="13"/>
      <c r="D10801" s="13"/>
      <c r="E10801" s="13"/>
      <c r="F10801" s="13"/>
      <c r="G10801" s="13"/>
      <c r="H10801" s="13"/>
      <c r="I10801" s="13"/>
      <c r="J10801" s="13"/>
      <c r="K10801" s="13"/>
      <c r="L10801" s="13"/>
      <c r="M10801" s="13"/>
      <c r="N10801" s="13"/>
      <c r="O10801" s="13"/>
      <c r="P10801" s="13"/>
      <c r="Q10801" s="13"/>
      <c r="R10801" s="13"/>
      <c r="S10801" s="13"/>
      <c r="T10801" s="13"/>
      <c r="U10801" s="13"/>
      <c r="V10801" s="13"/>
      <c r="W10801" s="13"/>
      <c r="X10801" s="13"/>
      <c r="Y10801" s="13"/>
      <c r="Z10801" s="13"/>
    </row>
    <row r="10802">
      <c r="A10802" s="24" t="s">
        <v>31783</v>
      </c>
      <c r="B10802" s="24" t="s">
        <v>20857</v>
      </c>
      <c r="C10802" s="13"/>
      <c r="D10802" s="13"/>
      <c r="E10802" s="13"/>
      <c r="F10802" s="13"/>
      <c r="G10802" s="13"/>
      <c r="H10802" s="13"/>
      <c r="I10802" s="13"/>
      <c r="J10802" s="13"/>
      <c r="K10802" s="13"/>
      <c r="L10802" s="13"/>
      <c r="M10802" s="13"/>
      <c r="N10802" s="13"/>
      <c r="O10802" s="13"/>
      <c r="P10802" s="13"/>
      <c r="Q10802" s="13"/>
      <c r="R10802" s="13"/>
      <c r="S10802" s="13"/>
      <c r="T10802" s="13"/>
      <c r="U10802" s="13"/>
      <c r="V10802" s="13"/>
      <c r="W10802" s="13"/>
      <c r="X10802" s="13"/>
      <c r="Y10802" s="13"/>
      <c r="Z10802" s="13"/>
    </row>
    <row r="10803">
      <c r="A10803" s="24" t="s">
        <v>31785</v>
      </c>
      <c r="B10803" s="24" t="s">
        <v>20857</v>
      </c>
      <c r="C10803" s="13"/>
      <c r="D10803" s="13"/>
      <c r="E10803" s="13"/>
      <c r="F10803" s="13"/>
      <c r="G10803" s="13"/>
      <c r="H10803" s="13"/>
      <c r="I10803" s="13"/>
      <c r="J10803" s="13"/>
      <c r="K10803" s="13"/>
      <c r="L10803" s="13"/>
      <c r="M10803" s="13"/>
      <c r="N10803" s="13"/>
      <c r="O10803" s="13"/>
      <c r="P10803" s="13"/>
      <c r="Q10803" s="13"/>
      <c r="R10803" s="13"/>
      <c r="S10803" s="13"/>
      <c r="T10803" s="13"/>
      <c r="U10803" s="13"/>
      <c r="V10803" s="13"/>
      <c r="W10803" s="13"/>
      <c r="X10803" s="13"/>
      <c r="Y10803" s="13"/>
      <c r="Z10803" s="13"/>
    </row>
    <row r="10804">
      <c r="A10804" s="24" t="s">
        <v>31787</v>
      </c>
      <c r="B10804" s="24" t="s">
        <v>20857</v>
      </c>
      <c r="C10804" s="13"/>
      <c r="D10804" s="13"/>
      <c r="E10804" s="13"/>
      <c r="F10804" s="13"/>
      <c r="G10804" s="13"/>
      <c r="H10804" s="13"/>
      <c r="I10804" s="13"/>
      <c r="J10804" s="13"/>
      <c r="K10804" s="13"/>
      <c r="L10804" s="13"/>
      <c r="M10804" s="13"/>
      <c r="N10804" s="13"/>
      <c r="O10804" s="13"/>
      <c r="P10804" s="13"/>
      <c r="Q10804" s="13"/>
      <c r="R10804" s="13"/>
      <c r="S10804" s="13"/>
      <c r="T10804" s="13"/>
      <c r="U10804" s="13"/>
      <c r="V10804" s="13"/>
      <c r="W10804" s="13"/>
      <c r="X10804" s="13"/>
      <c r="Y10804" s="13"/>
      <c r="Z10804" s="13"/>
    </row>
    <row r="10805">
      <c r="A10805" s="24" t="s">
        <v>31789</v>
      </c>
      <c r="B10805" s="24" t="s">
        <v>20857</v>
      </c>
      <c r="C10805" s="13"/>
      <c r="D10805" s="13"/>
      <c r="E10805" s="13"/>
      <c r="F10805" s="13"/>
      <c r="G10805" s="13"/>
      <c r="H10805" s="13"/>
      <c r="I10805" s="13"/>
      <c r="J10805" s="13"/>
      <c r="K10805" s="13"/>
      <c r="L10805" s="13"/>
      <c r="M10805" s="13"/>
      <c r="N10805" s="13"/>
      <c r="O10805" s="13"/>
      <c r="P10805" s="13"/>
      <c r="Q10805" s="13"/>
      <c r="R10805" s="13"/>
      <c r="S10805" s="13"/>
      <c r="T10805" s="13"/>
      <c r="U10805" s="13"/>
      <c r="V10805" s="13"/>
      <c r="W10805" s="13"/>
      <c r="X10805" s="13"/>
      <c r="Y10805" s="13"/>
      <c r="Z10805" s="13"/>
    </row>
    <row r="10806">
      <c r="A10806" s="24" t="s">
        <v>31791</v>
      </c>
      <c r="B10806" s="24" t="s">
        <v>20857</v>
      </c>
      <c r="C10806" s="13"/>
      <c r="D10806" s="13"/>
      <c r="E10806" s="13"/>
      <c r="F10806" s="13"/>
      <c r="G10806" s="13"/>
      <c r="H10806" s="13"/>
      <c r="I10806" s="13"/>
      <c r="J10806" s="13"/>
      <c r="K10806" s="13"/>
      <c r="L10806" s="13"/>
      <c r="M10806" s="13"/>
      <c r="N10806" s="13"/>
      <c r="O10806" s="13"/>
      <c r="P10806" s="13"/>
      <c r="Q10806" s="13"/>
      <c r="R10806" s="13"/>
      <c r="S10806" s="13"/>
      <c r="T10806" s="13"/>
      <c r="U10806" s="13"/>
      <c r="V10806" s="13"/>
      <c r="W10806" s="13"/>
      <c r="X10806" s="13"/>
      <c r="Y10806" s="13"/>
      <c r="Z10806" s="13"/>
    </row>
    <row r="10807">
      <c r="A10807" s="24" t="s">
        <v>31793</v>
      </c>
      <c r="B10807" s="24" t="s">
        <v>20857</v>
      </c>
      <c r="C10807" s="13"/>
      <c r="D10807" s="13"/>
      <c r="E10807" s="13"/>
      <c r="F10807" s="13"/>
      <c r="G10807" s="13"/>
      <c r="H10807" s="13"/>
      <c r="I10807" s="13"/>
      <c r="J10807" s="13"/>
      <c r="K10807" s="13"/>
      <c r="L10807" s="13"/>
      <c r="M10807" s="13"/>
      <c r="N10807" s="13"/>
      <c r="O10807" s="13"/>
      <c r="P10807" s="13"/>
      <c r="Q10807" s="13"/>
      <c r="R10807" s="13"/>
      <c r="S10807" s="13"/>
      <c r="T10807" s="13"/>
      <c r="U10807" s="13"/>
      <c r="V10807" s="13"/>
      <c r="W10807" s="13"/>
      <c r="X10807" s="13"/>
      <c r="Y10807" s="13"/>
      <c r="Z10807" s="13"/>
    </row>
    <row r="10808">
      <c r="A10808" s="24" t="s">
        <v>31795</v>
      </c>
      <c r="B10808" s="24" t="s">
        <v>20857</v>
      </c>
      <c r="C10808" s="13"/>
      <c r="D10808" s="13"/>
      <c r="E10808" s="13"/>
      <c r="F10808" s="13"/>
      <c r="G10808" s="13"/>
      <c r="H10808" s="13"/>
      <c r="I10808" s="13"/>
      <c r="J10808" s="13"/>
      <c r="K10808" s="13"/>
      <c r="L10808" s="13"/>
      <c r="M10808" s="13"/>
      <c r="N10808" s="13"/>
      <c r="O10808" s="13"/>
      <c r="P10808" s="13"/>
      <c r="Q10808" s="13"/>
      <c r="R10808" s="13"/>
      <c r="S10808" s="13"/>
      <c r="T10808" s="13"/>
      <c r="U10808" s="13"/>
      <c r="V10808" s="13"/>
      <c r="W10808" s="13"/>
      <c r="X10808" s="13"/>
      <c r="Y10808" s="13"/>
      <c r="Z10808" s="13"/>
    </row>
    <row r="10809">
      <c r="A10809" s="24" t="s">
        <v>31797</v>
      </c>
      <c r="B10809" s="24" t="s">
        <v>20857</v>
      </c>
      <c r="C10809" s="13"/>
      <c r="D10809" s="13"/>
      <c r="E10809" s="13"/>
      <c r="F10809" s="13"/>
      <c r="G10809" s="13"/>
      <c r="H10809" s="13"/>
      <c r="I10809" s="13"/>
      <c r="J10809" s="13"/>
      <c r="K10809" s="13"/>
      <c r="L10809" s="13"/>
      <c r="M10809" s="13"/>
      <c r="N10809" s="13"/>
      <c r="O10809" s="13"/>
      <c r="P10809" s="13"/>
      <c r="Q10809" s="13"/>
      <c r="R10809" s="13"/>
      <c r="S10809" s="13"/>
      <c r="T10809" s="13"/>
      <c r="U10809" s="13"/>
      <c r="V10809" s="13"/>
      <c r="W10809" s="13"/>
      <c r="X10809" s="13"/>
      <c r="Y10809" s="13"/>
      <c r="Z10809" s="13"/>
    </row>
    <row r="10810">
      <c r="A10810" s="24" t="s">
        <v>31799</v>
      </c>
      <c r="B10810" s="24" t="s">
        <v>20857</v>
      </c>
      <c r="C10810" s="13"/>
      <c r="D10810" s="13"/>
      <c r="E10810" s="13"/>
      <c r="F10810" s="13"/>
      <c r="G10810" s="13"/>
      <c r="H10810" s="13"/>
      <c r="I10810" s="13"/>
      <c r="J10810" s="13"/>
      <c r="K10810" s="13"/>
      <c r="L10810" s="13"/>
      <c r="M10810" s="13"/>
      <c r="N10810" s="13"/>
      <c r="O10810" s="13"/>
      <c r="P10810" s="13"/>
      <c r="Q10810" s="13"/>
      <c r="R10810" s="13"/>
      <c r="S10810" s="13"/>
      <c r="T10810" s="13"/>
      <c r="U10810" s="13"/>
      <c r="V10810" s="13"/>
      <c r="W10810" s="13"/>
      <c r="X10810" s="13"/>
      <c r="Y10810" s="13"/>
      <c r="Z10810" s="13"/>
    </row>
    <row r="10811">
      <c r="A10811" s="24" t="s">
        <v>31801</v>
      </c>
      <c r="B10811" s="24" t="s">
        <v>20857</v>
      </c>
      <c r="C10811" s="13"/>
      <c r="D10811" s="13"/>
      <c r="E10811" s="13"/>
      <c r="F10811" s="13"/>
      <c r="G10811" s="13"/>
      <c r="H10811" s="13"/>
      <c r="I10811" s="13"/>
      <c r="J10811" s="13"/>
      <c r="K10811" s="13"/>
      <c r="L10811" s="13"/>
      <c r="M10811" s="13"/>
      <c r="N10811" s="13"/>
      <c r="O10811" s="13"/>
      <c r="P10811" s="13"/>
      <c r="Q10811" s="13"/>
      <c r="R10811" s="13"/>
      <c r="S10811" s="13"/>
      <c r="T10811" s="13"/>
      <c r="U10811" s="13"/>
      <c r="V10811" s="13"/>
      <c r="W10811" s="13"/>
      <c r="X10811" s="13"/>
      <c r="Y10811" s="13"/>
      <c r="Z10811" s="13"/>
    </row>
    <row r="10812">
      <c r="A10812" s="24" t="s">
        <v>31803</v>
      </c>
      <c r="B10812" s="24" t="s">
        <v>20857</v>
      </c>
      <c r="C10812" s="13"/>
      <c r="D10812" s="13"/>
      <c r="E10812" s="13"/>
      <c r="F10812" s="13"/>
      <c r="G10812" s="13"/>
      <c r="H10812" s="13"/>
      <c r="I10812" s="13"/>
      <c r="J10812" s="13"/>
      <c r="K10812" s="13"/>
      <c r="L10812" s="13"/>
      <c r="M10812" s="13"/>
      <c r="N10812" s="13"/>
      <c r="O10812" s="13"/>
      <c r="P10812" s="13"/>
      <c r="Q10812" s="13"/>
      <c r="R10812" s="13"/>
      <c r="S10812" s="13"/>
      <c r="T10812" s="13"/>
      <c r="U10812" s="13"/>
      <c r="V10812" s="13"/>
      <c r="W10812" s="13"/>
      <c r="X10812" s="13"/>
      <c r="Y10812" s="13"/>
      <c r="Z10812" s="13"/>
    </row>
    <row r="10813">
      <c r="A10813" s="24" t="s">
        <v>31805</v>
      </c>
      <c r="B10813" s="24" t="s">
        <v>20857</v>
      </c>
      <c r="C10813" s="13"/>
      <c r="D10813" s="13"/>
      <c r="E10813" s="13"/>
      <c r="F10813" s="13"/>
      <c r="G10813" s="13"/>
      <c r="H10813" s="13"/>
      <c r="I10813" s="13"/>
      <c r="J10813" s="13"/>
      <c r="K10813" s="13"/>
      <c r="L10813" s="13"/>
      <c r="M10813" s="13"/>
      <c r="N10813" s="13"/>
      <c r="O10813" s="13"/>
      <c r="P10813" s="13"/>
      <c r="Q10813" s="13"/>
      <c r="R10813" s="13"/>
      <c r="S10813" s="13"/>
      <c r="T10813" s="13"/>
      <c r="U10813" s="13"/>
      <c r="V10813" s="13"/>
      <c r="W10813" s="13"/>
      <c r="X10813" s="13"/>
      <c r="Y10813" s="13"/>
      <c r="Z10813" s="13"/>
    </row>
    <row r="10814">
      <c r="A10814" s="24" t="s">
        <v>31807</v>
      </c>
      <c r="B10814" s="24" t="s">
        <v>20857</v>
      </c>
      <c r="C10814" s="13"/>
      <c r="D10814" s="13"/>
      <c r="E10814" s="13"/>
      <c r="F10814" s="13"/>
      <c r="G10814" s="13"/>
      <c r="H10814" s="13"/>
      <c r="I10814" s="13"/>
      <c r="J10814" s="13"/>
      <c r="K10814" s="13"/>
      <c r="L10814" s="13"/>
      <c r="M10814" s="13"/>
      <c r="N10814" s="13"/>
      <c r="O10814" s="13"/>
      <c r="P10814" s="13"/>
      <c r="Q10814" s="13"/>
      <c r="R10814" s="13"/>
      <c r="S10814" s="13"/>
      <c r="T10814" s="13"/>
      <c r="U10814" s="13"/>
      <c r="V10814" s="13"/>
      <c r="W10814" s="13"/>
      <c r="X10814" s="13"/>
      <c r="Y10814" s="13"/>
      <c r="Z10814" s="13"/>
    </row>
    <row r="10815">
      <c r="A10815" s="24" t="s">
        <v>31809</v>
      </c>
      <c r="B10815" s="24" t="s">
        <v>20857</v>
      </c>
      <c r="C10815" s="13"/>
      <c r="D10815" s="13"/>
      <c r="E10815" s="13"/>
      <c r="F10815" s="13"/>
      <c r="G10815" s="13"/>
      <c r="H10815" s="13"/>
      <c r="I10815" s="13"/>
      <c r="J10815" s="13"/>
      <c r="K10815" s="13"/>
      <c r="L10815" s="13"/>
      <c r="M10815" s="13"/>
      <c r="N10815" s="13"/>
      <c r="O10815" s="13"/>
      <c r="P10815" s="13"/>
      <c r="Q10815" s="13"/>
      <c r="R10815" s="13"/>
      <c r="S10815" s="13"/>
      <c r="T10815" s="13"/>
      <c r="U10815" s="13"/>
      <c r="V10815" s="13"/>
      <c r="W10815" s="13"/>
      <c r="X10815" s="13"/>
      <c r="Y10815" s="13"/>
      <c r="Z10815" s="13"/>
    </row>
    <row r="10816">
      <c r="A10816" s="24" t="s">
        <v>31811</v>
      </c>
      <c r="B10816" s="24" t="s">
        <v>20857</v>
      </c>
      <c r="C10816" s="13"/>
      <c r="D10816" s="13"/>
      <c r="E10816" s="13"/>
      <c r="F10816" s="13"/>
      <c r="G10816" s="13"/>
      <c r="H10816" s="13"/>
      <c r="I10816" s="13"/>
      <c r="J10816" s="13"/>
      <c r="K10816" s="13"/>
      <c r="L10816" s="13"/>
      <c r="M10816" s="13"/>
      <c r="N10816" s="13"/>
      <c r="O10816" s="13"/>
      <c r="P10816" s="13"/>
      <c r="Q10816" s="13"/>
      <c r="R10816" s="13"/>
      <c r="S10816" s="13"/>
      <c r="T10816" s="13"/>
      <c r="U10816" s="13"/>
      <c r="V10816" s="13"/>
      <c r="W10816" s="13"/>
      <c r="X10816" s="13"/>
      <c r="Y10816" s="13"/>
      <c r="Z10816" s="13"/>
    </row>
    <row r="10817">
      <c r="A10817" s="24" t="s">
        <v>31813</v>
      </c>
      <c r="B10817" s="24" t="s">
        <v>20857</v>
      </c>
      <c r="C10817" s="13"/>
      <c r="D10817" s="13"/>
      <c r="E10817" s="13"/>
      <c r="F10817" s="13"/>
      <c r="G10817" s="13"/>
      <c r="H10817" s="13"/>
      <c r="I10817" s="13"/>
      <c r="J10817" s="13"/>
      <c r="K10817" s="13"/>
      <c r="L10817" s="13"/>
      <c r="M10817" s="13"/>
      <c r="N10817" s="13"/>
      <c r="O10817" s="13"/>
      <c r="P10817" s="13"/>
      <c r="Q10817" s="13"/>
      <c r="R10817" s="13"/>
      <c r="S10817" s="13"/>
      <c r="T10817" s="13"/>
      <c r="U10817" s="13"/>
      <c r="V10817" s="13"/>
      <c r="W10817" s="13"/>
      <c r="X10817" s="13"/>
      <c r="Y10817" s="13"/>
      <c r="Z10817" s="13"/>
    </row>
    <row r="10818">
      <c r="A10818" s="24" t="s">
        <v>31815</v>
      </c>
      <c r="B10818" s="24" t="s">
        <v>20857</v>
      </c>
      <c r="C10818" s="13"/>
      <c r="D10818" s="13"/>
      <c r="E10818" s="13"/>
      <c r="F10818" s="13"/>
      <c r="G10818" s="13"/>
      <c r="H10818" s="13"/>
      <c r="I10818" s="13"/>
      <c r="J10818" s="13"/>
      <c r="K10818" s="13"/>
      <c r="L10818" s="13"/>
      <c r="M10818" s="13"/>
      <c r="N10818" s="13"/>
      <c r="O10818" s="13"/>
      <c r="P10818" s="13"/>
      <c r="Q10818" s="13"/>
      <c r="R10818" s="13"/>
      <c r="S10818" s="13"/>
      <c r="T10818" s="13"/>
      <c r="U10818" s="13"/>
      <c r="V10818" s="13"/>
      <c r="W10818" s="13"/>
      <c r="X10818" s="13"/>
      <c r="Y10818" s="13"/>
      <c r="Z10818" s="13"/>
    </row>
    <row r="10819">
      <c r="A10819" s="24" t="s">
        <v>31817</v>
      </c>
      <c r="B10819" s="24" t="s">
        <v>20857</v>
      </c>
      <c r="C10819" s="13"/>
      <c r="D10819" s="13"/>
      <c r="E10819" s="13"/>
      <c r="F10819" s="13"/>
      <c r="G10819" s="13"/>
      <c r="H10819" s="13"/>
      <c r="I10819" s="13"/>
      <c r="J10819" s="13"/>
      <c r="K10819" s="13"/>
      <c r="L10819" s="13"/>
      <c r="M10819" s="13"/>
      <c r="N10819" s="13"/>
      <c r="O10819" s="13"/>
      <c r="P10819" s="13"/>
      <c r="Q10819" s="13"/>
      <c r="R10819" s="13"/>
      <c r="S10819" s="13"/>
      <c r="T10819" s="13"/>
      <c r="U10819" s="13"/>
      <c r="V10819" s="13"/>
      <c r="W10819" s="13"/>
      <c r="X10819" s="13"/>
      <c r="Y10819" s="13"/>
      <c r="Z10819" s="13"/>
    </row>
    <row r="10820">
      <c r="A10820" s="24" t="s">
        <v>31819</v>
      </c>
      <c r="B10820" s="24" t="s">
        <v>20857</v>
      </c>
      <c r="C10820" s="13"/>
      <c r="D10820" s="13"/>
      <c r="E10820" s="13"/>
      <c r="F10820" s="13"/>
      <c r="G10820" s="13"/>
      <c r="H10820" s="13"/>
      <c r="I10820" s="13"/>
      <c r="J10820" s="13"/>
      <c r="K10820" s="13"/>
      <c r="L10820" s="13"/>
      <c r="M10820" s="13"/>
      <c r="N10820" s="13"/>
      <c r="O10820" s="13"/>
      <c r="P10820" s="13"/>
      <c r="Q10820" s="13"/>
      <c r="R10820" s="13"/>
      <c r="S10820" s="13"/>
      <c r="T10820" s="13"/>
      <c r="U10820" s="13"/>
      <c r="V10820" s="13"/>
      <c r="W10820" s="13"/>
      <c r="X10820" s="13"/>
      <c r="Y10820" s="13"/>
      <c r="Z10820" s="13"/>
    </row>
    <row r="10821">
      <c r="A10821" s="24" t="s">
        <v>31821</v>
      </c>
      <c r="B10821" s="24" t="s">
        <v>20857</v>
      </c>
      <c r="C10821" s="13"/>
      <c r="D10821" s="13"/>
      <c r="E10821" s="13"/>
      <c r="F10821" s="13"/>
      <c r="G10821" s="13"/>
      <c r="H10821" s="13"/>
      <c r="I10821" s="13"/>
      <c r="J10821" s="13"/>
      <c r="K10821" s="13"/>
      <c r="L10821" s="13"/>
      <c r="M10821" s="13"/>
      <c r="N10821" s="13"/>
      <c r="O10821" s="13"/>
      <c r="P10821" s="13"/>
      <c r="Q10821" s="13"/>
      <c r="R10821" s="13"/>
      <c r="S10821" s="13"/>
      <c r="T10821" s="13"/>
      <c r="U10821" s="13"/>
      <c r="V10821" s="13"/>
      <c r="W10821" s="13"/>
      <c r="X10821" s="13"/>
      <c r="Y10821" s="13"/>
      <c r="Z10821" s="13"/>
    </row>
    <row r="10822">
      <c r="A10822" s="24" t="s">
        <v>31823</v>
      </c>
      <c r="B10822" s="24" t="s">
        <v>20857</v>
      </c>
      <c r="C10822" s="13"/>
      <c r="D10822" s="13"/>
      <c r="E10822" s="13"/>
      <c r="F10822" s="13"/>
      <c r="G10822" s="13"/>
      <c r="H10822" s="13"/>
      <c r="I10822" s="13"/>
      <c r="J10822" s="13"/>
      <c r="K10822" s="13"/>
      <c r="L10822" s="13"/>
      <c r="M10822" s="13"/>
      <c r="N10822" s="13"/>
      <c r="O10822" s="13"/>
      <c r="P10822" s="13"/>
      <c r="Q10822" s="13"/>
      <c r="R10822" s="13"/>
      <c r="S10822" s="13"/>
      <c r="T10822" s="13"/>
      <c r="U10822" s="13"/>
      <c r="V10822" s="13"/>
      <c r="W10822" s="13"/>
      <c r="X10822" s="13"/>
      <c r="Y10822" s="13"/>
      <c r="Z10822" s="13"/>
    </row>
    <row r="10823">
      <c r="A10823" s="24" t="s">
        <v>31825</v>
      </c>
      <c r="B10823" s="24" t="s">
        <v>20857</v>
      </c>
      <c r="C10823" s="13"/>
      <c r="D10823" s="13"/>
      <c r="E10823" s="13"/>
      <c r="F10823" s="13"/>
      <c r="G10823" s="13"/>
      <c r="H10823" s="13"/>
      <c r="I10823" s="13"/>
      <c r="J10823" s="13"/>
      <c r="K10823" s="13"/>
      <c r="L10823" s="13"/>
      <c r="M10823" s="13"/>
      <c r="N10823" s="13"/>
      <c r="O10823" s="13"/>
      <c r="P10823" s="13"/>
      <c r="Q10823" s="13"/>
      <c r="R10823" s="13"/>
      <c r="S10823" s="13"/>
      <c r="T10823" s="13"/>
      <c r="U10823" s="13"/>
      <c r="V10823" s="13"/>
      <c r="W10823" s="13"/>
      <c r="X10823" s="13"/>
      <c r="Y10823" s="13"/>
      <c r="Z10823" s="13"/>
    </row>
    <row r="10824">
      <c r="A10824" s="24" t="s">
        <v>31827</v>
      </c>
      <c r="B10824" s="24" t="s">
        <v>20857</v>
      </c>
      <c r="C10824" s="13"/>
      <c r="D10824" s="13"/>
      <c r="E10824" s="13"/>
      <c r="F10824" s="13"/>
      <c r="G10824" s="13"/>
      <c r="H10824" s="13"/>
      <c r="I10824" s="13"/>
      <c r="J10824" s="13"/>
      <c r="K10824" s="13"/>
      <c r="L10824" s="13"/>
      <c r="M10824" s="13"/>
      <c r="N10824" s="13"/>
      <c r="O10824" s="13"/>
      <c r="P10824" s="13"/>
      <c r="Q10824" s="13"/>
      <c r="R10824" s="13"/>
      <c r="S10824" s="13"/>
      <c r="T10824" s="13"/>
      <c r="U10824" s="13"/>
      <c r="V10824" s="13"/>
      <c r="W10824" s="13"/>
      <c r="X10824" s="13"/>
      <c r="Y10824" s="13"/>
      <c r="Z10824" s="13"/>
    </row>
    <row r="10825">
      <c r="A10825" s="24" t="s">
        <v>31829</v>
      </c>
      <c r="B10825" s="24" t="s">
        <v>20857</v>
      </c>
      <c r="C10825" s="13"/>
      <c r="D10825" s="13"/>
      <c r="E10825" s="13"/>
      <c r="F10825" s="13"/>
      <c r="G10825" s="13"/>
      <c r="H10825" s="13"/>
      <c r="I10825" s="13"/>
      <c r="J10825" s="13"/>
      <c r="K10825" s="13"/>
      <c r="L10825" s="13"/>
      <c r="M10825" s="13"/>
      <c r="N10825" s="13"/>
      <c r="O10825" s="13"/>
      <c r="P10825" s="13"/>
      <c r="Q10825" s="13"/>
      <c r="R10825" s="13"/>
      <c r="S10825" s="13"/>
      <c r="T10825" s="13"/>
      <c r="U10825" s="13"/>
      <c r="V10825" s="13"/>
      <c r="W10825" s="13"/>
      <c r="X10825" s="13"/>
      <c r="Y10825" s="13"/>
      <c r="Z10825" s="13"/>
    </row>
    <row r="10826">
      <c r="A10826" s="24" t="s">
        <v>31831</v>
      </c>
      <c r="B10826" s="24" t="s">
        <v>20857</v>
      </c>
      <c r="C10826" s="13"/>
      <c r="D10826" s="13"/>
      <c r="E10826" s="13"/>
      <c r="F10826" s="13"/>
      <c r="G10826" s="13"/>
      <c r="H10826" s="13"/>
      <c r="I10826" s="13"/>
      <c r="J10826" s="13"/>
      <c r="K10826" s="13"/>
      <c r="L10826" s="13"/>
      <c r="M10826" s="13"/>
      <c r="N10826" s="13"/>
      <c r="O10826" s="13"/>
      <c r="P10826" s="13"/>
      <c r="Q10826" s="13"/>
      <c r="R10826" s="13"/>
      <c r="S10826" s="13"/>
      <c r="T10826" s="13"/>
      <c r="U10826" s="13"/>
      <c r="V10826" s="13"/>
      <c r="W10826" s="13"/>
      <c r="X10826" s="13"/>
      <c r="Y10826" s="13"/>
      <c r="Z10826" s="13"/>
    </row>
    <row r="10827">
      <c r="A10827" s="24" t="s">
        <v>31833</v>
      </c>
      <c r="B10827" s="24" t="s">
        <v>20857</v>
      </c>
      <c r="C10827" s="13"/>
      <c r="D10827" s="13"/>
      <c r="E10827" s="13"/>
      <c r="F10827" s="13"/>
      <c r="G10827" s="13"/>
      <c r="H10827" s="13"/>
      <c r="I10827" s="13"/>
      <c r="J10827" s="13"/>
      <c r="K10827" s="13"/>
      <c r="L10827" s="13"/>
      <c r="M10827" s="13"/>
      <c r="N10827" s="13"/>
      <c r="O10827" s="13"/>
      <c r="P10827" s="13"/>
      <c r="Q10827" s="13"/>
      <c r="R10827" s="13"/>
      <c r="S10827" s="13"/>
      <c r="T10827" s="13"/>
      <c r="U10827" s="13"/>
      <c r="V10827" s="13"/>
      <c r="W10827" s="13"/>
      <c r="X10827" s="13"/>
      <c r="Y10827" s="13"/>
      <c r="Z10827" s="13"/>
    </row>
    <row r="10828">
      <c r="A10828" s="24" t="s">
        <v>31835</v>
      </c>
      <c r="B10828" s="24" t="s">
        <v>20857</v>
      </c>
      <c r="C10828" s="13"/>
      <c r="D10828" s="13"/>
      <c r="E10828" s="13"/>
      <c r="F10828" s="13"/>
      <c r="G10828" s="13"/>
      <c r="H10828" s="13"/>
      <c r="I10828" s="13"/>
      <c r="J10828" s="13"/>
      <c r="K10828" s="13"/>
      <c r="L10828" s="13"/>
      <c r="M10828" s="13"/>
      <c r="N10828" s="13"/>
      <c r="O10828" s="13"/>
      <c r="P10828" s="13"/>
      <c r="Q10828" s="13"/>
      <c r="R10828" s="13"/>
      <c r="S10828" s="13"/>
      <c r="T10828" s="13"/>
      <c r="U10828" s="13"/>
      <c r="V10828" s="13"/>
      <c r="W10828" s="13"/>
      <c r="X10828" s="13"/>
      <c r="Y10828" s="13"/>
      <c r="Z10828" s="13"/>
    </row>
    <row r="10829">
      <c r="A10829" s="24" t="s">
        <v>19503</v>
      </c>
      <c r="B10829" s="24" t="s">
        <v>20857</v>
      </c>
      <c r="C10829" s="13"/>
      <c r="D10829" s="13"/>
      <c r="E10829" s="13"/>
      <c r="F10829" s="13"/>
      <c r="G10829" s="13"/>
      <c r="H10829" s="13"/>
      <c r="I10829" s="13"/>
      <c r="J10829" s="13"/>
      <c r="K10829" s="13"/>
      <c r="L10829" s="13"/>
      <c r="M10829" s="13"/>
      <c r="N10829" s="13"/>
      <c r="O10829" s="13"/>
      <c r="P10829" s="13"/>
      <c r="Q10829" s="13"/>
      <c r="R10829" s="13"/>
      <c r="S10829" s="13"/>
      <c r="T10829" s="13"/>
      <c r="U10829" s="13"/>
      <c r="V10829" s="13"/>
      <c r="W10829" s="13"/>
      <c r="X10829" s="13"/>
      <c r="Y10829" s="13"/>
      <c r="Z10829" s="13"/>
    </row>
    <row r="10830">
      <c r="A10830" s="24" t="s">
        <v>31838</v>
      </c>
      <c r="B10830" s="24" t="s">
        <v>20857</v>
      </c>
      <c r="C10830" s="13"/>
      <c r="D10830" s="13"/>
      <c r="E10830" s="13"/>
      <c r="F10830" s="13"/>
      <c r="G10830" s="13"/>
      <c r="H10830" s="13"/>
      <c r="I10830" s="13"/>
      <c r="J10830" s="13"/>
      <c r="K10830" s="13"/>
      <c r="L10830" s="13"/>
      <c r="M10830" s="13"/>
      <c r="N10830" s="13"/>
      <c r="O10830" s="13"/>
      <c r="P10830" s="13"/>
      <c r="Q10830" s="13"/>
      <c r="R10830" s="13"/>
      <c r="S10830" s="13"/>
      <c r="T10830" s="13"/>
      <c r="U10830" s="13"/>
      <c r="V10830" s="13"/>
      <c r="W10830" s="13"/>
      <c r="X10830" s="13"/>
      <c r="Y10830" s="13"/>
      <c r="Z10830" s="13"/>
    </row>
    <row r="10831">
      <c r="A10831" s="24" t="s">
        <v>31840</v>
      </c>
      <c r="B10831" s="24" t="s">
        <v>20857</v>
      </c>
      <c r="C10831" s="13"/>
      <c r="D10831" s="13"/>
      <c r="E10831" s="13"/>
      <c r="F10831" s="13"/>
      <c r="G10831" s="13"/>
      <c r="H10831" s="13"/>
      <c r="I10831" s="13"/>
      <c r="J10831" s="13"/>
      <c r="K10831" s="13"/>
      <c r="L10831" s="13"/>
      <c r="M10831" s="13"/>
      <c r="N10831" s="13"/>
      <c r="O10831" s="13"/>
      <c r="P10831" s="13"/>
      <c r="Q10831" s="13"/>
      <c r="R10831" s="13"/>
      <c r="S10831" s="13"/>
      <c r="T10831" s="13"/>
      <c r="U10831" s="13"/>
      <c r="V10831" s="13"/>
      <c r="W10831" s="13"/>
      <c r="X10831" s="13"/>
      <c r="Y10831" s="13"/>
      <c r="Z10831" s="13"/>
    </row>
    <row r="10832">
      <c r="A10832" s="24" t="s">
        <v>31842</v>
      </c>
      <c r="B10832" s="24" t="s">
        <v>20857</v>
      </c>
      <c r="C10832" s="13"/>
      <c r="D10832" s="13"/>
      <c r="E10832" s="13"/>
      <c r="F10832" s="13"/>
      <c r="G10832" s="13"/>
      <c r="H10832" s="13"/>
      <c r="I10832" s="13"/>
      <c r="J10832" s="13"/>
      <c r="K10832" s="13"/>
      <c r="L10832" s="13"/>
      <c r="M10832" s="13"/>
      <c r="N10832" s="13"/>
      <c r="O10832" s="13"/>
      <c r="P10832" s="13"/>
      <c r="Q10832" s="13"/>
      <c r="R10832" s="13"/>
      <c r="S10832" s="13"/>
      <c r="T10832" s="13"/>
      <c r="U10832" s="13"/>
      <c r="V10832" s="13"/>
      <c r="W10832" s="13"/>
      <c r="X10832" s="13"/>
      <c r="Y10832" s="13"/>
      <c r="Z10832" s="13"/>
    </row>
    <row r="10833">
      <c r="A10833" s="24" t="s">
        <v>31844</v>
      </c>
      <c r="B10833" s="24" t="s">
        <v>20857</v>
      </c>
      <c r="C10833" s="13"/>
      <c r="D10833" s="13"/>
      <c r="E10833" s="13"/>
      <c r="F10833" s="13"/>
      <c r="G10833" s="13"/>
      <c r="H10833" s="13"/>
      <c r="I10833" s="13"/>
      <c r="J10833" s="13"/>
      <c r="K10833" s="13"/>
      <c r="L10833" s="13"/>
      <c r="M10833" s="13"/>
      <c r="N10833" s="13"/>
      <c r="O10833" s="13"/>
      <c r="P10833" s="13"/>
      <c r="Q10833" s="13"/>
      <c r="R10833" s="13"/>
      <c r="S10833" s="13"/>
      <c r="T10833" s="13"/>
      <c r="U10833" s="13"/>
      <c r="V10833" s="13"/>
      <c r="W10833" s="13"/>
      <c r="X10833" s="13"/>
      <c r="Y10833" s="13"/>
      <c r="Z10833" s="13"/>
    </row>
    <row r="10834">
      <c r="A10834" s="24" t="s">
        <v>31846</v>
      </c>
      <c r="B10834" s="24" t="s">
        <v>20857</v>
      </c>
      <c r="C10834" s="13"/>
      <c r="D10834" s="13"/>
      <c r="E10834" s="13"/>
      <c r="F10834" s="13"/>
      <c r="G10834" s="13"/>
      <c r="H10834" s="13"/>
      <c r="I10834" s="13"/>
      <c r="J10834" s="13"/>
      <c r="K10834" s="13"/>
      <c r="L10834" s="13"/>
      <c r="M10834" s="13"/>
      <c r="N10834" s="13"/>
      <c r="O10834" s="13"/>
      <c r="P10834" s="13"/>
      <c r="Q10834" s="13"/>
      <c r="R10834" s="13"/>
      <c r="S10834" s="13"/>
      <c r="T10834" s="13"/>
      <c r="U10834" s="13"/>
      <c r="V10834" s="13"/>
      <c r="W10834" s="13"/>
      <c r="X10834" s="13"/>
      <c r="Y10834" s="13"/>
      <c r="Z10834" s="13"/>
    </row>
    <row r="10835">
      <c r="A10835" s="24" t="s">
        <v>31848</v>
      </c>
      <c r="B10835" s="24" t="s">
        <v>20857</v>
      </c>
      <c r="C10835" s="13"/>
      <c r="D10835" s="13"/>
      <c r="E10835" s="13"/>
      <c r="F10835" s="13"/>
      <c r="G10835" s="13"/>
      <c r="H10835" s="13"/>
      <c r="I10835" s="13"/>
      <c r="J10835" s="13"/>
      <c r="K10835" s="13"/>
      <c r="L10835" s="13"/>
      <c r="M10835" s="13"/>
      <c r="N10835" s="13"/>
      <c r="O10835" s="13"/>
      <c r="P10835" s="13"/>
      <c r="Q10835" s="13"/>
      <c r="R10835" s="13"/>
      <c r="S10835" s="13"/>
      <c r="T10835" s="13"/>
      <c r="U10835" s="13"/>
      <c r="V10835" s="13"/>
      <c r="W10835" s="13"/>
      <c r="X10835" s="13"/>
      <c r="Y10835" s="13"/>
      <c r="Z10835" s="13"/>
    </row>
    <row r="10836">
      <c r="A10836" s="24" t="s">
        <v>31850</v>
      </c>
      <c r="B10836" s="24" t="s">
        <v>20857</v>
      </c>
      <c r="C10836" s="13"/>
      <c r="D10836" s="13"/>
      <c r="E10836" s="13"/>
      <c r="F10836" s="13"/>
      <c r="G10836" s="13"/>
      <c r="H10836" s="13"/>
      <c r="I10836" s="13"/>
      <c r="J10836" s="13"/>
      <c r="K10836" s="13"/>
      <c r="L10836" s="13"/>
      <c r="M10836" s="13"/>
      <c r="N10836" s="13"/>
      <c r="O10836" s="13"/>
      <c r="P10836" s="13"/>
      <c r="Q10836" s="13"/>
      <c r="R10836" s="13"/>
      <c r="S10836" s="13"/>
      <c r="T10836" s="13"/>
      <c r="U10836" s="13"/>
      <c r="V10836" s="13"/>
      <c r="W10836" s="13"/>
      <c r="X10836" s="13"/>
      <c r="Y10836" s="13"/>
      <c r="Z10836" s="13"/>
    </row>
    <row r="10837">
      <c r="A10837" s="24" t="s">
        <v>31852</v>
      </c>
      <c r="B10837" s="24" t="s">
        <v>20857</v>
      </c>
      <c r="C10837" s="13"/>
      <c r="D10837" s="13"/>
      <c r="E10837" s="13"/>
      <c r="F10837" s="13"/>
      <c r="G10837" s="13"/>
      <c r="H10837" s="13"/>
      <c r="I10837" s="13"/>
      <c r="J10837" s="13"/>
      <c r="K10837" s="13"/>
      <c r="L10837" s="13"/>
      <c r="M10837" s="13"/>
      <c r="N10837" s="13"/>
      <c r="O10837" s="13"/>
      <c r="P10837" s="13"/>
      <c r="Q10837" s="13"/>
      <c r="R10837" s="13"/>
      <c r="S10837" s="13"/>
      <c r="T10837" s="13"/>
      <c r="U10837" s="13"/>
      <c r="V10837" s="13"/>
      <c r="W10837" s="13"/>
      <c r="X10837" s="13"/>
      <c r="Y10837" s="13"/>
      <c r="Z10837" s="13"/>
    </row>
    <row r="10838">
      <c r="A10838" s="24" t="s">
        <v>31854</v>
      </c>
      <c r="B10838" s="24" t="s">
        <v>20857</v>
      </c>
      <c r="C10838" s="13"/>
      <c r="D10838" s="13"/>
      <c r="E10838" s="13"/>
      <c r="F10838" s="13"/>
      <c r="G10838" s="13"/>
      <c r="H10838" s="13"/>
      <c r="I10838" s="13"/>
      <c r="J10838" s="13"/>
      <c r="K10838" s="13"/>
      <c r="L10838" s="13"/>
      <c r="M10838" s="13"/>
      <c r="N10838" s="13"/>
      <c r="O10838" s="13"/>
      <c r="P10838" s="13"/>
      <c r="Q10838" s="13"/>
      <c r="R10838" s="13"/>
      <c r="S10838" s="13"/>
      <c r="T10838" s="13"/>
      <c r="U10838" s="13"/>
      <c r="V10838" s="13"/>
      <c r="W10838" s="13"/>
      <c r="X10838" s="13"/>
      <c r="Y10838" s="13"/>
      <c r="Z10838" s="13"/>
    </row>
    <row r="10839">
      <c r="A10839" s="24" t="s">
        <v>31856</v>
      </c>
      <c r="B10839" s="24" t="s">
        <v>20857</v>
      </c>
      <c r="C10839" s="13"/>
      <c r="D10839" s="13"/>
      <c r="E10839" s="13"/>
      <c r="F10839" s="13"/>
      <c r="G10839" s="13"/>
      <c r="H10839" s="13"/>
      <c r="I10839" s="13"/>
      <c r="J10839" s="13"/>
      <c r="K10839" s="13"/>
      <c r="L10839" s="13"/>
      <c r="M10839" s="13"/>
      <c r="N10839" s="13"/>
      <c r="O10839" s="13"/>
      <c r="P10839" s="13"/>
      <c r="Q10839" s="13"/>
      <c r="R10839" s="13"/>
      <c r="S10839" s="13"/>
      <c r="T10839" s="13"/>
      <c r="U10839" s="13"/>
      <c r="V10839" s="13"/>
      <c r="W10839" s="13"/>
      <c r="X10839" s="13"/>
      <c r="Y10839" s="13"/>
      <c r="Z10839" s="13"/>
    </row>
    <row r="10840">
      <c r="A10840" s="24" t="s">
        <v>31858</v>
      </c>
      <c r="B10840" s="24" t="s">
        <v>20857</v>
      </c>
      <c r="C10840" s="13"/>
      <c r="D10840" s="13"/>
      <c r="E10840" s="13"/>
      <c r="F10840" s="13"/>
      <c r="G10840" s="13"/>
      <c r="H10840" s="13"/>
      <c r="I10840" s="13"/>
      <c r="J10840" s="13"/>
      <c r="K10840" s="13"/>
      <c r="L10840" s="13"/>
      <c r="M10840" s="13"/>
      <c r="N10840" s="13"/>
      <c r="O10840" s="13"/>
      <c r="P10840" s="13"/>
      <c r="Q10840" s="13"/>
      <c r="R10840" s="13"/>
      <c r="S10840" s="13"/>
      <c r="T10840" s="13"/>
      <c r="U10840" s="13"/>
      <c r="V10840" s="13"/>
      <c r="W10840" s="13"/>
      <c r="X10840" s="13"/>
      <c r="Y10840" s="13"/>
      <c r="Z10840" s="13"/>
    </row>
    <row r="10841">
      <c r="A10841" s="24" t="s">
        <v>31860</v>
      </c>
      <c r="B10841" s="24" t="s">
        <v>20857</v>
      </c>
      <c r="C10841" s="13"/>
      <c r="D10841" s="13"/>
      <c r="E10841" s="13"/>
      <c r="F10841" s="13"/>
      <c r="G10841" s="13"/>
      <c r="H10841" s="13"/>
      <c r="I10841" s="13"/>
      <c r="J10841" s="13"/>
      <c r="K10841" s="13"/>
      <c r="L10841" s="13"/>
      <c r="M10841" s="13"/>
      <c r="N10841" s="13"/>
      <c r="O10841" s="13"/>
      <c r="P10841" s="13"/>
      <c r="Q10841" s="13"/>
      <c r="R10841" s="13"/>
      <c r="S10841" s="13"/>
      <c r="T10841" s="13"/>
      <c r="U10841" s="13"/>
      <c r="V10841" s="13"/>
      <c r="W10841" s="13"/>
      <c r="X10841" s="13"/>
      <c r="Y10841" s="13"/>
      <c r="Z10841" s="13"/>
    </row>
    <row r="10842">
      <c r="A10842" s="24" t="s">
        <v>31862</v>
      </c>
      <c r="B10842" s="24" t="s">
        <v>20857</v>
      </c>
      <c r="C10842" s="13"/>
      <c r="D10842" s="13"/>
      <c r="E10842" s="13"/>
      <c r="F10842" s="13"/>
      <c r="G10842" s="13"/>
      <c r="H10842" s="13"/>
      <c r="I10842" s="13"/>
      <c r="J10842" s="13"/>
      <c r="K10842" s="13"/>
      <c r="L10842" s="13"/>
      <c r="M10842" s="13"/>
      <c r="N10842" s="13"/>
      <c r="O10842" s="13"/>
      <c r="P10842" s="13"/>
      <c r="Q10842" s="13"/>
      <c r="R10842" s="13"/>
      <c r="S10842" s="13"/>
      <c r="T10842" s="13"/>
      <c r="U10842" s="13"/>
      <c r="V10842" s="13"/>
      <c r="W10842" s="13"/>
      <c r="X10842" s="13"/>
      <c r="Y10842" s="13"/>
      <c r="Z10842" s="13"/>
    </row>
    <row r="10843">
      <c r="A10843" s="24" t="s">
        <v>31864</v>
      </c>
      <c r="B10843" s="24" t="s">
        <v>20857</v>
      </c>
      <c r="C10843" s="13"/>
      <c r="D10843" s="13"/>
      <c r="E10843" s="13"/>
      <c r="F10843" s="13"/>
      <c r="G10843" s="13"/>
      <c r="H10843" s="13"/>
      <c r="I10843" s="13"/>
      <c r="J10843" s="13"/>
      <c r="K10843" s="13"/>
      <c r="L10843" s="13"/>
      <c r="M10843" s="13"/>
      <c r="N10843" s="13"/>
      <c r="O10843" s="13"/>
      <c r="P10843" s="13"/>
      <c r="Q10843" s="13"/>
      <c r="R10843" s="13"/>
      <c r="S10843" s="13"/>
      <c r="T10843" s="13"/>
      <c r="U10843" s="13"/>
      <c r="V10843" s="13"/>
      <c r="W10843" s="13"/>
      <c r="X10843" s="13"/>
      <c r="Y10843" s="13"/>
      <c r="Z10843" s="13"/>
    </row>
    <row r="10844">
      <c r="A10844" s="24" t="s">
        <v>31866</v>
      </c>
      <c r="B10844" s="24" t="s">
        <v>20857</v>
      </c>
      <c r="C10844" s="13"/>
      <c r="D10844" s="13"/>
      <c r="E10844" s="13"/>
      <c r="F10844" s="13"/>
      <c r="G10844" s="13"/>
      <c r="H10844" s="13"/>
      <c r="I10844" s="13"/>
      <c r="J10844" s="13"/>
      <c r="K10844" s="13"/>
      <c r="L10844" s="13"/>
      <c r="M10844" s="13"/>
      <c r="N10844" s="13"/>
      <c r="O10844" s="13"/>
      <c r="P10844" s="13"/>
      <c r="Q10844" s="13"/>
      <c r="R10844" s="13"/>
      <c r="S10844" s="13"/>
      <c r="T10844" s="13"/>
      <c r="U10844" s="13"/>
      <c r="V10844" s="13"/>
      <c r="W10844" s="13"/>
      <c r="X10844" s="13"/>
      <c r="Y10844" s="13"/>
      <c r="Z10844" s="13"/>
    </row>
    <row r="10845">
      <c r="A10845" s="24" t="s">
        <v>31868</v>
      </c>
      <c r="B10845" s="24" t="s">
        <v>20857</v>
      </c>
      <c r="C10845" s="13"/>
      <c r="D10845" s="13"/>
      <c r="E10845" s="13"/>
      <c r="F10845" s="13"/>
      <c r="G10845" s="13"/>
      <c r="H10845" s="13"/>
      <c r="I10845" s="13"/>
      <c r="J10845" s="13"/>
      <c r="K10845" s="13"/>
      <c r="L10845" s="13"/>
      <c r="M10845" s="13"/>
      <c r="N10845" s="13"/>
      <c r="O10845" s="13"/>
      <c r="P10845" s="13"/>
      <c r="Q10845" s="13"/>
      <c r="R10845" s="13"/>
      <c r="S10845" s="13"/>
      <c r="T10845" s="13"/>
      <c r="U10845" s="13"/>
      <c r="V10845" s="13"/>
      <c r="W10845" s="13"/>
      <c r="X10845" s="13"/>
      <c r="Y10845" s="13"/>
      <c r="Z10845" s="13"/>
    </row>
    <row r="10846">
      <c r="A10846" s="24" t="s">
        <v>31870</v>
      </c>
      <c r="B10846" s="24" t="s">
        <v>20857</v>
      </c>
      <c r="C10846" s="13"/>
      <c r="D10846" s="13"/>
      <c r="E10846" s="13"/>
      <c r="F10846" s="13"/>
      <c r="G10846" s="13"/>
      <c r="H10846" s="13"/>
      <c r="I10846" s="13"/>
      <c r="J10846" s="13"/>
      <c r="K10846" s="13"/>
      <c r="L10846" s="13"/>
      <c r="M10846" s="13"/>
      <c r="N10846" s="13"/>
      <c r="O10846" s="13"/>
      <c r="P10846" s="13"/>
      <c r="Q10846" s="13"/>
      <c r="R10846" s="13"/>
      <c r="S10846" s="13"/>
      <c r="T10846" s="13"/>
      <c r="U10846" s="13"/>
      <c r="V10846" s="13"/>
      <c r="W10846" s="13"/>
      <c r="X10846" s="13"/>
      <c r="Y10846" s="13"/>
      <c r="Z10846" s="13"/>
    </row>
    <row r="10847">
      <c r="A10847" s="24" t="s">
        <v>31872</v>
      </c>
      <c r="B10847" s="24" t="s">
        <v>20857</v>
      </c>
      <c r="C10847" s="13"/>
      <c r="D10847" s="13"/>
      <c r="E10847" s="13"/>
      <c r="F10847" s="13"/>
      <c r="G10847" s="13"/>
      <c r="H10847" s="13"/>
      <c r="I10847" s="13"/>
      <c r="J10847" s="13"/>
      <c r="K10847" s="13"/>
      <c r="L10847" s="13"/>
      <c r="M10847" s="13"/>
      <c r="N10847" s="13"/>
      <c r="O10847" s="13"/>
      <c r="P10847" s="13"/>
      <c r="Q10847" s="13"/>
      <c r="R10847" s="13"/>
      <c r="S10847" s="13"/>
      <c r="T10847" s="13"/>
      <c r="U10847" s="13"/>
      <c r="V10847" s="13"/>
      <c r="W10847" s="13"/>
      <c r="X10847" s="13"/>
      <c r="Y10847" s="13"/>
      <c r="Z10847" s="13"/>
    </row>
    <row r="10848">
      <c r="A10848" s="24" t="s">
        <v>31873</v>
      </c>
      <c r="B10848" s="24" t="s">
        <v>20857</v>
      </c>
      <c r="C10848" s="13"/>
      <c r="D10848" s="13"/>
      <c r="E10848" s="13"/>
      <c r="F10848" s="13"/>
      <c r="G10848" s="13"/>
      <c r="H10848" s="13"/>
      <c r="I10848" s="13"/>
      <c r="J10848" s="13"/>
      <c r="K10848" s="13"/>
      <c r="L10848" s="13"/>
      <c r="M10848" s="13"/>
      <c r="N10848" s="13"/>
      <c r="O10848" s="13"/>
      <c r="P10848" s="13"/>
      <c r="Q10848" s="13"/>
      <c r="R10848" s="13"/>
      <c r="S10848" s="13"/>
      <c r="T10848" s="13"/>
      <c r="U10848" s="13"/>
      <c r="V10848" s="13"/>
      <c r="W10848" s="13"/>
      <c r="X10848" s="13"/>
      <c r="Y10848" s="13"/>
      <c r="Z10848" s="13"/>
    </row>
    <row r="10849">
      <c r="A10849" s="24" t="s">
        <v>31875</v>
      </c>
      <c r="B10849" s="24" t="s">
        <v>20857</v>
      </c>
      <c r="C10849" s="13"/>
      <c r="D10849" s="13"/>
      <c r="E10849" s="13"/>
      <c r="F10849" s="13"/>
      <c r="G10849" s="13"/>
      <c r="H10849" s="13"/>
      <c r="I10849" s="13"/>
      <c r="J10849" s="13"/>
      <c r="K10849" s="13"/>
      <c r="L10849" s="13"/>
      <c r="M10849" s="13"/>
      <c r="N10849" s="13"/>
      <c r="O10849" s="13"/>
      <c r="P10849" s="13"/>
      <c r="Q10849" s="13"/>
      <c r="R10849" s="13"/>
      <c r="S10849" s="13"/>
      <c r="T10849" s="13"/>
      <c r="U10849" s="13"/>
      <c r="V10849" s="13"/>
      <c r="W10849" s="13"/>
      <c r="X10849" s="13"/>
      <c r="Y10849" s="13"/>
      <c r="Z10849" s="13"/>
    </row>
    <row r="10850">
      <c r="A10850" s="24" t="s">
        <v>31877</v>
      </c>
      <c r="B10850" s="24" t="s">
        <v>20857</v>
      </c>
      <c r="C10850" s="13"/>
      <c r="D10850" s="13"/>
      <c r="E10850" s="13"/>
      <c r="F10850" s="13"/>
      <c r="G10850" s="13"/>
      <c r="H10850" s="13"/>
      <c r="I10850" s="13"/>
      <c r="J10850" s="13"/>
      <c r="K10850" s="13"/>
      <c r="L10850" s="13"/>
      <c r="M10850" s="13"/>
      <c r="N10850" s="13"/>
      <c r="O10850" s="13"/>
      <c r="P10850" s="13"/>
      <c r="Q10850" s="13"/>
      <c r="R10850" s="13"/>
      <c r="S10850" s="13"/>
      <c r="T10850" s="13"/>
      <c r="U10850" s="13"/>
      <c r="V10850" s="13"/>
      <c r="W10850" s="13"/>
      <c r="X10850" s="13"/>
      <c r="Y10850" s="13"/>
      <c r="Z10850" s="13"/>
    </row>
    <row r="10851">
      <c r="A10851" s="24" t="s">
        <v>31879</v>
      </c>
      <c r="B10851" s="24" t="s">
        <v>20857</v>
      </c>
      <c r="C10851" s="13"/>
      <c r="D10851" s="13"/>
      <c r="E10851" s="13"/>
      <c r="F10851" s="13"/>
      <c r="G10851" s="13"/>
      <c r="H10851" s="13"/>
      <c r="I10851" s="13"/>
      <c r="J10851" s="13"/>
      <c r="K10851" s="13"/>
      <c r="L10851" s="13"/>
      <c r="M10851" s="13"/>
      <c r="N10851" s="13"/>
      <c r="O10851" s="13"/>
      <c r="P10851" s="13"/>
      <c r="Q10851" s="13"/>
      <c r="R10851" s="13"/>
      <c r="S10851" s="13"/>
      <c r="T10851" s="13"/>
      <c r="U10851" s="13"/>
      <c r="V10851" s="13"/>
      <c r="W10851" s="13"/>
      <c r="X10851" s="13"/>
      <c r="Y10851" s="13"/>
      <c r="Z10851" s="13"/>
    </row>
    <row r="10852">
      <c r="A10852" s="24" t="s">
        <v>31881</v>
      </c>
      <c r="B10852" s="24" t="s">
        <v>20857</v>
      </c>
      <c r="C10852" s="13"/>
      <c r="D10852" s="13"/>
      <c r="E10852" s="13"/>
      <c r="F10852" s="13"/>
      <c r="G10852" s="13"/>
      <c r="H10852" s="13"/>
      <c r="I10852" s="13"/>
      <c r="J10852" s="13"/>
      <c r="K10852" s="13"/>
      <c r="L10852" s="13"/>
      <c r="M10852" s="13"/>
      <c r="N10852" s="13"/>
      <c r="O10852" s="13"/>
      <c r="P10852" s="13"/>
      <c r="Q10852" s="13"/>
      <c r="R10852" s="13"/>
      <c r="S10852" s="13"/>
      <c r="T10852" s="13"/>
      <c r="U10852" s="13"/>
      <c r="V10852" s="13"/>
      <c r="W10852" s="13"/>
      <c r="X10852" s="13"/>
      <c r="Y10852" s="13"/>
      <c r="Z10852" s="13"/>
    </row>
    <row r="10853">
      <c r="A10853" s="24" t="s">
        <v>31883</v>
      </c>
      <c r="B10853" s="24" t="s">
        <v>20857</v>
      </c>
      <c r="C10853" s="13"/>
      <c r="D10853" s="13"/>
      <c r="E10853" s="13"/>
      <c r="F10853" s="13"/>
      <c r="G10853" s="13"/>
      <c r="H10853" s="13"/>
      <c r="I10853" s="13"/>
      <c r="J10853" s="13"/>
      <c r="K10853" s="13"/>
      <c r="L10853" s="13"/>
      <c r="M10853" s="13"/>
      <c r="N10853" s="13"/>
      <c r="O10853" s="13"/>
      <c r="P10853" s="13"/>
      <c r="Q10853" s="13"/>
      <c r="R10853" s="13"/>
      <c r="S10853" s="13"/>
      <c r="T10853" s="13"/>
      <c r="U10853" s="13"/>
      <c r="V10853" s="13"/>
      <c r="W10853" s="13"/>
      <c r="X10853" s="13"/>
      <c r="Y10853" s="13"/>
      <c r="Z10853" s="13"/>
    </row>
    <row r="10854">
      <c r="A10854" s="24" t="s">
        <v>31885</v>
      </c>
      <c r="B10854" s="24" t="s">
        <v>20857</v>
      </c>
      <c r="C10854" s="13"/>
      <c r="D10854" s="13"/>
      <c r="E10854" s="13"/>
      <c r="F10854" s="13"/>
      <c r="G10854" s="13"/>
      <c r="H10854" s="13"/>
      <c r="I10854" s="13"/>
      <c r="J10854" s="13"/>
      <c r="K10854" s="13"/>
      <c r="L10854" s="13"/>
      <c r="M10854" s="13"/>
      <c r="N10854" s="13"/>
      <c r="O10854" s="13"/>
      <c r="P10854" s="13"/>
      <c r="Q10854" s="13"/>
      <c r="R10854" s="13"/>
      <c r="S10854" s="13"/>
      <c r="T10854" s="13"/>
      <c r="U10854" s="13"/>
      <c r="V10854" s="13"/>
      <c r="W10854" s="13"/>
      <c r="X10854" s="13"/>
      <c r="Y10854" s="13"/>
      <c r="Z10854" s="13"/>
    </row>
    <row r="10855">
      <c r="A10855" s="24" t="s">
        <v>31887</v>
      </c>
      <c r="B10855" s="24" t="s">
        <v>20857</v>
      </c>
      <c r="C10855" s="13"/>
      <c r="D10855" s="13"/>
      <c r="E10855" s="13"/>
      <c r="F10855" s="13"/>
      <c r="G10855" s="13"/>
      <c r="H10855" s="13"/>
      <c r="I10855" s="13"/>
      <c r="J10855" s="13"/>
      <c r="K10855" s="13"/>
      <c r="L10855" s="13"/>
      <c r="M10855" s="13"/>
      <c r="N10855" s="13"/>
      <c r="O10855" s="13"/>
      <c r="P10855" s="13"/>
      <c r="Q10855" s="13"/>
      <c r="R10855" s="13"/>
      <c r="S10855" s="13"/>
      <c r="T10855" s="13"/>
      <c r="U10855" s="13"/>
      <c r="V10855" s="13"/>
      <c r="W10855" s="13"/>
      <c r="X10855" s="13"/>
      <c r="Y10855" s="13"/>
      <c r="Z10855" s="13"/>
    </row>
    <row r="10856">
      <c r="A10856" s="24" t="s">
        <v>31889</v>
      </c>
      <c r="B10856" s="24" t="s">
        <v>20857</v>
      </c>
      <c r="C10856" s="13"/>
      <c r="D10856" s="13"/>
      <c r="E10856" s="13"/>
      <c r="F10856" s="13"/>
      <c r="G10856" s="13"/>
      <c r="H10856" s="13"/>
      <c r="I10856" s="13"/>
      <c r="J10856" s="13"/>
      <c r="K10856" s="13"/>
      <c r="L10856" s="13"/>
      <c r="M10856" s="13"/>
      <c r="N10856" s="13"/>
      <c r="O10856" s="13"/>
      <c r="P10856" s="13"/>
      <c r="Q10856" s="13"/>
      <c r="R10856" s="13"/>
      <c r="S10856" s="13"/>
      <c r="T10856" s="13"/>
      <c r="U10856" s="13"/>
      <c r="V10856" s="13"/>
      <c r="W10856" s="13"/>
      <c r="X10856" s="13"/>
      <c r="Y10856" s="13"/>
      <c r="Z10856" s="13"/>
    </row>
    <row r="10857">
      <c r="A10857" s="24" t="s">
        <v>31891</v>
      </c>
      <c r="B10857" s="24" t="s">
        <v>20857</v>
      </c>
      <c r="C10857" s="13"/>
      <c r="D10857" s="13"/>
      <c r="E10857" s="13"/>
      <c r="F10857" s="13"/>
      <c r="G10857" s="13"/>
      <c r="H10857" s="13"/>
      <c r="I10857" s="13"/>
      <c r="J10857" s="13"/>
      <c r="K10857" s="13"/>
      <c r="L10857" s="13"/>
      <c r="M10857" s="13"/>
      <c r="N10857" s="13"/>
      <c r="O10857" s="13"/>
      <c r="P10857" s="13"/>
      <c r="Q10857" s="13"/>
      <c r="R10857" s="13"/>
      <c r="S10857" s="13"/>
      <c r="T10857" s="13"/>
      <c r="U10857" s="13"/>
      <c r="V10857" s="13"/>
      <c r="W10857" s="13"/>
      <c r="X10857" s="13"/>
      <c r="Y10857" s="13"/>
      <c r="Z10857" s="13"/>
    </row>
    <row r="10858">
      <c r="A10858" s="24" t="s">
        <v>31893</v>
      </c>
      <c r="B10858" s="24" t="s">
        <v>20857</v>
      </c>
      <c r="C10858" s="13"/>
      <c r="D10858" s="13"/>
      <c r="E10858" s="13"/>
      <c r="F10858" s="13"/>
      <c r="G10858" s="13"/>
      <c r="H10858" s="13"/>
      <c r="I10858" s="13"/>
      <c r="J10858" s="13"/>
      <c r="K10858" s="13"/>
      <c r="L10858" s="13"/>
      <c r="M10858" s="13"/>
      <c r="N10858" s="13"/>
      <c r="O10858" s="13"/>
      <c r="P10858" s="13"/>
      <c r="Q10858" s="13"/>
      <c r="R10858" s="13"/>
      <c r="S10858" s="13"/>
      <c r="T10858" s="13"/>
      <c r="U10858" s="13"/>
      <c r="V10858" s="13"/>
      <c r="W10858" s="13"/>
      <c r="X10858" s="13"/>
      <c r="Y10858" s="13"/>
      <c r="Z10858" s="13"/>
    </row>
    <row r="10859">
      <c r="A10859" s="24" t="s">
        <v>31895</v>
      </c>
      <c r="B10859" s="24" t="s">
        <v>20857</v>
      </c>
      <c r="C10859" s="13"/>
      <c r="D10859" s="13"/>
      <c r="E10859" s="13"/>
      <c r="F10859" s="13"/>
      <c r="G10859" s="13"/>
      <c r="H10859" s="13"/>
      <c r="I10859" s="13"/>
      <c r="J10859" s="13"/>
      <c r="K10859" s="13"/>
      <c r="L10859" s="13"/>
      <c r="M10859" s="13"/>
      <c r="N10859" s="13"/>
      <c r="O10859" s="13"/>
      <c r="P10859" s="13"/>
      <c r="Q10859" s="13"/>
      <c r="R10859" s="13"/>
      <c r="S10859" s="13"/>
      <c r="T10859" s="13"/>
      <c r="U10859" s="13"/>
      <c r="V10859" s="13"/>
      <c r="W10859" s="13"/>
      <c r="X10859" s="13"/>
      <c r="Y10859" s="13"/>
      <c r="Z10859" s="13"/>
    </row>
    <row r="10860">
      <c r="A10860" s="24" t="s">
        <v>31897</v>
      </c>
      <c r="B10860" s="24" t="s">
        <v>20857</v>
      </c>
      <c r="C10860" s="13"/>
      <c r="D10860" s="13"/>
      <c r="E10860" s="13"/>
      <c r="F10860" s="13"/>
      <c r="G10860" s="13"/>
      <c r="H10860" s="13"/>
      <c r="I10860" s="13"/>
      <c r="J10860" s="13"/>
      <c r="K10860" s="13"/>
      <c r="L10860" s="13"/>
      <c r="M10860" s="13"/>
      <c r="N10860" s="13"/>
      <c r="O10860" s="13"/>
      <c r="P10860" s="13"/>
      <c r="Q10860" s="13"/>
      <c r="R10860" s="13"/>
      <c r="S10860" s="13"/>
      <c r="T10860" s="13"/>
      <c r="U10860" s="13"/>
      <c r="V10860" s="13"/>
      <c r="W10860" s="13"/>
      <c r="X10860" s="13"/>
      <c r="Y10860" s="13"/>
      <c r="Z10860" s="13"/>
    </row>
    <row r="10861">
      <c r="A10861" s="24" t="s">
        <v>31899</v>
      </c>
      <c r="B10861" s="24" t="s">
        <v>20857</v>
      </c>
      <c r="C10861" s="13"/>
      <c r="D10861" s="13"/>
      <c r="E10861" s="13"/>
      <c r="F10861" s="13"/>
      <c r="G10861" s="13"/>
      <c r="H10861" s="13"/>
      <c r="I10861" s="13"/>
      <c r="J10861" s="13"/>
      <c r="K10861" s="13"/>
      <c r="L10861" s="13"/>
      <c r="M10861" s="13"/>
      <c r="N10861" s="13"/>
      <c r="O10861" s="13"/>
      <c r="P10861" s="13"/>
      <c r="Q10861" s="13"/>
      <c r="R10861" s="13"/>
      <c r="S10861" s="13"/>
      <c r="T10861" s="13"/>
      <c r="U10861" s="13"/>
      <c r="V10861" s="13"/>
      <c r="W10861" s="13"/>
      <c r="X10861" s="13"/>
      <c r="Y10861" s="13"/>
      <c r="Z10861" s="13"/>
    </row>
    <row r="10862">
      <c r="A10862" s="24" t="s">
        <v>31901</v>
      </c>
      <c r="B10862" s="24" t="s">
        <v>20857</v>
      </c>
      <c r="C10862" s="13"/>
      <c r="D10862" s="13"/>
      <c r="E10862" s="13"/>
      <c r="F10862" s="13"/>
      <c r="G10862" s="13"/>
      <c r="H10862" s="13"/>
      <c r="I10862" s="13"/>
      <c r="J10862" s="13"/>
      <c r="K10862" s="13"/>
      <c r="L10862" s="13"/>
      <c r="M10862" s="13"/>
      <c r="N10862" s="13"/>
      <c r="O10862" s="13"/>
      <c r="P10862" s="13"/>
      <c r="Q10862" s="13"/>
      <c r="R10862" s="13"/>
      <c r="S10862" s="13"/>
      <c r="T10862" s="13"/>
      <c r="U10862" s="13"/>
      <c r="V10862" s="13"/>
      <c r="W10862" s="13"/>
      <c r="X10862" s="13"/>
      <c r="Y10862" s="13"/>
      <c r="Z10862" s="13"/>
    </row>
    <row r="10863">
      <c r="A10863" s="24" t="s">
        <v>31903</v>
      </c>
      <c r="B10863" s="24" t="s">
        <v>20857</v>
      </c>
      <c r="C10863" s="13"/>
      <c r="D10863" s="13"/>
      <c r="E10863" s="13"/>
      <c r="F10863" s="13"/>
      <c r="G10863" s="13"/>
      <c r="H10863" s="13"/>
      <c r="I10863" s="13"/>
      <c r="J10863" s="13"/>
      <c r="K10863" s="13"/>
      <c r="L10863" s="13"/>
      <c r="M10863" s="13"/>
      <c r="N10863" s="13"/>
      <c r="O10863" s="13"/>
      <c r="P10863" s="13"/>
      <c r="Q10863" s="13"/>
      <c r="R10863" s="13"/>
      <c r="S10863" s="13"/>
      <c r="T10863" s="13"/>
      <c r="U10863" s="13"/>
      <c r="V10863" s="13"/>
      <c r="W10863" s="13"/>
      <c r="X10863" s="13"/>
      <c r="Y10863" s="13"/>
      <c r="Z10863" s="13"/>
    </row>
    <row r="10864">
      <c r="A10864" s="24" t="s">
        <v>31905</v>
      </c>
      <c r="B10864" s="24" t="s">
        <v>20857</v>
      </c>
      <c r="C10864" s="13"/>
      <c r="D10864" s="13"/>
      <c r="E10864" s="13"/>
      <c r="F10864" s="13"/>
      <c r="G10864" s="13"/>
      <c r="H10864" s="13"/>
      <c r="I10864" s="13"/>
      <c r="J10864" s="13"/>
      <c r="K10864" s="13"/>
      <c r="L10864" s="13"/>
      <c r="M10864" s="13"/>
      <c r="N10864" s="13"/>
      <c r="O10864" s="13"/>
      <c r="P10864" s="13"/>
      <c r="Q10864" s="13"/>
      <c r="R10864" s="13"/>
      <c r="S10864" s="13"/>
      <c r="T10864" s="13"/>
      <c r="U10864" s="13"/>
      <c r="V10864" s="13"/>
      <c r="W10864" s="13"/>
      <c r="X10864" s="13"/>
      <c r="Y10864" s="13"/>
      <c r="Z10864" s="13"/>
    </row>
    <row r="10865">
      <c r="A10865" s="24" t="s">
        <v>31907</v>
      </c>
      <c r="B10865" s="24" t="s">
        <v>20857</v>
      </c>
      <c r="C10865" s="13"/>
      <c r="D10865" s="13"/>
      <c r="E10865" s="13"/>
      <c r="F10865" s="13"/>
      <c r="G10865" s="13"/>
      <c r="H10865" s="13"/>
      <c r="I10865" s="13"/>
      <c r="J10865" s="13"/>
      <c r="K10865" s="13"/>
      <c r="L10865" s="13"/>
      <c r="M10865" s="13"/>
      <c r="N10865" s="13"/>
      <c r="O10865" s="13"/>
      <c r="P10865" s="13"/>
      <c r="Q10865" s="13"/>
      <c r="R10865" s="13"/>
      <c r="S10865" s="13"/>
      <c r="T10865" s="13"/>
      <c r="U10865" s="13"/>
      <c r="V10865" s="13"/>
      <c r="W10865" s="13"/>
      <c r="X10865" s="13"/>
      <c r="Y10865" s="13"/>
      <c r="Z10865" s="13"/>
    </row>
    <row r="10866">
      <c r="A10866" s="24" t="s">
        <v>31909</v>
      </c>
      <c r="B10866" s="24" t="s">
        <v>20857</v>
      </c>
      <c r="C10866" s="13"/>
      <c r="D10866" s="13"/>
      <c r="E10866" s="13"/>
      <c r="F10866" s="13"/>
      <c r="G10866" s="13"/>
      <c r="H10866" s="13"/>
      <c r="I10866" s="13"/>
      <c r="J10866" s="13"/>
      <c r="K10866" s="13"/>
      <c r="L10866" s="13"/>
      <c r="M10866" s="13"/>
      <c r="N10866" s="13"/>
      <c r="O10866" s="13"/>
      <c r="P10866" s="13"/>
      <c r="Q10866" s="13"/>
      <c r="R10866" s="13"/>
      <c r="S10866" s="13"/>
      <c r="T10866" s="13"/>
      <c r="U10866" s="13"/>
      <c r="V10866" s="13"/>
      <c r="W10866" s="13"/>
      <c r="X10866" s="13"/>
      <c r="Y10866" s="13"/>
      <c r="Z10866" s="13"/>
    </row>
    <row r="10867">
      <c r="A10867" s="24" t="s">
        <v>31911</v>
      </c>
      <c r="B10867" s="24" t="s">
        <v>20857</v>
      </c>
      <c r="C10867" s="13"/>
      <c r="D10867" s="13"/>
      <c r="E10867" s="13"/>
      <c r="F10867" s="13"/>
      <c r="G10867" s="13"/>
      <c r="H10867" s="13"/>
      <c r="I10867" s="13"/>
      <c r="J10867" s="13"/>
      <c r="K10867" s="13"/>
      <c r="L10867" s="13"/>
      <c r="M10867" s="13"/>
      <c r="N10867" s="13"/>
      <c r="O10867" s="13"/>
      <c r="P10867" s="13"/>
      <c r="Q10867" s="13"/>
      <c r="R10867" s="13"/>
      <c r="S10867" s="13"/>
      <c r="T10867" s="13"/>
      <c r="U10867" s="13"/>
      <c r="V10867" s="13"/>
      <c r="W10867" s="13"/>
      <c r="X10867" s="13"/>
      <c r="Y10867" s="13"/>
      <c r="Z10867" s="13"/>
    </row>
    <row r="10868">
      <c r="A10868" s="24" t="s">
        <v>31913</v>
      </c>
      <c r="B10868" s="24" t="s">
        <v>20857</v>
      </c>
      <c r="C10868" s="13"/>
      <c r="D10868" s="13"/>
      <c r="E10868" s="13"/>
      <c r="F10868" s="13"/>
      <c r="G10868" s="13"/>
      <c r="H10868" s="13"/>
      <c r="I10868" s="13"/>
      <c r="J10868" s="13"/>
      <c r="K10868" s="13"/>
      <c r="L10868" s="13"/>
      <c r="M10868" s="13"/>
      <c r="N10868" s="13"/>
      <c r="O10868" s="13"/>
      <c r="P10868" s="13"/>
      <c r="Q10868" s="13"/>
      <c r="R10868" s="13"/>
      <c r="S10868" s="13"/>
      <c r="T10868" s="13"/>
      <c r="U10868" s="13"/>
      <c r="V10868" s="13"/>
      <c r="W10868" s="13"/>
      <c r="X10868" s="13"/>
      <c r="Y10868" s="13"/>
      <c r="Z10868" s="13"/>
    </row>
    <row r="10869">
      <c r="A10869" s="24" t="s">
        <v>31915</v>
      </c>
      <c r="B10869" s="24" t="s">
        <v>20857</v>
      </c>
      <c r="C10869" s="13"/>
      <c r="D10869" s="13"/>
      <c r="E10869" s="13"/>
      <c r="F10869" s="13"/>
      <c r="G10869" s="13"/>
      <c r="H10869" s="13"/>
      <c r="I10869" s="13"/>
      <c r="J10869" s="13"/>
      <c r="K10869" s="13"/>
      <c r="L10869" s="13"/>
      <c r="M10869" s="13"/>
      <c r="N10869" s="13"/>
      <c r="O10869" s="13"/>
      <c r="P10869" s="13"/>
      <c r="Q10869" s="13"/>
      <c r="R10869" s="13"/>
      <c r="S10869" s="13"/>
      <c r="T10869" s="13"/>
      <c r="U10869" s="13"/>
      <c r="V10869" s="13"/>
      <c r="W10869" s="13"/>
      <c r="X10869" s="13"/>
      <c r="Y10869" s="13"/>
      <c r="Z10869" s="13"/>
    </row>
    <row r="10870">
      <c r="A10870" s="24" t="s">
        <v>31917</v>
      </c>
      <c r="B10870" s="24" t="s">
        <v>20857</v>
      </c>
      <c r="C10870" s="13"/>
      <c r="D10870" s="13"/>
      <c r="E10870" s="13"/>
      <c r="F10870" s="13"/>
      <c r="G10870" s="13"/>
      <c r="H10870" s="13"/>
      <c r="I10870" s="13"/>
      <c r="J10870" s="13"/>
      <c r="K10870" s="13"/>
      <c r="L10870" s="13"/>
      <c r="M10870" s="13"/>
      <c r="N10870" s="13"/>
      <c r="O10870" s="13"/>
      <c r="P10870" s="13"/>
      <c r="Q10870" s="13"/>
      <c r="R10870" s="13"/>
      <c r="S10870" s="13"/>
      <c r="T10870" s="13"/>
      <c r="U10870" s="13"/>
      <c r="V10870" s="13"/>
      <c r="W10870" s="13"/>
      <c r="X10870" s="13"/>
      <c r="Y10870" s="13"/>
      <c r="Z10870" s="13"/>
    </row>
    <row r="10871">
      <c r="A10871" s="24" t="s">
        <v>31919</v>
      </c>
      <c r="B10871" s="24" t="s">
        <v>20857</v>
      </c>
      <c r="C10871" s="13"/>
      <c r="D10871" s="13"/>
      <c r="E10871" s="13"/>
      <c r="F10871" s="13"/>
      <c r="G10871" s="13"/>
      <c r="H10871" s="13"/>
      <c r="I10871" s="13"/>
      <c r="J10871" s="13"/>
      <c r="K10871" s="13"/>
      <c r="L10871" s="13"/>
      <c r="M10871" s="13"/>
      <c r="N10871" s="13"/>
      <c r="O10871" s="13"/>
      <c r="P10871" s="13"/>
      <c r="Q10871" s="13"/>
      <c r="R10871" s="13"/>
      <c r="S10871" s="13"/>
      <c r="T10871" s="13"/>
      <c r="U10871" s="13"/>
      <c r="V10871" s="13"/>
      <c r="W10871" s="13"/>
      <c r="X10871" s="13"/>
      <c r="Y10871" s="13"/>
      <c r="Z10871" s="13"/>
    </row>
    <row r="10872">
      <c r="A10872" s="24" t="s">
        <v>31921</v>
      </c>
      <c r="B10872" s="24" t="s">
        <v>20857</v>
      </c>
      <c r="C10872" s="13"/>
      <c r="D10872" s="13"/>
      <c r="E10872" s="13"/>
      <c r="F10872" s="13"/>
      <c r="G10872" s="13"/>
      <c r="H10872" s="13"/>
      <c r="I10872" s="13"/>
      <c r="J10872" s="13"/>
      <c r="K10872" s="13"/>
      <c r="L10872" s="13"/>
      <c r="M10872" s="13"/>
      <c r="N10872" s="13"/>
      <c r="O10872" s="13"/>
      <c r="P10872" s="13"/>
      <c r="Q10872" s="13"/>
      <c r="R10872" s="13"/>
      <c r="S10872" s="13"/>
      <c r="T10872" s="13"/>
      <c r="U10872" s="13"/>
      <c r="V10872" s="13"/>
      <c r="W10872" s="13"/>
      <c r="X10872" s="13"/>
      <c r="Y10872" s="13"/>
      <c r="Z10872" s="13"/>
    </row>
    <row r="10873">
      <c r="A10873" s="24" t="s">
        <v>31923</v>
      </c>
      <c r="B10873" s="24" t="s">
        <v>20857</v>
      </c>
      <c r="C10873" s="13"/>
      <c r="D10873" s="13"/>
      <c r="E10873" s="13"/>
      <c r="F10873" s="13"/>
      <c r="G10873" s="13"/>
      <c r="H10873" s="13"/>
      <c r="I10873" s="13"/>
      <c r="J10873" s="13"/>
      <c r="K10873" s="13"/>
      <c r="L10873" s="13"/>
      <c r="M10873" s="13"/>
      <c r="N10873" s="13"/>
      <c r="O10873" s="13"/>
      <c r="P10873" s="13"/>
      <c r="Q10873" s="13"/>
      <c r="R10873" s="13"/>
      <c r="S10873" s="13"/>
      <c r="T10873" s="13"/>
      <c r="U10873" s="13"/>
      <c r="V10873" s="13"/>
      <c r="W10873" s="13"/>
      <c r="X10873" s="13"/>
      <c r="Y10873" s="13"/>
      <c r="Z10873" s="13"/>
    </row>
    <row r="10874">
      <c r="A10874" s="24" t="s">
        <v>31925</v>
      </c>
      <c r="B10874" s="24" t="s">
        <v>20857</v>
      </c>
      <c r="C10874" s="13"/>
      <c r="D10874" s="13"/>
      <c r="E10874" s="13"/>
      <c r="F10874" s="13"/>
      <c r="G10874" s="13"/>
      <c r="H10874" s="13"/>
      <c r="I10874" s="13"/>
      <c r="J10874" s="13"/>
      <c r="K10874" s="13"/>
      <c r="L10874" s="13"/>
      <c r="M10874" s="13"/>
      <c r="N10874" s="13"/>
      <c r="O10874" s="13"/>
      <c r="P10874" s="13"/>
      <c r="Q10874" s="13"/>
      <c r="R10874" s="13"/>
      <c r="S10874" s="13"/>
      <c r="T10874" s="13"/>
      <c r="U10874" s="13"/>
      <c r="V10874" s="13"/>
      <c r="W10874" s="13"/>
      <c r="X10874" s="13"/>
      <c r="Y10874" s="13"/>
      <c r="Z10874" s="13"/>
    </row>
    <row r="10875">
      <c r="A10875" s="24" t="s">
        <v>31927</v>
      </c>
      <c r="B10875" s="24" t="s">
        <v>20857</v>
      </c>
      <c r="C10875" s="13"/>
      <c r="D10875" s="13"/>
      <c r="E10875" s="13"/>
      <c r="F10875" s="13"/>
      <c r="G10875" s="13"/>
      <c r="H10875" s="13"/>
      <c r="I10875" s="13"/>
      <c r="J10875" s="13"/>
      <c r="K10875" s="13"/>
      <c r="L10875" s="13"/>
      <c r="M10875" s="13"/>
      <c r="N10875" s="13"/>
      <c r="O10875" s="13"/>
      <c r="P10875" s="13"/>
      <c r="Q10875" s="13"/>
      <c r="R10875" s="13"/>
      <c r="S10875" s="13"/>
      <c r="T10875" s="13"/>
      <c r="U10875" s="13"/>
      <c r="V10875" s="13"/>
      <c r="W10875" s="13"/>
      <c r="X10875" s="13"/>
      <c r="Y10875" s="13"/>
      <c r="Z10875" s="13"/>
    </row>
    <row r="10876">
      <c r="A10876" s="24" t="s">
        <v>31929</v>
      </c>
      <c r="B10876" s="24" t="s">
        <v>20857</v>
      </c>
      <c r="C10876" s="13"/>
      <c r="D10876" s="13"/>
      <c r="E10876" s="13"/>
      <c r="F10876" s="13"/>
      <c r="G10876" s="13"/>
      <c r="H10876" s="13"/>
      <c r="I10876" s="13"/>
      <c r="J10876" s="13"/>
      <c r="K10876" s="13"/>
      <c r="L10876" s="13"/>
      <c r="M10876" s="13"/>
      <c r="N10876" s="13"/>
      <c r="O10876" s="13"/>
      <c r="P10876" s="13"/>
      <c r="Q10876" s="13"/>
      <c r="R10876" s="13"/>
      <c r="S10876" s="13"/>
      <c r="T10876" s="13"/>
      <c r="U10876" s="13"/>
      <c r="V10876" s="13"/>
      <c r="W10876" s="13"/>
      <c r="X10876" s="13"/>
      <c r="Y10876" s="13"/>
      <c r="Z10876" s="13"/>
    </row>
    <row r="10877">
      <c r="A10877" s="24" t="s">
        <v>31931</v>
      </c>
      <c r="B10877" s="24" t="s">
        <v>20857</v>
      </c>
      <c r="C10877" s="13"/>
      <c r="D10877" s="13"/>
      <c r="E10877" s="13"/>
      <c r="F10877" s="13"/>
      <c r="G10877" s="13"/>
      <c r="H10877" s="13"/>
      <c r="I10877" s="13"/>
      <c r="J10877" s="13"/>
      <c r="K10877" s="13"/>
      <c r="L10877" s="13"/>
      <c r="M10877" s="13"/>
      <c r="N10877" s="13"/>
      <c r="O10877" s="13"/>
      <c r="P10877" s="13"/>
      <c r="Q10877" s="13"/>
      <c r="R10877" s="13"/>
      <c r="S10877" s="13"/>
      <c r="T10877" s="13"/>
      <c r="U10877" s="13"/>
      <c r="V10877" s="13"/>
      <c r="W10877" s="13"/>
      <c r="X10877" s="13"/>
      <c r="Y10877" s="13"/>
      <c r="Z10877" s="13"/>
    </row>
    <row r="10878">
      <c r="A10878" s="24" t="s">
        <v>31933</v>
      </c>
      <c r="B10878" s="24" t="s">
        <v>20857</v>
      </c>
      <c r="C10878" s="13"/>
      <c r="D10878" s="13"/>
      <c r="E10878" s="13"/>
      <c r="F10878" s="13"/>
      <c r="G10878" s="13"/>
      <c r="H10878" s="13"/>
      <c r="I10878" s="13"/>
      <c r="J10878" s="13"/>
      <c r="K10878" s="13"/>
      <c r="L10878" s="13"/>
      <c r="M10878" s="13"/>
      <c r="N10878" s="13"/>
      <c r="O10878" s="13"/>
      <c r="P10878" s="13"/>
      <c r="Q10878" s="13"/>
      <c r="R10878" s="13"/>
      <c r="S10878" s="13"/>
      <c r="T10878" s="13"/>
      <c r="U10878" s="13"/>
      <c r="V10878" s="13"/>
      <c r="W10878" s="13"/>
      <c r="X10878" s="13"/>
      <c r="Y10878" s="13"/>
      <c r="Z10878" s="13"/>
    </row>
    <row r="10879">
      <c r="A10879" s="24" t="s">
        <v>14870</v>
      </c>
      <c r="B10879" s="24" t="s">
        <v>20857</v>
      </c>
      <c r="C10879" s="13"/>
      <c r="D10879" s="13"/>
      <c r="E10879" s="13"/>
      <c r="F10879" s="13"/>
      <c r="G10879" s="13"/>
      <c r="H10879" s="13"/>
      <c r="I10879" s="13"/>
      <c r="J10879" s="13"/>
      <c r="K10879" s="13"/>
      <c r="L10879" s="13"/>
      <c r="M10879" s="13"/>
      <c r="N10879" s="13"/>
      <c r="O10879" s="13"/>
      <c r="P10879" s="13"/>
      <c r="Q10879" s="13"/>
      <c r="R10879" s="13"/>
      <c r="S10879" s="13"/>
      <c r="T10879" s="13"/>
      <c r="U10879" s="13"/>
      <c r="V10879" s="13"/>
      <c r="W10879" s="13"/>
      <c r="X10879" s="13"/>
      <c r="Y10879" s="13"/>
      <c r="Z10879" s="13"/>
    </row>
    <row r="10880">
      <c r="A10880" s="24" t="s">
        <v>31936</v>
      </c>
      <c r="B10880" s="24" t="s">
        <v>20857</v>
      </c>
      <c r="C10880" s="13"/>
      <c r="D10880" s="13"/>
      <c r="E10880" s="13"/>
      <c r="F10880" s="13"/>
      <c r="G10880" s="13"/>
      <c r="H10880" s="13"/>
      <c r="I10880" s="13"/>
      <c r="J10880" s="13"/>
      <c r="K10880" s="13"/>
      <c r="L10880" s="13"/>
      <c r="M10880" s="13"/>
      <c r="N10880" s="13"/>
      <c r="O10880" s="13"/>
      <c r="P10880" s="13"/>
      <c r="Q10880" s="13"/>
      <c r="R10880" s="13"/>
      <c r="S10880" s="13"/>
      <c r="T10880" s="13"/>
      <c r="U10880" s="13"/>
      <c r="V10880" s="13"/>
      <c r="W10880" s="13"/>
      <c r="X10880" s="13"/>
      <c r="Y10880" s="13"/>
      <c r="Z10880" s="13"/>
    </row>
    <row r="10881">
      <c r="A10881" s="24" t="s">
        <v>31938</v>
      </c>
      <c r="B10881" s="24" t="s">
        <v>20857</v>
      </c>
      <c r="C10881" s="13"/>
      <c r="D10881" s="13"/>
      <c r="E10881" s="13"/>
      <c r="F10881" s="13"/>
      <c r="G10881" s="13"/>
      <c r="H10881" s="13"/>
      <c r="I10881" s="13"/>
      <c r="J10881" s="13"/>
      <c r="K10881" s="13"/>
      <c r="L10881" s="13"/>
      <c r="M10881" s="13"/>
      <c r="N10881" s="13"/>
      <c r="O10881" s="13"/>
      <c r="P10881" s="13"/>
      <c r="Q10881" s="13"/>
      <c r="R10881" s="13"/>
      <c r="S10881" s="13"/>
      <c r="T10881" s="13"/>
      <c r="U10881" s="13"/>
      <c r="V10881" s="13"/>
      <c r="W10881" s="13"/>
      <c r="X10881" s="13"/>
      <c r="Y10881" s="13"/>
      <c r="Z10881" s="13"/>
    </row>
    <row r="10882">
      <c r="A10882" s="24" t="s">
        <v>31940</v>
      </c>
      <c r="B10882" s="24" t="s">
        <v>20857</v>
      </c>
      <c r="C10882" s="13"/>
      <c r="D10882" s="13"/>
      <c r="E10882" s="13"/>
      <c r="F10882" s="13"/>
      <c r="G10882" s="13"/>
      <c r="H10882" s="13"/>
      <c r="I10882" s="13"/>
      <c r="J10882" s="13"/>
      <c r="K10882" s="13"/>
      <c r="L10882" s="13"/>
      <c r="M10882" s="13"/>
      <c r="N10882" s="13"/>
      <c r="O10882" s="13"/>
      <c r="P10882" s="13"/>
      <c r="Q10882" s="13"/>
      <c r="R10882" s="13"/>
      <c r="S10882" s="13"/>
      <c r="T10882" s="13"/>
      <c r="U10882" s="13"/>
      <c r="V10882" s="13"/>
      <c r="W10882" s="13"/>
      <c r="X10882" s="13"/>
      <c r="Y10882" s="13"/>
      <c r="Z10882" s="13"/>
    </row>
    <row r="10883">
      <c r="A10883" s="24" t="s">
        <v>31942</v>
      </c>
      <c r="B10883" s="24" t="s">
        <v>20857</v>
      </c>
      <c r="C10883" s="13"/>
      <c r="D10883" s="13"/>
      <c r="E10883" s="13"/>
      <c r="F10883" s="13"/>
      <c r="G10883" s="13"/>
      <c r="H10883" s="13"/>
      <c r="I10883" s="13"/>
      <c r="J10883" s="13"/>
      <c r="K10883" s="13"/>
      <c r="L10883" s="13"/>
      <c r="M10883" s="13"/>
      <c r="N10883" s="13"/>
      <c r="O10883" s="13"/>
      <c r="P10883" s="13"/>
      <c r="Q10883" s="13"/>
      <c r="R10883" s="13"/>
      <c r="S10883" s="13"/>
      <c r="T10883" s="13"/>
      <c r="U10883" s="13"/>
      <c r="V10883" s="13"/>
      <c r="W10883" s="13"/>
      <c r="X10883" s="13"/>
      <c r="Y10883" s="13"/>
      <c r="Z10883" s="13"/>
    </row>
    <row r="10884">
      <c r="A10884" s="24" t="s">
        <v>31944</v>
      </c>
      <c r="B10884" s="24" t="s">
        <v>20857</v>
      </c>
      <c r="C10884" s="13"/>
      <c r="D10884" s="13"/>
      <c r="E10884" s="13"/>
      <c r="F10884" s="13"/>
      <c r="G10884" s="13"/>
      <c r="H10884" s="13"/>
      <c r="I10884" s="13"/>
      <c r="J10884" s="13"/>
      <c r="K10884" s="13"/>
      <c r="L10884" s="13"/>
      <c r="M10884" s="13"/>
      <c r="N10884" s="13"/>
      <c r="O10884" s="13"/>
      <c r="P10884" s="13"/>
      <c r="Q10884" s="13"/>
      <c r="R10884" s="13"/>
      <c r="S10884" s="13"/>
      <c r="T10884" s="13"/>
      <c r="U10884" s="13"/>
      <c r="V10884" s="13"/>
      <c r="W10884" s="13"/>
      <c r="X10884" s="13"/>
      <c r="Y10884" s="13"/>
      <c r="Z10884" s="13"/>
    </row>
    <row r="10885">
      <c r="A10885" s="24" t="s">
        <v>31946</v>
      </c>
      <c r="B10885" s="24" t="s">
        <v>20857</v>
      </c>
      <c r="C10885" s="13"/>
      <c r="D10885" s="13"/>
      <c r="E10885" s="13"/>
      <c r="F10885" s="13"/>
      <c r="G10885" s="13"/>
      <c r="H10885" s="13"/>
      <c r="I10885" s="13"/>
      <c r="J10885" s="13"/>
      <c r="K10885" s="13"/>
      <c r="L10885" s="13"/>
      <c r="M10885" s="13"/>
      <c r="N10885" s="13"/>
      <c r="O10885" s="13"/>
      <c r="P10885" s="13"/>
      <c r="Q10885" s="13"/>
      <c r="R10885" s="13"/>
      <c r="S10885" s="13"/>
      <c r="T10885" s="13"/>
      <c r="U10885" s="13"/>
      <c r="V10885" s="13"/>
      <c r="W10885" s="13"/>
      <c r="X10885" s="13"/>
      <c r="Y10885" s="13"/>
      <c r="Z10885" s="13"/>
    </row>
    <row r="10886">
      <c r="A10886" s="24" t="s">
        <v>31948</v>
      </c>
      <c r="B10886" s="24" t="s">
        <v>20857</v>
      </c>
      <c r="C10886" s="13"/>
      <c r="D10886" s="13"/>
      <c r="E10886" s="13"/>
      <c r="F10886" s="13"/>
      <c r="G10886" s="13"/>
      <c r="H10886" s="13"/>
      <c r="I10886" s="13"/>
      <c r="J10886" s="13"/>
      <c r="K10886" s="13"/>
      <c r="L10886" s="13"/>
      <c r="M10886" s="13"/>
      <c r="N10886" s="13"/>
      <c r="O10886" s="13"/>
      <c r="P10886" s="13"/>
      <c r="Q10886" s="13"/>
      <c r="R10886" s="13"/>
      <c r="S10886" s="13"/>
      <c r="T10886" s="13"/>
      <c r="U10886" s="13"/>
      <c r="V10886" s="13"/>
      <c r="W10886" s="13"/>
      <c r="X10886" s="13"/>
      <c r="Y10886" s="13"/>
      <c r="Z10886" s="13"/>
    </row>
    <row r="10887">
      <c r="A10887" s="24" t="s">
        <v>31950</v>
      </c>
      <c r="B10887" s="24" t="s">
        <v>20857</v>
      </c>
      <c r="C10887" s="13"/>
      <c r="D10887" s="13"/>
      <c r="E10887" s="13"/>
      <c r="F10887" s="13"/>
      <c r="G10887" s="13"/>
      <c r="H10887" s="13"/>
      <c r="I10887" s="13"/>
      <c r="J10887" s="13"/>
      <c r="K10887" s="13"/>
      <c r="L10887" s="13"/>
      <c r="M10887" s="13"/>
      <c r="N10887" s="13"/>
      <c r="O10887" s="13"/>
      <c r="P10887" s="13"/>
      <c r="Q10887" s="13"/>
      <c r="R10887" s="13"/>
      <c r="S10887" s="13"/>
      <c r="T10887" s="13"/>
      <c r="U10887" s="13"/>
      <c r="V10887" s="13"/>
      <c r="W10887" s="13"/>
      <c r="X10887" s="13"/>
      <c r="Y10887" s="13"/>
      <c r="Z10887" s="13"/>
    </row>
    <row r="10888">
      <c r="A10888" s="24" t="s">
        <v>31952</v>
      </c>
      <c r="B10888" s="24" t="s">
        <v>20857</v>
      </c>
      <c r="C10888" s="13"/>
      <c r="D10888" s="13"/>
      <c r="E10888" s="13"/>
      <c r="F10888" s="13"/>
      <c r="G10888" s="13"/>
      <c r="H10888" s="13"/>
      <c r="I10888" s="13"/>
      <c r="J10888" s="13"/>
      <c r="K10888" s="13"/>
      <c r="L10888" s="13"/>
      <c r="M10888" s="13"/>
      <c r="N10888" s="13"/>
      <c r="O10888" s="13"/>
      <c r="P10888" s="13"/>
      <c r="Q10888" s="13"/>
      <c r="R10888" s="13"/>
      <c r="S10888" s="13"/>
      <c r="T10888" s="13"/>
      <c r="U10888" s="13"/>
      <c r="V10888" s="13"/>
      <c r="W10888" s="13"/>
      <c r="X10888" s="13"/>
      <c r="Y10888" s="13"/>
      <c r="Z10888" s="13"/>
    </row>
    <row r="10889">
      <c r="A10889" s="24" t="s">
        <v>31954</v>
      </c>
      <c r="B10889" s="24" t="s">
        <v>20857</v>
      </c>
      <c r="C10889" s="13"/>
      <c r="D10889" s="13"/>
      <c r="E10889" s="13"/>
      <c r="F10889" s="13"/>
      <c r="G10889" s="13"/>
      <c r="H10889" s="13"/>
      <c r="I10889" s="13"/>
      <c r="J10889" s="13"/>
      <c r="K10889" s="13"/>
      <c r="L10889" s="13"/>
      <c r="M10889" s="13"/>
      <c r="N10889" s="13"/>
      <c r="O10889" s="13"/>
      <c r="P10889" s="13"/>
      <c r="Q10889" s="13"/>
      <c r="R10889" s="13"/>
      <c r="S10889" s="13"/>
      <c r="T10889" s="13"/>
      <c r="U10889" s="13"/>
      <c r="V10889" s="13"/>
      <c r="W10889" s="13"/>
      <c r="X10889" s="13"/>
      <c r="Y10889" s="13"/>
      <c r="Z10889" s="13"/>
    </row>
    <row r="10890">
      <c r="A10890" s="24" t="s">
        <v>31956</v>
      </c>
      <c r="B10890" s="24" t="s">
        <v>20857</v>
      </c>
      <c r="C10890" s="13"/>
      <c r="D10890" s="13"/>
      <c r="E10890" s="13"/>
      <c r="F10890" s="13"/>
      <c r="G10890" s="13"/>
      <c r="H10890" s="13"/>
      <c r="I10890" s="13"/>
      <c r="J10890" s="13"/>
      <c r="K10890" s="13"/>
      <c r="L10890" s="13"/>
      <c r="M10890" s="13"/>
      <c r="N10890" s="13"/>
      <c r="O10890" s="13"/>
      <c r="P10890" s="13"/>
      <c r="Q10890" s="13"/>
      <c r="R10890" s="13"/>
      <c r="S10890" s="13"/>
      <c r="T10890" s="13"/>
      <c r="U10890" s="13"/>
      <c r="V10890" s="13"/>
      <c r="W10890" s="13"/>
      <c r="X10890" s="13"/>
      <c r="Y10890" s="13"/>
      <c r="Z10890" s="13"/>
    </row>
    <row r="10891">
      <c r="A10891" s="24" t="s">
        <v>31958</v>
      </c>
      <c r="B10891" s="24" t="s">
        <v>20857</v>
      </c>
      <c r="C10891" s="13"/>
      <c r="D10891" s="13"/>
      <c r="E10891" s="13"/>
      <c r="F10891" s="13"/>
      <c r="G10891" s="13"/>
      <c r="H10891" s="13"/>
      <c r="I10891" s="13"/>
      <c r="J10891" s="13"/>
      <c r="K10891" s="13"/>
      <c r="L10891" s="13"/>
      <c r="M10891" s="13"/>
      <c r="N10891" s="13"/>
      <c r="O10891" s="13"/>
      <c r="P10891" s="13"/>
      <c r="Q10891" s="13"/>
      <c r="R10891" s="13"/>
      <c r="S10891" s="13"/>
      <c r="T10891" s="13"/>
      <c r="U10891" s="13"/>
      <c r="V10891" s="13"/>
      <c r="W10891" s="13"/>
      <c r="X10891" s="13"/>
      <c r="Y10891" s="13"/>
      <c r="Z10891" s="13"/>
    </row>
    <row r="10892">
      <c r="A10892" s="24" t="s">
        <v>31960</v>
      </c>
      <c r="B10892" s="24" t="s">
        <v>20857</v>
      </c>
      <c r="C10892" s="13"/>
      <c r="D10892" s="13"/>
      <c r="E10892" s="13"/>
      <c r="F10892" s="13"/>
      <c r="G10892" s="13"/>
      <c r="H10892" s="13"/>
      <c r="I10892" s="13"/>
      <c r="J10892" s="13"/>
      <c r="K10892" s="13"/>
      <c r="L10892" s="13"/>
      <c r="M10892" s="13"/>
      <c r="N10892" s="13"/>
      <c r="O10892" s="13"/>
      <c r="P10892" s="13"/>
      <c r="Q10892" s="13"/>
      <c r="R10892" s="13"/>
      <c r="S10892" s="13"/>
      <c r="T10892" s="13"/>
      <c r="U10892" s="13"/>
      <c r="V10892" s="13"/>
      <c r="W10892" s="13"/>
      <c r="X10892" s="13"/>
      <c r="Y10892" s="13"/>
      <c r="Z10892" s="13"/>
    </row>
    <row r="10893">
      <c r="A10893" s="24" t="s">
        <v>31962</v>
      </c>
      <c r="B10893" s="24" t="s">
        <v>20857</v>
      </c>
      <c r="C10893" s="13"/>
      <c r="D10893" s="13"/>
      <c r="E10893" s="13"/>
      <c r="F10893" s="13"/>
      <c r="G10893" s="13"/>
      <c r="H10893" s="13"/>
      <c r="I10893" s="13"/>
      <c r="J10893" s="13"/>
      <c r="K10893" s="13"/>
      <c r="L10893" s="13"/>
      <c r="M10893" s="13"/>
      <c r="N10893" s="13"/>
      <c r="O10893" s="13"/>
      <c r="P10893" s="13"/>
      <c r="Q10893" s="13"/>
      <c r="R10893" s="13"/>
      <c r="S10893" s="13"/>
      <c r="T10893" s="13"/>
      <c r="U10893" s="13"/>
      <c r="V10893" s="13"/>
      <c r="W10893" s="13"/>
      <c r="X10893" s="13"/>
      <c r="Y10893" s="13"/>
      <c r="Z10893" s="13"/>
    </row>
    <row r="10894">
      <c r="A10894" s="24" t="s">
        <v>31964</v>
      </c>
      <c r="B10894" s="24" t="s">
        <v>20857</v>
      </c>
      <c r="C10894" s="13"/>
      <c r="D10894" s="13"/>
      <c r="E10894" s="13"/>
      <c r="F10894" s="13"/>
      <c r="G10894" s="13"/>
      <c r="H10894" s="13"/>
      <c r="I10894" s="13"/>
      <c r="J10894" s="13"/>
      <c r="K10894" s="13"/>
      <c r="L10894" s="13"/>
      <c r="M10894" s="13"/>
      <c r="N10894" s="13"/>
      <c r="O10894" s="13"/>
      <c r="P10894" s="13"/>
      <c r="Q10894" s="13"/>
      <c r="R10894" s="13"/>
      <c r="S10894" s="13"/>
      <c r="T10894" s="13"/>
      <c r="U10894" s="13"/>
      <c r="V10894" s="13"/>
      <c r="W10894" s="13"/>
      <c r="X10894" s="13"/>
      <c r="Y10894" s="13"/>
      <c r="Z10894" s="13"/>
    </row>
    <row r="10895">
      <c r="A10895" s="24" t="s">
        <v>31966</v>
      </c>
      <c r="B10895" s="24" t="s">
        <v>20857</v>
      </c>
      <c r="C10895" s="13"/>
      <c r="D10895" s="13"/>
      <c r="E10895" s="13"/>
      <c r="F10895" s="13"/>
      <c r="G10895" s="13"/>
      <c r="H10895" s="13"/>
      <c r="I10895" s="13"/>
      <c r="J10895" s="13"/>
      <c r="K10895" s="13"/>
      <c r="L10895" s="13"/>
      <c r="M10895" s="13"/>
      <c r="N10895" s="13"/>
      <c r="O10895" s="13"/>
      <c r="P10895" s="13"/>
      <c r="Q10895" s="13"/>
      <c r="R10895" s="13"/>
      <c r="S10895" s="13"/>
      <c r="T10895" s="13"/>
      <c r="U10895" s="13"/>
      <c r="V10895" s="13"/>
      <c r="W10895" s="13"/>
      <c r="X10895" s="13"/>
      <c r="Y10895" s="13"/>
      <c r="Z10895" s="13"/>
    </row>
    <row r="10896">
      <c r="A10896" s="24" t="s">
        <v>31968</v>
      </c>
      <c r="B10896" s="24" t="s">
        <v>20857</v>
      </c>
      <c r="C10896" s="13"/>
      <c r="D10896" s="13"/>
      <c r="E10896" s="13"/>
      <c r="F10896" s="13"/>
      <c r="G10896" s="13"/>
      <c r="H10896" s="13"/>
      <c r="I10896" s="13"/>
      <c r="J10896" s="13"/>
      <c r="K10896" s="13"/>
      <c r="L10896" s="13"/>
      <c r="M10896" s="13"/>
      <c r="N10896" s="13"/>
      <c r="O10896" s="13"/>
      <c r="P10896" s="13"/>
      <c r="Q10896" s="13"/>
      <c r="R10896" s="13"/>
      <c r="S10896" s="13"/>
      <c r="T10896" s="13"/>
      <c r="U10896" s="13"/>
      <c r="V10896" s="13"/>
      <c r="W10896" s="13"/>
      <c r="X10896" s="13"/>
      <c r="Y10896" s="13"/>
      <c r="Z10896" s="13"/>
    </row>
    <row r="10897">
      <c r="A10897" s="24" t="s">
        <v>31970</v>
      </c>
      <c r="B10897" s="24" t="s">
        <v>20857</v>
      </c>
      <c r="C10897" s="13"/>
      <c r="D10897" s="13"/>
      <c r="E10897" s="13"/>
      <c r="F10897" s="13"/>
      <c r="G10897" s="13"/>
      <c r="H10897" s="13"/>
      <c r="I10897" s="13"/>
      <c r="J10897" s="13"/>
      <c r="K10897" s="13"/>
      <c r="L10897" s="13"/>
      <c r="M10897" s="13"/>
      <c r="N10897" s="13"/>
      <c r="O10897" s="13"/>
      <c r="P10897" s="13"/>
      <c r="Q10897" s="13"/>
      <c r="R10897" s="13"/>
      <c r="S10897" s="13"/>
      <c r="T10897" s="13"/>
      <c r="U10897" s="13"/>
      <c r="V10897" s="13"/>
      <c r="W10897" s="13"/>
      <c r="X10897" s="13"/>
      <c r="Y10897" s="13"/>
      <c r="Z10897" s="13"/>
    </row>
    <row r="10898">
      <c r="A10898" s="24" t="s">
        <v>31972</v>
      </c>
      <c r="B10898" s="24" t="s">
        <v>20857</v>
      </c>
      <c r="C10898" s="13"/>
      <c r="D10898" s="13"/>
      <c r="E10898" s="13"/>
      <c r="F10898" s="13"/>
      <c r="G10898" s="13"/>
      <c r="H10898" s="13"/>
      <c r="I10898" s="13"/>
      <c r="J10898" s="13"/>
      <c r="K10898" s="13"/>
      <c r="L10898" s="13"/>
      <c r="M10898" s="13"/>
      <c r="N10898" s="13"/>
      <c r="O10898" s="13"/>
      <c r="P10898" s="13"/>
      <c r="Q10898" s="13"/>
      <c r="R10898" s="13"/>
      <c r="S10898" s="13"/>
      <c r="T10898" s="13"/>
      <c r="U10898" s="13"/>
      <c r="V10898" s="13"/>
      <c r="W10898" s="13"/>
      <c r="X10898" s="13"/>
      <c r="Y10898" s="13"/>
      <c r="Z10898" s="13"/>
    </row>
    <row r="10899">
      <c r="A10899" s="24" t="s">
        <v>31974</v>
      </c>
      <c r="B10899" s="24" t="s">
        <v>20857</v>
      </c>
      <c r="C10899" s="13"/>
      <c r="D10899" s="13"/>
      <c r="E10899" s="13"/>
      <c r="F10899" s="13"/>
      <c r="G10899" s="13"/>
      <c r="H10899" s="13"/>
      <c r="I10899" s="13"/>
      <c r="J10899" s="13"/>
      <c r="K10899" s="13"/>
      <c r="L10899" s="13"/>
      <c r="M10899" s="13"/>
      <c r="N10899" s="13"/>
      <c r="O10899" s="13"/>
      <c r="P10899" s="13"/>
      <c r="Q10899" s="13"/>
      <c r="R10899" s="13"/>
      <c r="S10899" s="13"/>
      <c r="T10899" s="13"/>
      <c r="U10899" s="13"/>
      <c r="V10899" s="13"/>
      <c r="W10899" s="13"/>
      <c r="X10899" s="13"/>
      <c r="Y10899" s="13"/>
      <c r="Z10899" s="13"/>
    </row>
    <row r="10900">
      <c r="A10900" s="24" t="s">
        <v>31975</v>
      </c>
      <c r="B10900" s="24" t="s">
        <v>20857</v>
      </c>
      <c r="C10900" s="13"/>
      <c r="D10900" s="13"/>
      <c r="E10900" s="13"/>
      <c r="F10900" s="13"/>
      <c r="G10900" s="13"/>
      <c r="H10900" s="13"/>
      <c r="I10900" s="13"/>
      <c r="J10900" s="13"/>
      <c r="K10900" s="13"/>
      <c r="L10900" s="13"/>
      <c r="M10900" s="13"/>
      <c r="N10900" s="13"/>
      <c r="O10900" s="13"/>
      <c r="P10900" s="13"/>
      <c r="Q10900" s="13"/>
      <c r="R10900" s="13"/>
      <c r="S10900" s="13"/>
      <c r="T10900" s="13"/>
      <c r="U10900" s="13"/>
      <c r="V10900" s="13"/>
      <c r="W10900" s="13"/>
      <c r="X10900" s="13"/>
      <c r="Y10900" s="13"/>
      <c r="Z10900" s="13"/>
    </row>
    <row r="10901">
      <c r="A10901" s="24" t="s">
        <v>31977</v>
      </c>
      <c r="B10901" s="24" t="s">
        <v>20857</v>
      </c>
      <c r="C10901" s="13"/>
      <c r="D10901" s="13"/>
      <c r="E10901" s="13"/>
      <c r="F10901" s="13"/>
      <c r="G10901" s="13"/>
      <c r="H10901" s="13"/>
      <c r="I10901" s="13"/>
      <c r="J10901" s="13"/>
      <c r="K10901" s="13"/>
      <c r="L10901" s="13"/>
      <c r="M10901" s="13"/>
      <c r="N10901" s="13"/>
      <c r="O10901" s="13"/>
      <c r="P10901" s="13"/>
      <c r="Q10901" s="13"/>
      <c r="R10901" s="13"/>
      <c r="S10901" s="13"/>
      <c r="T10901" s="13"/>
      <c r="U10901" s="13"/>
      <c r="V10901" s="13"/>
      <c r="W10901" s="13"/>
      <c r="X10901" s="13"/>
      <c r="Y10901" s="13"/>
      <c r="Z10901" s="13"/>
    </row>
    <row r="10902">
      <c r="A10902" s="24" t="s">
        <v>31979</v>
      </c>
      <c r="B10902" s="24" t="s">
        <v>20857</v>
      </c>
      <c r="C10902" s="13"/>
      <c r="D10902" s="13"/>
      <c r="E10902" s="13"/>
      <c r="F10902" s="13"/>
      <c r="G10902" s="13"/>
      <c r="H10902" s="13"/>
      <c r="I10902" s="13"/>
      <c r="J10902" s="13"/>
      <c r="K10902" s="13"/>
      <c r="L10902" s="13"/>
      <c r="M10902" s="13"/>
      <c r="N10902" s="13"/>
      <c r="O10902" s="13"/>
      <c r="P10902" s="13"/>
      <c r="Q10902" s="13"/>
      <c r="R10902" s="13"/>
      <c r="S10902" s="13"/>
      <c r="T10902" s="13"/>
      <c r="U10902" s="13"/>
      <c r="V10902" s="13"/>
      <c r="W10902" s="13"/>
      <c r="X10902" s="13"/>
      <c r="Y10902" s="13"/>
      <c r="Z10902" s="13"/>
    </row>
    <row r="10903">
      <c r="A10903" s="24" t="s">
        <v>31981</v>
      </c>
      <c r="B10903" s="24" t="s">
        <v>20857</v>
      </c>
      <c r="C10903" s="13"/>
      <c r="D10903" s="13"/>
      <c r="E10903" s="13"/>
      <c r="F10903" s="13"/>
      <c r="G10903" s="13"/>
      <c r="H10903" s="13"/>
      <c r="I10903" s="13"/>
      <c r="J10903" s="13"/>
      <c r="K10903" s="13"/>
      <c r="L10903" s="13"/>
      <c r="M10903" s="13"/>
      <c r="N10903" s="13"/>
      <c r="O10903" s="13"/>
      <c r="P10903" s="13"/>
      <c r="Q10903" s="13"/>
      <c r="R10903" s="13"/>
      <c r="S10903" s="13"/>
      <c r="T10903" s="13"/>
      <c r="U10903" s="13"/>
      <c r="V10903" s="13"/>
      <c r="W10903" s="13"/>
      <c r="X10903" s="13"/>
      <c r="Y10903" s="13"/>
      <c r="Z10903" s="13"/>
    </row>
    <row r="10904">
      <c r="A10904" s="24" t="s">
        <v>31983</v>
      </c>
      <c r="B10904" s="24" t="s">
        <v>20857</v>
      </c>
      <c r="C10904" s="13"/>
      <c r="D10904" s="13"/>
      <c r="E10904" s="13"/>
      <c r="F10904" s="13"/>
      <c r="G10904" s="13"/>
      <c r="H10904" s="13"/>
      <c r="I10904" s="13"/>
      <c r="J10904" s="13"/>
      <c r="K10904" s="13"/>
      <c r="L10904" s="13"/>
      <c r="M10904" s="13"/>
      <c r="N10904" s="13"/>
      <c r="O10904" s="13"/>
      <c r="P10904" s="13"/>
      <c r="Q10904" s="13"/>
      <c r="R10904" s="13"/>
      <c r="S10904" s="13"/>
      <c r="T10904" s="13"/>
      <c r="U10904" s="13"/>
      <c r="V10904" s="13"/>
      <c r="W10904" s="13"/>
      <c r="X10904" s="13"/>
      <c r="Y10904" s="13"/>
      <c r="Z10904" s="13"/>
    </row>
    <row r="10905">
      <c r="A10905" s="24" t="s">
        <v>31984</v>
      </c>
      <c r="B10905" s="24" t="s">
        <v>20857</v>
      </c>
      <c r="C10905" s="13"/>
      <c r="D10905" s="13"/>
      <c r="E10905" s="13"/>
      <c r="F10905" s="13"/>
      <c r="G10905" s="13"/>
      <c r="H10905" s="13"/>
      <c r="I10905" s="13"/>
      <c r="J10905" s="13"/>
      <c r="K10905" s="13"/>
      <c r="L10905" s="13"/>
      <c r="M10905" s="13"/>
      <c r="N10905" s="13"/>
      <c r="O10905" s="13"/>
      <c r="P10905" s="13"/>
      <c r="Q10905" s="13"/>
      <c r="R10905" s="13"/>
      <c r="S10905" s="13"/>
      <c r="T10905" s="13"/>
      <c r="U10905" s="13"/>
      <c r="V10905" s="13"/>
      <c r="W10905" s="13"/>
      <c r="X10905" s="13"/>
      <c r="Y10905" s="13"/>
      <c r="Z10905" s="13"/>
    </row>
    <row r="10906">
      <c r="A10906" s="24" t="s">
        <v>31986</v>
      </c>
      <c r="B10906" s="24" t="s">
        <v>20857</v>
      </c>
      <c r="C10906" s="13"/>
      <c r="D10906" s="13"/>
      <c r="E10906" s="13"/>
      <c r="F10906" s="13"/>
      <c r="G10906" s="13"/>
      <c r="H10906" s="13"/>
      <c r="I10906" s="13"/>
      <c r="J10906" s="13"/>
      <c r="K10906" s="13"/>
      <c r="L10906" s="13"/>
      <c r="M10906" s="13"/>
      <c r="N10906" s="13"/>
      <c r="O10906" s="13"/>
      <c r="P10906" s="13"/>
      <c r="Q10906" s="13"/>
      <c r="R10906" s="13"/>
      <c r="S10906" s="13"/>
      <c r="T10906" s="13"/>
      <c r="U10906" s="13"/>
      <c r="V10906" s="13"/>
      <c r="W10906" s="13"/>
      <c r="X10906" s="13"/>
      <c r="Y10906" s="13"/>
      <c r="Z10906" s="13"/>
    </row>
    <row r="10907">
      <c r="A10907" s="24" t="s">
        <v>31988</v>
      </c>
      <c r="B10907" s="24" t="s">
        <v>20857</v>
      </c>
      <c r="C10907" s="13"/>
      <c r="D10907" s="13"/>
      <c r="E10907" s="13"/>
      <c r="F10907" s="13"/>
      <c r="G10907" s="13"/>
      <c r="H10907" s="13"/>
      <c r="I10907" s="13"/>
      <c r="J10907" s="13"/>
      <c r="K10907" s="13"/>
      <c r="L10907" s="13"/>
      <c r="M10907" s="13"/>
      <c r="N10907" s="13"/>
      <c r="O10907" s="13"/>
      <c r="P10907" s="13"/>
      <c r="Q10907" s="13"/>
      <c r="R10907" s="13"/>
      <c r="S10907" s="13"/>
      <c r="T10907" s="13"/>
      <c r="U10907" s="13"/>
      <c r="V10907" s="13"/>
      <c r="W10907" s="13"/>
      <c r="X10907" s="13"/>
      <c r="Y10907" s="13"/>
      <c r="Z10907" s="13"/>
    </row>
    <row r="10908">
      <c r="A10908" s="24" t="s">
        <v>31990</v>
      </c>
      <c r="B10908" s="24" t="s">
        <v>20857</v>
      </c>
      <c r="C10908" s="13"/>
      <c r="D10908" s="13"/>
      <c r="E10908" s="13"/>
      <c r="F10908" s="13"/>
      <c r="G10908" s="13"/>
      <c r="H10908" s="13"/>
      <c r="I10908" s="13"/>
      <c r="J10908" s="13"/>
      <c r="K10908" s="13"/>
      <c r="L10908" s="13"/>
      <c r="M10908" s="13"/>
      <c r="N10908" s="13"/>
      <c r="O10908" s="13"/>
      <c r="P10908" s="13"/>
      <c r="Q10908" s="13"/>
      <c r="R10908" s="13"/>
      <c r="S10908" s="13"/>
      <c r="T10908" s="13"/>
      <c r="U10908" s="13"/>
      <c r="V10908" s="13"/>
      <c r="W10908" s="13"/>
      <c r="X10908" s="13"/>
      <c r="Y10908" s="13"/>
      <c r="Z10908" s="13"/>
    </row>
    <row r="10909">
      <c r="A10909" s="24" t="s">
        <v>31992</v>
      </c>
      <c r="B10909" s="24" t="s">
        <v>20857</v>
      </c>
      <c r="C10909" s="13"/>
      <c r="D10909" s="13"/>
      <c r="E10909" s="13"/>
      <c r="F10909" s="13"/>
      <c r="G10909" s="13"/>
      <c r="H10909" s="13"/>
      <c r="I10909" s="13"/>
      <c r="J10909" s="13"/>
      <c r="K10909" s="13"/>
      <c r="L10909" s="13"/>
      <c r="M10909" s="13"/>
      <c r="N10909" s="13"/>
      <c r="O10909" s="13"/>
      <c r="P10909" s="13"/>
      <c r="Q10909" s="13"/>
      <c r="R10909" s="13"/>
      <c r="S10909" s="13"/>
      <c r="T10909" s="13"/>
      <c r="U10909" s="13"/>
      <c r="V10909" s="13"/>
      <c r="W10909" s="13"/>
      <c r="X10909" s="13"/>
      <c r="Y10909" s="13"/>
      <c r="Z10909" s="13"/>
    </row>
    <row r="10910">
      <c r="A10910" s="24" t="s">
        <v>31994</v>
      </c>
      <c r="B10910" s="24" t="s">
        <v>20857</v>
      </c>
      <c r="C10910" s="13"/>
      <c r="D10910" s="13"/>
      <c r="E10910" s="13"/>
      <c r="F10910" s="13"/>
      <c r="G10910" s="13"/>
      <c r="H10910" s="13"/>
      <c r="I10910" s="13"/>
      <c r="J10910" s="13"/>
      <c r="K10910" s="13"/>
      <c r="L10910" s="13"/>
      <c r="M10910" s="13"/>
      <c r="N10910" s="13"/>
      <c r="O10910" s="13"/>
      <c r="P10910" s="13"/>
      <c r="Q10910" s="13"/>
      <c r="R10910" s="13"/>
      <c r="S10910" s="13"/>
      <c r="T10910" s="13"/>
      <c r="U10910" s="13"/>
      <c r="V10910" s="13"/>
      <c r="W10910" s="13"/>
      <c r="X10910" s="13"/>
      <c r="Y10910" s="13"/>
      <c r="Z10910" s="13"/>
    </row>
    <row r="10911">
      <c r="A10911" s="24" t="s">
        <v>31996</v>
      </c>
      <c r="B10911" s="24" t="s">
        <v>20857</v>
      </c>
      <c r="C10911" s="13"/>
      <c r="D10911" s="13"/>
      <c r="E10911" s="13"/>
      <c r="F10911" s="13"/>
      <c r="G10911" s="13"/>
      <c r="H10911" s="13"/>
      <c r="I10911" s="13"/>
      <c r="J10911" s="13"/>
      <c r="K10911" s="13"/>
      <c r="L10911" s="13"/>
      <c r="M10911" s="13"/>
      <c r="N10911" s="13"/>
      <c r="O10911" s="13"/>
      <c r="P10911" s="13"/>
      <c r="Q10911" s="13"/>
      <c r="R10911" s="13"/>
      <c r="S10911" s="13"/>
      <c r="T10911" s="13"/>
      <c r="U10911" s="13"/>
      <c r="V10911" s="13"/>
      <c r="W10911" s="13"/>
      <c r="X10911" s="13"/>
      <c r="Y10911" s="13"/>
      <c r="Z10911" s="13"/>
    </row>
    <row r="10912">
      <c r="A10912" s="24" t="s">
        <v>31998</v>
      </c>
      <c r="B10912" s="24" t="s">
        <v>20857</v>
      </c>
      <c r="C10912" s="13"/>
      <c r="D10912" s="13"/>
      <c r="E10912" s="13"/>
      <c r="F10912" s="13"/>
      <c r="G10912" s="13"/>
      <c r="H10912" s="13"/>
      <c r="I10912" s="13"/>
      <c r="J10912" s="13"/>
      <c r="K10912" s="13"/>
      <c r="L10912" s="13"/>
      <c r="M10912" s="13"/>
      <c r="N10912" s="13"/>
      <c r="O10912" s="13"/>
      <c r="P10912" s="13"/>
      <c r="Q10912" s="13"/>
      <c r="R10912" s="13"/>
      <c r="S10912" s="13"/>
      <c r="T10912" s="13"/>
      <c r="U10912" s="13"/>
      <c r="V10912" s="13"/>
      <c r="W10912" s="13"/>
      <c r="X10912" s="13"/>
      <c r="Y10912" s="13"/>
      <c r="Z10912" s="13"/>
    </row>
    <row r="10913">
      <c r="A10913" s="24" t="s">
        <v>32000</v>
      </c>
      <c r="B10913" s="24" t="s">
        <v>20857</v>
      </c>
      <c r="C10913" s="13"/>
      <c r="D10913" s="13"/>
      <c r="E10913" s="13"/>
      <c r="F10913" s="13"/>
      <c r="G10913" s="13"/>
      <c r="H10913" s="13"/>
      <c r="I10913" s="13"/>
      <c r="J10913" s="13"/>
      <c r="K10913" s="13"/>
      <c r="L10913" s="13"/>
      <c r="M10913" s="13"/>
      <c r="N10913" s="13"/>
      <c r="O10913" s="13"/>
      <c r="P10913" s="13"/>
      <c r="Q10913" s="13"/>
      <c r="R10913" s="13"/>
      <c r="S10913" s="13"/>
      <c r="T10913" s="13"/>
      <c r="U10913" s="13"/>
      <c r="V10913" s="13"/>
      <c r="W10913" s="13"/>
      <c r="X10913" s="13"/>
      <c r="Y10913" s="13"/>
      <c r="Z10913" s="13"/>
    </row>
    <row r="10914">
      <c r="A10914" s="24" t="s">
        <v>32002</v>
      </c>
      <c r="B10914" s="24" t="s">
        <v>20857</v>
      </c>
      <c r="C10914" s="13"/>
      <c r="D10914" s="13"/>
      <c r="E10914" s="13"/>
      <c r="F10914" s="13"/>
      <c r="G10914" s="13"/>
      <c r="H10914" s="13"/>
      <c r="I10914" s="13"/>
      <c r="J10914" s="13"/>
      <c r="K10914" s="13"/>
      <c r="L10914" s="13"/>
      <c r="M10914" s="13"/>
      <c r="N10914" s="13"/>
      <c r="O10914" s="13"/>
      <c r="P10914" s="13"/>
      <c r="Q10914" s="13"/>
      <c r="R10914" s="13"/>
      <c r="S10914" s="13"/>
      <c r="T10914" s="13"/>
      <c r="U10914" s="13"/>
      <c r="V10914" s="13"/>
      <c r="W10914" s="13"/>
      <c r="X10914" s="13"/>
      <c r="Y10914" s="13"/>
      <c r="Z10914" s="13"/>
    </row>
    <row r="10915">
      <c r="A10915" s="24" t="s">
        <v>32004</v>
      </c>
      <c r="B10915" s="24" t="s">
        <v>20857</v>
      </c>
      <c r="C10915" s="13"/>
      <c r="D10915" s="13"/>
      <c r="E10915" s="13"/>
      <c r="F10915" s="13"/>
      <c r="G10915" s="13"/>
      <c r="H10915" s="13"/>
      <c r="I10915" s="13"/>
      <c r="J10915" s="13"/>
      <c r="K10915" s="13"/>
      <c r="L10915" s="13"/>
      <c r="M10915" s="13"/>
      <c r="N10915" s="13"/>
      <c r="O10915" s="13"/>
      <c r="P10915" s="13"/>
      <c r="Q10915" s="13"/>
      <c r="R10915" s="13"/>
      <c r="S10915" s="13"/>
      <c r="T10915" s="13"/>
      <c r="U10915" s="13"/>
      <c r="V10915" s="13"/>
      <c r="W10915" s="13"/>
      <c r="X10915" s="13"/>
      <c r="Y10915" s="13"/>
      <c r="Z10915" s="13"/>
    </row>
    <row r="10916">
      <c r="A10916" s="24" t="s">
        <v>32006</v>
      </c>
      <c r="B10916" s="24" t="s">
        <v>20857</v>
      </c>
      <c r="C10916" s="13"/>
      <c r="D10916" s="13"/>
      <c r="E10916" s="13"/>
      <c r="F10916" s="13"/>
      <c r="G10916" s="13"/>
      <c r="H10916" s="13"/>
      <c r="I10916" s="13"/>
      <c r="J10916" s="13"/>
      <c r="K10916" s="13"/>
      <c r="L10916" s="13"/>
      <c r="M10916" s="13"/>
      <c r="N10916" s="13"/>
      <c r="O10916" s="13"/>
      <c r="P10916" s="13"/>
      <c r="Q10916" s="13"/>
      <c r="R10916" s="13"/>
      <c r="S10916" s="13"/>
      <c r="T10916" s="13"/>
      <c r="U10916" s="13"/>
      <c r="V10916" s="13"/>
      <c r="W10916" s="13"/>
      <c r="X10916" s="13"/>
      <c r="Y10916" s="13"/>
      <c r="Z10916" s="13"/>
    </row>
    <row r="10917">
      <c r="A10917" s="24" t="s">
        <v>32008</v>
      </c>
      <c r="B10917" s="24" t="s">
        <v>20857</v>
      </c>
      <c r="C10917" s="13"/>
      <c r="D10917" s="13"/>
      <c r="E10917" s="13"/>
      <c r="F10917" s="13"/>
      <c r="G10917" s="13"/>
      <c r="H10917" s="13"/>
      <c r="I10917" s="13"/>
      <c r="J10917" s="13"/>
      <c r="K10917" s="13"/>
      <c r="L10917" s="13"/>
      <c r="M10917" s="13"/>
      <c r="N10917" s="13"/>
      <c r="O10917" s="13"/>
      <c r="P10917" s="13"/>
      <c r="Q10917" s="13"/>
      <c r="R10917" s="13"/>
      <c r="S10917" s="13"/>
      <c r="T10917" s="13"/>
      <c r="U10917" s="13"/>
      <c r="V10917" s="13"/>
      <c r="W10917" s="13"/>
      <c r="X10917" s="13"/>
      <c r="Y10917" s="13"/>
      <c r="Z10917" s="13"/>
    </row>
    <row r="10918">
      <c r="A10918" s="24" t="s">
        <v>32010</v>
      </c>
      <c r="B10918" s="24" t="s">
        <v>20857</v>
      </c>
      <c r="C10918" s="13"/>
      <c r="D10918" s="13"/>
      <c r="E10918" s="13"/>
      <c r="F10918" s="13"/>
      <c r="G10918" s="13"/>
      <c r="H10918" s="13"/>
      <c r="I10918" s="13"/>
      <c r="J10918" s="13"/>
      <c r="K10918" s="13"/>
      <c r="L10918" s="13"/>
      <c r="M10918" s="13"/>
      <c r="N10918" s="13"/>
      <c r="O10918" s="13"/>
      <c r="P10918" s="13"/>
      <c r="Q10918" s="13"/>
      <c r="R10918" s="13"/>
      <c r="S10918" s="13"/>
      <c r="T10918" s="13"/>
      <c r="U10918" s="13"/>
      <c r="V10918" s="13"/>
      <c r="W10918" s="13"/>
      <c r="X10918" s="13"/>
      <c r="Y10918" s="13"/>
      <c r="Z10918" s="13"/>
    </row>
    <row r="10919">
      <c r="A10919" s="24" t="s">
        <v>32012</v>
      </c>
      <c r="B10919" s="24" t="s">
        <v>20857</v>
      </c>
      <c r="C10919" s="13"/>
      <c r="D10919" s="13"/>
      <c r="E10919" s="13"/>
      <c r="F10919" s="13"/>
      <c r="G10919" s="13"/>
      <c r="H10919" s="13"/>
      <c r="I10919" s="13"/>
      <c r="J10919" s="13"/>
      <c r="K10919" s="13"/>
      <c r="L10919" s="13"/>
      <c r="M10919" s="13"/>
      <c r="N10919" s="13"/>
      <c r="O10919" s="13"/>
      <c r="P10919" s="13"/>
      <c r="Q10919" s="13"/>
      <c r="R10919" s="13"/>
      <c r="S10919" s="13"/>
      <c r="T10919" s="13"/>
      <c r="U10919" s="13"/>
      <c r="V10919" s="13"/>
      <c r="W10919" s="13"/>
      <c r="X10919" s="13"/>
      <c r="Y10919" s="13"/>
      <c r="Z10919" s="13"/>
    </row>
    <row r="10920">
      <c r="A10920" s="24" t="s">
        <v>32014</v>
      </c>
      <c r="B10920" s="24" t="s">
        <v>20857</v>
      </c>
      <c r="C10920" s="13"/>
      <c r="D10920" s="13"/>
      <c r="E10920" s="13"/>
      <c r="F10920" s="13"/>
      <c r="G10920" s="13"/>
      <c r="H10920" s="13"/>
      <c r="I10920" s="13"/>
      <c r="J10920" s="13"/>
      <c r="K10920" s="13"/>
      <c r="L10920" s="13"/>
      <c r="M10920" s="13"/>
      <c r="N10920" s="13"/>
      <c r="O10920" s="13"/>
      <c r="P10920" s="13"/>
      <c r="Q10920" s="13"/>
      <c r="R10920" s="13"/>
      <c r="S10920" s="13"/>
      <c r="T10920" s="13"/>
      <c r="U10920" s="13"/>
      <c r="V10920" s="13"/>
      <c r="W10920" s="13"/>
      <c r="X10920" s="13"/>
      <c r="Y10920" s="13"/>
      <c r="Z10920" s="13"/>
    </row>
    <row r="10921">
      <c r="A10921" s="24" t="s">
        <v>32016</v>
      </c>
      <c r="B10921" s="24" t="s">
        <v>20857</v>
      </c>
      <c r="C10921" s="13"/>
      <c r="D10921" s="13"/>
      <c r="E10921" s="13"/>
      <c r="F10921" s="13"/>
      <c r="G10921" s="13"/>
      <c r="H10921" s="13"/>
      <c r="I10921" s="13"/>
      <c r="J10921" s="13"/>
      <c r="K10921" s="13"/>
      <c r="L10921" s="13"/>
      <c r="M10921" s="13"/>
      <c r="N10921" s="13"/>
      <c r="O10921" s="13"/>
      <c r="P10921" s="13"/>
      <c r="Q10921" s="13"/>
      <c r="R10921" s="13"/>
      <c r="S10921" s="13"/>
      <c r="T10921" s="13"/>
      <c r="U10921" s="13"/>
      <c r="V10921" s="13"/>
      <c r="W10921" s="13"/>
      <c r="X10921" s="13"/>
      <c r="Y10921" s="13"/>
      <c r="Z10921" s="13"/>
    </row>
    <row r="10922">
      <c r="A10922" s="24" t="s">
        <v>32018</v>
      </c>
      <c r="B10922" s="24" t="s">
        <v>20857</v>
      </c>
      <c r="C10922" s="13"/>
      <c r="D10922" s="13"/>
      <c r="E10922" s="13"/>
      <c r="F10922" s="13"/>
      <c r="G10922" s="13"/>
      <c r="H10922" s="13"/>
      <c r="I10922" s="13"/>
      <c r="J10922" s="13"/>
      <c r="K10922" s="13"/>
      <c r="L10922" s="13"/>
      <c r="M10922" s="13"/>
      <c r="N10922" s="13"/>
      <c r="O10922" s="13"/>
      <c r="P10922" s="13"/>
      <c r="Q10922" s="13"/>
      <c r="R10922" s="13"/>
      <c r="S10922" s="13"/>
      <c r="T10922" s="13"/>
      <c r="U10922" s="13"/>
      <c r="V10922" s="13"/>
      <c r="W10922" s="13"/>
      <c r="X10922" s="13"/>
      <c r="Y10922" s="13"/>
      <c r="Z10922" s="13"/>
    </row>
    <row r="10923">
      <c r="A10923" s="24" t="s">
        <v>32020</v>
      </c>
      <c r="B10923" s="24" t="s">
        <v>20857</v>
      </c>
      <c r="C10923" s="13"/>
      <c r="D10923" s="13"/>
      <c r="E10923" s="13"/>
      <c r="F10923" s="13"/>
      <c r="G10923" s="13"/>
      <c r="H10923" s="13"/>
      <c r="I10923" s="13"/>
      <c r="J10923" s="13"/>
      <c r="K10923" s="13"/>
      <c r="L10923" s="13"/>
      <c r="M10923" s="13"/>
      <c r="N10923" s="13"/>
      <c r="O10923" s="13"/>
      <c r="P10923" s="13"/>
      <c r="Q10923" s="13"/>
      <c r="R10923" s="13"/>
      <c r="S10923" s="13"/>
      <c r="T10923" s="13"/>
      <c r="U10923" s="13"/>
      <c r="V10923" s="13"/>
      <c r="W10923" s="13"/>
      <c r="X10923" s="13"/>
      <c r="Y10923" s="13"/>
      <c r="Z10923" s="13"/>
    </row>
    <row r="10924">
      <c r="A10924" s="24" t="s">
        <v>32022</v>
      </c>
      <c r="B10924" s="24" t="s">
        <v>20857</v>
      </c>
      <c r="C10924" s="13"/>
      <c r="D10924" s="13"/>
      <c r="E10924" s="13"/>
      <c r="F10924" s="13"/>
      <c r="G10924" s="13"/>
      <c r="H10924" s="13"/>
      <c r="I10924" s="13"/>
      <c r="J10924" s="13"/>
      <c r="K10924" s="13"/>
      <c r="L10924" s="13"/>
      <c r="M10924" s="13"/>
      <c r="N10924" s="13"/>
      <c r="O10924" s="13"/>
      <c r="P10924" s="13"/>
      <c r="Q10924" s="13"/>
      <c r="R10924" s="13"/>
      <c r="S10924" s="13"/>
      <c r="T10924" s="13"/>
      <c r="U10924" s="13"/>
      <c r="V10924" s="13"/>
      <c r="W10924" s="13"/>
      <c r="X10924" s="13"/>
      <c r="Y10924" s="13"/>
      <c r="Z10924" s="13"/>
    </row>
    <row r="10925">
      <c r="A10925" s="24" t="s">
        <v>32024</v>
      </c>
      <c r="B10925" s="24" t="s">
        <v>20857</v>
      </c>
      <c r="C10925" s="13"/>
      <c r="D10925" s="13"/>
      <c r="E10925" s="13"/>
      <c r="F10925" s="13"/>
      <c r="G10925" s="13"/>
      <c r="H10925" s="13"/>
      <c r="I10925" s="13"/>
      <c r="J10925" s="13"/>
      <c r="K10925" s="13"/>
      <c r="L10925" s="13"/>
      <c r="M10925" s="13"/>
      <c r="N10925" s="13"/>
      <c r="O10925" s="13"/>
      <c r="P10925" s="13"/>
      <c r="Q10925" s="13"/>
      <c r="R10925" s="13"/>
      <c r="S10925" s="13"/>
      <c r="T10925" s="13"/>
      <c r="U10925" s="13"/>
      <c r="V10925" s="13"/>
      <c r="W10925" s="13"/>
      <c r="X10925" s="13"/>
      <c r="Y10925" s="13"/>
      <c r="Z10925" s="13"/>
    </row>
    <row r="10926">
      <c r="A10926" s="24" t="s">
        <v>32026</v>
      </c>
      <c r="B10926" s="24" t="s">
        <v>20857</v>
      </c>
      <c r="C10926" s="13"/>
      <c r="D10926" s="13"/>
      <c r="E10926" s="13"/>
      <c r="F10926" s="13"/>
      <c r="G10926" s="13"/>
      <c r="H10926" s="13"/>
      <c r="I10926" s="13"/>
      <c r="J10926" s="13"/>
      <c r="K10926" s="13"/>
      <c r="L10926" s="13"/>
      <c r="M10926" s="13"/>
      <c r="N10926" s="13"/>
      <c r="O10926" s="13"/>
      <c r="P10926" s="13"/>
      <c r="Q10926" s="13"/>
      <c r="R10926" s="13"/>
      <c r="S10926" s="13"/>
      <c r="T10926" s="13"/>
      <c r="U10926" s="13"/>
      <c r="V10926" s="13"/>
      <c r="W10926" s="13"/>
      <c r="X10926" s="13"/>
      <c r="Y10926" s="13"/>
      <c r="Z10926" s="13"/>
    </row>
    <row r="10927">
      <c r="A10927" s="24" t="s">
        <v>32028</v>
      </c>
      <c r="B10927" s="24" t="s">
        <v>20857</v>
      </c>
      <c r="C10927" s="13"/>
      <c r="D10927" s="13"/>
      <c r="E10927" s="13"/>
      <c r="F10927" s="13"/>
      <c r="G10927" s="13"/>
      <c r="H10927" s="13"/>
      <c r="I10927" s="13"/>
      <c r="J10927" s="13"/>
      <c r="K10927" s="13"/>
      <c r="L10927" s="13"/>
      <c r="M10927" s="13"/>
      <c r="N10927" s="13"/>
      <c r="O10927" s="13"/>
      <c r="P10927" s="13"/>
      <c r="Q10927" s="13"/>
      <c r="R10927" s="13"/>
      <c r="S10927" s="13"/>
      <c r="T10927" s="13"/>
      <c r="U10927" s="13"/>
      <c r="V10927" s="13"/>
      <c r="W10927" s="13"/>
      <c r="X10927" s="13"/>
      <c r="Y10927" s="13"/>
      <c r="Z10927" s="13"/>
    </row>
    <row r="10928">
      <c r="A10928" s="24" t="s">
        <v>32030</v>
      </c>
      <c r="B10928" s="24" t="s">
        <v>20857</v>
      </c>
      <c r="C10928" s="13"/>
      <c r="D10928" s="13"/>
      <c r="E10928" s="13"/>
      <c r="F10928" s="13"/>
      <c r="G10928" s="13"/>
      <c r="H10928" s="13"/>
      <c r="I10928" s="13"/>
      <c r="J10928" s="13"/>
      <c r="K10928" s="13"/>
      <c r="L10928" s="13"/>
      <c r="M10928" s="13"/>
      <c r="N10928" s="13"/>
      <c r="O10928" s="13"/>
      <c r="P10928" s="13"/>
      <c r="Q10928" s="13"/>
      <c r="R10928" s="13"/>
      <c r="S10928" s="13"/>
      <c r="T10928" s="13"/>
      <c r="U10928" s="13"/>
      <c r="V10928" s="13"/>
      <c r="W10928" s="13"/>
      <c r="X10928" s="13"/>
      <c r="Y10928" s="13"/>
      <c r="Z10928" s="13"/>
    </row>
    <row r="10929">
      <c r="A10929" s="24" t="s">
        <v>32032</v>
      </c>
      <c r="B10929" s="24" t="s">
        <v>20857</v>
      </c>
      <c r="C10929" s="13"/>
      <c r="D10929" s="13"/>
      <c r="E10929" s="13"/>
      <c r="F10929" s="13"/>
      <c r="G10929" s="13"/>
      <c r="H10929" s="13"/>
      <c r="I10929" s="13"/>
      <c r="J10929" s="13"/>
      <c r="K10929" s="13"/>
      <c r="L10929" s="13"/>
      <c r="M10929" s="13"/>
      <c r="N10929" s="13"/>
      <c r="O10929" s="13"/>
      <c r="P10929" s="13"/>
      <c r="Q10929" s="13"/>
      <c r="R10929" s="13"/>
      <c r="S10929" s="13"/>
      <c r="T10929" s="13"/>
      <c r="U10929" s="13"/>
      <c r="V10929" s="13"/>
      <c r="W10929" s="13"/>
      <c r="X10929" s="13"/>
      <c r="Y10929" s="13"/>
      <c r="Z10929" s="13"/>
    </row>
    <row r="10930">
      <c r="A10930" s="24" t="s">
        <v>32034</v>
      </c>
      <c r="B10930" s="24" t="s">
        <v>20857</v>
      </c>
      <c r="C10930" s="13"/>
      <c r="D10930" s="13"/>
      <c r="E10930" s="13"/>
      <c r="F10930" s="13"/>
      <c r="G10930" s="13"/>
      <c r="H10930" s="13"/>
      <c r="I10930" s="13"/>
      <c r="J10930" s="13"/>
      <c r="K10930" s="13"/>
      <c r="L10930" s="13"/>
      <c r="M10930" s="13"/>
      <c r="N10930" s="13"/>
      <c r="O10930" s="13"/>
      <c r="P10930" s="13"/>
      <c r="Q10930" s="13"/>
      <c r="R10930" s="13"/>
      <c r="S10930" s="13"/>
      <c r="T10930" s="13"/>
      <c r="U10930" s="13"/>
      <c r="V10930" s="13"/>
      <c r="W10930" s="13"/>
      <c r="X10930" s="13"/>
      <c r="Y10930" s="13"/>
      <c r="Z10930" s="13"/>
    </row>
    <row r="10931">
      <c r="A10931" s="24" t="s">
        <v>32036</v>
      </c>
      <c r="B10931" s="24" t="s">
        <v>20857</v>
      </c>
      <c r="C10931" s="13"/>
      <c r="D10931" s="13"/>
      <c r="E10931" s="13"/>
      <c r="F10931" s="13"/>
      <c r="G10931" s="13"/>
      <c r="H10931" s="13"/>
      <c r="I10931" s="13"/>
      <c r="J10931" s="13"/>
      <c r="K10931" s="13"/>
      <c r="L10931" s="13"/>
      <c r="M10931" s="13"/>
      <c r="N10931" s="13"/>
      <c r="O10931" s="13"/>
      <c r="P10931" s="13"/>
      <c r="Q10931" s="13"/>
      <c r="R10931" s="13"/>
      <c r="S10931" s="13"/>
      <c r="T10931" s="13"/>
      <c r="U10931" s="13"/>
      <c r="V10931" s="13"/>
      <c r="W10931" s="13"/>
      <c r="X10931" s="13"/>
      <c r="Y10931" s="13"/>
      <c r="Z10931" s="13"/>
    </row>
    <row r="10932">
      <c r="A10932" s="24" t="s">
        <v>32038</v>
      </c>
      <c r="B10932" s="24" t="s">
        <v>20857</v>
      </c>
      <c r="C10932" s="13"/>
      <c r="D10932" s="13"/>
      <c r="E10932" s="13"/>
      <c r="F10932" s="13"/>
      <c r="G10932" s="13"/>
      <c r="H10932" s="13"/>
      <c r="I10932" s="13"/>
      <c r="J10932" s="13"/>
      <c r="K10932" s="13"/>
      <c r="L10932" s="13"/>
      <c r="M10932" s="13"/>
      <c r="N10932" s="13"/>
      <c r="O10932" s="13"/>
      <c r="P10932" s="13"/>
      <c r="Q10932" s="13"/>
      <c r="R10932" s="13"/>
      <c r="S10932" s="13"/>
      <c r="T10932" s="13"/>
      <c r="U10932" s="13"/>
      <c r="V10932" s="13"/>
      <c r="W10932" s="13"/>
      <c r="X10932" s="13"/>
      <c r="Y10932" s="13"/>
      <c r="Z10932" s="13"/>
    </row>
    <row r="10933">
      <c r="A10933" s="24" t="s">
        <v>32040</v>
      </c>
      <c r="B10933" s="24" t="s">
        <v>20857</v>
      </c>
      <c r="C10933" s="13"/>
      <c r="D10933" s="13"/>
      <c r="E10933" s="13"/>
      <c r="F10933" s="13"/>
      <c r="G10933" s="13"/>
      <c r="H10933" s="13"/>
      <c r="I10933" s="13"/>
      <c r="J10933" s="13"/>
      <c r="K10933" s="13"/>
      <c r="L10933" s="13"/>
      <c r="M10933" s="13"/>
      <c r="N10933" s="13"/>
      <c r="O10933" s="13"/>
      <c r="P10933" s="13"/>
      <c r="Q10933" s="13"/>
      <c r="R10933" s="13"/>
      <c r="S10933" s="13"/>
      <c r="T10933" s="13"/>
      <c r="U10933" s="13"/>
      <c r="V10933" s="13"/>
      <c r="W10933" s="13"/>
      <c r="X10933" s="13"/>
      <c r="Y10933" s="13"/>
      <c r="Z10933" s="13"/>
    </row>
    <row r="10934">
      <c r="A10934" s="24" t="s">
        <v>32042</v>
      </c>
      <c r="B10934" s="24" t="s">
        <v>20857</v>
      </c>
      <c r="C10934" s="13"/>
      <c r="D10934" s="13"/>
      <c r="E10934" s="13"/>
      <c r="F10934" s="13"/>
      <c r="G10934" s="13"/>
      <c r="H10934" s="13"/>
      <c r="I10934" s="13"/>
      <c r="J10934" s="13"/>
      <c r="K10934" s="13"/>
      <c r="L10934" s="13"/>
      <c r="M10934" s="13"/>
      <c r="N10934" s="13"/>
      <c r="O10934" s="13"/>
      <c r="P10934" s="13"/>
      <c r="Q10934" s="13"/>
      <c r="R10934" s="13"/>
      <c r="S10934" s="13"/>
      <c r="T10934" s="13"/>
      <c r="U10934" s="13"/>
      <c r="V10934" s="13"/>
      <c r="W10934" s="13"/>
      <c r="X10934" s="13"/>
      <c r="Y10934" s="13"/>
      <c r="Z10934" s="13"/>
    </row>
    <row r="10935">
      <c r="A10935" s="24" t="s">
        <v>32044</v>
      </c>
      <c r="B10935" s="24" t="s">
        <v>20857</v>
      </c>
      <c r="C10935" s="13"/>
      <c r="D10935" s="13"/>
      <c r="E10935" s="13"/>
      <c r="F10935" s="13"/>
      <c r="G10935" s="13"/>
      <c r="H10935" s="13"/>
      <c r="I10935" s="13"/>
      <c r="J10935" s="13"/>
      <c r="K10935" s="13"/>
      <c r="L10935" s="13"/>
      <c r="M10935" s="13"/>
      <c r="N10935" s="13"/>
      <c r="O10935" s="13"/>
      <c r="P10935" s="13"/>
      <c r="Q10935" s="13"/>
      <c r="R10935" s="13"/>
      <c r="S10935" s="13"/>
      <c r="T10935" s="13"/>
      <c r="U10935" s="13"/>
      <c r="V10935" s="13"/>
      <c r="W10935" s="13"/>
      <c r="X10935" s="13"/>
      <c r="Y10935" s="13"/>
      <c r="Z10935" s="13"/>
    </row>
    <row r="10936">
      <c r="A10936" s="24" t="s">
        <v>32046</v>
      </c>
      <c r="B10936" s="24" t="s">
        <v>20857</v>
      </c>
      <c r="C10936" s="13"/>
      <c r="D10936" s="13"/>
      <c r="E10936" s="13"/>
      <c r="F10936" s="13"/>
      <c r="G10936" s="13"/>
      <c r="H10936" s="13"/>
      <c r="I10936" s="13"/>
      <c r="J10936" s="13"/>
      <c r="K10936" s="13"/>
      <c r="L10936" s="13"/>
      <c r="M10936" s="13"/>
      <c r="N10936" s="13"/>
      <c r="O10936" s="13"/>
      <c r="P10936" s="13"/>
      <c r="Q10936" s="13"/>
      <c r="R10936" s="13"/>
      <c r="S10936" s="13"/>
      <c r="T10936" s="13"/>
      <c r="U10936" s="13"/>
      <c r="V10936" s="13"/>
      <c r="W10936" s="13"/>
      <c r="X10936" s="13"/>
      <c r="Y10936" s="13"/>
      <c r="Z10936" s="13"/>
    </row>
    <row r="10937">
      <c r="A10937" s="24" t="s">
        <v>32048</v>
      </c>
      <c r="B10937" s="24" t="s">
        <v>20857</v>
      </c>
      <c r="C10937" s="13"/>
      <c r="D10937" s="13"/>
      <c r="E10937" s="13"/>
      <c r="F10937" s="13"/>
      <c r="G10937" s="13"/>
      <c r="H10937" s="13"/>
      <c r="I10937" s="13"/>
      <c r="J10937" s="13"/>
      <c r="K10937" s="13"/>
      <c r="L10937" s="13"/>
      <c r="M10937" s="13"/>
      <c r="N10937" s="13"/>
      <c r="O10937" s="13"/>
      <c r="P10937" s="13"/>
      <c r="Q10937" s="13"/>
      <c r="R10937" s="13"/>
      <c r="S10937" s="13"/>
      <c r="T10937" s="13"/>
      <c r="U10937" s="13"/>
      <c r="V10937" s="13"/>
      <c r="W10937" s="13"/>
      <c r="X10937" s="13"/>
      <c r="Y10937" s="13"/>
      <c r="Z10937" s="13"/>
    </row>
    <row r="10938">
      <c r="A10938" s="24" t="s">
        <v>32050</v>
      </c>
      <c r="B10938" s="24" t="s">
        <v>20857</v>
      </c>
      <c r="C10938" s="13"/>
      <c r="D10938" s="13"/>
      <c r="E10938" s="13"/>
      <c r="F10938" s="13"/>
      <c r="G10938" s="13"/>
      <c r="H10938" s="13"/>
      <c r="I10938" s="13"/>
      <c r="J10938" s="13"/>
      <c r="K10938" s="13"/>
      <c r="L10938" s="13"/>
      <c r="M10938" s="13"/>
      <c r="N10938" s="13"/>
      <c r="O10938" s="13"/>
      <c r="P10938" s="13"/>
      <c r="Q10938" s="13"/>
      <c r="R10938" s="13"/>
      <c r="S10938" s="13"/>
      <c r="T10938" s="13"/>
      <c r="U10938" s="13"/>
      <c r="V10938" s="13"/>
      <c r="W10938" s="13"/>
      <c r="X10938" s="13"/>
      <c r="Y10938" s="13"/>
      <c r="Z10938" s="13"/>
    </row>
    <row r="10939">
      <c r="A10939" s="24" t="s">
        <v>32052</v>
      </c>
      <c r="B10939" s="24" t="s">
        <v>20857</v>
      </c>
      <c r="C10939" s="13"/>
      <c r="D10939" s="13"/>
      <c r="E10939" s="13"/>
      <c r="F10939" s="13"/>
      <c r="G10939" s="13"/>
      <c r="H10939" s="13"/>
      <c r="I10939" s="13"/>
      <c r="J10939" s="13"/>
      <c r="K10939" s="13"/>
      <c r="L10939" s="13"/>
      <c r="M10939" s="13"/>
      <c r="N10939" s="13"/>
      <c r="O10939" s="13"/>
      <c r="P10939" s="13"/>
      <c r="Q10939" s="13"/>
      <c r="R10939" s="13"/>
      <c r="S10939" s="13"/>
      <c r="T10939" s="13"/>
      <c r="U10939" s="13"/>
      <c r="V10939" s="13"/>
      <c r="W10939" s="13"/>
      <c r="X10939" s="13"/>
      <c r="Y10939" s="13"/>
      <c r="Z10939" s="13"/>
    </row>
    <row r="10940">
      <c r="A10940" s="24" t="s">
        <v>32054</v>
      </c>
      <c r="B10940" s="24" t="s">
        <v>20857</v>
      </c>
      <c r="C10940" s="13"/>
      <c r="D10940" s="13"/>
      <c r="E10940" s="13"/>
      <c r="F10940" s="13"/>
      <c r="G10940" s="13"/>
      <c r="H10940" s="13"/>
      <c r="I10940" s="13"/>
      <c r="J10940" s="13"/>
      <c r="K10940" s="13"/>
      <c r="L10940" s="13"/>
      <c r="M10940" s="13"/>
      <c r="N10940" s="13"/>
      <c r="O10940" s="13"/>
      <c r="P10940" s="13"/>
      <c r="Q10940" s="13"/>
      <c r="R10940" s="13"/>
      <c r="S10940" s="13"/>
      <c r="T10940" s="13"/>
      <c r="U10940" s="13"/>
      <c r="V10940" s="13"/>
      <c r="W10940" s="13"/>
      <c r="X10940" s="13"/>
      <c r="Y10940" s="13"/>
      <c r="Z10940" s="13"/>
    </row>
    <row r="10941">
      <c r="A10941" s="24" t="s">
        <v>32056</v>
      </c>
      <c r="B10941" s="24" t="s">
        <v>20857</v>
      </c>
      <c r="C10941" s="13"/>
      <c r="D10941" s="13"/>
      <c r="E10941" s="13"/>
      <c r="F10941" s="13"/>
      <c r="G10941" s="13"/>
      <c r="H10941" s="13"/>
      <c r="I10941" s="13"/>
      <c r="J10941" s="13"/>
      <c r="K10941" s="13"/>
      <c r="L10941" s="13"/>
      <c r="M10941" s="13"/>
      <c r="N10941" s="13"/>
      <c r="O10941" s="13"/>
      <c r="P10941" s="13"/>
      <c r="Q10941" s="13"/>
      <c r="R10941" s="13"/>
      <c r="S10941" s="13"/>
      <c r="T10941" s="13"/>
      <c r="U10941" s="13"/>
      <c r="V10941" s="13"/>
      <c r="W10941" s="13"/>
      <c r="X10941" s="13"/>
      <c r="Y10941" s="13"/>
      <c r="Z10941" s="13"/>
    </row>
    <row r="10942">
      <c r="A10942" s="24" t="s">
        <v>32058</v>
      </c>
      <c r="B10942" s="24" t="s">
        <v>20857</v>
      </c>
      <c r="C10942" s="13"/>
      <c r="D10942" s="13"/>
      <c r="E10942" s="13"/>
      <c r="F10942" s="13"/>
      <c r="G10942" s="13"/>
      <c r="H10942" s="13"/>
      <c r="I10942" s="13"/>
      <c r="J10942" s="13"/>
      <c r="K10942" s="13"/>
      <c r="L10942" s="13"/>
      <c r="M10942" s="13"/>
      <c r="N10942" s="13"/>
      <c r="O10942" s="13"/>
      <c r="P10942" s="13"/>
      <c r="Q10942" s="13"/>
      <c r="R10942" s="13"/>
      <c r="S10942" s="13"/>
      <c r="T10942" s="13"/>
      <c r="U10942" s="13"/>
      <c r="V10942" s="13"/>
      <c r="W10942" s="13"/>
      <c r="X10942" s="13"/>
      <c r="Y10942" s="13"/>
      <c r="Z10942" s="13"/>
    </row>
    <row r="10943">
      <c r="A10943" s="24" t="s">
        <v>32060</v>
      </c>
      <c r="B10943" s="24" t="s">
        <v>20857</v>
      </c>
      <c r="C10943" s="13"/>
      <c r="D10943" s="13"/>
      <c r="E10943" s="13"/>
      <c r="F10943" s="13"/>
      <c r="G10943" s="13"/>
      <c r="H10943" s="13"/>
      <c r="I10943" s="13"/>
      <c r="J10943" s="13"/>
      <c r="K10943" s="13"/>
      <c r="L10943" s="13"/>
      <c r="M10943" s="13"/>
      <c r="N10943" s="13"/>
      <c r="O10943" s="13"/>
      <c r="P10943" s="13"/>
      <c r="Q10943" s="13"/>
      <c r="R10943" s="13"/>
      <c r="S10943" s="13"/>
      <c r="T10943" s="13"/>
      <c r="U10943" s="13"/>
      <c r="V10943" s="13"/>
      <c r="W10943" s="13"/>
      <c r="X10943" s="13"/>
      <c r="Y10943" s="13"/>
      <c r="Z10943" s="13"/>
    </row>
    <row r="10944">
      <c r="A10944" s="24" t="s">
        <v>32062</v>
      </c>
      <c r="B10944" s="24" t="s">
        <v>20857</v>
      </c>
      <c r="C10944" s="13"/>
      <c r="D10944" s="13"/>
      <c r="E10944" s="13"/>
      <c r="F10944" s="13"/>
      <c r="G10944" s="13"/>
      <c r="H10944" s="13"/>
      <c r="I10944" s="13"/>
      <c r="J10944" s="13"/>
      <c r="K10944" s="13"/>
      <c r="L10944" s="13"/>
      <c r="M10944" s="13"/>
      <c r="N10944" s="13"/>
      <c r="O10944" s="13"/>
      <c r="P10944" s="13"/>
      <c r="Q10944" s="13"/>
      <c r="R10944" s="13"/>
      <c r="S10944" s="13"/>
      <c r="T10944" s="13"/>
      <c r="U10944" s="13"/>
      <c r="V10944" s="13"/>
      <c r="W10944" s="13"/>
      <c r="X10944" s="13"/>
      <c r="Y10944" s="13"/>
      <c r="Z10944" s="13"/>
    </row>
    <row r="10945">
      <c r="A10945" s="24" t="s">
        <v>32064</v>
      </c>
      <c r="B10945" s="24" t="s">
        <v>20857</v>
      </c>
      <c r="C10945" s="13"/>
      <c r="D10945" s="13"/>
      <c r="E10945" s="13"/>
      <c r="F10945" s="13"/>
      <c r="G10945" s="13"/>
      <c r="H10945" s="13"/>
      <c r="I10945" s="13"/>
      <c r="J10945" s="13"/>
      <c r="K10945" s="13"/>
      <c r="L10945" s="13"/>
      <c r="M10945" s="13"/>
      <c r="N10945" s="13"/>
      <c r="O10945" s="13"/>
      <c r="P10945" s="13"/>
      <c r="Q10945" s="13"/>
      <c r="R10945" s="13"/>
      <c r="S10945" s="13"/>
      <c r="T10945" s="13"/>
      <c r="U10945" s="13"/>
      <c r="V10945" s="13"/>
      <c r="W10945" s="13"/>
      <c r="X10945" s="13"/>
      <c r="Y10945" s="13"/>
      <c r="Z10945" s="13"/>
    </row>
    <row r="10946">
      <c r="A10946" s="24" t="s">
        <v>32066</v>
      </c>
      <c r="B10946" s="24" t="s">
        <v>20857</v>
      </c>
      <c r="C10946" s="13"/>
      <c r="D10946" s="13"/>
      <c r="E10946" s="13"/>
      <c r="F10946" s="13"/>
      <c r="G10946" s="13"/>
      <c r="H10946" s="13"/>
      <c r="I10946" s="13"/>
      <c r="J10946" s="13"/>
      <c r="K10946" s="13"/>
      <c r="L10946" s="13"/>
      <c r="M10946" s="13"/>
      <c r="N10946" s="13"/>
      <c r="O10946" s="13"/>
      <c r="P10946" s="13"/>
      <c r="Q10946" s="13"/>
      <c r="R10946" s="13"/>
      <c r="S10946" s="13"/>
      <c r="T10946" s="13"/>
      <c r="U10946" s="13"/>
      <c r="V10946" s="13"/>
      <c r="W10946" s="13"/>
      <c r="X10946" s="13"/>
      <c r="Y10946" s="13"/>
      <c r="Z10946" s="13"/>
    </row>
    <row r="10947">
      <c r="A10947" s="24" t="s">
        <v>32068</v>
      </c>
      <c r="B10947" s="24" t="s">
        <v>20857</v>
      </c>
      <c r="C10947" s="13"/>
      <c r="D10947" s="13"/>
      <c r="E10947" s="13"/>
      <c r="F10947" s="13"/>
      <c r="G10947" s="13"/>
      <c r="H10947" s="13"/>
      <c r="I10947" s="13"/>
      <c r="J10947" s="13"/>
      <c r="K10947" s="13"/>
      <c r="L10947" s="13"/>
      <c r="M10947" s="13"/>
      <c r="N10947" s="13"/>
      <c r="O10947" s="13"/>
      <c r="P10947" s="13"/>
      <c r="Q10947" s="13"/>
      <c r="R10947" s="13"/>
      <c r="S10947" s="13"/>
      <c r="T10947" s="13"/>
      <c r="U10947" s="13"/>
      <c r="V10947" s="13"/>
      <c r="W10947" s="13"/>
      <c r="X10947" s="13"/>
      <c r="Y10947" s="13"/>
      <c r="Z10947" s="13"/>
    </row>
    <row r="10948">
      <c r="A10948" s="24" t="s">
        <v>16393</v>
      </c>
      <c r="B10948" s="24" t="s">
        <v>20857</v>
      </c>
      <c r="C10948" s="13"/>
      <c r="D10948" s="13"/>
      <c r="E10948" s="13"/>
      <c r="F10948" s="13"/>
      <c r="G10948" s="13"/>
      <c r="H10948" s="13"/>
      <c r="I10948" s="13"/>
      <c r="J10948" s="13"/>
      <c r="K10948" s="13"/>
      <c r="L10948" s="13"/>
      <c r="M10948" s="13"/>
      <c r="N10948" s="13"/>
      <c r="O10948" s="13"/>
      <c r="P10948" s="13"/>
      <c r="Q10948" s="13"/>
      <c r="R10948" s="13"/>
      <c r="S10948" s="13"/>
      <c r="T10948" s="13"/>
      <c r="U10948" s="13"/>
      <c r="V10948" s="13"/>
      <c r="W10948" s="13"/>
      <c r="X10948" s="13"/>
      <c r="Y10948" s="13"/>
      <c r="Z10948" s="13"/>
    </row>
    <row r="10949">
      <c r="A10949" s="24" t="s">
        <v>32071</v>
      </c>
      <c r="B10949" s="24" t="s">
        <v>20857</v>
      </c>
      <c r="C10949" s="13"/>
      <c r="D10949" s="13"/>
      <c r="E10949" s="13"/>
      <c r="F10949" s="13"/>
      <c r="G10949" s="13"/>
      <c r="H10949" s="13"/>
      <c r="I10949" s="13"/>
      <c r="J10949" s="13"/>
      <c r="K10949" s="13"/>
      <c r="L10949" s="13"/>
      <c r="M10949" s="13"/>
      <c r="N10949" s="13"/>
      <c r="O10949" s="13"/>
      <c r="P10949" s="13"/>
      <c r="Q10949" s="13"/>
      <c r="R10949" s="13"/>
      <c r="S10949" s="13"/>
      <c r="T10949" s="13"/>
      <c r="U10949" s="13"/>
      <c r="V10949" s="13"/>
      <c r="W10949" s="13"/>
      <c r="X10949" s="13"/>
      <c r="Y10949" s="13"/>
      <c r="Z10949" s="13"/>
    </row>
    <row r="10950">
      <c r="A10950" s="24" t="s">
        <v>32073</v>
      </c>
      <c r="B10950" s="24" t="s">
        <v>20857</v>
      </c>
      <c r="C10950" s="13"/>
      <c r="D10950" s="13"/>
      <c r="E10950" s="13"/>
      <c r="F10950" s="13"/>
      <c r="G10950" s="13"/>
      <c r="H10950" s="13"/>
      <c r="I10950" s="13"/>
      <c r="J10950" s="13"/>
      <c r="K10950" s="13"/>
      <c r="L10950" s="13"/>
      <c r="M10950" s="13"/>
      <c r="N10950" s="13"/>
      <c r="O10950" s="13"/>
      <c r="P10950" s="13"/>
      <c r="Q10950" s="13"/>
      <c r="R10950" s="13"/>
      <c r="S10950" s="13"/>
      <c r="T10950" s="13"/>
      <c r="U10950" s="13"/>
      <c r="V10950" s="13"/>
      <c r="W10950" s="13"/>
      <c r="X10950" s="13"/>
      <c r="Y10950" s="13"/>
      <c r="Z10950" s="13"/>
    </row>
    <row r="10951">
      <c r="A10951" s="24" t="s">
        <v>32075</v>
      </c>
      <c r="B10951" s="24" t="s">
        <v>20857</v>
      </c>
      <c r="C10951" s="13"/>
      <c r="D10951" s="13"/>
      <c r="E10951" s="13"/>
      <c r="F10951" s="13"/>
      <c r="G10951" s="13"/>
      <c r="H10951" s="13"/>
      <c r="I10951" s="13"/>
      <c r="J10951" s="13"/>
      <c r="K10951" s="13"/>
      <c r="L10951" s="13"/>
      <c r="M10951" s="13"/>
      <c r="N10951" s="13"/>
      <c r="O10951" s="13"/>
      <c r="P10951" s="13"/>
      <c r="Q10951" s="13"/>
      <c r="R10951" s="13"/>
      <c r="S10951" s="13"/>
      <c r="T10951" s="13"/>
      <c r="U10951" s="13"/>
      <c r="V10951" s="13"/>
      <c r="W10951" s="13"/>
      <c r="X10951" s="13"/>
      <c r="Y10951" s="13"/>
      <c r="Z10951" s="13"/>
    </row>
    <row r="10952">
      <c r="A10952" s="24" t="s">
        <v>32077</v>
      </c>
      <c r="B10952" s="24" t="s">
        <v>20857</v>
      </c>
      <c r="C10952" s="13"/>
      <c r="D10952" s="13"/>
      <c r="E10952" s="13"/>
      <c r="F10952" s="13"/>
      <c r="G10952" s="13"/>
      <c r="H10952" s="13"/>
      <c r="I10952" s="13"/>
      <c r="J10952" s="13"/>
      <c r="K10952" s="13"/>
      <c r="L10952" s="13"/>
      <c r="M10952" s="13"/>
      <c r="N10952" s="13"/>
      <c r="O10952" s="13"/>
      <c r="P10952" s="13"/>
      <c r="Q10952" s="13"/>
      <c r="R10952" s="13"/>
      <c r="S10952" s="13"/>
      <c r="T10952" s="13"/>
      <c r="U10952" s="13"/>
      <c r="V10952" s="13"/>
      <c r="W10952" s="13"/>
      <c r="X10952" s="13"/>
      <c r="Y10952" s="13"/>
      <c r="Z10952" s="13"/>
    </row>
    <row r="10953">
      <c r="A10953" s="24" t="s">
        <v>32079</v>
      </c>
      <c r="B10953" s="24" t="s">
        <v>20857</v>
      </c>
      <c r="C10953" s="13"/>
      <c r="D10953" s="13"/>
      <c r="E10953" s="13"/>
      <c r="F10953" s="13"/>
      <c r="G10953" s="13"/>
      <c r="H10953" s="13"/>
      <c r="I10953" s="13"/>
      <c r="J10953" s="13"/>
      <c r="K10953" s="13"/>
      <c r="L10953" s="13"/>
      <c r="M10953" s="13"/>
      <c r="N10953" s="13"/>
      <c r="O10953" s="13"/>
      <c r="P10953" s="13"/>
      <c r="Q10953" s="13"/>
      <c r="R10953" s="13"/>
      <c r="S10953" s="13"/>
      <c r="T10953" s="13"/>
      <c r="U10953" s="13"/>
      <c r="V10953" s="13"/>
      <c r="W10953" s="13"/>
      <c r="X10953" s="13"/>
      <c r="Y10953" s="13"/>
      <c r="Z10953" s="13"/>
    </row>
    <row r="10954">
      <c r="A10954" s="24" t="s">
        <v>32081</v>
      </c>
      <c r="B10954" s="24" t="s">
        <v>20857</v>
      </c>
      <c r="C10954" s="13"/>
      <c r="D10954" s="13"/>
      <c r="E10954" s="13"/>
      <c r="F10954" s="13"/>
      <c r="G10954" s="13"/>
      <c r="H10954" s="13"/>
      <c r="I10954" s="13"/>
      <c r="J10954" s="13"/>
      <c r="K10954" s="13"/>
      <c r="L10954" s="13"/>
      <c r="M10954" s="13"/>
      <c r="N10954" s="13"/>
      <c r="O10954" s="13"/>
      <c r="P10954" s="13"/>
      <c r="Q10954" s="13"/>
      <c r="R10954" s="13"/>
      <c r="S10954" s="13"/>
      <c r="T10954" s="13"/>
      <c r="U10954" s="13"/>
      <c r="V10954" s="13"/>
      <c r="W10954" s="13"/>
      <c r="X10954" s="13"/>
      <c r="Y10954" s="13"/>
      <c r="Z10954" s="13"/>
    </row>
    <row r="10955">
      <c r="A10955" s="24" t="s">
        <v>32083</v>
      </c>
      <c r="B10955" s="24" t="s">
        <v>20857</v>
      </c>
      <c r="C10955" s="13"/>
      <c r="D10955" s="13"/>
      <c r="E10955" s="13"/>
      <c r="F10955" s="13"/>
      <c r="G10955" s="13"/>
      <c r="H10955" s="13"/>
      <c r="I10955" s="13"/>
      <c r="J10955" s="13"/>
      <c r="K10955" s="13"/>
      <c r="L10955" s="13"/>
      <c r="M10955" s="13"/>
      <c r="N10955" s="13"/>
      <c r="O10955" s="13"/>
      <c r="P10955" s="13"/>
      <c r="Q10955" s="13"/>
      <c r="R10955" s="13"/>
      <c r="S10955" s="13"/>
      <c r="T10955" s="13"/>
      <c r="U10955" s="13"/>
      <c r="V10955" s="13"/>
      <c r="W10955" s="13"/>
      <c r="X10955" s="13"/>
      <c r="Y10955" s="13"/>
      <c r="Z10955" s="13"/>
    </row>
    <row r="10956">
      <c r="A10956" s="24" t="s">
        <v>32085</v>
      </c>
      <c r="B10956" s="24" t="s">
        <v>20857</v>
      </c>
      <c r="C10956" s="13"/>
      <c r="D10956" s="13"/>
      <c r="E10956" s="13"/>
      <c r="F10956" s="13"/>
      <c r="G10956" s="13"/>
      <c r="H10956" s="13"/>
      <c r="I10956" s="13"/>
      <c r="J10956" s="13"/>
      <c r="K10956" s="13"/>
      <c r="L10956" s="13"/>
      <c r="M10956" s="13"/>
      <c r="N10956" s="13"/>
      <c r="O10956" s="13"/>
      <c r="P10956" s="13"/>
      <c r="Q10956" s="13"/>
      <c r="R10956" s="13"/>
      <c r="S10956" s="13"/>
      <c r="T10956" s="13"/>
      <c r="U10956" s="13"/>
      <c r="V10956" s="13"/>
      <c r="W10956" s="13"/>
      <c r="X10956" s="13"/>
      <c r="Y10956" s="13"/>
      <c r="Z10956" s="13"/>
    </row>
    <row r="10957">
      <c r="A10957" s="24" t="s">
        <v>32087</v>
      </c>
      <c r="B10957" s="24" t="s">
        <v>20857</v>
      </c>
      <c r="C10957" s="13"/>
      <c r="D10957" s="13"/>
      <c r="E10957" s="13"/>
      <c r="F10957" s="13"/>
      <c r="G10957" s="13"/>
      <c r="H10957" s="13"/>
      <c r="I10957" s="13"/>
      <c r="J10957" s="13"/>
      <c r="K10957" s="13"/>
      <c r="L10957" s="13"/>
      <c r="M10957" s="13"/>
      <c r="N10957" s="13"/>
      <c r="O10957" s="13"/>
      <c r="P10957" s="13"/>
      <c r="Q10957" s="13"/>
      <c r="R10957" s="13"/>
      <c r="S10957" s="13"/>
      <c r="T10957" s="13"/>
      <c r="U10957" s="13"/>
      <c r="V10957" s="13"/>
      <c r="W10957" s="13"/>
      <c r="X10957" s="13"/>
      <c r="Y10957" s="13"/>
      <c r="Z10957" s="13"/>
    </row>
    <row r="10958">
      <c r="A10958" s="24" t="s">
        <v>32089</v>
      </c>
      <c r="B10958" s="24" t="s">
        <v>20857</v>
      </c>
      <c r="C10958" s="13"/>
      <c r="D10958" s="13"/>
      <c r="E10958" s="13"/>
      <c r="F10958" s="13"/>
      <c r="G10958" s="13"/>
      <c r="H10958" s="13"/>
      <c r="I10958" s="13"/>
      <c r="J10958" s="13"/>
      <c r="K10958" s="13"/>
      <c r="L10958" s="13"/>
      <c r="M10958" s="13"/>
      <c r="N10958" s="13"/>
      <c r="O10958" s="13"/>
      <c r="P10958" s="13"/>
      <c r="Q10958" s="13"/>
      <c r="R10958" s="13"/>
      <c r="S10958" s="13"/>
      <c r="T10958" s="13"/>
      <c r="U10958" s="13"/>
      <c r="V10958" s="13"/>
      <c r="W10958" s="13"/>
      <c r="X10958" s="13"/>
      <c r="Y10958" s="13"/>
      <c r="Z10958" s="13"/>
    </row>
    <row r="10959">
      <c r="A10959" s="24" t="s">
        <v>32091</v>
      </c>
      <c r="B10959" s="24" t="s">
        <v>20857</v>
      </c>
      <c r="C10959" s="13"/>
      <c r="D10959" s="13"/>
      <c r="E10959" s="13"/>
      <c r="F10959" s="13"/>
      <c r="G10959" s="13"/>
      <c r="H10959" s="13"/>
      <c r="I10959" s="13"/>
      <c r="J10959" s="13"/>
      <c r="K10959" s="13"/>
      <c r="L10959" s="13"/>
      <c r="M10959" s="13"/>
      <c r="N10959" s="13"/>
      <c r="O10959" s="13"/>
      <c r="P10959" s="13"/>
      <c r="Q10959" s="13"/>
      <c r="R10959" s="13"/>
      <c r="S10959" s="13"/>
      <c r="T10959" s="13"/>
      <c r="U10959" s="13"/>
      <c r="V10959" s="13"/>
      <c r="W10959" s="13"/>
      <c r="X10959" s="13"/>
      <c r="Y10959" s="13"/>
      <c r="Z10959" s="13"/>
    </row>
    <row r="10960">
      <c r="A10960" s="24" t="s">
        <v>32093</v>
      </c>
      <c r="B10960" s="24" t="s">
        <v>20857</v>
      </c>
      <c r="C10960" s="13"/>
      <c r="D10960" s="13"/>
      <c r="E10960" s="13"/>
      <c r="F10960" s="13"/>
      <c r="G10960" s="13"/>
      <c r="H10960" s="13"/>
      <c r="I10960" s="13"/>
      <c r="J10960" s="13"/>
      <c r="K10960" s="13"/>
      <c r="L10960" s="13"/>
      <c r="M10960" s="13"/>
      <c r="N10960" s="13"/>
      <c r="O10960" s="13"/>
      <c r="P10960" s="13"/>
      <c r="Q10960" s="13"/>
      <c r="R10960" s="13"/>
      <c r="S10960" s="13"/>
      <c r="T10960" s="13"/>
      <c r="U10960" s="13"/>
      <c r="V10960" s="13"/>
      <c r="W10960" s="13"/>
      <c r="X10960" s="13"/>
      <c r="Y10960" s="13"/>
      <c r="Z10960" s="13"/>
    </row>
    <row r="10961">
      <c r="A10961" s="24" t="s">
        <v>32095</v>
      </c>
      <c r="B10961" s="24" t="s">
        <v>20857</v>
      </c>
      <c r="C10961" s="13"/>
      <c r="D10961" s="13"/>
      <c r="E10961" s="13"/>
      <c r="F10961" s="13"/>
      <c r="G10961" s="13"/>
      <c r="H10961" s="13"/>
      <c r="I10961" s="13"/>
      <c r="J10961" s="13"/>
      <c r="K10961" s="13"/>
      <c r="L10961" s="13"/>
      <c r="M10961" s="13"/>
      <c r="N10961" s="13"/>
      <c r="O10961" s="13"/>
      <c r="P10961" s="13"/>
      <c r="Q10961" s="13"/>
      <c r="R10961" s="13"/>
      <c r="S10961" s="13"/>
      <c r="T10961" s="13"/>
      <c r="U10961" s="13"/>
      <c r="V10961" s="13"/>
      <c r="W10961" s="13"/>
      <c r="X10961" s="13"/>
      <c r="Y10961" s="13"/>
      <c r="Z10961" s="13"/>
    </row>
    <row r="10962">
      <c r="A10962" s="24" t="s">
        <v>32097</v>
      </c>
      <c r="B10962" s="24" t="s">
        <v>20857</v>
      </c>
      <c r="C10962" s="13"/>
      <c r="D10962" s="13"/>
      <c r="E10962" s="13"/>
      <c r="F10962" s="13"/>
      <c r="G10962" s="13"/>
      <c r="H10962" s="13"/>
      <c r="I10962" s="13"/>
      <c r="J10962" s="13"/>
      <c r="K10962" s="13"/>
      <c r="L10962" s="13"/>
      <c r="M10962" s="13"/>
      <c r="N10962" s="13"/>
      <c r="O10962" s="13"/>
      <c r="P10962" s="13"/>
      <c r="Q10962" s="13"/>
      <c r="R10962" s="13"/>
      <c r="S10962" s="13"/>
      <c r="T10962" s="13"/>
      <c r="U10962" s="13"/>
      <c r="V10962" s="13"/>
      <c r="W10962" s="13"/>
      <c r="X10962" s="13"/>
      <c r="Y10962" s="13"/>
      <c r="Z10962" s="13"/>
    </row>
    <row r="10963">
      <c r="A10963" s="24" t="s">
        <v>32099</v>
      </c>
      <c r="B10963" s="24" t="s">
        <v>20857</v>
      </c>
      <c r="C10963" s="13"/>
      <c r="D10963" s="13"/>
      <c r="E10963" s="13"/>
      <c r="F10963" s="13"/>
      <c r="G10963" s="13"/>
      <c r="H10963" s="13"/>
      <c r="I10963" s="13"/>
      <c r="J10963" s="13"/>
      <c r="K10963" s="13"/>
      <c r="L10963" s="13"/>
      <c r="M10963" s="13"/>
      <c r="N10963" s="13"/>
      <c r="O10963" s="13"/>
      <c r="P10963" s="13"/>
      <c r="Q10963" s="13"/>
      <c r="R10963" s="13"/>
      <c r="S10963" s="13"/>
      <c r="T10963" s="13"/>
      <c r="U10963" s="13"/>
      <c r="V10963" s="13"/>
      <c r="W10963" s="13"/>
      <c r="X10963" s="13"/>
      <c r="Y10963" s="13"/>
      <c r="Z10963" s="13"/>
    </row>
    <row r="10964">
      <c r="A10964" s="24" t="s">
        <v>32101</v>
      </c>
      <c r="B10964" s="24" t="s">
        <v>20857</v>
      </c>
      <c r="C10964" s="13"/>
      <c r="D10964" s="13"/>
      <c r="E10964" s="13"/>
      <c r="F10964" s="13"/>
      <c r="G10964" s="13"/>
      <c r="H10964" s="13"/>
      <c r="I10964" s="13"/>
      <c r="J10964" s="13"/>
      <c r="K10964" s="13"/>
      <c r="L10964" s="13"/>
      <c r="M10964" s="13"/>
      <c r="N10964" s="13"/>
      <c r="O10964" s="13"/>
      <c r="P10964" s="13"/>
      <c r="Q10964" s="13"/>
      <c r="R10964" s="13"/>
      <c r="S10964" s="13"/>
      <c r="T10964" s="13"/>
      <c r="U10964" s="13"/>
      <c r="V10964" s="13"/>
      <c r="W10964" s="13"/>
      <c r="X10964" s="13"/>
      <c r="Y10964" s="13"/>
      <c r="Z10964" s="13"/>
    </row>
    <row r="10965">
      <c r="A10965" s="24" t="s">
        <v>32102</v>
      </c>
      <c r="B10965" s="24" t="s">
        <v>20857</v>
      </c>
      <c r="C10965" s="13"/>
      <c r="D10965" s="13"/>
      <c r="E10965" s="13"/>
      <c r="F10965" s="13"/>
      <c r="G10965" s="13"/>
      <c r="H10965" s="13"/>
      <c r="I10965" s="13"/>
      <c r="J10965" s="13"/>
      <c r="K10965" s="13"/>
      <c r="L10965" s="13"/>
      <c r="M10965" s="13"/>
      <c r="N10965" s="13"/>
      <c r="O10965" s="13"/>
      <c r="P10965" s="13"/>
      <c r="Q10965" s="13"/>
      <c r="R10965" s="13"/>
      <c r="S10965" s="13"/>
      <c r="T10965" s="13"/>
      <c r="U10965" s="13"/>
      <c r="V10965" s="13"/>
      <c r="W10965" s="13"/>
      <c r="X10965" s="13"/>
      <c r="Y10965" s="13"/>
      <c r="Z10965" s="13"/>
    </row>
    <row r="10966">
      <c r="A10966" s="24" t="s">
        <v>32104</v>
      </c>
      <c r="B10966" s="24" t="s">
        <v>20857</v>
      </c>
      <c r="C10966" s="13"/>
      <c r="D10966" s="13"/>
      <c r="E10966" s="13"/>
      <c r="F10966" s="13"/>
      <c r="G10966" s="13"/>
      <c r="H10966" s="13"/>
      <c r="I10966" s="13"/>
      <c r="J10966" s="13"/>
      <c r="K10966" s="13"/>
      <c r="L10966" s="13"/>
      <c r="M10966" s="13"/>
      <c r="N10966" s="13"/>
      <c r="O10966" s="13"/>
      <c r="P10966" s="13"/>
      <c r="Q10966" s="13"/>
      <c r="R10966" s="13"/>
      <c r="S10966" s="13"/>
      <c r="T10966" s="13"/>
      <c r="U10966" s="13"/>
      <c r="V10966" s="13"/>
      <c r="W10966" s="13"/>
      <c r="X10966" s="13"/>
      <c r="Y10966" s="13"/>
      <c r="Z10966" s="13"/>
    </row>
    <row r="10967">
      <c r="A10967" s="24" t="s">
        <v>32106</v>
      </c>
      <c r="B10967" s="24" t="s">
        <v>20857</v>
      </c>
      <c r="C10967" s="13"/>
      <c r="D10967" s="13"/>
      <c r="E10967" s="13"/>
      <c r="F10967" s="13"/>
      <c r="G10967" s="13"/>
      <c r="H10967" s="13"/>
      <c r="I10967" s="13"/>
      <c r="J10967" s="13"/>
      <c r="K10967" s="13"/>
      <c r="L10967" s="13"/>
      <c r="M10967" s="13"/>
      <c r="N10967" s="13"/>
      <c r="O10967" s="13"/>
      <c r="P10967" s="13"/>
      <c r="Q10967" s="13"/>
      <c r="R10967" s="13"/>
      <c r="S10967" s="13"/>
      <c r="T10967" s="13"/>
      <c r="U10967" s="13"/>
      <c r="V10967" s="13"/>
      <c r="W10967" s="13"/>
      <c r="X10967" s="13"/>
      <c r="Y10967" s="13"/>
      <c r="Z10967" s="13"/>
    </row>
    <row r="10968">
      <c r="A10968" s="24" t="s">
        <v>32107</v>
      </c>
      <c r="B10968" s="24" t="s">
        <v>20857</v>
      </c>
      <c r="C10968" s="13"/>
      <c r="D10968" s="13"/>
      <c r="E10968" s="13"/>
      <c r="F10968" s="13"/>
      <c r="G10968" s="13"/>
      <c r="H10968" s="13"/>
      <c r="I10968" s="13"/>
      <c r="J10968" s="13"/>
      <c r="K10968" s="13"/>
      <c r="L10968" s="13"/>
      <c r="M10968" s="13"/>
      <c r="N10968" s="13"/>
      <c r="O10968" s="13"/>
      <c r="P10968" s="13"/>
      <c r="Q10968" s="13"/>
      <c r="R10968" s="13"/>
      <c r="S10968" s="13"/>
      <c r="T10968" s="13"/>
      <c r="U10968" s="13"/>
      <c r="V10968" s="13"/>
      <c r="W10968" s="13"/>
      <c r="X10968" s="13"/>
      <c r="Y10968" s="13"/>
      <c r="Z10968" s="13"/>
    </row>
    <row r="10969">
      <c r="A10969" s="24" t="s">
        <v>32109</v>
      </c>
      <c r="B10969" s="24" t="s">
        <v>20857</v>
      </c>
      <c r="C10969" s="13"/>
      <c r="D10969" s="13"/>
      <c r="E10969" s="13"/>
      <c r="F10969" s="13"/>
      <c r="G10969" s="13"/>
      <c r="H10969" s="13"/>
      <c r="I10969" s="13"/>
      <c r="J10969" s="13"/>
      <c r="K10969" s="13"/>
      <c r="L10969" s="13"/>
      <c r="M10969" s="13"/>
      <c r="N10969" s="13"/>
      <c r="O10969" s="13"/>
      <c r="P10969" s="13"/>
      <c r="Q10969" s="13"/>
      <c r="R10969" s="13"/>
      <c r="S10969" s="13"/>
      <c r="T10969" s="13"/>
      <c r="U10969" s="13"/>
      <c r="V10969" s="13"/>
      <c r="W10969" s="13"/>
      <c r="X10969" s="13"/>
      <c r="Y10969" s="13"/>
      <c r="Z10969" s="13"/>
    </row>
    <row r="10970">
      <c r="A10970" s="24" t="s">
        <v>32111</v>
      </c>
      <c r="B10970" s="24" t="s">
        <v>20857</v>
      </c>
      <c r="C10970" s="13"/>
      <c r="D10970" s="13"/>
      <c r="E10970" s="13"/>
      <c r="F10970" s="13"/>
      <c r="G10970" s="13"/>
      <c r="H10970" s="13"/>
      <c r="I10970" s="13"/>
      <c r="J10970" s="13"/>
      <c r="K10970" s="13"/>
      <c r="L10970" s="13"/>
      <c r="M10970" s="13"/>
      <c r="N10970" s="13"/>
      <c r="O10970" s="13"/>
      <c r="P10970" s="13"/>
      <c r="Q10970" s="13"/>
      <c r="R10970" s="13"/>
      <c r="S10970" s="13"/>
      <c r="T10970" s="13"/>
      <c r="U10970" s="13"/>
      <c r="V10970" s="13"/>
      <c r="W10970" s="13"/>
      <c r="X10970" s="13"/>
      <c r="Y10970" s="13"/>
      <c r="Z10970" s="13"/>
    </row>
    <row r="10971">
      <c r="A10971" s="24" t="s">
        <v>32113</v>
      </c>
      <c r="B10971" s="24" t="s">
        <v>20857</v>
      </c>
      <c r="C10971" s="13"/>
      <c r="D10971" s="13"/>
      <c r="E10971" s="13"/>
      <c r="F10971" s="13"/>
      <c r="G10971" s="13"/>
      <c r="H10971" s="13"/>
      <c r="I10971" s="13"/>
      <c r="J10971" s="13"/>
      <c r="K10971" s="13"/>
      <c r="L10971" s="13"/>
      <c r="M10971" s="13"/>
      <c r="N10971" s="13"/>
      <c r="O10971" s="13"/>
      <c r="P10971" s="13"/>
      <c r="Q10971" s="13"/>
      <c r="R10971" s="13"/>
      <c r="S10971" s="13"/>
      <c r="T10971" s="13"/>
      <c r="U10971" s="13"/>
      <c r="V10971" s="13"/>
      <c r="W10971" s="13"/>
      <c r="X10971" s="13"/>
      <c r="Y10971" s="13"/>
      <c r="Z10971" s="13"/>
    </row>
    <row r="10972">
      <c r="A10972" s="24" t="s">
        <v>32115</v>
      </c>
      <c r="B10972" s="24" t="s">
        <v>20857</v>
      </c>
      <c r="C10972" s="13"/>
      <c r="D10972" s="13"/>
      <c r="E10972" s="13"/>
      <c r="F10972" s="13"/>
      <c r="G10972" s="13"/>
      <c r="H10972" s="13"/>
      <c r="I10972" s="13"/>
      <c r="J10972" s="13"/>
      <c r="K10972" s="13"/>
      <c r="L10972" s="13"/>
      <c r="M10972" s="13"/>
      <c r="N10972" s="13"/>
      <c r="O10972" s="13"/>
      <c r="P10972" s="13"/>
      <c r="Q10972" s="13"/>
      <c r="R10972" s="13"/>
      <c r="S10972" s="13"/>
      <c r="T10972" s="13"/>
      <c r="U10972" s="13"/>
      <c r="V10972" s="13"/>
      <c r="W10972" s="13"/>
      <c r="X10972" s="13"/>
      <c r="Y10972" s="13"/>
      <c r="Z10972" s="13"/>
    </row>
    <row r="10973">
      <c r="A10973" s="24" t="s">
        <v>32117</v>
      </c>
      <c r="B10973" s="24" t="s">
        <v>20857</v>
      </c>
      <c r="C10973" s="13"/>
      <c r="D10973" s="13"/>
      <c r="E10973" s="13"/>
      <c r="F10973" s="13"/>
      <c r="G10973" s="13"/>
      <c r="H10973" s="13"/>
      <c r="I10973" s="13"/>
      <c r="J10973" s="13"/>
      <c r="K10973" s="13"/>
      <c r="L10973" s="13"/>
      <c r="M10973" s="13"/>
      <c r="N10973" s="13"/>
      <c r="O10973" s="13"/>
      <c r="P10973" s="13"/>
      <c r="Q10973" s="13"/>
      <c r="R10973" s="13"/>
      <c r="S10973" s="13"/>
      <c r="T10973" s="13"/>
      <c r="U10973" s="13"/>
      <c r="V10973" s="13"/>
      <c r="W10973" s="13"/>
      <c r="X10973" s="13"/>
      <c r="Y10973" s="13"/>
      <c r="Z10973" s="13"/>
    </row>
    <row r="10974">
      <c r="A10974" s="24" t="s">
        <v>32119</v>
      </c>
      <c r="B10974" s="24" t="s">
        <v>20857</v>
      </c>
      <c r="C10974" s="13"/>
      <c r="D10974" s="13"/>
      <c r="E10974" s="13"/>
      <c r="F10974" s="13"/>
      <c r="G10974" s="13"/>
      <c r="H10974" s="13"/>
      <c r="I10974" s="13"/>
      <c r="J10974" s="13"/>
      <c r="K10974" s="13"/>
      <c r="L10974" s="13"/>
      <c r="M10974" s="13"/>
      <c r="N10974" s="13"/>
      <c r="O10974" s="13"/>
      <c r="P10974" s="13"/>
      <c r="Q10974" s="13"/>
      <c r="R10974" s="13"/>
      <c r="S10974" s="13"/>
      <c r="T10974" s="13"/>
      <c r="U10974" s="13"/>
      <c r="V10974" s="13"/>
      <c r="W10974" s="13"/>
      <c r="X10974" s="13"/>
      <c r="Y10974" s="13"/>
      <c r="Z10974" s="13"/>
    </row>
    <row r="10975">
      <c r="A10975" s="24" t="s">
        <v>32121</v>
      </c>
      <c r="B10975" s="24" t="s">
        <v>20857</v>
      </c>
      <c r="C10975" s="13"/>
      <c r="D10975" s="13"/>
      <c r="E10975" s="13"/>
      <c r="F10975" s="13"/>
      <c r="G10975" s="13"/>
      <c r="H10975" s="13"/>
      <c r="I10975" s="13"/>
      <c r="J10975" s="13"/>
      <c r="K10975" s="13"/>
      <c r="L10975" s="13"/>
      <c r="M10975" s="13"/>
      <c r="N10975" s="13"/>
      <c r="O10975" s="13"/>
      <c r="P10975" s="13"/>
      <c r="Q10975" s="13"/>
      <c r="R10975" s="13"/>
      <c r="S10975" s="13"/>
      <c r="T10975" s="13"/>
      <c r="U10975" s="13"/>
      <c r="V10975" s="13"/>
      <c r="W10975" s="13"/>
      <c r="X10975" s="13"/>
      <c r="Y10975" s="13"/>
      <c r="Z10975" s="13"/>
    </row>
    <row r="10976">
      <c r="A10976" s="24" t="s">
        <v>32123</v>
      </c>
      <c r="B10976" s="24" t="s">
        <v>20857</v>
      </c>
      <c r="C10976" s="13"/>
      <c r="D10976" s="13"/>
      <c r="E10976" s="13"/>
      <c r="F10976" s="13"/>
      <c r="G10976" s="13"/>
      <c r="H10976" s="13"/>
      <c r="I10976" s="13"/>
      <c r="J10976" s="13"/>
      <c r="K10976" s="13"/>
      <c r="L10976" s="13"/>
      <c r="M10976" s="13"/>
      <c r="N10976" s="13"/>
      <c r="O10976" s="13"/>
      <c r="P10976" s="13"/>
      <c r="Q10976" s="13"/>
      <c r="R10976" s="13"/>
      <c r="S10976" s="13"/>
      <c r="T10976" s="13"/>
      <c r="U10976" s="13"/>
      <c r="V10976" s="13"/>
      <c r="W10976" s="13"/>
      <c r="X10976" s="13"/>
      <c r="Y10976" s="13"/>
      <c r="Z10976" s="13"/>
    </row>
    <row r="10977">
      <c r="A10977" s="24" t="s">
        <v>32125</v>
      </c>
      <c r="B10977" s="24" t="s">
        <v>20857</v>
      </c>
      <c r="C10977" s="13"/>
      <c r="D10977" s="13"/>
      <c r="E10977" s="13"/>
      <c r="F10977" s="13"/>
      <c r="G10977" s="13"/>
      <c r="H10977" s="13"/>
      <c r="I10977" s="13"/>
      <c r="J10977" s="13"/>
      <c r="K10977" s="13"/>
      <c r="L10977" s="13"/>
      <c r="M10977" s="13"/>
      <c r="N10977" s="13"/>
      <c r="O10977" s="13"/>
      <c r="P10977" s="13"/>
      <c r="Q10977" s="13"/>
      <c r="R10977" s="13"/>
      <c r="S10977" s="13"/>
      <c r="T10977" s="13"/>
      <c r="U10977" s="13"/>
      <c r="V10977" s="13"/>
      <c r="W10977" s="13"/>
      <c r="X10977" s="13"/>
      <c r="Y10977" s="13"/>
      <c r="Z10977" s="13"/>
    </row>
    <row r="10978">
      <c r="A10978" s="24" t="s">
        <v>32127</v>
      </c>
      <c r="B10978" s="24" t="s">
        <v>20857</v>
      </c>
      <c r="C10978" s="13"/>
      <c r="D10978" s="13"/>
      <c r="E10978" s="13"/>
      <c r="F10978" s="13"/>
      <c r="G10978" s="13"/>
      <c r="H10978" s="13"/>
      <c r="I10978" s="13"/>
      <c r="J10978" s="13"/>
      <c r="K10978" s="13"/>
      <c r="L10978" s="13"/>
      <c r="M10978" s="13"/>
      <c r="N10978" s="13"/>
      <c r="O10978" s="13"/>
      <c r="P10978" s="13"/>
      <c r="Q10978" s="13"/>
      <c r="R10978" s="13"/>
      <c r="S10978" s="13"/>
      <c r="T10978" s="13"/>
      <c r="U10978" s="13"/>
      <c r="V10978" s="13"/>
      <c r="W10978" s="13"/>
      <c r="X10978" s="13"/>
      <c r="Y10978" s="13"/>
      <c r="Z10978" s="13"/>
    </row>
    <row r="10979">
      <c r="A10979" s="24" t="s">
        <v>32129</v>
      </c>
      <c r="B10979" s="24" t="s">
        <v>20857</v>
      </c>
      <c r="C10979" s="13"/>
      <c r="D10979" s="13"/>
      <c r="E10979" s="13"/>
      <c r="F10979" s="13"/>
      <c r="G10979" s="13"/>
      <c r="H10979" s="13"/>
      <c r="I10979" s="13"/>
      <c r="J10979" s="13"/>
      <c r="K10979" s="13"/>
      <c r="L10979" s="13"/>
      <c r="M10979" s="13"/>
      <c r="N10979" s="13"/>
      <c r="O10979" s="13"/>
      <c r="P10979" s="13"/>
      <c r="Q10979" s="13"/>
      <c r="R10979" s="13"/>
      <c r="S10979" s="13"/>
      <c r="T10979" s="13"/>
      <c r="U10979" s="13"/>
      <c r="V10979" s="13"/>
      <c r="W10979" s="13"/>
      <c r="X10979" s="13"/>
      <c r="Y10979" s="13"/>
      <c r="Z10979" s="13"/>
    </row>
    <row r="10980">
      <c r="A10980" s="24" t="s">
        <v>32131</v>
      </c>
      <c r="B10980" s="24" t="s">
        <v>20857</v>
      </c>
      <c r="C10980" s="13"/>
      <c r="D10980" s="13"/>
      <c r="E10980" s="13"/>
      <c r="F10980" s="13"/>
      <c r="G10980" s="13"/>
      <c r="H10980" s="13"/>
      <c r="I10980" s="13"/>
      <c r="J10980" s="13"/>
      <c r="K10980" s="13"/>
      <c r="L10980" s="13"/>
      <c r="M10980" s="13"/>
      <c r="N10980" s="13"/>
      <c r="O10980" s="13"/>
      <c r="P10980" s="13"/>
      <c r="Q10980" s="13"/>
      <c r="R10980" s="13"/>
      <c r="S10980" s="13"/>
      <c r="T10980" s="13"/>
      <c r="U10980" s="13"/>
      <c r="V10980" s="13"/>
      <c r="W10980" s="13"/>
      <c r="X10980" s="13"/>
      <c r="Y10980" s="13"/>
      <c r="Z10980" s="13"/>
    </row>
    <row r="10981">
      <c r="A10981" s="24" t="s">
        <v>32133</v>
      </c>
      <c r="B10981" s="24" t="s">
        <v>20857</v>
      </c>
      <c r="C10981" s="13"/>
      <c r="D10981" s="13"/>
      <c r="E10981" s="13"/>
      <c r="F10981" s="13"/>
      <c r="G10981" s="13"/>
      <c r="H10981" s="13"/>
      <c r="I10981" s="13"/>
      <c r="J10981" s="13"/>
      <c r="K10981" s="13"/>
      <c r="L10981" s="13"/>
      <c r="M10981" s="13"/>
      <c r="N10981" s="13"/>
      <c r="O10981" s="13"/>
      <c r="P10981" s="13"/>
      <c r="Q10981" s="13"/>
      <c r="R10981" s="13"/>
      <c r="S10981" s="13"/>
      <c r="T10981" s="13"/>
      <c r="U10981" s="13"/>
      <c r="V10981" s="13"/>
      <c r="W10981" s="13"/>
      <c r="X10981" s="13"/>
      <c r="Y10981" s="13"/>
      <c r="Z10981" s="13"/>
    </row>
    <row r="10982">
      <c r="A10982" s="24" t="s">
        <v>32135</v>
      </c>
      <c r="B10982" s="24" t="s">
        <v>20857</v>
      </c>
      <c r="C10982" s="13"/>
      <c r="D10982" s="13"/>
      <c r="E10982" s="13"/>
      <c r="F10982" s="13"/>
      <c r="G10982" s="13"/>
      <c r="H10982" s="13"/>
      <c r="I10982" s="13"/>
      <c r="J10982" s="13"/>
      <c r="K10982" s="13"/>
      <c r="L10982" s="13"/>
      <c r="M10982" s="13"/>
      <c r="N10982" s="13"/>
      <c r="O10982" s="13"/>
      <c r="P10982" s="13"/>
      <c r="Q10982" s="13"/>
      <c r="R10982" s="13"/>
      <c r="S10982" s="13"/>
      <c r="T10982" s="13"/>
      <c r="U10982" s="13"/>
      <c r="V10982" s="13"/>
      <c r="W10982" s="13"/>
      <c r="X10982" s="13"/>
      <c r="Y10982" s="13"/>
      <c r="Z10982" s="13"/>
    </row>
    <row r="10983">
      <c r="A10983" s="24" t="s">
        <v>32137</v>
      </c>
      <c r="B10983" s="24" t="s">
        <v>20857</v>
      </c>
      <c r="C10983" s="13"/>
      <c r="D10983" s="13"/>
      <c r="E10983" s="13"/>
      <c r="F10983" s="13"/>
      <c r="G10983" s="13"/>
      <c r="H10983" s="13"/>
      <c r="I10983" s="13"/>
      <c r="J10983" s="13"/>
      <c r="K10983" s="13"/>
      <c r="L10983" s="13"/>
      <c r="M10983" s="13"/>
      <c r="N10983" s="13"/>
      <c r="O10983" s="13"/>
      <c r="P10983" s="13"/>
      <c r="Q10983" s="13"/>
      <c r="R10983" s="13"/>
      <c r="S10983" s="13"/>
      <c r="T10983" s="13"/>
      <c r="U10983" s="13"/>
      <c r="V10983" s="13"/>
      <c r="W10983" s="13"/>
      <c r="X10983" s="13"/>
      <c r="Y10983" s="13"/>
      <c r="Z10983" s="13"/>
    </row>
    <row r="10984">
      <c r="A10984" s="24" t="s">
        <v>32139</v>
      </c>
      <c r="B10984" s="24" t="s">
        <v>20857</v>
      </c>
      <c r="C10984" s="13"/>
      <c r="D10984" s="13"/>
      <c r="E10984" s="13"/>
      <c r="F10984" s="13"/>
      <c r="G10984" s="13"/>
      <c r="H10984" s="13"/>
      <c r="I10984" s="13"/>
      <c r="J10984" s="13"/>
      <c r="K10984" s="13"/>
      <c r="L10984" s="13"/>
      <c r="M10984" s="13"/>
      <c r="N10984" s="13"/>
      <c r="O10984" s="13"/>
      <c r="P10984" s="13"/>
      <c r="Q10984" s="13"/>
      <c r="R10984" s="13"/>
      <c r="S10984" s="13"/>
      <c r="T10984" s="13"/>
      <c r="U10984" s="13"/>
      <c r="V10984" s="13"/>
      <c r="W10984" s="13"/>
      <c r="X10984" s="13"/>
      <c r="Y10984" s="13"/>
      <c r="Z10984" s="13"/>
    </row>
    <row r="10985">
      <c r="A10985" s="24" t="s">
        <v>32141</v>
      </c>
      <c r="B10985" s="24" t="s">
        <v>20857</v>
      </c>
      <c r="C10985" s="13"/>
      <c r="D10985" s="13"/>
      <c r="E10985" s="13"/>
      <c r="F10985" s="13"/>
      <c r="G10985" s="13"/>
      <c r="H10985" s="13"/>
      <c r="I10985" s="13"/>
      <c r="J10985" s="13"/>
      <c r="K10985" s="13"/>
      <c r="L10985" s="13"/>
      <c r="M10985" s="13"/>
      <c r="N10985" s="13"/>
      <c r="O10985" s="13"/>
      <c r="P10985" s="13"/>
      <c r="Q10985" s="13"/>
      <c r="R10985" s="13"/>
      <c r="S10985" s="13"/>
      <c r="T10985" s="13"/>
      <c r="U10985" s="13"/>
      <c r="V10985" s="13"/>
      <c r="W10985" s="13"/>
      <c r="X10985" s="13"/>
      <c r="Y10985" s="13"/>
      <c r="Z10985" s="13"/>
    </row>
    <row r="10986">
      <c r="A10986" s="24" t="s">
        <v>32143</v>
      </c>
      <c r="B10986" s="24" t="s">
        <v>20857</v>
      </c>
      <c r="C10986" s="13"/>
      <c r="D10986" s="13"/>
      <c r="E10986" s="13"/>
      <c r="F10986" s="13"/>
      <c r="G10986" s="13"/>
      <c r="H10986" s="13"/>
      <c r="I10986" s="13"/>
      <c r="J10986" s="13"/>
      <c r="K10986" s="13"/>
      <c r="L10986" s="13"/>
      <c r="M10986" s="13"/>
      <c r="N10986" s="13"/>
      <c r="O10986" s="13"/>
      <c r="P10986" s="13"/>
      <c r="Q10986" s="13"/>
      <c r="R10986" s="13"/>
      <c r="S10986" s="13"/>
      <c r="T10986" s="13"/>
      <c r="U10986" s="13"/>
      <c r="V10986" s="13"/>
      <c r="W10986" s="13"/>
      <c r="X10986" s="13"/>
      <c r="Y10986" s="13"/>
      <c r="Z10986" s="13"/>
    </row>
    <row r="10987">
      <c r="A10987" s="24" t="s">
        <v>32145</v>
      </c>
      <c r="B10987" s="24" t="s">
        <v>20857</v>
      </c>
      <c r="C10987" s="13"/>
      <c r="D10987" s="13"/>
      <c r="E10987" s="13"/>
      <c r="F10987" s="13"/>
      <c r="G10987" s="13"/>
      <c r="H10987" s="13"/>
      <c r="I10987" s="13"/>
      <c r="J10987" s="13"/>
      <c r="K10987" s="13"/>
      <c r="L10987" s="13"/>
      <c r="M10987" s="13"/>
      <c r="N10987" s="13"/>
      <c r="O10987" s="13"/>
      <c r="P10987" s="13"/>
      <c r="Q10987" s="13"/>
      <c r="R10987" s="13"/>
      <c r="S10987" s="13"/>
      <c r="T10987" s="13"/>
      <c r="U10987" s="13"/>
      <c r="V10987" s="13"/>
      <c r="W10987" s="13"/>
      <c r="X10987" s="13"/>
      <c r="Y10987" s="13"/>
      <c r="Z10987" s="13"/>
    </row>
    <row r="10988">
      <c r="A10988" s="24" t="s">
        <v>32147</v>
      </c>
      <c r="B10988" s="24" t="s">
        <v>20857</v>
      </c>
      <c r="C10988" s="13"/>
      <c r="D10988" s="13"/>
      <c r="E10988" s="13"/>
      <c r="F10988" s="13"/>
      <c r="G10988" s="13"/>
      <c r="H10988" s="13"/>
      <c r="I10988" s="13"/>
      <c r="J10988" s="13"/>
      <c r="K10988" s="13"/>
      <c r="L10988" s="13"/>
      <c r="M10988" s="13"/>
      <c r="N10988" s="13"/>
      <c r="O10988" s="13"/>
      <c r="P10988" s="13"/>
      <c r="Q10988" s="13"/>
      <c r="R10988" s="13"/>
      <c r="S10988" s="13"/>
      <c r="T10988" s="13"/>
      <c r="U10988" s="13"/>
      <c r="V10988" s="13"/>
      <c r="W10988" s="13"/>
      <c r="X10988" s="13"/>
      <c r="Y10988" s="13"/>
      <c r="Z10988" s="13"/>
    </row>
    <row r="10989">
      <c r="A10989" s="24" t="s">
        <v>32149</v>
      </c>
      <c r="B10989" s="24" t="s">
        <v>20857</v>
      </c>
      <c r="C10989" s="13"/>
      <c r="D10989" s="13"/>
      <c r="E10989" s="13"/>
      <c r="F10989" s="13"/>
      <c r="G10989" s="13"/>
      <c r="H10989" s="13"/>
      <c r="I10989" s="13"/>
      <c r="J10989" s="13"/>
      <c r="K10989" s="13"/>
      <c r="L10989" s="13"/>
      <c r="M10989" s="13"/>
      <c r="N10989" s="13"/>
      <c r="O10989" s="13"/>
      <c r="P10989" s="13"/>
      <c r="Q10989" s="13"/>
      <c r="R10989" s="13"/>
      <c r="S10989" s="13"/>
      <c r="T10989" s="13"/>
      <c r="U10989" s="13"/>
      <c r="V10989" s="13"/>
      <c r="W10989" s="13"/>
      <c r="X10989" s="13"/>
      <c r="Y10989" s="13"/>
      <c r="Z10989" s="13"/>
    </row>
    <row r="10990">
      <c r="A10990" s="24" t="s">
        <v>32151</v>
      </c>
      <c r="B10990" s="24" t="s">
        <v>20857</v>
      </c>
      <c r="C10990" s="13"/>
      <c r="D10990" s="13"/>
      <c r="E10990" s="13"/>
      <c r="F10990" s="13"/>
      <c r="G10990" s="13"/>
      <c r="H10990" s="13"/>
      <c r="I10990" s="13"/>
      <c r="J10990" s="13"/>
      <c r="K10990" s="13"/>
      <c r="L10990" s="13"/>
      <c r="M10990" s="13"/>
      <c r="N10990" s="13"/>
      <c r="O10990" s="13"/>
      <c r="P10990" s="13"/>
      <c r="Q10990" s="13"/>
      <c r="R10990" s="13"/>
      <c r="S10990" s="13"/>
      <c r="T10990" s="13"/>
      <c r="U10990" s="13"/>
      <c r="V10990" s="13"/>
      <c r="W10990" s="13"/>
      <c r="X10990" s="13"/>
      <c r="Y10990" s="13"/>
      <c r="Z10990" s="13"/>
    </row>
    <row r="10991">
      <c r="A10991" s="24" t="s">
        <v>32153</v>
      </c>
      <c r="B10991" s="24" t="s">
        <v>20857</v>
      </c>
      <c r="C10991" s="13"/>
      <c r="D10991" s="13"/>
      <c r="E10991" s="13"/>
      <c r="F10991" s="13"/>
      <c r="G10991" s="13"/>
      <c r="H10991" s="13"/>
      <c r="I10991" s="13"/>
      <c r="J10991" s="13"/>
      <c r="K10991" s="13"/>
      <c r="L10991" s="13"/>
      <c r="M10991" s="13"/>
      <c r="N10991" s="13"/>
      <c r="O10991" s="13"/>
      <c r="P10991" s="13"/>
      <c r="Q10991" s="13"/>
      <c r="R10991" s="13"/>
      <c r="S10991" s="13"/>
      <c r="T10991" s="13"/>
      <c r="U10991" s="13"/>
      <c r="V10991" s="13"/>
      <c r="W10991" s="13"/>
      <c r="X10991" s="13"/>
      <c r="Y10991" s="13"/>
      <c r="Z10991" s="13"/>
    </row>
    <row r="10992">
      <c r="A10992" s="24" t="s">
        <v>32155</v>
      </c>
      <c r="B10992" s="24" t="s">
        <v>20857</v>
      </c>
      <c r="C10992" s="13"/>
      <c r="D10992" s="13"/>
      <c r="E10992" s="13"/>
      <c r="F10992" s="13"/>
      <c r="G10992" s="13"/>
      <c r="H10992" s="13"/>
      <c r="I10992" s="13"/>
      <c r="J10992" s="13"/>
      <c r="K10992" s="13"/>
      <c r="L10992" s="13"/>
      <c r="M10992" s="13"/>
      <c r="N10992" s="13"/>
      <c r="O10992" s="13"/>
      <c r="P10992" s="13"/>
      <c r="Q10992" s="13"/>
      <c r="R10992" s="13"/>
      <c r="S10992" s="13"/>
      <c r="T10992" s="13"/>
      <c r="U10992" s="13"/>
      <c r="V10992" s="13"/>
      <c r="W10992" s="13"/>
      <c r="X10992" s="13"/>
      <c r="Y10992" s="13"/>
      <c r="Z10992" s="13"/>
    </row>
    <row r="10993">
      <c r="A10993" s="24" t="s">
        <v>32157</v>
      </c>
      <c r="B10993" s="24" t="s">
        <v>20857</v>
      </c>
      <c r="C10993" s="13"/>
      <c r="D10993" s="13"/>
      <c r="E10993" s="13"/>
      <c r="F10993" s="13"/>
      <c r="G10993" s="13"/>
      <c r="H10993" s="13"/>
      <c r="I10993" s="13"/>
      <c r="J10993" s="13"/>
      <c r="K10993" s="13"/>
      <c r="L10993" s="13"/>
      <c r="M10993" s="13"/>
      <c r="N10993" s="13"/>
      <c r="O10993" s="13"/>
      <c r="P10993" s="13"/>
      <c r="Q10993" s="13"/>
      <c r="R10993" s="13"/>
      <c r="S10993" s="13"/>
      <c r="T10993" s="13"/>
      <c r="U10993" s="13"/>
      <c r="V10993" s="13"/>
      <c r="W10993" s="13"/>
      <c r="X10993" s="13"/>
      <c r="Y10993" s="13"/>
      <c r="Z10993" s="13"/>
    </row>
    <row r="10994">
      <c r="A10994" s="24" t="s">
        <v>32159</v>
      </c>
      <c r="B10994" s="24" t="s">
        <v>20857</v>
      </c>
      <c r="C10994" s="13"/>
      <c r="D10994" s="13"/>
      <c r="E10994" s="13"/>
      <c r="F10994" s="13"/>
      <c r="G10994" s="13"/>
      <c r="H10994" s="13"/>
      <c r="I10994" s="13"/>
      <c r="J10994" s="13"/>
      <c r="K10994" s="13"/>
      <c r="L10994" s="13"/>
      <c r="M10994" s="13"/>
      <c r="N10994" s="13"/>
      <c r="O10994" s="13"/>
      <c r="P10994" s="13"/>
      <c r="Q10994" s="13"/>
      <c r="R10994" s="13"/>
      <c r="S10994" s="13"/>
      <c r="T10994" s="13"/>
      <c r="U10994" s="13"/>
      <c r="V10994" s="13"/>
      <c r="W10994" s="13"/>
      <c r="X10994" s="13"/>
      <c r="Y10994" s="13"/>
      <c r="Z10994" s="13"/>
    </row>
    <row r="10995">
      <c r="A10995" s="24" t="s">
        <v>32160</v>
      </c>
      <c r="B10995" s="24" t="s">
        <v>20857</v>
      </c>
      <c r="C10995" s="13"/>
      <c r="D10995" s="13"/>
      <c r="E10995" s="13"/>
      <c r="F10995" s="13"/>
      <c r="G10995" s="13"/>
      <c r="H10995" s="13"/>
      <c r="I10995" s="13"/>
      <c r="J10995" s="13"/>
      <c r="K10995" s="13"/>
      <c r="L10995" s="13"/>
      <c r="M10995" s="13"/>
      <c r="N10995" s="13"/>
      <c r="O10995" s="13"/>
      <c r="P10995" s="13"/>
      <c r="Q10995" s="13"/>
      <c r="R10995" s="13"/>
      <c r="S10995" s="13"/>
      <c r="T10995" s="13"/>
      <c r="U10995" s="13"/>
      <c r="V10995" s="13"/>
      <c r="W10995" s="13"/>
      <c r="X10995" s="13"/>
      <c r="Y10995" s="13"/>
      <c r="Z10995" s="13"/>
    </row>
    <row r="10996">
      <c r="A10996" s="24" t="s">
        <v>32162</v>
      </c>
      <c r="B10996" s="24" t="s">
        <v>20857</v>
      </c>
      <c r="C10996" s="13"/>
      <c r="D10996" s="13"/>
      <c r="E10996" s="13"/>
      <c r="F10996" s="13"/>
      <c r="G10996" s="13"/>
      <c r="H10996" s="13"/>
      <c r="I10996" s="13"/>
      <c r="J10996" s="13"/>
      <c r="K10996" s="13"/>
      <c r="L10996" s="13"/>
      <c r="M10996" s="13"/>
      <c r="N10996" s="13"/>
      <c r="O10996" s="13"/>
      <c r="P10996" s="13"/>
      <c r="Q10996" s="13"/>
      <c r="R10996" s="13"/>
      <c r="S10996" s="13"/>
      <c r="T10996" s="13"/>
      <c r="U10996" s="13"/>
      <c r="V10996" s="13"/>
      <c r="W10996" s="13"/>
      <c r="X10996" s="13"/>
      <c r="Y10996" s="13"/>
      <c r="Z10996" s="13"/>
    </row>
    <row r="10997">
      <c r="A10997" s="24" t="s">
        <v>32164</v>
      </c>
      <c r="B10997" s="24" t="s">
        <v>20857</v>
      </c>
      <c r="C10997" s="13"/>
      <c r="D10997" s="13"/>
      <c r="E10997" s="13"/>
      <c r="F10997" s="13"/>
      <c r="G10997" s="13"/>
      <c r="H10997" s="13"/>
      <c r="I10997" s="13"/>
      <c r="J10997" s="13"/>
      <c r="K10997" s="13"/>
      <c r="L10997" s="13"/>
      <c r="M10997" s="13"/>
      <c r="N10997" s="13"/>
      <c r="O10997" s="13"/>
      <c r="P10997" s="13"/>
      <c r="Q10997" s="13"/>
      <c r="R10997" s="13"/>
      <c r="S10997" s="13"/>
      <c r="T10997" s="13"/>
      <c r="U10997" s="13"/>
      <c r="V10997" s="13"/>
      <c r="W10997" s="13"/>
      <c r="X10997" s="13"/>
      <c r="Y10997" s="13"/>
      <c r="Z10997" s="13"/>
    </row>
    <row r="10998">
      <c r="A10998" s="24" t="s">
        <v>32166</v>
      </c>
      <c r="B10998" s="24" t="s">
        <v>20857</v>
      </c>
      <c r="C10998" s="13"/>
      <c r="D10998" s="13"/>
      <c r="E10998" s="13"/>
      <c r="F10998" s="13"/>
      <c r="G10998" s="13"/>
      <c r="H10998" s="13"/>
      <c r="I10998" s="13"/>
      <c r="J10998" s="13"/>
      <c r="K10998" s="13"/>
      <c r="L10998" s="13"/>
      <c r="M10998" s="13"/>
      <c r="N10998" s="13"/>
      <c r="O10998" s="13"/>
      <c r="P10998" s="13"/>
      <c r="Q10998" s="13"/>
      <c r="R10998" s="13"/>
      <c r="S10998" s="13"/>
      <c r="T10998" s="13"/>
      <c r="U10998" s="13"/>
      <c r="V10998" s="13"/>
      <c r="W10998" s="13"/>
      <c r="X10998" s="13"/>
      <c r="Y10998" s="13"/>
      <c r="Z10998" s="13"/>
    </row>
    <row r="10999">
      <c r="A10999" s="24" t="s">
        <v>32168</v>
      </c>
      <c r="B10999" s="24" t="s">
        <v>20857</v>
      </c>
      <c r="C10999" s="13"/>
      <c r="D10999" s="13"/>
      <c r="E10999" s="13"/>
      <c r="F10999" s="13"/>
      <c r="G10999" s="13"/>
      <c r="H10999" s="13"/>
      <c r="I10999" s="13"/>
      <c r="J10999" s="13"/>
      <c r="K10999" s="13"/>
      <c r="L10999" s="13"/>
      <c r="M10999" s="13"/>
      <c r="N10999" s="13"/>
      <c r="O10999" s="13"/>
      <c r="P10999" s="13"/>
      <c r="Q10999" s="13"/>
      <c r="R10999" s="13"/>
      <c r="S10999" s="13"/>
      <c r="T10999" s="13"/>
      <c r="U10999" s="13"/>
      <c r="V10999" s="13"/>
      <c r="W10999" s="13"/>
      <c r="X10999" s="13"/>
      <c r="Y10999" s="13"/>
      <c r="Z10999" s="13"/>
    </row>
    <row r="11000">
      <c r="A11000" s="24" t="s">
        <v>32170</v>
      </c>
      <c r="B11000" s="24" t="s">
        <v>20857</v>
      </c>
      <c r="C11000" s="13"/>
      <c r="D11000" s="13"/>
      <c r="E11000" s="13"/>
      <c r="F11000" s="13"/>
      <c r="G11000" s="13"/>
      <c r="H11000" s="13"/>
      <c r="I11000" s="13"/>
      <c r="J11000" s="13"/>
      <c r="K11000" s="13"/>
      <c r="L11000" s="13"/>
      <c r="M11000" s="13"/>
      <c r="N11000" s="13"/>
      <c r="O11000" s="13"/>
      <c r="P11000" s="13"/>
      <c r="Q11000" s="13"/>
      <c r="R11000" s="13"/>
      <c r="S11000" s="13"/>
      <c r="T11000" s="13"/>
      <c r="U11000" s="13"/>
      <c r="V11000" s="13"/>
      <c r="W11000" s="13"/>
      <c r="X11000" s="13"/>
      <c r="Y11000" s="13"/>
      <c r="Z11000" s="13"/>
    </row>
    <row r="11001">
      <c r="A11001" s="24" t="s">
        <v>32172</v>
      </c>
      <c r="B11001" s="24" t="s">
        <v>20857</v>
      </c>
      <c r="C11001" s="13"/>
      <c r="D11001" s="13"/>
      <c r="E11001" s="13"/>
      <c r="F11001" s="13"/>
      <c r="G11001" s="13"/>
      <c r="H11001" s="13"/>
      <c r="I11001" s="13"/>
      <c r="J11001" s="13"/>
      <c r="K11001" s="13"/>
      <c r="L11001" s="13"/>
      <c r="M11001" s="13"/>
      <c r="N11001" s="13"/>
      <c r="O11001" s="13"/>
      <c r="P11001" s="13"/>
      <c r="Q11001" s="13"/>
      <c r="R11001" s="13"/>
      <c r="S11001" s="13"/>
      <c r="T11001" s="13"/>
      <c r="U11001" s="13"/>
      <c r="V11001" s="13"/>
      <c r="W11001" s="13"/>
      <c r="X11001" s="13"/>
      <c r="Y11001" s="13"/>
      <c r="Z11001" s="13"/>
    </row>
    <row r="11002">
      <c r="A11002" s="24" t="s">
        <v>32174</v>
      </c>
      <c r="B11002" s="24" t="s">
        <v>20857</v>
      </c>
      <c r="C11002" s="13"/>
      <c r="D11002" s="13"/>
      <c r="E11002" s="13"/>
      <c r="F11002" s="13"/>
      <c r="G11002" s="13"/>
      <c r="H11002" s="13"/>
      <c r="I11002" s="13"/>
      <c r="J11002" s="13"/>
      <c r="K11002" s="13"/>
      <c r="L11002" s="13"/>
      <c r="M11002" s="13"/>
      <c r="N11002" s="13"/>
      <c r="O11002" s="13"/>
      <c r="P11002" s="13"/>
      <c r="Q11002" s="13"/>
      <c r="R11002" s="13"/>
      <c r="S11002" s="13"/>
      <c r="T11002" s="13"/>
      <c r="U11002" s="13"/>
      <c r="V11002" s="13"/>
      <c r="W11002" s="13"/>
      <c r="X11002" s="13"/>
      <c r="Y11002" s="13"/>
      <c r="Z11002" s="13"/>
    </row>
    <row r="11003">
      <c r="A11003" s="24" t="s">
        <v>32176</v>
      </c>
      <c r="B11003" s="24" t="s">
        <v>20857</v>
      </c>
      <c r="C11003" s="13"/>
      <c r="D11003" s="13"/>
      <c r="E11003" s="13"/>
      <c r="F11003" s="13"/>
      <c r="G11003" s="13"/>
      <c r="H11003" s="13"/>
      <c r="I11003" s="13"/>
      <c r="J11003" s="13"/>
      <c r="K11003" s="13"/>
      <c r="L11003" s="13"/>
      <c r="M11003" s="13"/>
      <c r="N11003" s="13"/>
      <c r="O11003" s="13"/>
      <c r="P11003" s="13"/>
      <c r="Q11003" s="13"/>
      <c r="R11003" s="13"/>
      <c r="S11003" s="13"/>
      <c r="T11003" s="13"/>
      <c r="U11003" s="13"/>
      <c r="V11003" s="13"/>
      <c r="W11003" s="13"/>
      <c r="X11003" s="13"/>
      <c r="Y11003" s="13"/>
      <c r="Z11003" s="13"/>
    </row>
    <row r="11004">
      <c r="A11004" s="24" t="s">
        <v>32178</v>
      </c>
      <c r="B11004" s="24" t="s">
        <v>20857</v>
      </c>
      <c r="C11004" s="13"/>
      <c r="D11004" s="13"/>
      <c r="E11004" s="13"/>
      <c r="F11004" s="13"/>
      <c r="G11004" s="13"/>
      <c r="H11004" s="13"/>
      <c r="I11004" s="13"/>
      <c r="J11004" s="13"/>
      <c r="K11004" s="13"/>
      <c r="L11004" s="13"/>
      <c r="M11004" s="13"/>
      <c r="N11004" s="13"/>
      <c r="O11004" s="13"/>
      <c r="P11004" s="13"/>
      <c r="Q11004" s="13"/>
      <c r="R11004" s="13"/>
      <c r="S11004" s="13"/>
      <c r="T11004" s="13"/>
      <c r="U11004" s="13"/>
      <c r="V11004" s="13"/>
      <c r="W11004" s="13"/>
      <c r="X11004" s="13"/>
      <c r="Y11004" s="13"/>
      <c r="Z11004" s="13"/>
    </row>
    <row r="11005">
      <c r="A11005" s="24" t="s">
        <v>32180</v>
      </c>
      <c r="B11005" s="24" t="s">
        <v>20857</v>
      </c>
      <c r="C11005" s="13"/>
      <c r="D11005" s="13"/>
      <c r="E11005" s="13"/>
      <c r="F11005" s="13"/>
      <c r="G11005" s="13"/>
      <c r="H11005" s="13"/>
      <c r="I11005" s="13"/>
      <c r="J11005" s="13"/>
      <c r="K11005" s="13"/>
      <c r="L11005" s="13"/>
      <c r="M11005" s="13"/>
      <c r="N11005" s="13"/>
      <c r="O11005" s="13"/>
      <c r="P11005" s="13"/>
      <c r="Q11005" s="13"/>
      <c r="R11005" s="13"/>
      <c r="S11005" s="13"/>
      <c r="T11005" s="13"/>
      <c r="U11005" s="13"/>
      <c r="V11005" s="13"/>
      <c r="W11005" s="13"/>
      <c r="X11005" s="13"/>
      <c r="Y11005" s="13"/>
      <c r="Z11005" s="13"/>
    </row>
    <row r="11006">
      <c r="A11006" s="24" t="s">
        <v>32182</v>
      </c>
      <c r="B11006" s="24" t="s">
        <v>20857</v>
      </c>
      <c r="C11006" s="13"/>
      <c r="D11006" s="13"/>
      <c r="E11006" s="13"/>
      <c r="F11006" s="13"/>
      <c r="G11006" s="13"/>
      <c r="H11006" s="13"/>
      <c r="I11006" s="13"/>
      <c r="J11006" s="13"/>
      <c r="K11006" s="13"/>
      <c r="L11006" s="13"/>
      <c r="M11006" s="13"/>
      <c r="N11006" s="13"/>
      <c r="O11006" s="13"/>
      <c r="P11006" s="13"/>
      <c r="Q11006" s="13"/>
      <c r="R11006" s="13"/>
      <c r="S11006" s="13"/>
      <c r="T11006" s="13"/>
      <c r="U11006" s="13"/>
      <c r="V11006" s="13"/>
      <c r="W11006" s="13"/>
      <c r="X11006" s="13"/>
      <c r="Y11006" s="13"/>
      <c r="Z11006" s="13"/>
    </row>
    <row r="11007">
      <c r="A11007" s="24" t="s">
        <v>32184</v>
      </c>
      <c r="B11007" s="24" t="s">
        <v>20857</v>
      </c>
      <c r="C11007" s="13"/>
      <c r="D11007" s="13"/>
      <c r="E11007" s="13"/>
      <c r="F11007" s="13"/>
      <c r="G11007" s="13"/>
      <c r="H11007" s="13"/>
      <c r="I11007" s="13"/>
      <c r="J11007" s="13"/>
      <c r="K11007" s="13"/>
      <c r="L11007" s="13"/>
      <c r="M11007" s="13"/>
      <c r="N11007" s="13"/>
      <c r="O11007" s="13"/>
      <c r="P11007" s="13"/>
      <c r="Q11007" s="13"/>
      <c r="R11007" s="13"/>
      <c r="S11007" s="13"/>
      <c r="T11007" s="13"/>
      <c r="U11007" s="13"/>
      <c r="V11007" s="13"/>
      <c r="W11007" s="13"/>
      <c r="X11007" s="13"/>
      <c r="Y11007" s="13"/>
      <c r="Z11007" s="13"/>
    </row>
    <row r="11008">
      <c r="A11008" s="24" t="s">
        <v>32185</v>
      </c>
      <c r="B11008" s="24" t="s">
        <v>20857</v>
      </c>
      <c r="C11008" s="13"/>
      <c r="D11008" s="13"/>
      <c r="E11008" s="13"/>
      <c r="F11008" s="13"/>
      <c r="G11008" s="13"/>
      <c r="H11008" s="13"/>
      <c r="I11008" s="13"/>
      <c r="J11008" s="13"/>
      <c r="K11008" s="13"/>
      <c r="L11008" s="13"/>
      <c r="M11008" s="13"/>
      <c r="N11008" s="13"/>
      <c r="O11008" s="13"/>
      <c r="P11008" s="13"/>
      <c r="Q11008" s="13"/>
      <c r="R11008" s="13"/>
      <c r="S11008" s="13"/>
      <c r="T11008" s="13"/>
      <c r="U11008" s="13"/>
      <c r="V11008" s="13"/>
      <c r="W11008" s="13"/>
      <c r="X11008" s="13"/>
      <c r="Y11008" s="13"/>
      <c r="Z11008" s="13"/>
    </row>
    <row r="11009">
      <c r="A11009" s="24" t="s">
        <v>32187</v>
      </c>
      <c r="B11009" s="24" t="s">
        <v>20857</v>
      </c>
      <c r="C11009" s="13"/>
      <c r="D11009" s="13"/>
      <c r="E11009" s="13"/>
      <c r="F11009" s="13"/>
      <c r="G11009" s="13"/>
      <c r="H11009" s="13"/>
      <c r="I11009" s="13"/>
      <c r="J11009" s="13"/>
      <c r="K11009" s="13"/>
      <c r="L11009" s="13"/>
      <c r="M11009" s="13"/>
      <c r="N11009" s="13"/>
      <c r="O11009" s="13"/>
      <c r="P11009" s="13"/>
      <c r="Q11009" s="13"/>
      <c r="R11009" s="13"/>
      <c r="S11009" s="13"/>
      <c r="T11009" s="13"/>
      <c r="U11009" s="13"/>
      <c r="V11009" s="13"/>
      <c r="W11009" s="13"/>
      <c r="X11009" s="13"/>
      <c r="Y11009" s="13"/>
      <c r="Z11009" s="13"/>
    </row>
    <row r="11010">
      <c r="A11010" s="24" t="s">
        <v>16430</v>
      </c>
      <c r="B11010" s="24" t="s">
        <v>20857</v>
      </c>
      <c r="C11010" s="13"/>
      <c r="D11010" s="13"/>
      <c r="E11010" s="13"/>
      <c r="F11010" s="13"/>
      <c r="G11010" s="13"/>
      <c r="H11010" s="13"/>
      <c r="I11010" s="13"/>
      <c r="J11010" s="13"/>
      <c r="K11010" s="13"/>
      <c r="L11010" s="13"/>
      <c r="M11010" s="13"/>
      <c r="N11010" s="13"/>
      <c r="O11010" s="13"/>
      <c r="P11010" s="13"/>
      <c r="Q11010" s="13"/>
      <c r="R11010" s="13"/>
      <c r="S11010" s="13"/>
      <c r="T11010" s="13"/>
      <c r="U11010" s="13"/>
      <c r="V11010" s="13"/>
      <c r="W11010" s="13"/>
      <c r="X11010" s="13"/>
      <c r="Y11010" s="13"/>
      <c r="Z11010" s="13"/>
    </row>
    <row r="11011">
      <c r="A11011" s="24" t="s">
        <v>32190</v>
      </c>
      <c r="B11011" s="24" t="s">
        <v>20857</v>
      </c>
      <c r="C11011" s="13"/>
      <c r="D11011" s="13"/>
      <c r="E11011" s="13"/>
      <c r="F11011" s="13"/>
      <c r="G11011" s="13"/>
      <c r="H11011" s="13"/>
      <c r="I11011" s="13"/>
      <c r="J11011" s="13"/>
      <c r="K11011" s="13"/>
      <c r="L11011" s="13"/>
      <c r="M11011" s="13"/>
      <c r="N11011" s="13"/>
      <c r="O11011" s="13"/>
      <c r="P11011" s="13"/>
      <c r="Q11011" s="13"/>
      <c r="R11011" s="13"/>
      <c r="S11011" s="13"/>
      <c r="T11011" s="13"/>
      <c r="U11011" s="13"/>
      <c r="V11011" s="13"/>
      <c r="W11011" s="13"/>
      <c r="X11011" s="13"/>
      <c r="Y11011" s="13"/>
      <c r="Z11011" s="13"/>
    </row>
    <row r="11012">
      <c r="A11012" s="24" t="s">
        <v>32192</v>
      </c>
      <c r="B11012" s="24" t="s">
        <v>20857</v>
      </c>
      <c r="C11012" s="13"/>
      <c r="D11012" s="13"/>
      <c r="E11012" s="13"/>
      <c r="F11012" s="13"/>
      <c r="G11012" s="13"/>
      <c r="H11012" s="13"/>
      <c r="I11012" s="13"/>
      <c r="J11012" s="13"/>
      <c r="K11012" s="13"/>
      <c r="L11012" s="13"/>
      <c r="M11012" s="13"/>
      <c r="N11012" s="13"/>
      <c r="O11012" s="13"/>
      <c r="P11012" s="13"/>
      <c r="Q11012" s="13"/>
      <c r="R11012" s="13"/>
      <c r="S11012" s="13"/>
      <c r="T11012" s="13"/>
      <c r="U11012" s="13"/>
      <c r="V11012" s="13"/>
      <c r="W11012" s="13"/>
      <c r="X11012" s="13"/>
      <c r="Y11012" s="13"/>
      <c r="Z11012" s="13"/>
    </row>
    <row r="11013">
      <c r="A11013" s="24" t="s">
        <v>32194</v>
      </c>
      <c r="B11013" s="24" t="s">
        <v>20857</v>
      </c>
      <c r="C11013" s="13"/>
      <c r="D11013" s="13"/>
      <c r="E11013" s="13"/>
      <c r="F11013" s="13"/>
      <c r="G11013" s="13"/>
      <c r="H11013" s="13"/>
      <c r="I11013" s="13"/>
      <c r="J11013" s="13"/>
      <c r="K11013" s="13"/>
      <c r="L11013" s="13"/>
      <c r="M11013" s="13"/>
      <c r="N11013" s="13"/>
      <c r="O11013" s="13"/>
      <c r="P11013" s="13"/>
      <c r="Q11013" s="13"/>
      <c r="R11013" s="13"/>
      <c r="S11013" s="13"/>
      <c r="T11013" s="13"/>
      <c r="U11013" s="13"/>
      <c r="V11013" s="13"/>
      <c r="W11013" s="13"/>
      <c r="X11013" s="13"/>
      <c r="Y11013" s="13"/>
      <c r="Z11013" s="13"/>
    </row>
    <row r="11014">
      <c r="A11014" s="24" t="s">
        <v>32196</v>
      </c>
      <c r="B11014" s="24" t="s">
        <v>20857</v>
      </c>
      <c r="C11014" s="13"/>
      <c r="D11014" s="13"/>
      <c r="E11014" s="13"/>
      <c r="F11014" s="13"/>
      <c r="G11014" s="13"/>
      <c r="H11014" s="13"/>
      <c r="I11014" s="13"/>
      <c r="J11014" s="13"/>
      <c r="K11014" s="13"/>
      <c r="L11014" s="13"/>
      <c r="M11014" s="13"/>
      <c r="N11014" s="13"/>
      <c r="O11014" s="13"/>
      <c r="P11014" s="13"/>
      <c r="Q11014" s="13"/>
      <c r="R11014" s="13"/>
      <c r="S11014" s="13"/>
      <c r="T11014" s="13"/>
      <c r="U11014" s="13"/>
      <c r="V11014" s="13"/>
      <c r="W11014" s="13"/>
      <c r="X11014" s="13"/>
      <c r="Y11014" s="13"/>
      <c r="Z11014" s="13"/>
    </row>
    <row r="11015">
      <c r="A11015" s="24" t="s">
        <v>32198</v>
      </c>
      <c r="B11015" s="24" t="s">
        <v>20857</v>
      </c>
      <c r="C11015" s="13"/>
      <c r="D11015" s="13"/>
      <c r="E11015" s="13"/>
      <c r="F11015" s="13"/>
      <c r="G11015" s="13"/>
      <c r="H11015" s="13"/>
      <c r="I11015" s="13"/>
      <c r="J11015" s="13"/>
      <c r="K11015" s="13"/>
      <c r="L11015" s="13"/>
      <c r="M11015" s="13"/>
      <c r="N11015" s="13"/>
      <c r="O11015" s="13"/>
      <c r="P11015" s="13"/>
      <c r="Q11015" s="13"/>
      <c r="R11015" s="13"/>
      <c r="S11015" s="13"/>
      <c r="T11015" s="13"/>
      <c r="U11015" s="13"/>
      <c r="V11015" s="13"/>
      <c r="W11015" s="13"/>
      <c r="X11015" s="13"/>
      <c r="Y11015" s="13"/>
      <c r="Z11015" s="13"/>
    </row>
    <row r="11016">
      <c r="A11016" s="24" t="s">
        <v>32200</v>
      </c>
      <c r="B11016" s="24" t="s">
        <v>20857</v>
      </c>
      <c r="C11016" s="13"/>
      <c r="D11016" s="13"/>
      <c r="E11016" s="13"/>
      <c r="F11016" s="13"/>
      <c r="G11016" s="13"/>
      <c r="H11016" s="13"/>
      <c r="I11016" s="13"/>
      <c r="J11016" s="13"/>
      <c r="K11016" s="13"/>
      <c r="L11016" s="13"/>
      <c r="M11016" s="13"/>
      <c r="N11016" s="13"/>
      <c r="O11016" s="13"/>
      <c r="P11016" s="13"/>
      <c r="Q11016" s="13"/>
      <c r="R11016" s="13"/>
      <c r="S11016" s="13"/>
      <c r="T11016" s="13"/>
      <c r="U11016" s="13"/>
      <c r="V11016" s="13"/>
      <c r="W11016" s="13"/>
      <c r="X11016" s="13"/>
      <c r="Y11016" s="13"/>
      <c r="Z11016" s="13"/>
    </row>
    <row r="11017">
      <c r="A11017" s="24" t="s">
        <v>32202</v>
      </c>
      <c r="B11017" s="24" t="s">
        <v>20857</v>
      </c>
      <c r="C11017" s="13"/>
      <c r="D11017" s="13"/>
      <c r="E11017" s="13"/>
      <c r="F11017" s="13"/>
      <c r="G11017" s="13"/>
      <c r="H11017" s="13"/>
      <c r="I11017" s="13"/>
      <c r="J11017" s="13"/>
      <c r="K11017" s="13"/>
      <c r="L11017" s="13"/>
      <c r="M11017" s="13"/>
      <c r="N11017" s="13"/>
      <c r="O11017" s="13"/>
      <c r="P11017" s="13"/>
      <c r="Q11017" s="13"/>
      <c r="R11017" s="13"/>
      <c r="S11017" s="13"/>
      <c r="T11017" s="13"/>
      <c r="U11017" s="13"/>
      <c r="V11017" s="13"/>
      <c r="W11017" s="13"/>
      <c r="X11017" s="13"/>
      <c r="Y11017" s="13"/>
      <c r="Z11017" s="13"/>
    </row>
    <row r="11018">
      <c r="A11018" s="24" t="s">
        <v>32204</v>
      </c>
      <c r="B11018" s="24" t="s">
        <v>20857</v>
      </c>
      <c r="C11018" s="13"/>
      <c r="D11018" s="13"/>
      <c r="E11018" s="13"/>
      <c r="F11018" s="13"/>
      <c r="G11018" s="13"/>
      <c r="H11018" s="13"/>
      <c r="I11018" s="13"/>
      <c r="J11018" s="13"/>
      <c r="K11018" s="13"/>
      <c r="L11018" s="13"/>
      <c r="M11018" s="13"/>
      <c r="N11018" s="13"/>
      <c r="O11018" s="13"/>
      <c r="P11018" s="13"/>
      <c r="Q11018" s="13"/>
      <c r="R11018" s="13"/>
      <c r="S11018" s="13"/>
      <c r="T11018" s="13"/>
      <c r="U11018" s="13"/>
      <c r="V11018" s="13"/>
      <c r="W11018" s="13"/>
      <c r="X11018" s="13"/>
      <c r="Y11018" s="13"/>
      <c r="Z11018" s="13"/>
    </row>
    <row r="11019">
      <c r="A11019" s="24" t="s">
        <v>32206</v>
      </c>
      <c r="B11019" s="24" t="s">
        <v>20857</v>
      </c>
      <c r="C11019" s="13"/>
      <c r="D11019" s="13"/>
      <c r="E11019" s="13"/>
      <c r="F11019" s="13"/>
      <c r="G11019" s="13"/>
      <c r="H11019" s="13"/>
      <c r="I11019" s="13"/>
      <c r="J11019" s="13"/>
      <c r="K11019" s="13"/>
      <c r="L11019" s="13"/>
      <c r="M11019" s="13"/>
      <c r="N11019" s="13"/>
      <c r="O11019" s="13"/>
      <c r="P11019" s="13"/>
      <c r="Q11019" s="13"/>
      <c r="R11019" s="13"/>
      <c r="S11019" s="13"/>
      <c r="T11019" s="13"/>
      <c r="U11019" s="13"/>
      <c r="V11019" s="13"/>
      <c r="W11019" s="13"/>
      <c r="X11019" s="13"/>
      <c r="Y11019" s="13"/>
      <c r="Z11019" s="13"/>
    </row>
    <row r="11020">
      <c r="A11020" s="24" t="s">
        <v>32208</v>
      </c>
      <c r="B11020" s="24" t="s">
        <v>20857</v>
      </c>
      <c r="C11020" s="13"/>
      <c r="D11020" s="13"/>
      <c r="E11020" s="13"/>
      <c r="F11020" s="13"/>
      <c r="G11020" s="13"/>
      <c r="H11020" s="13"/>
      <c r="I11020" s="13"/>
      <c r="J11020" s="13"/>
      <c r="K11020" s="13"/>
      <c r="L11020" s="13"/>
      <c r="M11020" s="13"/>
      <c r="N11020" s="13"/>
      <c r="O11020" s="13"/>
      <c r="P11020" s="13"/>
      <c r="Q11020" s="13"/>
      <c r="R11020" s="13"/>
      <c r="S11020" s="13"/>
      <c r="T11020" s="13"/>
      <c r="U11020" s="13"/>
      <c r="V11020" s="13"/>
      <c r="W11020" s="13"/>
      <c r="X11020" s="13"/>
      <c r="Y11020" s="13"/>
      <c r="Z11020" s="13"/>
    </row>
    <row r="11021">
      <c r="A11021" s="24" t="s">
        <v>32210</v>
      </c>
      <c r="B11021" s="24" t="s">
        <v>20857</v>
      </c>
      <c r="C11021" s="13"/>
      <c r="D11021" s="13"/>
      <c r="E11021" s="13"/>
      <c r="F11021" s="13"/>
      <c r="G11021" s="13"/>
      <c r="H11021" s="13"/>
      <c r="I11021" s="13"/>
      <c r="J11021" s="13"/>
      <c r="K11021" s="13"/>
      <c r="L11021" s="13"/>
      <c r="M11021" s="13"/>
      <c r="N11021" s="13"/>
      <c r="O11021" s="13"/>
      <c r="P11021" s="13"/>
      <c r="Q11021" s="13"/>
      <c r="R11021" s="13"/>
      <c r="S11021" s="13"/>
      <c r="T11021" s="13"/>
      <c r="U11021" s="13"/>
      <c r="V11021" s="13"/>
      <c r="W11021" s="13"/>
      <c r="X11021" s="13"/>
      <c r="Y11021" s="13"/>
      <c r="Z11021" s="13"/>
    </row>
    <row r="11022">
      <c r="A11022" s="24" t="s">
        <v>32212</v>
      </c>
      <c r="B11022" s="24" t="s">
        <v>20857</v>
      </c>
      <c r="C11022" s="13"/>
      <c r="D11022" s="13"/>
      <c r="E11022" s="13"/>
      <c r="F11022" s="13"/>
      <c r="G11022" s="13"/>
      <c r="H11022" s="13"/>
      <c r="I11022" s="13"/>
      <c r="J11022" s="13"/>
      <c r="K11022" s="13"/>
      <c r="L11022" s="13"/>
      <c r="M11022" s="13"/>
      <c r="N11022" s="13"/>
      <c r="O11022" s="13"/>
      <c r="P11022" s="13"/>
      <c r="Q11022" s="13"/>
      <c r="R11022" s="13"/>
      <c r="S11022" s="13"/>
      <c r="T11022" s="13"/>
      <c r="U11022" s="13"/>
      <c r="V11022" s="13"/>
      <c r="W11022" s="13"/>
      <c r="X11022" s="13"/>
      <c r="Y11022" s="13"/>
      <c r="Z11022" s="13"/>
    </row>
    <row r="11023">
      <c r="A11023" s="24" t="s">
        <v>32214</v>
      </c>
      <c r="B11023" s="24" t="s">
        <v>20857</v>
      </c>
      <c r="C11023" s="13"/>
      <c r="D11023" s="13"/>
      <c r="E11023" s="13"/>
      <c r="F11023" s="13"/>
      <c r="G11023" s="13"/>
      <c r="H11023" s="13"/>
      <c r="I11023" s="13"/>
      <c r="J11023" s="13"/>
      <c r="K11023" s="13"/>
      <c r="L11023" s="13"/>
      <c r="M11023" s="13"/>
      <c r="N11023" s="13"/>
      <c r="O11023" s="13"/>
      <c r="P11023" s="13"/>
      <c r="Q11023" s="13"/>
      <c r="R11023" s="13"/>
      <c r="S11023" s="13"/>
      <c r="T11023" s="13"/>
      <c r="U11023" s="13"/>
      <c r="V11023" s="13"/>
      <c r="W11023" s="13"/>
      <c r="X11023" s="13"/>
      <c r="Y11023" s="13"/>
      <c r="Z11023" s="13"/>
    </row>
    <row r="11024">
      <c r="A11024" s="24" t="s">
        <v>32216</v>
      </c>
      <c r="B11024" s="24" t="s">
        <v>20857</v>
      </c>
      <c r="C11024" s="13"/>
      <c r="D11024" s="13"/>
      <c r="E11024" s="13"/>
      <c r="F11024" s="13"/>
      <c r="G11024" s="13"/>
      <c r="H11024" s="13"/>
      <c r="I11024" s="13"/>
      <c r="J11024" s="13"/>
      <c r="K11024" s="13"/>
      <c r="L11024" s="13"/>
      <c r="M11024" s="13"/>
      <c r="N11024" s="13"/>
      <c r="O11024" s="13"/>
      <c r="P11024" s="13"/>
      <c r="Q11024" s="13"/>
      <c r="R11024" s="13"/>
      <c r="S11024" s="13"/>
      <c r="T11024" s="13"/>
      <c r="U11024" s="13"/>
      <c r="V11024" s="13"/>
      <c r="W11024" s="13"/>
      <c r="X11024" s="13"/>
      <c r="Y11024" s="13"/>
      <c r="Z11024" s="13"/>
    </row>
    <row r="11025">
      <c r="A11025" s="24" t="s">
        <v>32218</v>
      </c>
      <c r="B11025" s="24" t="s">
        <v>20857</v>
      </c>
      <c r="C11025" s="13"/>
      <c r="D11025" s="13"/>
      <c r="E11025" s="13"/>
      <c r="F11025" s="13"/>
      <c r="G11025" s="13"/>
      <c r="H11025" s="13"/>
      <c r="I11025" s="13"/>
      <c r="J11025" s="13"/>
      <c r="K11025" s="13"/>
      <c r="L11025" s="13"/>
      <c r="M11025" s="13"/>
      <c r="N11025" s="13"/>
      <c r="O11025" s="13"/>
      <c r="P11025" s="13"/>
      <c r="Q11025" s="13"/>
      <c r="R11025" s="13"/>
      <c r="S11025" s="13"/>
      <c r="T11025" s="13"/>
      <c r="U11025" s="13"/>
      <c r="V11025" s="13"/>
      <c r="W11025" s="13"/>
      <c r="X11025" s="13"/>
      <c r="Y11025" s="13"/>
      <c r="Z11025" s="13"/>
    </row>
    <row r="11026">
      <c r="A11026" s="24" t="s">
        <v>20103</v>
      </c>
      <c r="B11026" s="24" t="s">
        <v>20857</v>
      </c>
      <c r="C11026" s="13"/>
      <c r="D11026" s="13"/>
      <c r="E11026" s="13"/>
      <c r="F11026" s="13"/>
      <c r="G11026" s="13"/>
      <c r="H11026" s="13"/>
      <c r="I11026" s="13"/>
      <c r="J11026" s="13"/>
      <c r="K11026" s="13"/>
      <c r="L11026" s="13"/>
      <c r="M11026" s="13"/>
      <c r="N11026" s="13"/>
      <c r="O11026" s="13"/>
      <c r="P11026" s="13"/>
      <c r="Q11026" s="13"/>
      <c r="R11026" s="13"/>
      <c r="S11026" s="13"/>
      <c r="T11026" s="13"/>
      <c r="U11026" s="13"/>
      <c r="V11026" s="13"/>
      <c r="W11026" s="13"/>
      <c r="X11026" s="13"/>
      <c r="Y11026" s="13"/>
      <c r="Z11026" s="13"/>
    </row>
    <row r="11027">
      <c r="A11027" s="24" t="s">
        <v>32221</v>
      </c>
      <c r="B11027" s="24" t="s">
        <v>20857</v>
      </c>
      <c r="C11027" s="13"/>
      <c r="D11027" s="13"/>
      <c r="E11027" s="13"/>
      <c r="F11027" s="13"/>
      <c r="G11027" s="13"/>
      <c r="H11027" s="13"/>
      <c r="I11027" s="13"/>
      <c r="J11027" s="13"/>
      <c r="K11027" s="13"/>
      <c r="L11027" s="13"/>
      <c r="M11027" s="13"/>
      <c r="N11027" s="13"/>
      <c r="O11027" s="13"/>
      <c r="P11027" s="13"/>
      <c r="Q11027" s="13"/>
      <c r="R11027" s="13"/>
      <c r="S11027" s="13"/>
      <c r="T11027" s="13"/>
      <c r="U11027" s="13"/>
      <c r="V11027" s="13"/>
      <c r="W11027" s="13"/>
      <c r="X11027" s="13"/>
      <c r="Y11027" s="13"/>
      <c r="Z11027" s="13"/>
    </row>
    <row r="11028">
      <c r="A11028" s="24" t="s">
        <v>32223</v>
      </c>
      <c r="B11028" s="24" t="s">
        <v>20857</v>
      </c>
      <c r="C11028" s="13"/>
      <c r="D11028" s="13"/>
      <c r="E11028" s="13"/>
      <c r="F11028" s="13"/>
      <c r="G11028" s="13"/>
      <c r="H11028" s="13"/>
      <c r="I11028" s="13"/>
      <c r="J11028" s="13"/>
      <c r="K11028" s="13"/>
      <c r="L11028" s="13"/>
      <c r="M11028" s="13"/>
      <c r="N11028" s="13"/>
      <c r="O11028" s="13"/>
      <c r="P11028" s="13"/>
      <c r="Q11028" s="13"/>
      <c r="R11028" s="13"/>
      <c r="S11028" s="13"/>
      <c r="T11028" s="13"/>
      <c r="U11028" s="13"/>
      <c r="V11028" s="13"/>
      <c r="W11028" s="13"/>
      <c r="X11028" s="13"/>
      <c r="Y11028" s="13"/>
      <c r="Z11028" s="13"/>
    </row>
    <row r="11029">
      <c r="A11029" s="24" t="s">
        <v>32225</v>
      </c>
      <c r="B11029" s="24" t="s">
        <v>20857</v>
      </c>
      <c r="C11029" s="13"/>
      <c r="D11029" s="13"/>
      <c r="E11029" s="13"/>
      <c r="F11029" s="13"/>
      <c r="G11029" s="13"/>
      <c r="H11029" s="13"/>
      <c r="I11029" s="13"/>
      <c r="J11029" s="13"/>
      <c r="K11029" s="13"/>
      <c r="L11029" s="13"/>
      <c r="M11029" s="13"/>
      <c r="N11029" s="13"/>
      <c r="O11029" s="13"/>
      <c r="P11029" s="13"/>
      <c r="Q11029" s="13"/>
      <c r="R11029" s="13"/>
      <c r="S11029" s="13"/>
      <c r="T11029" s="13"/>
      <c r="U11029" s="13"/>
      <c r="V11029" s="13"/>
      <c r="W11029" s="13"/>
      <c r="X11029" s="13"/>
      <c r="Y11029" s="13"/>
      <c r="Z11029" s="13"/>
    </row>
    <row r="11030">
      <c r="A11030" s="24" t="s">
        <v>32227</v>
      </c>
      <c r="B11030" s="24" t="s">
        <v>20857</v>
      </c>
      <c r="C11030" s="13"/>
      <c r="D11030" s="13"/>
      <c r="E11030" s="13"/>
      <c r="F11030" s="13"/>
      <c r="G11030" s="13"/>
      <c r="H11030" s="13"/>
      <c r="I11030" s="13"/>
      <c r="J11030" s="13"/>
      <c r="K11030" s="13"/>
      <c r="L11030" s="13"/>
      <c r="M11030" s="13"/>
      <c r="N11030" s="13"/>
      <c r="O11030" s="13"/>
      <c r="P11030" s="13"/>
      <c r="Q11030" s="13"/>
      <c r="R11030" s="13"/>
      <c r="S11030" s="13"/>
      <c r="T11030" s="13"/>
      <c r="U11030" s="13"/>
      <c r="V11030" s="13"/>
      <c r="W11030" s="13"/>
      <c r="X11030" s="13"/>
      <c r="Y11030" s="13"/>
      <c r="Z11030" s="13"/>
    </row>
    <row r="11031">
      <c r="A11031" s="24" t="s">
        <v>32229</v>
      </c>
      <c r="B11031" s="24" t="s">
        <v>20857</v>
      </c>
      <c r="C11031" s="13"/>
      <c r="D11031" s="13"/>
      <c r="E11031" s="13"/>
      <c r="F11031" s="13"/>
      <c r="G11031" s="13"/>
      <c r="H11031" s="13"/>
      <c r="I11031" s="13"/>
      <c r="J11031" s="13"/>
      <c r="K11031" s="13"/>
      <c r="L11031" s="13"/>
      <c r="M11031" s="13"/>
      <c r="N11031" s="13"/>
      <c r="O11031" s="13"/>
      <c r="P11031" s="13"/>
      <c r="Q11031" s="13"/>
      <c r="R11031" s="13"/>
      <c r="S11031" s="13"/>
      <c r="T11031" s="13"/>
      <c r="U11031" s="13"/>
      <c r="V11031" s="13"/>
      <c r="W11031" s="13"/>
      <c r="X11031" s="13"/>
      <c r="Y11031" s="13"/>
      <c r="Z11031" s="13"/>
    </row>
    <row r="11032">
      <c r="A11032" s="24" t="s">
        <v>32231</v>
      </c>
      <c r="B11032" s="24" t="s">
        <v>20857</v>
      </c>
      <c r="C11032" s="13"/>
      <c r="D11032" s="13"/>
      <c r="E11032" s="13"/>
      <c r="F11032" s="13"/>
      <c r="G11032" s="13"/>
      <c r="H11032" s="13"/>
      <c r="I11032" s="13"/>
      <c r="J11032" s="13"/>
      <c r="K11032" s="13"/>
      <c r="L11032" s="13"/>
      <c r="M11032" s="13"/>
      <c r="N11032" s="13"/>
      <c r="O11032" s="13"/>
      <c r="P11032" s="13"/>
      <c r="Q11032" s="13"/>
      <c r="R11032" s="13"/>
      <c r="S11032" s="13"/>
      <c r="T11032" s="13"/>
      <c r="U11032" s="13"/>
      <c r="V11032" s="13"/>
      <c r="W11032" s="13"/>
      <c r="X11032" s="13"/>
      <c r="Y11032" s="13"/>
      <c r="Z11032" s="13"/>
    </row>
    <row r="11033">
      <c r="A11033" s="24" t="s">
        <v>32233</v>
      </c>
      <c r="B11033" s="24" t="s">
        <v>20857</v>
      </c>
      <c r="C11033" s="13"/>
      <c r="D11033" s="13"/>
      <c r="E11033" s="13"/>
      <c r="F11033" s="13"/>
      <c r="G11033" s="13"/>
      <c r="H11033" s="13"/>
      <c r="I11033" s="13"/>
      <c r="J11033" s="13"/>
      <c r="K11033" s="13"/>
      <c r="L11033" s="13"/>
      <c r="M11033" s="13"/>
      <c r="N11033" s="13"/>
      <c r="O11033" s="13"/>
      <c r="P11033" s="13"/>
      <c r="Q11033" s="13"/>
      <c r="R11033" s="13"/>
      <c r="S11033" s="13"/>
      <c r="T11033" s="13"/>
      <c r="U11033" s="13"/>
      <c r="V11033" s="13"/>
      <c r="W11033" s="13"/>
      <c r="X11033" s="13"/>
      <c r="Y11033" s="13"/>
      <c r="Z11033" s="13"/>
    </row>
    <row r="11034">
      <c r="A11034" s="24" t="s">
        <v>32235</v>
      </c>
      <c r="B11034" s="24" t="s">
        <v>20857</v>
      </c>
      <c r="C11034" s="13"/>
      <c r="D11034" s="13"/>
      <c r="E11034" s="13"/>
      <c r="F11034" s="13"/>
      <c r="G11034" s="13"/>
      <c r="H11034" s="13"/>
      <c r="I11034" s="13"/>
      <c r="J11034" s="13"/>
      <c r="K11034" s="13"/>
      <c r="L11034" s="13"/>
      <c r="M11034" s="13"/>
      <c r="N11034" s="13"/>
      <c r="O11034" s="13"/>
      <c r="P11034" s="13"/>
      <c r="Q11034" s="13"/>
      <c r="R11034" s="13"/>
      <c r="S11034" s="13"/>
      <c r="T11034" s="13"/>
      <c r="U11034" s="13"/>
      <c r="V11034" s="13"/>
      <c r="W11034" s="13"/>
      <c r="X11034" s="13"/>
      <c r="Y11034" s="13"/>
      <c r="Z11034" s="13"/>
    </row>
    <row r="11035">
      <c r="A11035" s="24" t="s">
        <v>32237</v>
      </c>
      <c r="B11035" s="24" t="s">
        <v>20857</v>
      </c>
      <c r="C11035" s="13"/>
      <c r="D11035" s="13"/>
      <c r="E11035" s="13"/>
      <c r="F11035" s="13"/>
      <c r="G11035" s="13"/>
      <c r="H11035" s="13"/>
      <c r="I11035" s="13"/>
      <c r="J11035" s="13"/>
      <c r="K11035" s="13"/>
      <c r="L11035" s="13"/>
      <c r="M11035" s="13"/>
      <c r="N11035" s="13"/>
      <c r="O11035" s="13"/>
      <c r="P11035" s="13"/>
      <c r="Q11035" s="13"/>
      <c r="R11035" s="13"/>
      <c r="S11035" s="13"/>
      <c r="T11035" s="13"/>
      <c r="U11035" s="13"/>
      <c r="V11035" s="13"/>
      <c r="W11035" s="13"/>
      <c r="X11035" s="13"/>
      <c r="Y11035" s="13"/>
      <c r="Z11035" s="13"/>
    </row>
    <row r="11036">
      <c r="A11036" s="24" t="s">
        <v>32239</v>
      </c>
      <c r="B11036" s="24" t="s">
        <v>20857</v>
      </c>
      <c r="C11036" s="13"/>
      <c r="D11036" s="13"/>
      <c r="E11036" s="13"/>
      <c r="F11036" s="13"/>
      <c r="G11036" s="13"/>
      <c r="H11036" s="13"/>
      <c r="I11036" s="13"/>
      <c r="J11036" s="13"/>
      <c r="K11036" s="13"/>
      <c r="L11036" s="13"/>
      <c r="M11036" s="13"/>
      <c r="N11036" s="13"/>
      <c r="O11036" s="13"/>
      <c r="P11036" s="13"/>
      <c r="Q11036" s="13"/>
      <c r="R11036" s="13"/>
      <c r="S11036" s="13"/>
      <c r="T11036" s="13"/>
      <c r="U11036" s="13"/>
      <c r="V11036" s="13"/>
      <c r="W11036" s="13"/>
      <c r="X11036" s="13"/>
      <c r="Y11036" s="13"/>
      <c r="Z11036" s="13"/>
    </row>
    <row r="11037">
      <c r="A11037" s="24" t="s">
        <v>32241</v>
      </c>
      <c r="B11037" s="24" t="s">
        <v>20857</v>
      </c>
      <c r="C11037" s="13"/>
      <c r="D11037" s="13"/>
      <c r="E11037" s="13"/>
      <c r="F11037" s="13"/>
      <c r="G11037" s="13"/>
      <c r="H11037" s="13"/>
      <c r="I11037" s="13"/>
      <c r="J11037" s="13"/>
      <c r="K11037" s="13"/>
      <c r="L11037" s="13"/>
      <c r="M11037" s="13"/>
      <c r="N11037" s="13"/>
      <c r="O11037" s="13"/>
      <c r="P11037" s="13"/>
      <c r="Q11037" s="13"/>
      <c r="R11037" s="13"/>
      <c r="S11037" s="13"/>
      <c r="T11037" s="13"/>
      <c r="U11037" s="13"/>
      <c r="V11037" s="13"/>
      <c r="W11037" s="13"/>
      <c r="X11037" s="13"/>
      <c r="Y11037" s="13"/>
      <c r="Z11037" s="13"/>
    </row>
    <row r="11038">
      <c r="A11038" s="24" t="s">
        <v>32243</v>
      </c>
      <c r="B11038" s="24" t="s">
        <v>20857</v>
      </c>
      <c r="C11038" s="13"/>
      <c r="D11038" s="13"/>
      <c r="E11038" s="13"/>
      <c r="F11038" s="13"/>
      <c r="G11038" s="13"/>
      <c r="H11038" s="13"/>
      <c r="I11038" s="13"/>
      <c r="J11038" s="13"/>
      <c r="K11038" s="13"/>
      <c r="L11038" s="13"/>
      <c r="M11038" s="13"/>
      <c r="N11038" s="13"/>
      <c r="O11038" s="13"/>
      <c r="P11038" s="13"/>
      <c r="Q11038" s="13"/>
      <c r="R11038" s="13"/>
      <c r="S11038" s="13"/>
      <c r="T11038" s="13"/>
      <c r="U11038" s="13"/>
      <c r="V11038" s="13"/>
      <c r="W11038" s="13"/>
      <c r="X11038" s="13"/>
      <c r="Y11038" s="13"/>
      <c r="Z11038" s="13"/>
    </row>
    <row r="11039">
      <c r="A11039" s="24" t="s">
        <v>32245</v>
      </c>
      <c r="B11039" s="24" t="s">
        <v>20857</v>
      </c>
      <c r="C11039" s="13"/>
      <c r="D11039" s="13"/>
      <c r="E11039" s="13"/>
      <c r="F11039" s="13"/>
      <c r="G11039" s="13"/>
      <c r="H11039" s="13"/>
      <c r="I11039" s="13"/>
      <c r="J11039" s="13"/>
      <c r="K11039" s="13"/>
      <c r="L11039" s="13"/>
      <c r="M11039" s="13"/>
      <c r="N11039" s="13"/>
      <c r="O11039" s="13"/>
      <c r="P11039" s="13"/>
      <c r="Q11039" s="13"/>
      <c r="R11039" s="13"/>
      <c r="S11039" s="13"/>
      <c r="T11039" s="13"/>
      <c r="U11039" s="13"/>
      <c r="V11039" s="13"/>
      <c r="W11039" s="13"/>
      <c r="X11039" s="13"/>
      <c r="Y11039" s="13"/>
      <c r="Z11039" s="13"/>
    </row>
    <row r="11040">
      <c r="A11040" s="24" t="s">
        <v>32247</v>
      </c>
      <c r="B11040" s="24" t="s">
        <v>20857</v>
      </c>
      <c r="C11040" s="13"/>
      <c r="D11040" s="13"/>
      <c r="E11040" s="13"/>
      <c r="F11040" s="13"/>
      <c r="G11040" s="13"/>
      <c r="H11040" s="13"/>
      <c r="I11040" s="13"/>
      <c r="J11040" s="13"/>
      <c r="K11040" s="13"/>
      <c r="L11040" s="13"/>
      <c r="M11040" s="13"/>
      <c r="N11040" s="13"/>
      <c r="O11040" s="13"/>
      <c r="P11040" s="13"/>
      <c r="Q11040" s="13"/>
      <c r="R11040" s="13"/>
      <c r="S11040" s="13"/>
      <c r="T11040" s="13"/>
      <c r="U11040" s="13"/>
      <c r="V11040" s="13"/>
      <c r="W11040" s="13"/>
      <c r="X11040" s="13"/>
      <c r="Y11040" s="13"/>
      <c r="Z11040" s="13"/>
    </row>
    <row r="11041">
      <c r="A11041" s="24" t="s">
        <v>32249</v>
      </c>
      <c r="B11041" s="24" t="s">
        <v>20857</v>
      </c>
      <c r="C11041" s="13"/>
      <c r="D11041" s="13"/>
      <c r="E11041" s="13"/>
      <c r="F11041" s="13"/>
      <c r="G11041" s="13"/>
      <c r="H11041" s="13"/>
      <c r="I11041" s="13"/>
      <c r="J11041" s="13"/>
      <c r="K11041" s="13"/>
      <c r="L11041" s="13"/>
      <c r="M11041" s="13"/>
      <c r="N11041" s="13"/>
      <c r="O11041" s="13"/>
      <c r="P11041" s="13"/>
      <c r="Q11041" s="13"/>
      <c r="R11041" s="13"/>
      <c r="S11041" s="13"/>
      <c r="T11041" s="13"/>
      <c r="U11041" s="13"/>
      <c r="V11041" s="13"/>
      <c r="W11041" s="13"/>
      <c r="X11041" s="13"/>
      <c r="Y11041" s="13"/>
      <c r="Z11041" s="13"/>
    </row>
    <row r="11042">
      <c r="A11042" s="24" t="s">
        <v>32251</v>
      </c>
      <c r="B11042" s="24" t="s">
        <v>20857</v>
      </c>
      <c r="C11042" s="13"/>
      <c r="D11042" s="13"/>
      <c r="E11042" s="13"/>
      <c r="F11042" s="13"/>
      <c r="G11042" s="13"/>
      <c r="H11042" s="13"/>
      <c r="I11042" s="13"/>
      <c r="J11042" s="13"/>
      <c r="K11042" s="13"/>
      <c r="L11042" s="13"/>
      <c r="M11042" s="13"/>
      <c r="N11042" s="13"/>
      <c r="O11042" s="13"/>
      <c r="P11042" s="13"/>
      <c r="Q11042" s="13"/>
      <c r="R11042" s="13"/>
      <c r="S11042" s="13"/>
      <c r="T11042" s="13"/>
      <c r="U11042" s="13"/>
      <c r="V11042" s="13"/>
      <c r="W11042" s="13"/>
      <c r="X11042" s="13"/>
      <c r="Y11042" s="13"/>
      <c r="Z11042" s="13"/>
    </row>
    <row r="11043">
      <c r="A11043" s="24" t="s">
        <v>32253</v>
      </c>
      <c r="B11043" s="24" t="s">
        <v>20857</v>
      </c>
      <c r="C11043" s="13"/>
      <c r="D11043" s="13"/>
      <c r="E11043" s="13"/>
      <c r="F11043" s="13"/>
      <c r="G11043" s="13"/>
      <c r="H11043" s="13"/>
      <c r="I11043" s="13"/>
      <c r="J11043" s="13"/>
      <c r="K11043" s="13"/>
      <c r="L11043" s="13"/>
      <c r="M11043" s="13"/>
      <c r="N11043" s="13"/>
      <c r="O11043" s="13"/>
      <c r="P11043" s="13"/>
      <c r="Q11043" s="13"/>
      <c r="R11043" s="13"/>
      <c r="S11043" s="13"/>
      <c r="T11043" s="13"/>
      <c r="U11043" s="13"/>
      <c r="V11043" s="13"/>
      <c r="W11043" s="13"/>
      <c r="X11043" s="13"/>
      <c r="Y11043" s="13"/>
      <c r="Z11043" s="13"/>
    </row>
    <row r="11044">
      <c r="A11044" s="24" t="s">
        <v>32255</v>
      </c>
      <c r="B11044" s="24" t="s">
        <v>20857</v>
      </c>
      <c r="C11044" s="13"/>
      <c r="D11044" s="13"/>
      <c r="E11044" s="13"/>
      <c r="F11044" s="13"/>
      <c r="G11044" s="13"/>
      <c r="H11044" s="13"/>
      <c r="I11044" s="13"/>
      <c r="J11044" s="13"/>
      <c r="K11044" s="13"/>
      <c r="L11044" s="13"/>
      <c r="M11044" s="13"/>
      <c r="N11044" s="13"/>
      <c r="O11044" s="13"/>
      <c r="P11044" s="13"/>
      <c r="Q11044" s="13"/>
      <c r="R11044" s="13"/>
      <c r="S11044" s="13"/>
      <c r="T11044" s="13"/>
      <c r="U11044" s="13"/>
      <c r="V11044" s="13"/>
      <c r="W11044" s="13"/>
      <c r="X11044" s="13"/>
      <c r="Y11044" s="13"/>
      <c r="Z11044" s="13"/>
    </row>
    <row r="11045">
      <c r="A11045" s="24" t="s">
        <v>32257</v>
      </c>
      <c r="B11045" s="24" t="s">
        <v>20857</v>
      </c>
      <c r="C11045" s="13"/>
      <c r="D11045" s="13"/>
      <c r="E11045" s="13"/>
      <c r="F11045" s="13"/>
      <c r="G11045" s="13"/>
      <c r="H11045" s="13"/>
      <c r="I11045" s="13"/>
      <c r="J11045" s="13"/>
      <c r="K11045" s="13"/>
      <c r="L11045" s="13"/>
      <c r="M11045" s="13"/>
      <c r="N11045" s="13"/>
      <c r="O11045" s="13"/>
      <c r="P11045" s="13"/>
      <c r="Q11045" s="13"/>
      <c r="R11045" s="13"/>
      <c r="S11045" s="13"/>
      <c r="T11045" s="13"/>
      <c r="U11045" s="13"/>
      <c r="V11045" s="13"/>
      <c r="W11045" s="13"/>
      <c r="X11045" s="13"/>
      <c r="Y11045" s="13"/>
      <c r="Z11045" s="13"/>
    </row>
    <row r="11046">
      <c r="A11046" s="24" t="s">
        <v>32259</v>
      </c>
      <c r="B11046" s="24" t="s">
        <v>20857</v>
      </c>
      <c r="C11046" s="13"/>
      <c r="D11046" s="13"/>
      <c r="E11046" s="13"/>
      <c r="F11046" s="13"/>
      <c r="G11046" s="13"/>
      <c r="H11046" s="13"/>
      <c r="I11046" s="13"/>
      <c r="J11046" s="13"/>
      <c r="K11046" s="13"/>
      <c r="L11046" s="13"/>
      <c r="M11046" s="13"/>
      <c r="N11046" s="13"/>
      <c r="O11046" s="13"/>
      <c r="P11046" s="13"/>
      <c r="Q11046" s="13"/>
      <c r="R11046" s="13"/>
      <c r="S11046" s="13"/>
      <c r="T11046" s="13"/>
      <c r="U11046" s="13"/>
      <c r="V11046" s="13"/>
      <c r="W11046" s="13"/>
      <c r="X11046" s="13"/>
      <c r="Y11046" s="13"/>
      <c r="Z11046" s="13"/>
    </row>
    <row r="11047">
      <c r="A11047" s="24" t="s">
        <v>32261</v>
      </c>
      <c r="B11047" s="24" t="s">
        <v>20857</v>
      </c>
      <c r="C11047" s="13"/>
      <c r="D11047" s="13"/>
      <c r="E11047" s="13"/>
      <c r="F11047" s="13"/>
      <c r="G11047" s="13"/>
      <c r="H11047" s="13"/>
      <c r="I11047" s="13"/>
      <c r="J11047" s="13"/>
      <c r="K11047" s="13"/>
      <c r="L11047" s="13"/>
      <c r="M11047" s="13"/>
      <c r="N11047" s="13"/>
      <c r="O11047" s="13"/>
      <c r="P11047" s="13"/>
      <c r="Q11047" s="13"/>
      <c r="R11047" s="13"/>
      <c r="S11047" s="13"/>
      <c r="T11047" s="13"/>
      <c r="U11047" s="13"/>
      <c r="V11047" s="13"/>
      <c r="W11047" s="13"/>
      <c r="X11047" s="13"/>
      <c r="Y11047" s="13"/>
      <c r="Z11047" s="13"/>
    </row>
    <row r="11048">
      <c r="A11048" s="24" t="s">
        <v>16466</v>
      </c>
      <c r="B11048" s="24" t="s">
        <v>20857</v>
      </c>
      <c r="C11048" s="13"/>
      <c r="D11048" s="13"/>
      <c r="E11048" s="13"/>
      <c r="F11048" s="13"/>
      <c r="G11048" s="13"/>
      <c r="H11048" s="13"/>
      <c r="I11048" s="13"/>
      <c r="J11048" s="13"/>
      <c r="K11048" s="13"/>
      <c r="L11048" s="13"/>
      <c r="M11048" s="13"/>
      <c r="N11048" s="13"/>
      <c r="O11048" s="13"/>
      <c r="P11048" s="13"/>
      <c r="Q11048" s="13"/>
      <c r="R11048" s="13"/>
      <c r="S11048" s="13"/>
      <c r="T11048" s="13"/>
      <c r="U11048" s="13"/>
      <c r="V11048" s="13"/>
      <c r="W11048" s="13"/>
      <c r="X11048" s="13"/>
      <c r="Y11048" s="13"/>
      <c r="Z11048" s="13"/>
    </row>
    <row r="11049">
      <c r="A11049" s="24" t="s">
        <v>32264</v>
      </c>
      <c r="B11049" s="24" t="s">
        <v>20857</v>
      </c>
      <c r="C11049" s="13"/>
      <c r="D11049" s="13"/>
      <c r="E11049" s="13"/>
      <c r="F11049" s="13"/>
      <c r="G11049" s="13"/>
      <c r="H11049" s="13"/>
      <c r="I11049" s="13"/>
      <c r="J11049" s="13"/>
      <c r="K11049" s="13"/>
      <c r="L11049" s="13"/>
      <c r="M11049" s="13"/>
      <c r="N11049" s="13"/>
      <c r="O11049" s="13"/>
      <c r="P11049" s="13"/>
      <c r="Q11049" s="13"/>
      <c r="R11049" s="13"/>
      <c r="S11049" s="13"/>
      <c r="T11049" s="13"/>
      <c r="U11049" s="13"/>
      <c r="V11049" s="13"/>
      <c r="W11049" s="13"/>
      <c r="X11049" s="13"/>
      <c r="Y11049" s="13"/>
      <c r="Z11049" s="13"/>
    </row>
    <row r="11050">
      <c r="A11050" s="24" t="s">
        <v>32266</v>
      </c>
      <c r="B11050" s="24" t="s">
        <v>20857</v>
      </c>
      <c r="C11050" s="13"/>
      <c r="D11050" s="13"/>
      <c r="E11050" s="13"/>
      <c r="F11050" s="13"/>
      <c r="G11050" s="13"/>
      <c r="H11050" s="13"/>
      <c r="I11050" s="13"/>
      <c r="J11050" s="13"/>
      <c r="K11050" s="13"/>
      <c r="L11050" s="13"/>
      <c r="M11050" s="13"/>
      <c r="N11050" s="13"/>
      <c r="O11050" s="13"/>
      <c r="P11050" s="13"/>
      <c r="Q11050" s="13"/>
      <c r="R11050" s="13"/>
      <c r="S11050" s="13"/>
      <c r="T11050" s="13"/>
      <c r="U11050" s="13"/>
      <c r="V11050" s="13"/>
      <c r="W11050" s="13"/>
      <c r="X11050" s="13"/>
      <c r="Y11050" s="13"/>
      <c r="Z11050" s="13"/>
    </row>
    <row r="11051">
      <c r="A11051" s="24" t="s">
        <v>32268</v>
      </c>
      <c r="B11051" s="24" t="s">
        <v>20857</v>
      </c>
      <c r="C11051" s="13"/>
      <c r="D11051" s="13"/>
      <c r="E11051" s="13"/>
      <c r="F11051" s="13"/>
      <c r="G11051" s="13"/>
      <c r="H11051" s="13"/>
      <c r="I11051" s="13"/>
      <c r="J11051" s="13"/>
      <c r="K11051" s="13"/>
      <c r="L11051" s="13"/>
      <c r="M11051" s="13"/>
      <c r="N11051" s="13"/>
      <c r="O11051" s="13"/>
      <c r="P11051" s="13"/>
      <c r="Q11051" s="13"/>
      <c r="R11051" s="13"/>
      <c r="S11051" s="13"/>
      <c r="T11051" s="13"/>
      <c r="U11051" s="13"/>
      <c r="V11051" s="13"/>
      <c r="W11051" s="13"/>
      <c r="X11051" s="13"/>
      <c r="Y11051" s="13"/>
      <c r="Z11051" s="13"/>
    </row>
    <row r="11052">
      <c r="A11052" s="24" t="s">
        <v>32270</v>
      </c>
      <c r="B11052" s="24" t="s">
        <v>20857</v>
      </c>
      <c r="C11052" s="13"/>
      <c r="D11052" s="13"/>
      <c r="E11052" s="13"/>
      <c r="F11052" s="13"/>
      <c r="G11052" s="13"/>
      <c r="H11052" s="13"/>
      <c r="I11052" s="13"/>
      <c r="J11052" s="13"/>
      <c r="K11052" s="13"/>
      <c r="L11052" s="13"/>
      <c r="M11052" s="13"/>
      <c r="N11052" s="13"/>
      <c r="O11052" s="13"/>
      <c r="P11052" s="13"/>
      <c r="Q11052" s="13"/>
      <c r="R11052" s="13"/>
      <c r="S11052" s="13"/>
      <c r="T11052" s="13"/>
      <c r="U11052" s="13"/>
      <c r="V11052" s="13"/>
      <c r="W11052" s="13"/>
      <c r="X11052" s="13"/>
      <c r="Y11052" s="13"/>
      <c r="Z11052" s="13"/>
    </row>
    <row r="11053">
      <c r="A11053" s="24" t="s">
        <v>32271</v>
      </c>
      <c r="B11053" s="24" t="s">
        <v>20857</v>
      </c>
      <c r="C11053" s="13"/>
      <c r="D11053" s="13"/>
      <c r="E11053" s="13"/>
      <c r="F11053" s="13"/>
      <c r="G11053" s="13"/>
      <c r="H11053" s="13"/>
      <c r="I11053" s="13"/>
      <c r="J11053" s="13"/>
      <c r="K11053" s="13"/>
      <c r="L11053" s="13"/>
      <c r="M11053" s="13"/>
      <c r="N11053" s="13"/>
      <c r="O11053" s="13"/>
      <c r="P11053" s="13"/>
      <c r="Q11053" s="13"/>
      <c r="R11053" s="13"/>
      <c r="S11053" s="13"/>
      <c r="T11053" s="13"/>
      <c r="U11053" s="13"/>
      <c r="V11053" s="13"/>
      <c r="W11053" s="13"/>
      <c r="X11053" s="13"/>
      <c r="Y11053" s="13"/>
      <c r="Z11053" s="13"/>
    </row>
    <row r="11054">
      <c r="A11054" s="24" t="s">
        <v>32273</v>
      </c>
      <c r="B11054" s="24" t="s">
        <v>20857</v>
      </c>
      <c r="C11054" s="13"/>
      <c r="D11054" s="13"/>
      <c r="E11054" s="13"/>
      <c r="F11054" s="13"/>
      <c r="G11054" s="13"/>
      <c r="H11054" s="13"/>
      <c r="I11054" s="13"/>
      <c r="J11054" s="13"/>
      <c r="K11054" s="13"/>
      <c r="L11054" s="13"/>
      <c r="M11054" s="13"/>
      <c r="N11054" s="13"/>
      <c r="O11054" s="13"/>
      <c r="P11054" s="13"/>
      <c r="Q11054" s="13"/>
      <c r="R11054" s="13"/>
      <c r="S11054" s="13"/>
      <c r="T11054" s="13"/>
      <c r="U11054" s="13"/>
      <c r="V11054" s="13"/>
      <c r="W11054" s="13"/>
      <c r="X11054" s="13"/>
      <c r="Y11054" s="13"/>
      <c r="Z11054" s="13"/>
    </row>
    <row r="11055">
      <c r="A11055" s="24" t="s">
        <v>32275</v>
      </c>
      <c r="B11055" s="24" t="s">
        <v>20857</v>
      </c>
      <c r="C11055" s="13"/>
      <c r="D11055" s="13"/>
      <c r="E11055" s="13"/>
      <c r="F11055" s="13"/>
      <c r="G11055" s="13"/>
      <c r="H11055" s="13"/>
      <c r="I11055" s="13"/>
      <c r="J11055" s="13"/>
      <c r="K11055" s="13"/>
      <c r="L11055" s="13"/>
      <c r="M11055" s="13"/>
      <c r="N11055" s="13"/>
      <c r="O11055" s="13"/>
      <c r="P11055" s="13"/>
      <c r="Q11055" s="13"/>
      <c r="R11055" s="13"/>
      <c r="S11055" s="13"/>
      <c r="T11055" s="13"/>
      <c r="U11055" s="13"/>
      <c r="V11055" s="13"/>
      <c r="W11055" s="13"/>
      <c r="X11055" s="13"/>
      <c r="Y11055" s="13"/>
      <c r="Z11055" s="13"/>
    </row>
    <row r="11056">
      <c r="A11056" s="24" t="s">
        <v>32277</v>
      </c>
      <c r="B11056" s="24" t="s">
        <v>20857</v>
      </c>
      <c r="C11056" s="13"/>
      <c r="D11056" s="13"/>
      <c r="E11056" s="13"/>
      <c r="F11056" s="13"/>
      <c r="G11056" s="13"/>
      <c r="H11056" s="13"/>
      <c r="I11056" s="13"/>
      <c r="J11056" s="13"/>
      <c r="K11056" s="13"/>
      <c r="L11056" s="13"/>
      <c r="M11056" s="13"/>
      <c r="N11056" s="13"/>
      <c r="O11056" s="13"/>
      <c r="P11056" s="13"/>
      <c r="Q11056" s="13"/>
      <c r="R11056" s="13"/>
      <c r="S11056" s="13"/>
      <c r="T11056" s="13"/>
      <c r="U11056" s="13"/>
      <c r="V11056" s="13"/>
      <c r="W11056" s="13"/>
      <c r="X11056" s="13"/>
      <c r="Y11056" s="13"/>
      <c r="Z11056" s="13"/>
    </row>
    <row r="11057">
      <c r="A11057" s="24" t="s">
        <v>32279</v>
      </c>
      <c r="B11057" s="24" t="s">
        <v>20857</v>
      </c>
      <c r="C11057" s="13"/>
      <c r="D11057" s="13"/>
      <c r="E11057" s="13"/>
      <c r="F11057" s="13"/>
      <c r="G11057" s="13"/>
      <c r="H11057" s="13"/>
      <c r="I11057" s="13"/>
      <c r="J11057" s="13"/>
      <c r="K11057" s="13"/>
      <c r="L11057" s="13"/>
      <c r="M11057" s="13"/>
      <c r="N11057" s="13"/>
      <c r="O11057" s="13"/>
      <c r="P11057" s="13"/>
      <c r="Q11057" s="13"/>
      <c r="R11057" s="13"/>
      <c r="S11057" s="13"/>
      <c r="T11057" s="13"/>
      <c r="U11057" s="13"/>
      <c r="V11057" s="13"/>
      <c r="W11057" s="13"/>
      <c r="X11057" s="13"/>
      <c r="Y11057" s="13"/>
      <c r="Z11057" s="13"/>
    </row>
    <row r="11058">
      <c r="A11058" s="24" t="s">
        <v>32281</v>
      </c>
      <c r="B11058" s="24" t="s">
        <v>20857</v>
      </c>
      <c r="C11058" s="13"/>
      <c r="D11058" s="13"/>
      <c r="E11058" s="13"/>
      <c r="F11058" s="13"/>
      <c r="G11058" s="13"/>
      <c r="H11058" s="13"/>
      <c r="I11058" s="13"/>
      <c r="J11058" s="13"/>
      <c r="K11058" s="13"/>
      <c r="L11058" s="13"/>
      <c r="M11058" s="13"/>
      <c r="N11058" s="13"/>
      <c r="O11058" s="13"/>
      <c r="P11058" s="13"/>
      <c r="Q11058" s="13"/>
      <c r="R11058" s="13"/>
      <c r="S11058" s="13"/>
      <c r="T11058" s="13"/>
      <c r="U11058" s="13"/>
      <c r="V11058" s="13"/>
      <c r="W11058" s="13"/>
      <c r="X11058" s="13"/>
      <c r="Y11058" s="13"/>
      <c r="Z11058" s="13"/>
    </row>
    <row r="11059">
      <c r="A11059" s="24" t="s">
        <v>32283</v>
      </c>
      <c r="B11059" s="24" t="s">
        <v>20857</v>
      </c>
      <c r="C11059" s="13"/>
      <c r="D11059" s="13"/>
      <c r="E11059" s="13"/>
      <c r="F11059" s="13"/>
      <c r="G11059" s="13"/>
      <c r="H11059" s="13"/>
      <c r="I11059" s="13"/>
      <c r="J11059" s="13"/>
      <c r="K11059" s="13"/>
      <c r="L11059" s="13"/>
      <c r="M11059" s="13"/>
      <c r="N11059" s="13"/>
      <c r="O11059" s="13"/>
      <c r="P11059" s="13"/>
      <c r="Q11059" s="13"/>
      <c r="R11059" s="13"/>
      <c r="S11059" s="13"/>
      <c r="T11059" s="13"/>
      <c r="U11059" s="13"/>
      <c r="V11059" s="13"/>
      <c r="W11059" s="13"/>
      <c r="X11059" s="13"/>
      <c r="Y11059" s="13"/>
      <c r="Z11059" s="13"/>
    </row>
    <row r="11060">
      <c r="A11060" s="24" t="s">
        <v>32285</v>
      </c>
      <c r="B11060" s="24" t="s">
        <v>20857</v>
      </c>
      <c r="C11060" s="13"/>
      <c r="D11060" s="13"/>
      <c r="E11060" s="13"/>
      <c r="F11060" s="13"/>
      <c r="G11060" s="13"/>
      <c r="H11060" s="13"/>
      <c r="I11060" s="13"/>
      <c r="J11060" s="13"/>
      <c r="K11060" s="13"/>
      <c r="L11060" s="13"/>
      <c r="M11060" s="13"/>
      <c r="N11060" s="13"/>
      <c r="O11060" s="13"/>
      <c r="P11060" s="13"/>
      <c r="Q11060" s="13"/>
      <c r="R11060" s="13"/>
      <c r="S11060" s="13"/>
      <c r="T11060" s="13"/>
      <c r="U11060" s="13"/>
      <c r="V11060" s="13"/>
      <c r="W11060" s="13"/>
      <c r="X11060" s="13"/>
      <c r="Y11060" s="13"/>
      <c r="Z11060" s="13"/>
    </row>
    <row r="11061">
      <c r="A11061" s="24" t="s">
        <v>32287</v>
      </c>
      <c r="B11061" s="24" t="s">
        <v>20857</v>
      </c>
      <c r="C11061" s="13"/>
      <c r="D11061" s="13"/>
      <c r="E11061" s="13"/>
      <c r="F11061" s="13"/>
      <c r="G11061" s="13"/>
      <c r="H11061" s="13"/>
      <c r="I11061" s="13"/>
      <c r="J11061" s="13"/>
      <c r="K11061" s="13"/>
      <c r="L11061" s="13"/>
      <c r="M11061" s="13"/>
      <c r="N11061" s="13"/>
      <c r="O11061" s="13"/>
      <c r="P11061" s="13"/>
      <c r="Q11061" s="13"/>
      <c r="R11061" s="13"/>
      <c r="S11061" s="13"/>
      <c r="T11061" s="13"/>
      <c r="U11061" s="13"/>
      <c r="V11061" s="13"/>
      <c r="W11061" s="13"/>
      <c r="X11061" s="13"/>
      <c r="Y11061" s="13"/>
      <c r="Z11061" s="13"/>
    </row>
    <row r="11062">
      <c r="A11062" s="24" t="s">
        <v>32289</v>
      </c>
      <c r="B11062" s="24" t="s">
        <v>20857</v>
      </c>
      <c r="C11062" s="13"/>
      <c r="D11062" s="13"/>
      <c r="E11062" s="13"/>
      <c r="F11062" s="13"/>
      <c r="G11062" s="13"/>
      <c r="H11062" s="13"/>
      <c r="I11062" s="13"/>
      <c r="J11062" s="13"/>
      <c r="K11062" s="13"/>
      <c r="L11062" s="13"/>
      <c r="M11062" s="13"/>
      <c r="N11062" s="13"/>
      <c r="O11062" s="13"/>
      <c r="P11062" s="13"/>
      <c r="Q11062" s="13"/>
      <c r="R11062" s="13"/>
      <c r="S11062" s="13"/>
      <c r="T11062" s="13"/>
      <c r="U11062" s="13"/>
      <c r="V11062" s="13"/>
      <c r="W11062" s="13"/>
      <c r="X11062" s="13"/>
      <c r="Y11062" s="13"/>
      <c r="Z11062" s="13"/>
    </row>
    <row r="11063">
      <c r="A11063" s="24" t="s">
        <v>32291</v>
      </c>
      <c r="B11063" s="24" t="s">
        <v>20857</v>
      </c>
      <c r="C11063" s="13"/>
      <c r="D11063" s="13"/>
      <c r="E11063" s="13"/>
      <c r="F11063" s="13"/>
      <c r="G11063" s="13"/>
      <c r="H11063" s="13"/>
      <c r="I11063" s="13"/>
      <c r="J11063" s="13"/>
      <c r="K11063" s="13"/>
      <c r="L11063" s="13"/>
      <c r="M11063" s="13"/>
      <c r="N11063" s="13"/>
      <c r="O11063" s="13"/>
      <c r="P11063" s="13"/>
      <c r="Q11063" s="13"/>
      <c r="R11063" s="13"/>
      <c r="S11063" s="13"/>
      <c r="T11063" s="13"/>
      <c r="U11063" s="13"/>
      <c r="V11063" s="13"/>
      <c r="W11063" s="13"/>
      <c r="X11063" s="13"/>
      <c r="Y11063" s="13"/>
      <c r="Z11063" s="13"/>
    </row>
    <row r="11064">
      <c r="A11064" s="24" t="s">
        <v>32293</v>
      </c>
      <c r="B11064" s="24" t="s">
        <v>20857</v>
      </c>
      <c r="C11064" s="13"/>
      <c r="D11064" s="13"/>
      <c r="E11064" s="13"/>
      <c r="F11064" s="13"/>
      <c r="G11064" s="13"/>
      <c r="H11064" s="13"/>
      <c r="I11064" s="13"/>
      <c r="J11064" s="13"/>
      <c r="K11064" s="13"/>
      <c r="L11064" s="13"/>
      <c r="M11064" s="13"/>
      <c r="N11064" s="13"/>
      <c r="O11064" s="13"/>
      <c r="P11064" s="13"/>
      <c r="Q11064" s="13"/>
      <c r="R11064" s="13"/>
      <c r="S11064" s="13"/>
      <c r="T11064" s="13"/>
      <c r="U11064" s="13"/>
      <c r="V11064" s="13"/>
      <c r="W11064" s="13"/>
      <c r="X11064" s="13"/>
      <c r="Y11064" s="13"/>
      <c r="Z11064" s="13"/>
    </row>
    <row r="11065">
      <c r="A11065" s="24" t="s">
        <v>32295</v>
      </c>
      <c r="B11065" s="24" t="s">
        <v>20857</v>
      </c>
      <c r="C11065" s="13"/>
      <c r="D11065" s="13"/>
      <c r="E11065" s="13"/>
      <c r="F11065" s="13"/>
      <c r="G11065" s="13"/>
      <c r="H11065" s="13"/>
      <c r="I11065" s="13"/>
      <c r="J11065" s="13"/>
      <c r="K11065" s="13"/>
      <c r="L11065" s="13"/>
      <c r="M11065" s="13"/>
      <c r="N11065" s="13"/>
      <c r="O11065" s="13"/>
      <c r="P11065" s="13"/>
      <c r="Q11065" s="13"/>
      <c r="R11065" s="13"/>
      <c r="S11065" s="13"/>
      <c r="T11065" s="13"/>
      <c r="U11065" s="13"/>
      <c r="V11065" s="13"/>
      <c r="W11065" s="13"/>
      <c r="X11065" s="13"/>
      <c r="Y11065" s="13"/>
      <c r="Z11065" s="13"/>
    </row>
    <row r="11066">
      <c r="A11066" s="24" t="s">
        <v>32297</v>
      </c>
      <c r="B11066" s="24" t="s">
        <v>20857</v>
      </c>
      <c r="C11066" s="13"/>
      <c r="D11066" s="13"/>
      <c r="E11066" s="13"/>
      <c r="F11066" s="13"/>
      <c r="G11066" s="13"/>
      <c r="H11066" s="13"/>
      <c r="I11066" s="13"/>
      <c r="J11066" s="13"/>
      <c r="K11066" s="13"/>
      <c r="L11066" s="13"/>
      <c r="M11066" s="13"/>
      <c r="N11066" s="13"/>
      <c r="O11066" s="13"/>
      <c r="P11066" s="13"/>
      <c r="Q11066" s="13"/>
      <c r="R11066" s="13"/>
      <c r="S11066" s="13"/>
      <c r="T11066" s="13"/>
      <c r="U11066" s="13"/>
      <c r="V11066" s="13"/>
      <c r="W11066" s="13"/>
      <c r="X11066" s="13"/>
      <c r="Y11066" s="13"/>
      <c r="Z11066" s="13"/>
    </row>
    <row r="11067">
      <c r="A11067" s="24" t="s">
        <v>32299</v>
      </c>
      <c r="B11067" s="24" t="s">
        <v>20857</v>
      </c>
      <c r="C11067" s="13"/>
      <c r="D11067" s="13"/>
      <c r="E11067" s="13"/>
      <c r="F11067" s="13"/>
      <c r="G11067" s="13"/>
      <c r="H11067" s="13"/>
      <c r="I11067" s="13"/>
      <c r="J11067" s="13"/>
      <c r="K11067" s="13"/>
      <c r="L11067" s="13"/>
      <c r="M11067" s="13"/>
      <c r="N11067" s="13"/>
      <c r="O11067" s="13"/>
      <c r="P11067" s="13"/>
      <c r="Q11067" s="13"/>
      <c r="R11067" s="13"/>
      <c r="S11067" s="13"/>
      <c r="T11067" s="13"/>
      <c r="U11067" s="13"/>
      <c r="V11067" s="13"/>
      <c r="W11067" s="13"/>
      <c r="X11067" s="13"/>
      <c r="Y11067" s="13"/>
      <c r="Z11067" s="13"/>
    </row>
    <row r="11068">
      <c r="A11068" s="24" t="s">
        <v>32301</v>
      </c>
      <c r="B11068" s="24" t="s">
        <v>20857</v>
      </c>
      <c r="C11068" s="13"/>
      <c r="D11068" s="13"/>
      <c r="E11068" s="13"/>
      <c r="F11068" s="13"/>
      <c r="G11068" s="13"/>
      <c r="H11068" s="13"/>
      <c r="I11068" s="13"/>
      <c r="J11068" s="13"/>
      <c r="K11068" s="13"/>
      <c r="L11068" s="13"/>
      <c r="M11068" s="13"/>
      <c r="N11068" s="13"/>
      <c r="O11068" s="13"/>
      <c r="P11068" s="13"/>
      <c r="Q11068" s="13"/>
      <c r="R11068" s="13"/>
      <c r="S11068" s="13"/>
      <c r="T11068" s="13"/>
      <c r="U11068" s="13"/>
      <c r="V11068" s="13"/>
      <c r="W11068" s="13"/>
      <c r="X11068" s="13"/>
      <c r="Y11068" s="13"/>
      <c r="Z11068" s="13"/>
    </row>
    <row r="11069">
      <c r="A11069" s="24" t="s">
        <v>32303</v>
      </c>
      <c r="B11069" s="24" t="s">
        <v>20857</v>
      </c>
      <c r="C11069" s="13"/>
      <c r="D11069" s="13"/>
      <c r="E11069" s="13"/>
      <c r="F11069" s="13"/>
      <c r="G11069" s="13"/>
      <c r="H11069" s="13"/>
      <c r="I11069" s="13"/>
      <c r="J11069" s="13"/>
      <c r="K11069" s="13"/>
      <c r="L11069" s="13"/>
      <c r="M11069" s="13"/>
      <c r="N11069" s="13"/>
      <c r="O11069" s="13"/>
      <c r="P11069" s="13"/>
      <c r="Q11069" s="13"/>
      <c r="R11069" s="13"/>
      <c r="S11069" s="13"/>
      <c r="T11069" s="13"/>
      <c r="U11069" s="13"/>
      <c r="V11069" s="13"/>
      <c r="W11069" s="13"/>
      <c r="X11069" s="13"/>
      <c r="Y11069" s="13"/>
      <c r="Z11069" s="13"/>
    </row>
    <row r="11070">
      <c r="A11070" s="24" t="s">
        <v>32305</v>
      </c>
      <c r="B11070" s="24" t="s">
        <v>20857</v>
      </c>
      <c r="C11070" s="13"/>
      <c r="D11070" s="13"/>
      <c r="E11070" s="13"/>
      <c r="F11070" s="13"/>
      <c r="G11070" s="13"/>
      <c r="H11070" s="13"/>
      <c r="I11070" s="13"/>
      <c r="J11070" s="13"/>
      <c r="K11070" s="13"/>
      <c r="L11070" s="13"/>
      <c r="M11070" s="13"/>
      <c r="N11070" s="13"/>
      <c r="O11070" s="13"/>
      <c r="P11070" s="13"/>
      <c r="Q11070" s="13"/>
      <c r="R11070" s="13"/>
      <c r="S11070" s="13"/>
      <c r="T11070" s="13"/>
      <c r="U11070" s="13"/>
      <c r="V11070" s="13"/>
      <c r="W11070" s="13"/>
      <c r="X11070" s="13"/>
      <c r="Y11070" s="13"/>
      <c r="Z11070" s="13"/>
    </row>
    <row r="11071">
      <c r="A11071" s="24" t="s">
        <v>32307</v>
      </c>
      <c r="B11071" s="24" t="s">
        <v>20857</v>
      </c>
      <c r="C11071" s="13"/>
      <c r="D11071" s="13"/>
      <c r="E11071" s="13"/>
      <c r="F11071" s="13"/>
      <c r="G11071" s="13"/>
      <c r="H11071" s="13"/>
      <c r="I11071" s="13"/>
      <c r="J11071" s="13"/>
      <c r="K11071" s="13"/>
      <c r="L11071" s="13"/>
      <c r="M11071" s="13"/>
      <c r="N11071" s="13"/>
      <c r="O11071" s="13"/>
      <c r="P11071" s="13"/>
      <c r="Q11071" s="13"/>
      <c r="R11071" s="13"/>
      <c r="S11071" s="13"/>
      <c r="T11071" s="13"/>
      <c r="U11071" s="13"/>
      <c r="V11071" s="13"/>
      <c r="W11071" s="13"/>
      <c r="X11071" s="13"/>
      <c r="Y11071" s="13"/>
      <c r="Z11071" s="13"/>
    </row>
    <row r="11072">
      <c r="A11072" s="24" t="s">
        <v>32309</v>
      </c>
      <c r="B11072" s="24" t="s">
        <v>20857</v>
      </c>
      <c r="C11072" s="13"/>
      <c r="D11072" s="13"/>
      <c r="E11072" s="13"/>
      <c r="F11072" s="13"/>
      <c r="G11072" s="13"/>
      <c r="H11072" s="13"/>
      <c r="I11072" s="13"/>
      <c r="J11072" s="13"/>
      <c r="K11072" s="13"/>
      <c r="L11072" s="13"/>
      <c r="M11072" s="13"/>
      <c r="N11072" s="13"/>
      <c r="O11072" s="13"/>
      <c r="P11072" s="13"/>
      <c r="Q11072" s="13"/>
      <c r="R11072" s="13"/>
      <c r="S11072" s="13"/>
      <c r="T11072" s="13"/>
      <c r="U11072" s="13"/>
      <c r="V11072" s="13"/>
      <c r="W11072" s="13"/>
      <c r="X11072" s="13"/>
      <c r="Y11072" s="13"/>
      <c r="Z11072" s="13"/>
    </row>
    <row r="11073">
      <c r="A11073" s="24" t="s">
        <v>32311</v>
      </c>
      <c r="B11073" s="24" t="s">
        <v>20857</v>
      </c>
      <c r="C11073" s="13"/>
      <c r="D11073" s="13"/>
      <c r="E11073" s="13"/>
      <c r="F11073" s="13"/>
      <c r="G11073" s="13"/>
      <c r="H11073" s="13"/>
      <c r="I11073" s="13"/>
      <c r="J11073" s="13"/>
      <c r="K11073" s="13"/>
      <c r="L11073" s="13"/>
      <c r="M11073" s="13"/>
      <c r="N11073" s="13"/>
      <c r="O11073" s="13"/>
      <c r="P11073" s="13"/>
      <c r="Q11073" s="13"/>
      <c r="R11073" s="13"/>
      <c r="S11073" s="13"/>
      <c r="T11073" s="13"/>
      <c r="U11073" s="13"/>
      <c r="V11073" s="13"/>
      <c r="W11073" s="13"/>
      <c r="X11073" s="13"/>
      <c r="Y11073" s="13"/>
      <c r="Z11073" s="13"/>
    </row>
    <row r="11074">
      <c r="A11074" s="24" t="s">
        <v>32313</v>
      </c>
      <c r="B11074" s="24" t="s">
        <v>20857</v>
      </c>
      <c r="C11074" s="13"/>
      <c r="D11074" s="13"/>
      <c r="E11074" s="13"/>
      <c r="F11074" s="13"/>
      <c r="G11074" s="13"/>
      <c r="H11074" s="13"/>
      <c r="I11074" s="13"/>
      <c r="J11074" s="13"/>
      <c r="K11074" s="13"/>
      <c r="L11074" s="13"/>
      <c r="M11074" s="13"/>
      <c r="N11074" s="13"/>
      <c r="O11074" s="13"/>
      <c r="P11074" s="13"/>
      <c r="Q11074" s="13"/>
      <c r="R11074" s="13"/>
      <c r="S11074" s="13"/>
      <c r="T11074" s="13"/>
      <c r="U11074" s="13"/>
      <c r="V11074" s="13"/>
      <c r="W11074" s="13"/>
      <c r="X11074" s="13"/>
      <c r="Y11074" s="13"/>
      <c r="Z11074" s="13"/>
    </row>
    <row r="11075">
      <c r="A11075" s="24" t="s">
        <v>32315</v>
      </c>
      <c r="B11075" s="24" t="s">
        <v>20857</v>
      </c>
      <c r="C11075" s="13"/>
      <c r="D11075" s="13"/>
      <c r="E11075" s="13"/>
      <c r="F11075" s="13"/>
      <c r="G11075" s="13"/>
      <c r="H11075" s="13"/>
      <c r="I11075" s="13"/>
      <c r="J11075" s="13"/>
      <c r="K11075" s="13"/>
      <c r="L11075" s="13"/>
      <c r="M11075" s="13"/>
      <c r="N11075" s="13"/>
      <c r="O11075" s="13"/>
      <c r="P11075" s="13"/>
      <c r="Q11075" s="13"/>
      <c r="R11075" s="13"/>
      <c r="S11075" s="13"/>
      <c r="T11075" s="13"/>
      <c r="U11075" s="13"/>
      <c r="V11075" s="13"/>
      <c r="W11075" s="13"/>
      <c r="X11075" s="13"/>
      <c r="Y11075" s="13"/>
      <c r="Z11075" s="13"/>
    </row>
    <row r="11076">
      <c r="A11076" s="24" t="s">
        <v>32317</v>
      </c>
      <c r="B11076" s="24" t="s">
        <v>20857</v>
      </c>
      <c r="C11076" s="13"/>
      <c r="D11076" s="13"/>
      <c r="E11076" s="13"/>
      <c r="F11076" s="13"/>
      <c r="G11076" s="13"/>
      <c r="H11076" s="13"/>
      <c r="I11076" s="13"/>
      <c r="J11076" s="13"/>
      <c r="K11076" s="13"/>
      <c r="L11076" s="13"/>
      <c r="M11076" s="13"/>
      <c r="N11076" s="13"/>
      <c r="O11076" s="13"/>
      <c r="P11076" s="13"/>
      <c r="Q11076" s="13"/>
      <c r="R11076" s="13"/>
      <c r="S11076" s="13"/>
      <c r="T11076" s="13"/>
      <c r="U11076" s="13"/>
      <c r="V11076" s="13"/>
      <c r="W11076" s="13"/>
      <c r="X11076" s="13"/>
      <c r="Y11076" s="13"/>
      <c r="Z11076" s="13"/>
    </row>
    <row r="11077">
      <c r="A11077" s="24" t="s">
        <v>32319</v>
      </c>
      <c r="B11077" s="24" t="s">
        <v>20857</v>
      </c>
      <c r="C11077" s="13"/>
      <c r="D11077" s="13"/>
      <c r="E11077" s="13"/>
      <c r="F11077" s="13"/>
      <c r="G11077" s="13"/>
      <c r="H11077" s="13"/>
      <c r="I11077" s="13"/>
      <c r="J11077" s="13"/>
      <c r="K11077" s="13"/>
      <c r="L11077" s="13"/>
      <c r="M11077" s="13"/>
      <c r="N11077" s="13"/>
      <c r="O11077" s="13"/>
      <c r="P11077" s="13"/>
      <c r="Q11077" s="13"/>
      <c r="R11077" s="13"/>
      <c r="S11077" s="13"/>
      <c r="T11077" s="13"/>
      <c r="U11077" s="13"/>
      <c r="V11077" s="13"/>
      <c r="W11077" s="13"/>
      <c r="X11077" s="13"/>
      <c r="Y11077" s="13"/>
      <c r="Z11077" s="13"/>
    </row>
    <row r="11078">
      <c r="A11078" s="24" t="s">
        <v>32321</v>
      </c>
      <c r="B11078" s="24" t="s">
        <v>20857</v>
      </c>
      <c r="C11078" s="13"/>
      <c r="D11078" s="13"/>
      <c r="E11078" s="13"/>
      <c r="F11078" s="13"/>
      <c r="G11078" s="13"/>
      <c r="H11078" s="13"/>
      <c r="I11078" s="13"/>
      <c r="J11078" s="13"/>
      <c r="K11078" s="13"/>
      <c r="L11078" s="13"/>
      <c r="M11078" s="13"/>
      <c r="N11078" s="13"/>
      <c r="O11078" s="13"/>
      <c r="P11078" s="13"/>
      <c r="Q11078" s="13"/>
      <c r="R11078" s="13"/>
      <c r="S11078" s="13"/>
      <c r="T11078" s="13"/>
      <c r="U11078" s="13"/>
      <c r="V11078" s="13"/>
      <c r="W11078" s="13"/>
      <c r="X11078" s="13"/>
      <c r="Y11078" s="13"/>
      <c r="Z11078" s="13"/>
    </row>
    <row r="11079">
      <c r="A11079" s="24" t="s">
        <v>32323</v>
      </c>
      <c r="B11079" s="24" t="s">
        <v>20857</v>
      </c>
      <c r="C11079" s="13"/>
      <c r="D11079" s="13"/>
      <c r="E11079" s="13"/>
      <c r="F11079" s="13"/>
      <c r="G11079" s="13"/>
      <c r="H11079" s="13"/>
      <c r="I11079" s="13"/>
      <c r="J11079" s="13"/>
      <c r="K11079" s="13"/>
      <c r="L11079" s="13"/>
      <c r="M11079" s="13"/>
      <c r="N11079" s="13"/>
      <c r="O11079" s="13"/>
      <c r="P11079" s="13"/>
      <c r="Q11079" s="13"/>
      <c r="R11079" s="13"/>
      <c r="S11079" s="13"/>
      <c r="T11079" s="13"/>
      <c r="U11079" s="13"/>
      <c r="V11079" s="13"/>
      <c r="W11079" s="13"/>
      <c r="X11079" s="13"/>
      <c r="Y11079" s="13"/>
      <c r="Z11079" s="13"/>
    </row>
    <row r="11080">
      <c r="A11080" s="24" t="s">
        <v>32325</v>
      </c>
      <c r="B11080" s="24" t="s">
        <v>20857</v>
      </c>
      <c r="C11080" s="13"/>
      <c r="D11080" s="13"/>
      <c r="E11080" s="13"/>
      <c r="F11080" s="13"/>
      <c r="G11080" s="13"/>
      <c r="H11080" s="13"/>
      <c r="I11080" s="13"/>
      <c r="J11080" s="13"/>
      <c r="K11080" s="13"/>
      <c r="L11080" s="13"/>
      <c r="M11080" s="13"/>
      <c r="N11080" s="13"/>
      <c r="O11080" s="13"/>
      <c r="P11080" s="13"/>
      <c r="Q11080" s="13"/>
      <c r="R11080" s="13"/>
      <c r="S11080" s="13"/>
      <c r="T11080" s="13"/>
      <c r="U11080" s="13"/>
      <c r="V11080" s="13"/>
      <c r="W11080" s="13"/>
      <c r="X11080" s="13"/>
      <c r="Y11080" s="13"/>
      <c r="Z11080" s="13"/>
    </row>
    <row r="11081">
      <c r="A11081" s="24" t="s">
        <v>32327</v>
      </c>
      <c r="B11081" s="24" t="s">
        <v>20857</v>
      </c>
      <c r="C11081" s="13"/>
      <c r="D11081" s="13"/>
      <c r="E11081" s="13"/>
      <c r="F11081" s="13"/>
      <c r="G11081" s="13"/>
      <c r="H11081" s="13"/>
      <c r="I11081" s="13"/>
      <c r="J11081" s="13"/>
      <c r="K11081" s="13"/>
      <c r="L11081" s="13"/>
      <c r="M11081" s="13"/>
      <c r="N11081" s="13"/>
      <c r="O11081" s="13"/>
      <c r="P11081" s="13"/>
      <c r="Q11081" s="13"/>
      <c r="R11081" s="13"/>
      <c r="S11081" s="13"/>
      <c r="T11081" s="13"/>
      <c r="U11081" s="13"/>
      <c r="V11081" s="13"/>
      <c r="W11081" s="13"/>
      <c r="X11081" s="13"/>
      <c r="Y11081" s="13"/>
      <c r="Z11081" s="13"/>
    </row>
    <row r="11082">
      <c r="A11082" s="24" t="s">
        <v>32329</v>
      </c>
      <c r="B11082" s="24" t="s">
        <v>20857</v>
      </c>
      <c r="C11082" s="13"/>
      <c r="D11082" s="13"/>
      <c r="E11082" s="13"/>
      <c r="F11082" s="13"/>
      <c r="G11082" s="13"/>
      <c r="H11082" s="13"/>
      <c r="I11082" s="13"/>
      <c r="J11082" s="13"/>
      <c r="K11082" s="13"/>
      <c r="L11082" s="13"/>
      <c r="M11082" s="13"/>
      <c r="N11082" s="13"/>
      <c r="O11082" s="13"/>
      <c r="P11082" s="13"/>
      <c r="Q11082" s="13"/>
      <c r="R11082" s="13"/>
      <c r="S11082" s="13"/>
      <c r="T11082" s="13"/>
      <c r="U11082" s="13"/>
      <c r="V11082" s="13"/>
      <c r="W11082" s="13"/>
      <c r="X11082" s="13"/>
      <c r="Y11082" s="13"/>
      <c r="Z11082" s="13"/>
    </row>
    <row r="11083">
      <c r="A11083" s="24" t="s">
        <v>32331</v>
      </c>
      <c r="B11083" s="24" t="s">
        <v>20857</v>
      </c>
      <c r="C11083" s="13"/>
      <c r="D11083" s="13"/>
      <c r="E11083" s="13"/>
      <c r="F11083" s="13"/>
      <c r="G11083" s="13"/>
      <c r="H11083" s="13"/>
      <c r="I11083" s="13"/>
      <c r="J11083" s="13"/>
      <c r="K11083" s="13"/>
      <c r="L11083" s="13"/>
      <c r="M11083" s="13"/>
      <c r="N11083" s="13"/>
      <c r="O11083" s="13"/>
      <c r="P11083" s="13"/>
      <c r="Q11083" s="13"/>
      <c r="R11083" s="13"/>
      <c r="S11083" s="13"/>
      <c r="T11083" s="13"/>
      <c r="U11083" s="13"/>
      <c r="V11083" s="13"/>
      <c r="W11083" s="13"/>
      <c r="X11083" s="13"/>
      <c r="Y11083" s="13"/>
      <c r="Z11083" s="13"/>
    </row>
    <row r="11084">
      <c r="A11084" s="24" t="s">
        <v>32334</v>
      </c>
      <c r="B11084" s="24" t="s">
        <v>20857</v>
      </c>
      <c r="C11084" s="13"/>
      <c r="D11084" s="13"/>
      <c r="E11084" s="13"/>
      <c r="F11084" s="13"/>
      <c r="G11084" s="13"/>
      <c r="H11084" s="13"/>
      <c r="I11084" s="13"/>
      <c r="J11084" s="13"/>
      <c r="K11084" s="13"/>
      <c r="L11084" s="13"/>
      <c r="M11084" s="13"/>
      <c r="N11084" s="13"/>
      <c r="O11084" s="13"/>
      <c r="P11084" s="13"/>
      <c r="Q11084" s="13"/>
      <c r="R11084" s="13"/>
      <c r="S11084" s="13"/>
      <c r="T11084" s="13"/>
      <c r="U11084" s="13"/>
      <c r="V11084" s="13"/>
      <c r="W11084" s="13"/>
      <c r="X11084" s="13"/>
      <c r="Y11084" s="13"/>
      <c r="Z11084" s="13"/>
    </row>
    <row r="11085">
      <c r="A11085" s="24" t="s">
        <v>32336</v>
      </c>
      <c r="B11085" s="24" t="s">
        <v>20857</v>
      </c>
      <c r="C11085" s="13"/>
      <c r="D11085" s="13"/>
      <c r="E11085" s="13"/>
      <c r="F11085" s="13"/>
      <c r="G11085" s="13"/>
      <c r="H11085" s="13"/>
      <c r="I11085" s="13"/>
      <c r="J11085" s="13"/>
      <c r="K11085" s="13"/>
      <c r="L11085" s="13"/>
      <c r="M11085" s="13"/>
      <c r="N11085" s="13"/>
      <c r="O11085" s="13"/>
      <c r="P11085" s="13"/>
      <c r="Q11085" s="13"/>
      <c r="R11085" s="13"/>
      <c r="S11085" s="13"/>
      <c r="T11085" s="13"/>
      <c r="U11085" s="13"/>
      <c r="V11085" s="13"/>
      <c r="W11085" s="13"/>
      <c r="X11085" s="13"/>
      <c r="Y11085" s="13"/>
      <c r="Z11085" s="13"/>
    </row>
    <row r="11086">
      <c r="A11086" s="24" t="s">
        <v>32338</v>
      </c>
      <c r="B11086" s="24" t="s">
        <v>20857</v>
      </c>
      <c r="C11086" s="13"/>
      <c r="D11086" s="13"/>
      <c r="E11086" s="13"/>
      <c r="F11086" s="13"/>
      <c r="G11086" s="13"/>
      <c r="H11086" s="13"/>
      <c r="I11086" s="13"/>
      <c r="J11086" s="13"/>
      <c r="K11086" s="13"/>
      <c r="L11086" s="13"/>
      <c r="M11086" s="13"/>
      <c r="N11086" s="13"/>
      <c r="O11086" s="13"/>
      <c r="P11086" s="13"/>
      <c r="Q11086" s="13"/>
      <c r="R11086" s="13"/>
      <c r="S11086" s="13"/>
      <c r="T11086" s="13"/>
      <c r="U11086" s="13"/>
      <c r="V11086" s="13"/>
      <c r="W11086" s="13"/>
      <c r="X11086" s="13"/>
      <c r="Y11086" s="13"/>
      <c r="Z11086" s="13"/>
    </row>
    <row r="11087">
      <c r="A11087" s="24" t="s">
        <v>32340</v>
      </c>
      <c r="B11087" s="24" t="s">
        <v>20857</v>
      </c>
      <c r="C11087" s="13"/>
      <c r="D11087" s="13"/>
      <c r="E11087" s="13"/>
      <c r="F11087" s="13"/>
      <c r="G11087" s="13"/>
      <c r="H11087" s="13"/>
      <c r="I11087" s="13"/>
      <c r="J11087" s="13"/>
      <c r="K11087" s="13"/>
      <c r="L11087" s="13"/>
      <c r="M11087" s="13"/>
      <c r="N11087" s="13"/>
      <c r="O11087" s="13"/>
      <c r="P11087" s="13"/>
      <c r="Q11087" s="13"/>
      <c r="R11087" s="13"/>
      <c r="S11087" s="13"/>
      <c r="T11087" s="13"/>
      <c r="U11087" s="13"/>
      <c r="V11087" s="13"/>
      <c r="W11087" s="13"/>
      <c r="X11087" s="13"/>
      <c r="Y11087" s="13"/>
      <c r="Z11087" s="13"/>
    </row>
    <row r="11088">
      <c r="A11088" s="24" t="s">
        <v>32342</v>
      </c>
      <c r="B11088" s="24" t="s">
        <v>20857</v>
      </c>
      <c r="C11088" s="13"/>
      <c r="D11088" s="13"/>
      <c r="E11088" s="13"/>
      <c r="F11088" s="13"/>
      <c r="G11088" s="13"/>
      <c r="H11088" s="13"/>
      <c r="I11088" s="13"/>
      <c r="J11088" s="13"/>
      <c r="K11088" s="13"/>
      <c r="L11088" s="13"/>
      <c r="M11088" s="13"/>
      <c r="N11088" s="13"/>
      <c r="O11088" s="13"/>
      <c r="P11088" s="13"/>
      <c r="Q11088" s="13"/>
      <c r="R11088" s="13"/>
      <c r="S11088" s="13"/>
      <c r="T11088" s="13"/>
      <c r="U11088" s="13"/>
      <c r="V11088" s="13"/>
      <c r="W11088" s="13"/>
      <c r="X11088" s="13"/>
      <c r="Y11088" s="13"/>
      <c r="Z11088" s="13"/>
    </row>
    <row r="11089">
      <c r="A11089" s="24" t="s">
        <v>32344</v>
      </c>
      <c r="B11089" s="24" t="s">
        <v>20857</v>
      </c>
      <c r="C11089" s="13"/>
      <c r="D11089" s="13"/>
      <c r="E11089" s="13"/>
      <c r="F11089" s="13"/>
      <c r="G11089" s="13"/>
      <c r="H11089" s="13"/>
      <c r="I11089" s="13"/>
      <c r="J11089" s="13"/>
      <c r="K11089" s="13"/>
      <c r="L11089" s="13"/>
      <c r="M11089" s="13"/>
      <c r="N11089" s="13"/>
      <c r="O11089" s="13"/>
      <c r="P11089" s="13"/>
      <c r="Q11089" s="13"/>
      <c r="R11089" s="13"/>
      <c r="S11089" s="13"/>
      <c r="T11089" s="13"/>
      <c r="U11089" s="13"/>
      <c r="V11089" s="13"/>
      <c r="W11089" s="13"/>
      <c r="X11089" s="13"/>
      <c r="Y11089" s="13"/>
      <c r="Z11089" s="13"/>
    </row>
    <row r="11090">
      <c r="A11090" s="24" t="s">
        <v>32346</v>
      </c>
      <c r="B11090" s="24" t="s">
        <v>20857</v>
      </c>
      <c r="C11090" s="13"/>
      <c r="D11090" s="13"/>
      <c r="E11090" s="13"/>
      <c r="F11090" s="13"/>
      <c r="G11090" s="13"/>
      <c r="H11090" s="13"/>
      <c r="I11090" s="13"/>
      <c r="J11090" s="13"/>
      <c r="K11090" s="13"/>
      <c r="L11090" s="13"/>
      <c r="M11090" s="13"/>
      <c r="N11090" s="13"/>
      <c r="O11090" s="13"/>
      <c r="P11090" s="13"/>
      <c r="Q11090" s="13"/>
      <c r="R11090" s="13"/>
      <c r="S11090" s="13"/>
      <c r="T11090" s="13"/>
      <c r="U11090" s="13"/>
      <c r="V11090" s="13"/>
      <c r="W11090" s="13"/>
      <c r="X11090" s="13"/>
      <c r="Y11090" s="13"/>
      <c r="Z11090" s="13"/>
    </row>
    <row r="11091">
      <c r="A11091" s="24" t="s">
        <v>32348</v>
      </c>
      <c r="B11091" s="24" t="s">
        <v>20857</v>
      </c>
      <c r="C11091" s="13"/>
      <c r="D11091" s="13"/>
      <c r="E11091" s="13"/>
      <c r="F11091" s="13"/>
      <c r="G11091" s="13"/>
      <c r="H11091" s="13"/>
      <c r="I11091" s="13"/>
      <c r="J11091" s="13"/>
      <c r="K11091" s="13"/>
      <c r="L11091" s="13"/>
      <c r="M11091" s="13"/>
      <c r="N11091" s="13"/>
      <c r="O11091" s="13"/>
      <c r="P11091" s="13"/>
      <c r="Q11091" s="13"/>
      <c r="R11091" s="13"/>
      <c r="S11091" s="13"/>
      <c r="T11091" s="13"/>
      <c r="U11091" s="13"/>
      <c r="V11091" s="13"/>
      <c r="W11091" s="13"/>
      <c r="X11091" s="13"/>
      <c r="Y11091" s="13"/>
      <c r="Z11091" s="13"/>
    </row>
    <row r="11092">
      <c r="A11092" s="24" t="s">
        <v>32350</v>
      </c>
      <c r="B11092" s="24" t="s">
        <v>20857</v>
      </c>
      <c r="C11092" s="13"/>
      <c r="D11092" s="13"/>
      <c r="E11092" s="13"/>
      <c r="F11092" s="13"/>
      <c r="G11092" s="13"/>
      <c r="H11092" s="13"/>
      <c r="I11092" s="13"/>
      <c r="J11092" s="13"/>
      <c r="K11092" s="13"/>
      <c r="L11092" s="13"/>
      <c r="M11092" s="13"/>
      <c r="N11092" s="13"/>
      <c r="O11092" s="13"/>
      <c r="P11092" s="13"/>
      <c r="Q11092" s="13"/>
      <c r="R11092" s="13"/>
      <c r="S11092" s="13"/>
      <c r="T11092" s="13"/>
      <c r="U11092" s="13"/>
      <c r="V11092" s="13"/>
      <c r="W11092" s="13"/>
      <c r="X11092" s="13"/>
      <c r="Y11092" s="13"/>
      <c r="Z11092" s="13"/>
    </row>
    <row r="11093">
      <c r="A11093" s="24" t="s">
        <v>32352</v>
      </c>
      <c r="B11093" s="24" t="s">
        <v>20857</v>
      </c>
      <c r="C11093" s="13"/>
      <c r="D11093" s="13"/>
      <c r="E11093" s="13"/>
      <c r="F11093" s="13"/>
      <c r="G11093" s="13"/>
      <c r="H11093" s="13"/>
      <c r="I11093" s="13"/>
      <c r="J11093" s="13"/>
      <c r="K11093" s="13"/>
      <c r="L11093" s="13"/>
      <c r="M11093" s="13"/>
      <c r="N11093" s="13"/>
      <c r="O11093" s="13"/>
      <c r="P11093" s="13"/>
      <c r="Q11093" s="13"/>
      <c r="R11093" s="13"/>
      <c r="S11093" s="13"/>
      <c r="T11093" s="13"/>
      <c r="U11093" s="13"/>
      <c r="V11093" s="13"/>
      <c r="W11093" s="13"/>
      <c r="X11093" s="13"/>
      <c r="Y11093" s="13"/>
      <c r="Z11093" s="13"/>
    </row>
    <row r="11094">
      <c r="A11094" s="24" t="s">
        <v>32354</v>
      </c>
      <c r="B11094" s="24" t="s">
        <v>20857</v>
      </c>
      <c r="C11094" s="13"/>
      <c r="D11094" s="13"/>
      <c r="E11094" s="13"/>
      <c r="F11094" s="13"/>
      <c r="G11094" s="13"/>
      <c r="H11094" s="13"/>
      <c r="I11094" s="13"/>
      <c r="J11094" s="13"/>
      <c r="K11094" s="13"/>
      <c r="L11094" s="13"/>
      <c r="M11094" s="13"/>
      <c r="N11094" s="13"/>
      <c r="O11094" s="13"/>
      <c r="P11094" s="13"/>
      <c r="Q11094" s="13"/>
      <c r="R11094" s="13"/>
      <c r="S11094" s="13"/>
      <c r="T11094" s="13"/>
      <c r="U11094" s="13"/>
      <c r="V11094" s="13"/>
      <c r="W11094" s="13"/>
      <c r="X11094" s="13"/>
      <c r="Y11094" s="13"/>
      <c r="Z11094" s="13"/>
    </row>
    <row r="11095">
      <c r="A11095" s="24" t="s">
        <v>32356</v>
      </c>
      <c r="B11095" s="24" t="s">
        <v>20857</v>
      </c>
      <c r="C11095" s="13"/>
      <c r="D11095" s="13"/>
      <c r="E11095" s="13"/>
      <c r="F11095" s="13"/>
      <c r="G11095" s="13"/>
      <c r="H11095" s="13"/>
      <c r="I11095" s="13"/>
      <c r="J11095" s="13"/>
      <c r="K11095" s="13"/>
      <c r="L11095" s="13"/>
      <c r="M11095" s="13"/>
      <c r="N11095" s="13"/>
      <c r="O11095" s="13"/>
      <c r="P11095" s="13"/>
      <c r="Q11095" s="13"/>
      <c r="R11095" s="13"/>
      <c r="S11095" s="13"/>
      <c r="T11095" s="13"/>
      <c r="U11095" s="13"/>
      <c r="V11095" s="13"/>
      <c r="W11095" s="13"/>
      <c r="X11095" s="13"/>
      <c r="Y11095" s="13"/>
      <c r="Z11095" s="13"/>
    </row>
    <row r="11096">
      <c r="A11096" s="24" t="s">
        <v>32358</v>
      </c>
      <c r="B11096" s="24" t="s">
        <v>20857</v>
      </c>
      <c r="C11096" s="13"/>
      <c r="D11096" s="13"/>
      <c r="E11096" s="13"/>
      <c r="F11096" s="13"/>
      <c r="G11096" s="13"/>
      <c r="H11096" s="13"/>
      <c r="I11096" s="13"/>
      <c r="J11096" s="13"/>
      <c r="K11096" s="13"/>
      <c r="L11096" s="13"/>
      <c r="M11096" s="13"/>
      <c r="N11096" s="13"/>
      <c r="O11096" s="13"/>
      <c r="P11096" s="13"/>
      <c r="Q11096" s="13"/>
      <c r="R11096" s="13"/>
      <c r="S11096" s="13"/>
      <c r="T11096" s="13"/>
      <c r="U11096" s="13"/>
      <c r="V11096" s="13"/>
      <c r="W11096" s="13"/>
      <c r="X11096" s="13"/>
      <c r="Y11096" s="13"/>
      <c r="Z11096" s="13"/>
    </row>
    <row r="11097">
      <c r="A11097" s="24" t="s">
        <v>32360</v>
      </c>
      <c r="B11097" s="24" t="s">
        <v>20857</v>
      </c>
      <c r="C11097" s="13"/>
      <c r="D11097" s="13"/>
      <c r="E11097" s="13"/>
      <c r="F11097" s="13"/>
      <c r="G11097" s="13"/>
      <c r="H11097" s="13"/>
      <c r="I11097" s="13"/>
      <c r="J11097" s="13"/>
      <c r="K11097" s="13"/>
      <c r="L11097" s="13"/>
      <c r="M11097" s="13"/>
      <c r="N11097" s="13"/>
      <c r="O11097" s="13"/>
      <c r="P11097" s="13"/>
      <c r="Q11097" s="13"/>
      <c r="R11097" s="13"/>
      <c r="S11097" s="13"/>
      <c r="T11097" s="13"/>
      <c r="U11097" s="13"/>
      <c r="V11097" s="13"/>
      <c r="W11097" s="13"/>
      <c r="X11097" s="13"/>
      <c r="Y11097" s="13"/>
      <c r="Z11097" s="13"/>
    </row>
    <row r="11098">
      <c r="A11098" s="24" t="s">
        <v>32362</v>
      </c>
      <c r="B11098" s="24" t="s">
        <v>20857</v>
      </c>
      <c r="C11098" s="13"/>
      <c r="D11098" s="13"/>
      <c r="E11098" s="13"/>
      <c r="F11098" s="13"/>
      <c r="G11098" s="13"/>
      <c r="H11098" s="13"/>
      <c r="I11098" s="13"/>
      <c r="J11098" s="13"/>
      <c r="K11098" s="13"/>
      <c r="L11098" s="13"/>
      <c r="M11098" s="13"/>
      <c r="N11098" s="13"/>
      <c r="O11098" s="13"/>
      <c r="P11098" s="13"/>
      <c r="Q11098" s="13"/>
      <c r="R11098" s="13"/>
      <c r="S11098" s="13"/>
      <c r="T11098" s="13"/>
      <c r="U11098" s="13"/>
      <c r="V11098" s="13"/>
      <c r="W11098" s="13"/>
      <c r="X11098" s="13"/>
      <c r="Y11098" s="13"/>
      <c r="Z11098" s="13"/>
    </row>
    <row r="11099">
      <c r="A11099" s="24" t="s">
        <v>32364</v>
      </c>
      <c r="B11099" s="24" t="s">
        <v>20857</v>
      </c>
      <c r="C11099" s="13"/>
      <c r="D11099" s="13"/>
      <c r="E11099" s="13"/>
      <c r="F11099" s="13"/>
      <c r="G11099" s="13"/>
      <c r="H11099" s="13"/>
      <c r="I11099" s="13"/>
      <c r="J11099" s="13"/>
      <c r="K11099" s="13"/>
      <c r="L11099" s="13"/>
      <c r="M11099" s="13"/>
      <c r="N11099" s="13"/>
      <c r="O11099" s="13"/>
      <c r="P11099" s="13"/>
      <c r="Q11099" s="13"/>
      <c r="R11099" s="13"/>
      <c r="S11099" s="13"/>
      <c r="T11099" s="13"/>
      <c r="U11099" s="13"/>
      <c r="V11099" s="13"/>
      <c r="W11099" s="13"/>
      <c r="X11099" s="13"/>
      <c r="Y11099" s="13"/>
      <c r="Z11099" s="13"/>
    </row>
    <row r="11100">
      <c r="A11100" s="24" t="s">
        <v>32366</v>
      </c>
      <c r="B11100" s="24" t="s">
        <v>20857</v>
      </c>
      <c r="C11100" s="13"/>
      <c r="D11100" s="13"/>
      <c r="E11100" s="13"/>
      <c r="F11100" s="13"/>
      <c r="G11100" s="13"/>
      <c r="H11100" s="13"/>
      <c r="I11100" s="13"/>
      <c r="J11100" s="13"/>
      <c r="K11100" s="13"/>
      <c r="L11100" s="13"/>
      <c r="M11100" s="13"/>
      <c r="N11100" s="13"/>
      <c r="O11100" s="13"/>
      <c r="P11100" s="13"/>
      <c r="Q11100" s="13"/>
      <c r="R11100" s="13"/>
      <c r="S11100" s="13"/>
      <c r="T11100" s="13"/>
      <c r="U11100" s="13"/>
      <c r="V11100" s="13"/>
      <c r="W11100" s="13"/>
      <c r="X11100" s="13"/>
      <c r="Y11100" s="13"/>
      <c r="Z11100" s="13"/>
    </row>
    <row r="11101">
      <c r="A11101" s="24" t="s">
        <v>32368</v>
      </c>
      <c r="B11101" s="24" t="s">
        <v>20857</v>
      </c>
      <c r="C11101" s="13"/>
      <c r="D11101" s="13"/>
      <c r="E11101" s="13"/>
      <c r="F11101" s="13"/>
      <c r="G11101" s="13"/>
      <c r="H11101" s="13"/>
      <c r="I11101" s="13"/>
      <c r="J11101" s="13"/>
      <c r="K11101" s="13"/>
      <c r="L11101" s="13"/>
      <c r="M11101" s="13"/>
      <c r="N11101" s="13"/>
      <c r="O11101" s="13"/>
      <c r="P11101" s="13"/>
      <c r="Q11101" s="13"/>
      <c r="R11101" s="13"/>
      <c r="S11101" s="13"/>
      <c r="T11101" s="13"/>
      <c r="U11101" s="13"/>
      <c r="V11101" s="13"/>
      <c r="W11101" s="13"/>
      <c r="X11101" s="13"/>
      <c r="Y11101" s="13"/>
      <c r="Z11101" s="13"/>
    </row>
    <row r="11102">
      <c r="A11102" s="24" t="s">
        <v>32370</v>
      </c>
      <c r="B11102" s="24" t="s">
        <v>20857</v>
      </c>
      <c r="C11102" s="13"/>
      <c r="D11102" s="13"/>
      <c r="E11102" s="13"/>
      <c r="F11102" s="13"/>
      <c r="G11102" s="13"/>
      <c r="H11102" s="13"/>
      <c r="I11102" s="13"/>
      <c r="J11102" s="13"/>
      <c r="K11102" s="13"/>
      <c r="L11102" s="13"/>
      <c r="M11102" s="13"/>
      <c r="N11102" s="13"/>
      <c r="O11102" s="13"/>
      <c r="P11102" s="13"/>
      <c r="Q11102" s="13"/>
      <c r="R11102" s="13"/>
      <c r="S11102" s="13"/>
      <c r="T11102" s="13"/>
      <c r="U11102" s="13"/>
      <c r="V11102" s="13"/>
      <c r="W11102" s="13"/>
      <c r="X11102" s="13"/>
      <c r="Y11102" s="13"/>
      <c r="Z11102" s="13"/>
    </row>
    <row r="11103">
      <c r="A11103" s="24" t="s">
        <v>32372</v>
      </c>
      <c r="B11103" s="24" t="s">
        <v>20857</v>
      </c>
      <c r="C11103" s="13"/>
      <c r="D11103" s="13"/>
      <c r="E11103" s="13"/>
      <c r="F11103" s="13"/>
      <c r="G11103" s="13"/>
      <c r="H11103" s="13"/>
      <c r="I11103" s="13"/>
      <c r="J11103" s="13"/>
      <c r="K11103" s="13"/>
      <c r="L11103" s="13"/>
      <c r="M11103" s="13"/>
      <c r="N11103" s="13"/>
      <c r="O11103" s="13"/>
      <c r="P11103" s="13"/>
      <c r="Q11103" s="13"/>
      <c r="R11103" s="13"/>
      <c r="S11103" s="13"/>
      <c r="T11103" s="13"/>
      <c r="U11103" s="13"/>
      <c r="V11103" s="13"/>
      <c r="W11103" s="13"/>
      <c r="X11103" s="13"/>
      <c r="Y11103" s="13"/>
      <c r="Z11103" s="13"/>
    </row>
    <row r="11104">
      <c r="A11104" s="24" t="s">
        <v>32374</v>
      </c>
      <c r="B11104" s="24" t="s">
        <v>20857</v>
      </c>
      <c r="C11104" s="13"/>
      <c r="D11104" s="13"/>
      <c r="E11104" s="13"/>
      <c r="F11104" s="13"/>
      <c r="G11104" s="13"/>
      <c r="H11104" s="13"/>
      <c r="I11104" s="13"/>
      <c r="J11104" s="13"/>
      <c r="K11104" s="13"/>
      <c r="L11104" s="13"/>
      <c r="M11104" s="13"/>
      <c r="N11104" s="13"/>
      <c r="O11104" s="13"/>
      <c r="P11104" s="13"/>
      <c r="Q11104" s="13"/>
      <c r="R11104" s="13"/>
      <c r="S11104" s="13"/>
      <c r="T11104" s="13"/>
      <c r="U11104" s="13"/>
      <c r="V11104" s="13"/>
      <c r="W11104" s="13"/>
      <c r="X11104" s="13"/>
      <c r="Y11104" s="13"/>
      <c r="Z11104" s="13"/>
    </row>
    <row r="11105">
      <c r="A11105" s="24" t="s">
        <v>32376</v>
      </c>
      <c r="B11105" s="24" t="s">
        <v>20857</v>
      </c>
      <c r="C11105" s="13"/>
      <c r="D11105" s="13"/>
      <c r="E11105" s="13"/>
      <c r="F11105" s="13"/>
      <c r="G11105" s="13"/>
      <c r="H11105" s="13"/>
      <c r="I11105" s="13"/>
      <c r="J11105" s="13"/>
      <c r="K11105" s="13"/>
      <c r="L11105" s="13"/>
      <c r="M11105" s="13"/>
      <c r="N11105" s="13"/>
      <c r="O11105" s="13"/>
      <c r="P11105" s="13"/>
      <c r="Q11105" s="13"/>
      <c r="R11105" s="13"/>
      <c r="S11105" s="13"/>
      <c r="T11105" s="13"/>
      <c r="U11105" s="13"/>
      <c r="V11105" s="13"/>
      <c r="W11105" s="13"/>
      <c r="X11105" s="13"/>
      <c r="Y11105" s="13"/>
      <c r="Z11105" s="13"/>
    </row>
    <row r="11106">
      <c r="A11106" s="24" t="s">
        <v>32378</v>
      </c>
      <c r="B11106" s="24" t="s">
        <v>20857</v>
      </c>
      <c r="C11106" s="13"/>
      <c r="D11106" s="13"/>
      <c r="E11106" s="13"/>
      <c r="F11106" s="13"/>
      <c r="G11106" s="13"/>
      <c r="H11106" s="13"/>
      <c r="I11106" s="13"/>
      <c r="J11106" s="13"/>
      <c r="K11106" s="13"/>
      <c r="L11106" s="13"/>
      <c r="M11106" s="13"/>
      <c r="N11106" s="13"/>
      <c r="O11106" s="13"/>
      <c r="P11106" s="13"/>
      <c r="Q11106" s="13"/>
      <c r="R11106" s="13"/>
      <c r="S11106" s="13"/>
      <c r="T11106" s="13"/>
      <c r="U11106" s="13"/>
      <c r="V11106" s="13"/>
      <c r="W11106" s="13"/>
      <c r="X11106" s="13"/>
      <c r="Y11106" s="13"/>
      <c r="Z11106" s="13"/>
    </row>
    <row r="11107">
      <c r="A11107" s="24" t="s">
        <v>32380</v>
      </c>
      <c r="B11107" s="24" t="s">
        <v>20857</v>
      </c>
      <c r="C11107" s="13"/>
      <c r="D11107" s="13"/>
      <c r="E11107" s="13"/>
      <c r="F11107" s="13"/>
      <c r="G11107" s="13"/>
      <c r="H11107" s="13"/>
      <c r="I11107" s="13"/>
      <c r="J11107" s="13"/>
      <c r="K11107" s="13"/>
      <c r="L11107" s="13"/>
      <c r="M11107" s="13"/>
      <c r="N11107" s="13"/>
      <c r="O11107" s="13"/>
      <c r="P11107" s="13"/>
      <c r="Q11107" s="13"/>
      <c r="R11107" s="13"/>
      <c r="S11107" s="13"/>
      <c r="T11107" s="13"/>
      <c r="U11107" s="13"/>
      <c r="V11107" s="13"/>
      <c r="W11107" s="13"/>
      <c r="X11107" s="13"/>
      <c r="Y11107" s="13"/>
      <c r="Z11107" s="13"/>
    </row>
    <row r="11108">
      <c r="A11108" s="24" t="s">
        <v>32382</v>
      </c>
      <c r="B11108" s="24" t="s">
        <v>20857</v>
      </c>
      <c r="C11108" s="13"/>
      <c r="D11108" s="13"/>
      <c r="E11108" s="13"/>
      <c r="F11108" s="13"/>
      <c r="G11108" s="13"/>
      <c r="H11108" s="13"/>
      <c r="I11108" s="13"/>
      <c r="J11108" s="13"/>
      <c r="K11108" s="13"/>
      <c r="L11108" s="13"/>
      <c r="M11108" s="13"/>
      <c r="N11108" s="13"/>
      <c r="O11108" s="13"/>
      <c r="P11108" s="13"/>
      <c r="Q11108" s="13"/>
      <c r="R11108" s="13"/>
      <c r="S11108" s="13"/>
      <c r="T11108" s="13"/>
      <c r="U11108" s="13"/>
      <c r="V11108" s="13"/>
      <c r="W11108" s="13"/>
      <c r="X11108" s="13"/>
      <c r="Y11108" s="13"/>
      <c r="Z11108" s="13"/>
    </row>
    <row r="11109">
      <c r="A11109" s="24" t="s">
        <v>32384</v>
      </c>
      <c r="B11109" s="24" t="s">
        <v>20857</v>
      </c>
      <c r="C11109" s="13"/>
      <c r="D11109" s="13"/>
      <c r="E11109" s="13"/>
      <c r="F11109" s="13"/>
      <c r="G11109" s="13"/>
      <c r="H11109" s="13"/>
      <c r="I11109" s="13"/>
      <c r="J11109" s="13"/>
      <c r="K11109" s="13"/>
      <c r="L11109" s="13"/>
      <c r="M11109" s="13"/>
      <c r="N11109" s="13"/>
      <c r="O11109" s="13"/>
      <c r="P11109" s="13"/>
      <c r="Q11109" s="13"/>
      <c r="R11109" s="13"/>
      <c r="S11109" s="13"/>
      <c r="T11109" s="13"/>
      <c r="U11109" s="13"/>
      <c r="V11109" s="13"/>
      <c r="W11109" s="13"/>
      <c r="X11109" s="13"/>
      <c r="Y11109" s="13"/>
      <c r="Z11109" s="13"/>
    </row>
    <row r="11110">
      <c r="A11110" s="24" t="s">
        <v>32386</v>
      </c>
      <c r="B11110" s="24" t="s">
        <v>20857</v>
      </c>
      <c r="C11110" s="13"/>
      <c r="D11110" s="13"/>
      <c r="E11110" s="13"/>
      <c r="F11110" s="13"/>
      <c r="G11110" s="13"/>
      <c r="H11110" s="13"/>
      <c r="I11110" s="13"/>
      <c r="J11110" s="13"/>
      <c r="K11110" s="13"/>
      <c r="L11110" s="13"/>
      <c r="M11110" s="13"/>
      <c r="N11110" s="13"/>
      <c r="O11110" s="13"/>
      <c r="P11110" s="13"/>
      <c r="Q11110" s="13"/>
      <c r="R11110" s="13"/>
      <c r="S11110" s="13"/>
      <c r="T11110" s="13"/>
      <c r="U11110" s="13"/>
      <c r="V11110" s="13"/>
      <c r="W11110" s="13"/>
      <c r="X11110" s="13"/>
      <c r="Y11110" s="13"/>
      <c r="Z11110" s="13"/>
    </row>
    <row r="11111">
      <c r="A11111" s="24" t="s">
        <v>32388</v>
      </c>
      <c r="B11111" s="24" t="s">
        <v>20857</v>
      </c>
      <c r="C11111" s="13"/>
      <c r="D11111" s="13"/>
      <c r="E11111" s="13"/>
      <c r="F11111" s="13"/>
      <c r="G11111" s="13"/>
      <c r="H11111" s="13"/>
      <c r="I11111" s="13"/>
      <c r="J11111" s="13"/>
      <c r="K11111" s="13"/>
      <c r="L11111" s="13"/>
      <c r="M11111" s="13"/>
      <c r="N11111" s="13"/>
      <c r="O11111" s="13"/>
      <c r="P11111" s="13"/>
      <c r="Q11111" s="13"/>
      <c r="R11111" s="13"/>
      <c r="S11111" s="13"/>
      <c r="T11111" s="13"/>
      <c r="U11111" s="13"/>
      <c r="V11111" s="13"/>
      <c r="W11111" s="13"/>
      <c r="X11111" s="13"/>
      <c r="Y11111" s="13"/>
      <c r="Z11111" s="13"/>
    </row>
    <row r="11112">
      <c r="A11112" s="24" t="s">
        <v>32390</v>
      </c>
      <c r="B11112" s="24" t="s">
        <v>20857</v>
      </c>
      <c r="C11112" s="13"/>
      <c r="D11112" s="13"/>
      <c r="E11112" s="13"/>
      <c r="F11112" s="13"/>
      <c r="G11112" s="13"/>
      <c r="H11112" s="13"/>
      <c r="I11112" s="13"/>
      <c r="J11112" s="13"/>
      <c r="K11112" s="13"/>
      <c r="L11112" s="13"/>
      <c r="M11112" s="13"/>
      <c r="N11112" s="13"/>
      <c r="O11112" s="13"/>
      <c r="P11112" s="13"/>
      <c r="Q11112" s="13"/>
      <c r="R11112" s="13"/>
      <c r="S11112" s="13"/>
      <c r="T11112" s="13"/>
      <c r="U11112" s="13"/>
      <c r="V11112" s="13"/>
      <c r="W11112" s="13"/>
      <c r="X11112" s="13"/>
      <c r="Y11112" s="13"/>
      <c r="Z11112" s="13"/>
    </row>
    <row r="11113">
      <c r="A11113" s="24" t="s">
        <v>32392</v>
      </c>
      <c r="B11113" s="24" t="s">
        <v>20857</v>
      </c>
      <c r="C11113" s="13"/>
      <c r="D11113" s="13"/>
      <c r="E11113" s="13"/>
      <c r="F11113" s="13"/>
      <c r="G11113" s="13"/>
      <c r="H11113" s="13"/>
      <c r="I11113" s="13"/>
      <c r="J11113" s="13"/>
      <c r="K11113" s="13"/>
      <c r="L11113" s="13"/>
      <c r="M11113" s="13"/>
      <c r="N11113" s="13"/>
      <c r="O11113" s="13"/>
      <c r="P11113" s="13"/>
      <c r="Q11113" s="13"/>
      <c r="R11113" s="13"/>
      <c r="S11113" s="13"/>
      <c r="T11113" s="13"/>
      <c r="U11113" s="13"/>
      <c r="V11113" s="13"/>
      <c r="W11113" s="13"/>
      <c r="X11113" s="13"/>
      <c r="Y11113" s="13"/>
      <c r="Z11113" s="13"/>
    </row>
    <row r="11114">
      <c r="A11114" s="24" t="s">
        <v>32394</v>
      </c>
      <c r="B11114" s="24" t="s">
        <v>20857</v>
      </c>
      <c r="C11114" s="13"/>
      <c r="D11114" s="13"/>
      <c r="E11114" s="13"/>
      <c r="F11114" s="13"/>
      <c r="G11114" s="13"/>
      <c r="H11114" s="13"/>
      <c r="I11114" s="13"/>
      <c r="J11114" s="13"/>
      <c r="K11114" s="13"/>
      <c r="L11114" s="13"/>
      <c r="M11114" s="13"/>
      <c r="N11114" s="13"/>
      <c r="O11114" s="13"/>
      <c r="P11114" s="13"/>
      <c r="Q11114" s="13"/>
      <c r="R11114" s="13"/>
      <c r="S11114" s="13"/>
      <c r="T11114" s="13"/>
      <c r="U11114" s="13"/>
      <c r="V11114" s="13"/>
      <c r="W11114" s="13"/>
      <c r="X11114" s="13"/>
      <c r="Y11114" s="13"/>
      <c r="Z11114" s="13"/>
    </row>
    <row r="11115">
      <c r="A11115" s="24" t="s">
        <v>32396</v>
      </c>
      <c r="B11115" s="24" t="s">
        <v>20857</v>
      </c>
      <c r="C11115" s="13"/>
      <c r="D11115" s="13"/>
      <c r="E11115" s="13"/>
      <c r="F11115" s="13"/>
      <c r="G11115" s="13"/>
      <c r="H11115" s="13"/>
      <c r="I11115" s="13"/>
      <c r="J11115" s="13"/>
      <c r="K11115" s="13"/>
      <c r="L11115" s="13"/>
      <c r="M11115" s="13"/>
      <c r="N11115" s="13"/>
      <c r="O11115" s="13"/>
      <c r="P11115" s="13"/>
      <c r="Q11115" s="13"/>
      <c r="R11115" s="13"/>
      <c r="S11115" s="13"/>
      <c r="T11115" s="13"/>
      <c r="U11115" s="13"/>
      <c r="V11115" s="13"/>
      <c r="W11115" s="13"/>
      <c r="X11115" s="13"/>
      <c r="Y11115" s="13"/>
      <c r="Z11115" s="13"/>
    </row>
    <row r="11116">
      <c r="A11116" s="24" t="s">
        <v>32398</v>
      </c>
      <c r="B11116" s="24" t="s">
        <v>20857</v>
      </c>
      <c r="C11116" s="13"/>
      <c r="D11116" s="13"/>
      <c r="E11116" s="13"/>
      <c r="F11116" s="13"/>
      <c r="G11116" s="13"/>
      <c r="H11116" s="13"/>
      <c r="I11116" s="13"/>
      <c r="J11116" s="13"/>
      <c r="K11116" s="13"/>
      <c r="L11116" s="13"/>
      <c r="M11116" s="13"/>
      <c r="N11116" s="13"/>
      <c r="O11116" s="13"/>
      <c r="P11116" s="13"/>
      <c r="Q11116" s="13"/>
      <c r="R11116" s="13"/>
      <c r="S11116" s="13"/>
      <c r="T11116" s="13"/>
      <c r="U11116" s="13"/>
      <c r="V11116" s="13"/>
      <c r="W11116" s="13"/>
      <c r="X11116" s="13"/>
      <c r="Y11116" s="13"/>
      <c r="Z11116" s="13"/>
    </row>
    <row r="11117">
      <c r="A11117" s="24" t="s">
        <v>32400</v>
      </c>
      <c r="B11117" s="24" t="s">
        <v>20857</v>
      </c>
      <c r="C11117" s="13"/>
      <c r="D11117" s="13"/>
      <c r="E11117" s="13"/>
      <c r="F11117" s="13"/>
      <c r="G11117" s="13"/>
      <c r="H11117" s="13"/>
      <c r="I11117" s="13"/>
      <c r="J11117" s="13"/>
      <c r="K11117" s="13"/>
      <c r="L11117" s="13"/>
      <c r="M11117" s="13"/>
      <c r="N11117" s="13"/>
      <c r="O11117" s="13"/>
      <c r="P11117" s="13"/>
      <c r="Q11117" s="13"/>
      <c r="R11117" s="13"/>
      <c r="S11117" s="13"/>
      <c r="T11117" s="13"/>
      <c r="U11117" s="13"/>
      <c r="V11117" s="13"/>
      <c r="W11117" s="13"/>
      <c r="X11117" s="13"/>
      <c r="Y11117" s="13"/>
      <c r="Z11117" s="13"/>
    </row>
    <row r="11118">
      <c r="A11118" s="24" t="s">
        <v>32402</v>
      </c>
      <c r="B11118" s="24" t="s">
        <v>20857</v>
      </c>
      <c r="C11118" s="13"/>
      <c r="D11118" s="13"/>
      <c r="E11118" s="13"/>
      <c r="F11118" s="13"/>
      <c r="G11118" s="13"/>
      <c r="H11118" s="13"/>
      <c r="I11118" s="13"/>
      <c r="J11118" s="13"/>
      <c r="K11118" s="13"/>
      <c r="L11118" s="13"/>
      <c r="M11118" s="13"/>
      <c r="N11118" s="13"/>
      <c r="O11118" s="13"/>
      <c r="P11118" s="13"/>
      <c r="Q11118" s="13"/>
      <c r="R11118" s="13"/>
      <c r="S11118" s="13"/>
      <c r="T11118" s="13"/>
      <c r="U11118" s="13"/>
      <c r="V11118" s="13"/>
      <c r="W11118" s="13"/>
      <c r="X11118" s="13"/>
      <c r="Y11118" s="13"/>
      <c r="Z11118" s="13"/>
    </row>
    <row r="11119">
      <c r="A11119" s="24" t="s">
        <v>32404</v>
      </c>
      <c r="B11119" s="24" t="s">
        <v>20857</v>
      </c>
      <c r="C11119" s="13"/>
      <c r="D11119" s="13"/>
      <c r="E11119" s="13"/>
      <c r="F11119" s="13"/>
      <c r="G11119" s="13"/>
      <c r="H11119" s="13"/>
      <c r="I11119" s="13"/>
      <c r="J11119" s="13"/>
      <c r="K11119" s="13"/>
      <c r="L11119" s="13"/>
      <c r="M11119" s="13"/>
      <c r="N11119" s="13"/>
      <c r="O11119" s="13"/>
      <c r="P11119" s="13"/>
      <c r="Q11119" s="13"/>
      <c r="R11119" s="13"/>
      <c r="S11119" s="13"/>
      <c r="T11119" s="13"/>
      <c r="U11119" s="13"/>
      <c r="V11119" s="13"/>
      <c r="W11119" s="13"/>
      <c r="X11119" s="13"/>
      <c r="Y11119" s="13"/>
      <c r="Z11119" s="13"/>
    </row>
    <row r="11120">
      <c r="A11120" s="24" t="s">
        <v>32406</v>
      </c>
      <c r="B11120" s="24" t="s">
        <v>20857</v>
      </c>
      <c r="C11120" s="13"/>
      <c r="D11120" s="13"/>
      <c r="E11120" s="13"/>
      <c r="F11120" s="13"/>
      <c r="G11120" s="13"/>
      <c r="H11120" s="13"/>
      <c r="I11120" s="13"/>
      <c r="J11120" s="13"/>
      <c r="K11120" s="13"/>
      <c r="L11120" s="13"/>
      <c r="M11120" s="13"/>
      <c r="N11120" s="13"/>
      <c r="O11120" s="13"/>
      <c r="P11120" s="13"/>
      <c r="Q11120" s="13"/>
      <c r="R11120" s="13"/>
      <c r="S11120" s="13"/>
      <c r="T11120" s="13"/>
      <c r="U11120" s="13"/>
      <c r="V11120" s="13"/>
      <c r="W11120" s="13"/>
      <c r="X11120" s="13"/>
      <c r="Y11120" s="13"/>
      <c r="Z11120" s="13"/>
    </row>
    <row r="11121">
      <c r="A11121" s="24" t="s">
        <v>32408</v>
      </c>
      <c r="B11121" s="24" t="s">
        <v>20857</v>
      </c>
      <c r="C11121" s="13"/>
      <c r="D11121" s="13"/>
      <c r="E11121" s="13"/>
      <c r="F11121" s="13"/>
      <c r="G11121" s="13"/>
      <c r="H11121" s="13"/>
      <c r="I11121" s="13"/>
      <c r="J11121" s="13"/>
      <c r="K11121" s="13"/>
      <c r="L11121" s="13"/>
      <c r="M11121" s="13"/>
      <c r="N11121" s="13"/>
      <c r="O11121" s="13"/>
      <c r="P11121" s="13"/>
      <c r="Q11121" s="13"/>
      <c r="R11121" s="13"/>
      <c r="S11121" s="13"/>
      <c r="T11121" s="13"/>
      <c r="U11121" s="13"/>
      <c r="V11121" s="13"/>
      <c r="W11121" s="13"/>
      <c r="X11121" s="13"/>
      <c r="Y11121" s="13"/>
      <c r="Z11121" s="13"/>
    </row>
    <row r="11122">
      <c r="A11122" s="24" t="s">
        <v>32410</v>
      </c>
      <c r="B11122" s="24" t="s">
        <v>20857</v>
      </c>
      <c r="C11122" s="13"/>
      <c r="D11122" s="13"/>
      <c r="E11122" s="13"/>
      <c r="F11122" s="13"/>
      <c r="G11122" s="13"/>
      <c r="H11122" s="13"/>
      <c r="I11122" s="13"/>
      <c r="J11122" s="13"/>
      <c r="K11122" s="13"/>
      <c r="L11122" s="13"/>
      <c r="M11122" s="13"/>
      <c r="N11122" s="13"/>
      <c r="O11122" s="13"/>
      <c r="P11122" s="13"/>
      <c r="Q11122" s="13"/>
      <c r="R11122" s="13"/>
      <c r="S11122" s="13"/>
      <c r="T11122" s="13"/>
      <c r="U11122" s="13"/>
      <c r="V11122" s="13"/>
      <c r="W11122" s="13"/>
      <c r="X11122" s="13"/>
      <c r="Y11122" s="13"/>
      <c r="Z11122" s="13"/>
    </row>
    <row r="11123">
      <c r="A11123" s="24" t="s">
        <v>32412</v>
      </c>
      <c r="B11123" s="24" t="s">
        <v>20857</v>
      </c>
      <c r="C11123" s="13"/>
      <c r="D11123" s="13"/>
      <c r="E11123" s="13"/>
      <c r="F11123" s="13"/>
      <c r="G11123" s="13"/>
      <c r="H11123" s="13"/>
      <c r="I11123" s="13"/>
      <c r="J11123" s="13"/>
      <c r="K11123" s="13"/>
      <c r="L11123" s="13"/>
      <c r="M11123" s="13"/>
      <c r="N11123" s="13"/>
      <c r="O11123" s="13"/>
      <c r="P11123" s="13"/>
      <c r="Q11123" s="13"/>
      <c r="R11123" s="13"/>
      <c r="S11123" s="13"/>
      <c r="T11123" s="13"/>
      <c r="U11123" s="13"/>
      <c r="V11123" s="13"/>
      <c r="W11123" s="13"/>
      <c r="X11123" s="13"/>
      <c r="Y11123" s="13"/>
      <c r="Z11123" s="13"/>
    </row>
    <row r="11124">
      <c r="A11124" s="24" t="s">
        <v>12267</v>
      </c>
      <c r="B11124" s="24" t="s">
        <v>20857</v>
      </c>
      <c r="C11124" s="13"/>
      <c r="D11124" s="13"/>
      <c r="E11124" s="13"/>
      <c r="F11124" s="13"/>
      <c r="G11124" s="13"/>
      <c r="H11124" s="13"/>
      <c r="I11124" s="13"/>
      <c r="J11124" s="13"/>
      <c r="K11124" s="13"/>
      <c r="L11124" s="13"/>
      <c r="M11124" s="13"/>
      <c r="N11124" s="13"/>
      <c r="O11124" s="13"/>
      <c r="P11124" s="13"/>
      <c r="Q11124" s="13"/>
      <c r="R11124" s="13"/>
      <c r="S11124" s="13"/>
      <c r="T11124" s="13"/>
      <c r="U11124" s="13"/>
      <c r="V11124" s="13"/>
      <c r="W11124" s="13"/>
      <c r="X11124" s="13"/>
      <c r="Y11124" s="13"/>
      <c r="Z11124" s="13"/>
    </row>
    <row r="11125">
      <c r="A11125" s="24" t="s">
        <v>32415</v>
      </c>
      <c r="B11125" s="24" t="s">
        <v>20857</v>
      </c>
      <c r="C11125" s="13"/>
      <c r="D11125" s="13"/>
      <c r="E11125" s="13"/>
      <c r="F11125" s="13"/>
      <c r="G11125" s="13"/>
      <c r="H11125" s="13"/>
      <c r="I11125" s="13"/>
      <c r="J11125" s="13"/>
      <c r="K11125" s="13"/>
      <c r="L11125" s="13"/>
      <c r="M11125" s="13"/>
      <c r="N11125" s="13"/>
      <c r="O11125" s="13"/>
      <c r="P11125" s="13"/>
      <c r="Q11125" s="13"/>
      <c r="R11125" s="13"/>
      <c r="S11125" s="13"/>
      <c r="T11125" s="13"/>
      <c r="U11125" s="13"/>
      <c r="V11125" s="13"/>
      <c r="W11125" s="13"/>
      <c r="X11125" s="13"/>
      <c r="Y11125" s="13"/>
      <c r="Z11125" s="13"/>
    </row>
    <row r="11126">
      <c r="A11126" s="24" t="s">
        <v>32417</v>
      </c>
      <c r="B11126" s="24" t="s">
        <v>20857</v>
      </c>
      <c r="C11126" s="13"/>
      <c r="D11126" s="13"/>
      <c r="E11126" s="13"/>
      <c r="F11126" s="13"/>
      <c r="G11126" s="13"/>
      <c r="H11126" s="13"/>
      <c r="I11126" s="13"/>
      <c r="J11126" s="13"/>
      <c r="K11126" s="13"/>
      <c r="L11126" s="13"/>
      <c r="M11126" s="13"/>
      <c r="N11126" s="13"/>
      <c r="O11126" s="13"/>
      <c r="P11126" s="13"/>
      <c r="Q11126" s="13"/>
      <c r="R11126" s="13"/>
      <c r="S11126" s="13"/>
      <c r="T11126" s="13"/>
      <c r="U11126" s="13"/>
      <c r="V11126" s="13"/>
      <c r="W11126" s="13"/>
      <c r="X11126" s="13"/>
      <c r="Y11126" s="13"/>
      <c r="Z11126" s="13"/>
    </row>
    <row r="11127">
      <c r="A11127" s="24" t="s">
        <v>32419</v>
      </c>
      <c r="B11127" s="24" t="s">
        <v>20857</v>
      </c>
      <c r="C11127" s="13"/>
      <c r="D11127" s="13"/>
      <c r="E11127" s="13"/>
      <c r="F11127" s="13"/>
      <c r="G11127" s="13"/>
      <c r="H11127" s="13"/>
      <c r="I11127" s="13"/>
      <c r="J11127" s="13"/>
      <c r="K11127" s="13"/>
      <c r="L11127" s="13"/>
      <c r="M11127" s="13"/>
      <c r="N11127" s="13"/>
      <c r="O11127" s="13"/>
      <c r="P11127" s="13"/>
      <c r="Q11127" s="13"/>
      <c r="R11127" s="13"/>
      <c r="S11127" s="13"/>
      <c r="T11127" s="13"/>
      <c r="U11127" s="13"/>
      <c r="V11127" s="13"/>
      <c r="W11127" s="13"/>
      <c r="X11127" s="13"/>
      <c r="Y11127" s="13"/>
      <c r="Z11127" s="13"/>
    </row>
    <row r="11128">
      <c r="A11128" s="24" t="s">
        <v>32421</v>
      </c>
      <c r="B11128" s="24" t="s">
        <v>20857</v>
      </c>
      <c r="C11128" s="13"/>
      <c r="D11128" s="13"/>
      <c r="E11128" s="13"/>
      <c r="F11128" s="13"/>
      <c r="G11128" s="13"/>
      <c r="H11128" s="13"/>
      <c r="I11128" s="13"/>
      <c r="J11128" s="13"/>
      <c r="K11128" s="13"/>
      <c r="L11128" s="13"/>
      <c r="M11128" s="13"/>
      <c r="N11128" s="13"/>
      <c r="O11128" s="13"/>
      <c r="P11128" s="13"/>
      <c r="Q11128" s="13"/>
      <c r="R11128" s="13"/>
      <c r="S11128" s="13"/>
      <c r="T11128" s="13"/>
      <c r="U11128" s="13"/>
      <c r="V11128" s="13"/>
      <c r="W11128" s="13"/>
      <c r="X11128" s="13"/>
      <c r="Y11128" s="13"/>
      <c r="Z11128" s="13"/>
    </row>
    <row r="11129">
      <c r="A11129" s="24" t="s">
        <v>32423</v>
      </c>
      <c r="B11129" s="24" t="s">
        <v>20857</v>
      </c>
      <c r="C11129" s="13"/>
      <c r="D11129" s="13"/>
      <c r="E11129" s="13"/>
      <c r="F11129" s="13"/>
      <c r="G11129" s="13"/>
      <c r="H11129" s="13"/>
      <c r="I11129" s="13"/>
      <c r="J11129" s="13"/>
      <c r="K11129" s="13"/>
      <c r="L11129" s="13"/>
      <c r="M11129" s="13"/>
      <c r="N11129" s="13"/>
      <c r="O11129" s="13"/>
      <c r="P11129" s="13"/>
      <c r="Q11129" s="13"/>
      <c r="R11129" s="13"/>
      <c r="S11129" s="13"/>
      <c r="T11129" s="13"/>
      <c r="U11129" s="13"/>
      <c r="V11129" s="13"/>
      <c r="W11129" s="13"/>
      <c r="X11129" s="13"/>
      <c r="Y11129" s="13"/>
      <c r="Z11129" s="13"/>
    </row>
    <row r="11130">
      <c r="A11130" s="24" t="s">
        <v>32425</v>
      </c>
      <c r="B11130" s="24" t="s">
        <v>20857</v>
      </c>
      <c r="C11130" s="13"/>
      <c r="D11130" s="13"/>
      <c r="E11130" s="13"/>
      <c r="F11130" s="13"/>
      <c r="G11130" s="13"/>
      <c r="H11130" s="13"/>
      <c r="I11130" s="13"/>
      <c r="J11130" s="13"/>
      <c r="K11130" s="13"/>
      <c r="L11130" s="13"/>
      <c r="M11130" s="13"/>
      <c r="N11130" s="13"/>
      <c r="O11130" s="13"/>
      <c r="P11130" s="13"/>
      <c r="Q11130" s="13"/>
      <c r="R11130" s="13"/>
      <c r="S11130" s="13"/>
      <c r="T11130" s="13"/>
      <c r="U11130" s="13"/>
      <c r="V11130" s="13"/>
      <c r="W11130" s="13"/>
      <c r="X11130" s="13"/>
      <c r="Y11130" s="13"/>
      <c r="Z11130" s="13"/>
    </row>
    <row r="11131">
      <c r="A11131" s="24" t="s">
        <v>32427</v>
      </c>
      <c r="B11131" s="24" t="s">
        <v>20857</v>
      </c>
      <c r="C11131" s="13"/>
      <c r="D11131" s="13"/>
      <c r="E11131" s="13"/>
      <c r="F11131" s="13"/>
      <c r="G11131" s="13"/>
      <c r="H11131" s="13"/>
      <c r="I11131" s="13"/>
      <c r="J11131" s="13"/>
      <c r="K11131" s="13"/>
      <c r="L11131" s="13"/>
      <c r="M11131" s="13"/>
      <c r="N11131" s="13"/>
      <c r="O11131" s="13"/>
      <c r="P11131" s="13"/>
      <c r="Q11131" s="13"/>
      <c r="R11131" s="13"/>
      <c r="S11131" s="13"/>
      <c r="T11131" s="13"/>
      <c r="U11131" s="13"/>
      <c r="V11131" s="13"/>
      <c r="W11131" s="13"/>
      <c r="X11131" s="13"/>
      <c r="Y11131" s="13"/>
      <c r="Z11131" s="13"/>
    </row>
    <row r="11132">
      <c r="A11132" s="24" t="s">
        <v>32429</v>
      </c>
      <c r="B11132" s="24" t="s">
        <v>20857</v>
      </c>
      <c r="C11132" s="13"/>
      <c r="D11132" s="13"/>
      <c r="E11132" s="13"/>
      <c r="F11132" s="13"/>
      <c r="G11132" s="13"/>
      <c r="H11132" s="13"/>
      <c r="I11132" s="13"/>
      <c r="J11132" s="13"/>
      <c r="K11132" s="13"/>
      <c r="L11132" s="13"/>
      <c r="M11132" s="13"/>
      <c r="N11132" s="13"/>
      <c r="O11132" s="13"/>
      <c r="P11132" s="13"/>
      <c r="Q11132" s="13"/>
      <c r="R11132" s="13"/>
      <c r="S11132" s="13"/>
      <c r="T11132" s="13"/>
      <c r="U11132" s="13"/>
      <c r="V11132" s="13"/>
      <c r="W11132" s="13"/>
      <c r="X11132" s="13"/>
      <c r="Y11132" s="13"/>
      <c r="Z11132" s="13"/>
    </row>
    <row r="11133">
      <c r="A11133" s="24" t="s">
        <v>32431</v>
      </c>
      <c r="B11133" s="24" t="s">
        <v>20857</v>
      </c>
      <c r="C11133" s="13"/>
      <c r="D11133" s="13"/>
      <c r="E11133" s="13"/>
      <c r="F11133" s="13"/>
      <c r="G11133" s="13"/>
      <c r="H11133" s="13"/>
      <c r="I11133" s="13"/>
      <c r="J11133" s="13"/>
      <c r="K11133" s="13"/>
      <c r="L11133" s="13"/>
      <c r="M11133" s="13"/>
      <c r="N11133" s="13"/>
      <c r="O11133" s="13"/>
      <c r="P11133" s="13"/>
      <c r="Q11133" s="13"/>
      <c r="R11133" s="13"/>
      <c r="S11133" s="13"/>
      <c r="T11133" s="13"/>
      <c r="U11133" s="13"/>
      <c r="V11133" s="13"/>
      <c r="W11133" s="13"/>
      <c r="X11133" s="13"/>
      <c r="Y11133" s="13"/>
      <c r="Z11133" s="13"/>
    </row>
    <row r="11134">
      <c r="A11134" s="24" t="s">
        <v>32433</v>
      </c>
      <c r="B11134" s="24" t="s">
        <v>20857</v>
      </c>
      <c r="C11134" s="13"/>
      <c r="D11134" s="13"/>
      <c r="E11134" s="13"/>
      <c r="F11134" s="13"/>
      <c r="G11134" s="13"/>
      <c r="H11134" s="13"/>
      <c r="I11134" s="13"/>
      <c r="J11134" s="13"/>
      <c r="K11134" s="13"/>
      <c r="L11134" s="13"/>
      <c r="M11134" s="13"/>
      <c r="N11134" s="13"/>
      <c r="O11134" s="13"/>
      <c r="P11134" s="13"/>
      <c r="Q11134" s="13"/>
      <c r="R11134" s="13"/>
      <c r="S11134" s="13"/>
      <c r="T11134" s="13"/>
      <c r="U11134" s="13"/>
      <c r="V11134" s="13"/>
      <c r="W11134" s="13"/>
      <c r="X11134" s="13"/>
      <c r="Y11134" s="13"/>
      <c r="Z11134" s="13"/>
    </row>
    <row r="11135">
      <c r="A11135" s="24" t="s">
        <v>32435</v>
      </c>
      <c r="B11135" s="24" t="s">
        <v>20857</v>
      </c>
      <c r="C11135" s="13"/>
      <c r="D11135" s="13"/>
      <c r="E11135" s="13"/>
      <c r="F11135" s="13"/>
      <c r="G11135" s="13"/>
      <c r="H11135" s="13"/>
      <c r="I11135" s="13"/>
      <c r="J11135" s="13"/>
      <c r="K11135" s="13"/>
      <c r="L11135" s="13"/>
      <c r="M11135" s="13"/>
      <c r="N11135" s="13"/>
      <c r="O11135" s="13"/>
      <c r="P11135" s="13"/>
      <c r="Q11135" s="13"/>
      <c r="R11135" s="13"/>
      <c r="S11135" s="13"/>
      <c r="T11135" s="13"/>
      <c r="U11135" s="13"/>
      <c r="V11135" s="13"/>
      <c r="W11135" s="13"/>
      <c r="X11135" s="13"/>
      <c r="Y11135" s="13"/>
      <c r="Z11135" s="13"/>
    </row>
    <row r="11136">
      <c r="A11136" s="24" t="s">
        <v>32437</v>
      </c>
      <c r="B11136" s="24" t="s">
        <v>20857</v>
      </c>
      <c r="C11136" s="13"/>
      <c r="D11136" s="13"/>
      <c r="E11136" s="13"/>
      <c r="F11136" s="13"/>
      <c r="G11136" s="13"/>
      <c r="H11136" s="13"/>
      <c r="I11136" s="13"/>
      <c r="J11136" s="13"/>
      <c r="K11136" s="13"/>
      <c r="L11136" s="13"/>
      <c r="M11136" s="13"/>
      <c r="N11136" s="13"/>
      <c r="O11136" s="13"/>
      <c r="P11136" s="13"/>
      <c r="Q11136" s="13"/>
      <c r="R11136" s="13"/>
      <c r="S11136" s="13"/>
      <c r="T11136" s="13"/>
      <c r="U11136" s="13"/>
      <c r="V11136" s="13"/>
      <c r="W11136" s="13"/>
      <c r="X11136" s="13"/>
      <c r="Y11136" s="13"/>
      <c r="Z11136" s="13"/>
    </row>
    <row r="11137">
      <c r="A11137" s="24" t="s">
        <v>32439</v>
      </c>
      <c r="B11137" s="24" t="s">
        <v>20857</v>
      </c>
      <c r="C11137" s="13"/>
      <c r="D11137" s="13"/>
      <c r="E11137" s="13"/>
      <c r="F11137" s="13"/>
      <c r="G11137" s="13"/>
      <c r="H11137" s="13"/>
      <c r="I11137" s="13"/>
      <c r="J11137" s="13"/>
      <c r="K11137" s="13"/>
      <c r="L11137" s="13"/>
      <c r="M11137" s="13"/>
      <c r="N11137" s="13"/>
      <c r="O11137" s="13"/>
      <c r="P11137" s="13"/>
      <c r="Q11137" s="13"/>
      <c r="R11137" s="13"/>
      <c r="S11137" s="13"/>
      <c r="T11137" s="13"/>
      <c r="U11137" s="13"/>
      <c r="V11137" s="13"/>
      <c r="W11137" s="13"/>
      <c r="X11137" s="13"/>
      <c r="Y11137" s="13"/>
      <c r="Z11137" s="13"/>
    </row>
    <row r="11138">
      <c r="A11138" s="24" t="s">
        <v>32441</v>
      </c>
      <c r="B11138" s="24" t="s">
        <v>20857</v>
      </c>
      <c r="C11138" s="13"/>
      <c r="D11138" s="13"/>
      <c r="E11138" s="13"/>
      <c r="F11138" s="13"/>
      <c r="G11138" s="13"/>
      <c r="H11138" s="13"/>
      <c r="I11138" s="13"/>
      <c r="J11138" s="13"/>
      <c r="K11138" s="13"/>
      <c r="L11138" s="13"/>
      <c r="M11138" s="13"/>
      <c r="N11138" s="13"/>
      <c r="O11138" s="13"/>
      <c r="P11138" s="13"/>
      <c r="Q11138" s="13"/>
      <c r="R11138" s="13"/>
      <c r="S11138" s="13"/>
      <c r="T11138" s="13"/>
      <c r="U11138" s="13"/>
      <c r="V11138" s="13"/>
      <c r="W11138" s="13"/>
      <c r="X11138" s="13"/>
      <c r="Y11138" s="13"/>
      <c r="Z11138" s="13"/>
    </row>
    <row r="11139">
      <c r="A11139" s="24" t="s">
        <v>32443</v>
      </c>
      <c r="B11139" s="24" t="s">
        <v>20857</v>
      </c>
      <c r="C11139" s="13"/>
      <c r="D11139" s="13"/>
      <c r="E11139" s="13"/>
      <c r="F11139" s="13"/>
      <c r="G11139" s="13"/>
      <c r="H11139" s="13"/>
      <c r="I11139" s="13"/>
      <c r="J11139" s="13"/>
      <c r="K11139" s="13"/>
      <c r="L11139" s="13"/>
      <c r="M11139" s="13"/>
      <c r="N11139" s="13"/>
      <c r="O11139" s="13"/>
      <c r="P11139" s="13"/>
      <c r="Q11139" s="13"/>
      <c r="R11139" s="13"/>
      <c r="S11139" s="13"/>
      <c r="T11139" s="13"/>
      <c r="U11139" s="13"/>
      <c r="V11139" s="13"/>
      <c r="W11139" s="13"/>
      <c r="X11139" s="13"/>
      <c r="Y11139" s="13"/>
      <c r="Z11139" s="13"/>
    </row>
    <row r="11140">
      <c r="A11140" s="24" t="s">
        <v>32445</v>
      </c>
      <c r="B11140" s="24" t="s">
        <v>20857</v>
      </c>
      <c r="C11140" s="13"/>
      <c r="D11140" s="13"/>
      <c r="E11140" s="13"/>
      <c r="F11140" s="13"/>
      <c r="G11140" s="13"/>
      <c r="H11140" s="13"/>
      <c r="I11140" s="13"/>
      <c r="J11140" s="13"/>
      <c r="K11140" s="13"/>
      <c r="L11140" s="13"/>
      <c r="M11140" s="13"/>
      <c r="N11140" s="13"/>
      <c r="O11140" s="13"/>
      <c r="P11140" s="13"/>
      <c r="Q11140" s="13"/>
      <c r="R11140" s="13"/>
      <c r="S11140" s="13"/>
      <c r="T11140" s="13"/>
      <c r="U11140" s="13"/>
      <c r="V11140" s="13"/>
      <c r="W11140" s="13"/>
      <c r="X11140" s="13"/>
      <c r="Y11140" s="13"/>
      <c r="Z11140" s="13"/>
    </row>
    <row r="11141">
      <c r="A11141" s="24" t="s">
        <v>32447</v>
      </c>
      <c r="B11141" s="24" t="s">
        <v>20857</v>
      </c>
      <c r="C11141" s="13"/>
      <c r="D11141" s="13"/>
      <c r="E11141" s="13"/>
      <c r="F11141" s="13"/>
      <c r="G11141" s="13"/>
      <c r="H11141" s="13"/>
      <c r="I11141" s="13"/>
      <c r="J11141" s="13"/>
      <c r="K11141" s="13"/>
      <c r="L11141" s="13"/>
      <c r="M11141" s="13"/>
      <c r="N11141" s="13"/>
      <c r="O11141" s="13"/>
      <c r="P11141" s="13"/>
      <c r="Q11141" s="13"/>
      <c r="R11141" s="13"/>
      <c r="S11141" s="13"/>
      <c r="T11141" s="13"/>
      <c r="U11141" s="13"/>
      <c r="V11141" s="13"/>
      <c r="W11141" s="13"/>
      <c r="X11141" s="13"/>
      <c r="Y11141" s="13"/>
      <c r="Z11141" s="13"/>
    </row>
    <row r="11142">
      <c r="A11142" s="24" t="s">
        <v>32449</v>
      </c>
      <c r="B11142" s="24" t="s">
        <v>20857</v>
      </c>
      <c r="C11142" s="13"/>
      <c r="D11142" s="13"/>
      <c r="E11142" s="13"/>
      <c r="F11142" s="13"/>
      <c r="G11142" s="13"/>
      <c r="H11142" s="13"/>
      <c r="I11142" s="13"/>
      <c r="J11142" s="13"/>
      <c r="K11142" s="13"/>
      <c r="L11142" s="13"/>
      <c r="M11142" s="13"/>
      <c r="N11142" s="13"/>
      <c r="O11142" s="13"/>
      <c r="P11142" s="13"/>
      <c r="Q11142" s="13"/>
      <c r="R11142" s="13"/>
      <c r="S11142" s="13"/>
      <c r="T11142" s="13"/>
      <c r="U11142" s="13"/>
      <c r="V11142" s="13"/>
      <c r="W11142" s="13"/>
      <c r="X11142" s="13"/>
      <c r="Y11142" s="13"/>
      <c r="Z11142" s="13"/>
    </row>
    <row r="11143">
      <c r="A11143" s="24" t="s">
        <v>32451</v>
      </c>
      <c r="B11143" s="24" t="s">
        <v>20857</v>
      </c>
      <c r="C11143" s="13"/>
      <c r="D11143" s="13"/>
      <c r="E11143" s="13"/>
      <c r="F11143" s="13"/>
      <c r="G11143" s="13"/>
      <c r="H11143" s="13"/>
      <c r="I11143" s="13"/>
      <c r="J11143" s="13"/>
      <c r="K11143" s="13"/>
      <c r="L11143" s="13"/>
      <c r="M11143" s="13"/>
      <c r="N11143" s="13"/>
      <c r="O11143" s="13"/>
      <c r="P11143" s="13"/>
      <c r="Q11143" s="13"/>
      <c r="R11143" s="13"/>
      <c r="S11143" s="13"/>
      <c r="T11143" s="13"/>
      <c r="U11143" s="13"/>
      <c r="V11143" s="13"/>
      <c r="W11143" s="13"/>
      <c r="X11143" s="13"/>
      <c r="Y11143" s="13"/>
      <c r="Z11143" s="13"/>
    </row>
    <row r="11144">
      <c r="A11144" s="24" t="s">
        <v>32453</v>
      </c>
      <c r="B11144" s="24" t="s">
        <v>20857</v>
      </c>
      <c r="C11144" s="13"/>
      <c r="D11144" s="13"/>
      <c r="E11144" s="13"/>
      <c r="F11144" s="13"/>
      <c r="G11144" s="13"/>
      <c r="H11144" s="13"/>
      <c r="I11144" s="13"/>
      <c r="J11144" s="13"/>
      <c r="K11144" s="13"/>
      <c r="L11144" s="13"/>
      <c r="M11144" s="13"/>
      <c r="N11144" s="13"/>
      <c r="O11144" s="13"/>
      <c r="P11144" s="13"/>
      <c r="Q11144" s="13"/>
      <c r="R11144" s="13"/>
      <c r="S11144" s="13"/>
      <c r="T11144" s="13"/>
      <c r="U11144" s="13"/>
      <c r="V11144" s="13"/>
      <c r="W11144" s="13"/>
      <c r="X11144" s="13"/>
      <c r="Y11144" s="13"/>
      <c r="Z11144" s="13"/>
    </row>
    <row r="11145">
      <c r="A11145" s="24" t="s">
        <v>32455</v>
      </c>
      <c r="B11145" s="24" t="s">
        <v>20857</v>
      </c>
      <c r="C11145" s="13"/>
      <c r="D11145" s="13"/>
      <c r="E11145" s="13"/>
      <c r="F11145" s="13"/>
      <c r="G11145" s="13"/>
      <c r="H11145" s="13"/>
      <c r="I11145" s="13"/>
      <c r="J11145" s="13"/>
      <c r="K11145" s="13"/>
      <c r="L11145" s="13"/>
      <c r="M11145" s="13"/>
      <c r="N11145" s="13"/>
      <c r="O11145" s="13"/>
      <c r="P11145" s="13"/>
      <c r="Q11145" s="13"/>
      <c r="R11145" s="13"/>
      <c r="S11145" s="13"/>
      <c r="T11145" s="13"/>
      <c r="U11145" s="13"/>
      <c r="V11145" s="13"/>
      <c r="W11145" s="13"/>
      <c r="X11145" s="13"/>
      <c r="Y11145" s="13"/>
      <c r="Z11145" s="13"/>
    </row>
    <row r="11146">
      <c r="A11146" s="24" t="s">
        <v>32457</v>
      </c>
      <c r="B11146" s="24" t="s">
        <v>20857</v>
      </c>
      <c r="C11146" s="13"/>
      <c r="D11146" s="13"/>
      <c r="E11146" s="13"/>
      <c r="F11146" s="13"/>
      <c r="G11146" s="13"/>
      <c r="H11146" s="13"/>
      <c r="I11146" s="13"/>
      <c r="J11146" s="13"/>
      <c r="K11146" s="13"/>
      <c r="L11146" s="13"/>
      <c r="M11146" s="13"/>
      <c r="N11146" s="13"/>
      <c r="O11146" s="13"/>
      <c r="P11146" s="13"/>
      <c r="Q11146" s="13"/>
      <c r="R11146" s="13"/>
      <c r="S11146" s="13"/>
      <c r="T11146" s="13"/>
      <c r="U11146" s="13"/>
      <c r="V11146" s="13"/>
      <c r="W11146" s="13"/>
      <c r="X11146" s="13"/>
      <c r="Y11146" s="13"/>
      <c r="Z11146" s="13"/>
    </row>
    <row r="11147">
      <c r="A11147" s="24" t="s">
        <v>32459</v>
      </c>
      <c r="B11147" s="24" t="s">
        <v>20857</v>
      </c>
      <c r="C11147" s="13"/>
      <c r="D11147" s="13"/>
      <c r="E11147" s="13"/>
      <c r="F11147" s="13"/>
      <c r="G11147" s="13"/>
      <c r="H11147" s="13"/>
      <c r="I11147" s="13"/>
      <c r="J11147" s="13"/>
      <c r="K11147" s="13"/>
      <c r="L11147" s="13"/>
      <c r="M11147" s="13"/>
      <c r="N11147" s="13"/>
      <c r="O11147" s="13"/>
      <c r="P11147" s="13"/>
      <c r="Q11147" s="13"/>
      <c r="R11147" s="13"/>
      <c r="S11147" s="13"/>
      <c r="T11147" s="13"/>
      <c r="U11147" s="13"/>
      <c r="V11147" s="13"/>
      <c r="W11147" s="13"/>
      <c r="X11147" s="13"/>
      <c r="Y11147" s="13"/>
      <c r="Z11147" s="13"/>
    </row>
    <row r="11148">
      <c r="A11148" s="24" t="s">
        <v>32461</v>
      </c>
      <c r="B11148" s="24" t="s">
        <v>20857</v>
      </c>
      <c r="C11148" s="13"/>
      <c r="D11148" s="13"/>
      <c r="E11148" s="13"/>
      <c r="F11148" s="13"/>
      <c r="G11148" s="13"/>
      <c r="H11148" s="13"/>
      <c r="I11148" s="13"/>
      <c r="J11148" s="13"/>
      <c r="K11148" s="13"/>
      <c r="L11148" s="13"/>
      <c r="M11148" s="13"/>
      <c r="N11148" s="13"/>
      <c r="O11148" s="13"/>
      <c r="P11148" s="13"/>
      <c r="Q11148" s="13"/>
      <c r="R11148" s="13"/>
      <c r="S11148" s="13"/>
      <c r="T11148" s="13"/>
      <c r="U11148" s="13"/>
      <c r="V11148" s="13"/>
      <c r="W11148" s="13"/>
      <c r="X11148" s="13"/>
      <c r="Y11148" s="13"/>
      <c r="Z11148" s="13"/>
    </row>
    <row r="11149">
      <c r="A11149" s="24" t="s">
        <v>32463</v>
      </c>
      <c r="B11149" s="24" t="s">
        <v>20857</v>
      </c>
      <c r="C11149" s="13"/>
      <c r="D11149" s="13"/>
      <c r="E11149" s="13"/>
      <c r="F11149" s="13"/>
      <c r="G11149" s="13"/>
      <c r="H11149" s="13"/>
      <c r="I11149" s="13"/>
      <c r="J11149" s="13"/>
      <c r="K11149" s="13"/>
      <c r="L11149" s="13"/>
      <c r="M11149" s="13"/>
      <c r="N11149" s="13"/>
      <c r="O11149" s="13"/>
      <c r="P11149" s="13"/>
      <c r="Q11149" s="13"/>
      <c r="R11149" s="13"/>
      <c r="S11149" s="13"/>
      <c r="T11149" s="13"/>
      <c r="U11149" s="13"/>
      <c r="V11149" s="13"/>
      <c r="W11149" s="13"/>
      <c r="X11149" s="13"/>
      <c r="Y11149" s="13"/>
      <c r="Z11149" s="13"/>
    </row>
    <row r="11150">
      <c r="A11150" s="24" t="s">
        <v>32465</v>
      </c>
      <c r="B11150" s="24" t="s">
        <v>20857</v>
      </c>
      <c r="C11150" s="13"/>
      <c r="D11150" s="13"/>
      <c r="E11150" s="13"/>
      <c r="F11150" s="13"/>
      <c r="G11150" s="13"/>
      <c r="H11150" s="13"/>
      <c r="I11150" s="13"/>
      <c r="J11150" s="13"/>
      <c r="K11150" s="13"/>
      <c r="L11150" s="13"/>
      <c r="M11150" s="13"/>
      <c r="N11150" s="13"/>
      <c r="O11150" s="13"/>
      <c r="P11150" s="13"/>
      <c r="Q11150" s="13"/>
      <c r="R11150" s="13"/>
      <c r="S11150" s="13"/>
      <c r="T11150" s="13"/>
      <c r="U11150" s="13"/>
      <c r="V11150" s="13"/>
      <c r="W11150" s="13"/>
      <c r="X11150" s="13"/>
      <c r="Y11150" s="13"/>
      <c r="Z11150" s="13"/>
    </row>
    <row r="11151">
      <c r="A11151" s="24" t="s">
        <v>32467</v>
      </c>
      <c r="B11151" s="24" t="s">
        <v>20857</v>
      </c>
      <c r="C11151" s="13"/>
      <c r="D11151" s="13"/>
      <c r="E11151" s="13"/>
      <c r="F11151" s="13"/>
      <c r="G11151" s="13"/>
      <c r="H11151" s="13"/>
      <c r="I11151" s="13"/>
      <c r="J11151" s="13"/>
      <c r="K11151" s="13"/>
      <c r="L11151" s="13"/>
      <c r="M11151" s="13"/>
      <c r="N11151" s="13"/>
      <c r="O11151" s="13"/>
      <c r="P11151" s="13"/>
      <c r="Q11151" s="13"/>
      <c r="R11151" s="13"/>
      <c r="S11151" s="13"/>
      <c r="T11151" s="13"/>
      <c r="U11151" s="13"/>
      <c r="V11151" s="13"/>
      <c r="W11151" s="13"/>
      <c r="X11151" s="13"/>
      <c r="Y11151" s="13"/>
      <c r="Z11151" s="13"/>
    </row>
    <row r="11152">
      <c r="A11152" s="24" t="s">
        <v>32469</v>
      </c>
      <c r="B11152" s="24" t="s">
        <v>20857</v>
      </c>
      <c r="C11152" s="13"/>
      <c r="D11152" s="13"/>
      <c r="E11152" s="13"/>
      <c r="F11152" s="13"/>
      <c r="G11152" s="13"/>
      <c r="H11152" s="13"/>
      <c r="I11152" s="13"/>
      <c r="J11152" s="13"/>
      <c r="K11152" s="13"/>
      <c r="L11152" s="13"/>
      <c r="M11152" s="13"/>
      <c r="N11152" s="13"/>
      <c r="O11152" s="13"/>
      <c r="P11152" s="13"/>
      <c r="Q11152" s="13"/>
      <c r="R11152" s="13"/>
      <c r="S11152" s="13"/>
      <c r="T11152" s="13"/>
      <c r="U11152" s="13"/>
      <c r="V11152" s="13"/>
      <c r="W11152" s="13"/>
      <c r="X11152" s="13"/>
      <c r="Y11152" s="13"/>
      <c r="Z11152" s="13"/>
    </row>
    <row r="11153">
      <c r="A11153" s="24" t="s">
        <v>32471</v>
      </c>
      <c r="B11153" s="24" t="s">
        <v>20857</v>
      </c>
      <c r="C11153" s="13"/>
      <c r="D11153" s="13"/>
      <c r="E11153" s="13"/>
      <c r="F11153" s="13"/>
      <c r="G11153" s="13"/>
      <c r="H11153" s="13"/>
      <c r="I11153" s="13"/>
      <c r="J11153" s="13"/>
      <c r="K11153" s="13"/>
      <c r="L11153" s="13"/>
      <c r="M11153" s="13"/>
      <c r="N11153" s="13"/>
      <c r="O11153" s="13"/>
      <c r="P11153" s="13"/>
      <c r="Q11153" s="13"/>
      <c r="R11153" s="13"/>
      <c r="S11153" s="13"/>
      <c r="T11153" s="13"/>
      <c r="U11153" s="13"/>
      <c r="V11153" s="13"/>
      <c r="W11153" s="13"/>
      <c r="X11153" s="13"/>
      <c r="Y11153" s="13"/>
      <c r="Z11153" s="13"/>
    </row>
    <row r="11154">
      <c r="A11154" s="24" t="s">
        <v>32473</v>
      </c>
      <c r="B11154" s="24" t="s">
        <v>20857</v>
      </c>
      <c r="C11154" s="13"/>
      <c r="D11154" s="13"/>
      <c r="E11154" s="13"/>
      <c r="F11154" s="13"/>
      <c r="G11154" s="13"/>
      <c r="H11154" s="13"/>
      <c r="I11154" s="13"/>
      <c r="J11154" s="13"/>
      <c r="K11154" s="13"/>
      <c r="L11154" s="13"/>
      <c r="M11154" s="13"/>
      <c r="N11154" s="13"/>
      <c r="O11154" s="13"/>
      <c r="P11154" s="13"/>
      <c r="Q11154" s="13"/>
      <c r="R11154" s="13"/>
      <c r="S11154" s="13"/>
      <c r="T11154" s="13"/>
      <c r="U11154" s="13"/>
      <c r="V11154" s="13"/>
      <c r="W11154" s="13"/>
      <c r="X11154" s="13"/>
      <c r="Y11154" s="13"/>
      <c r="Z11154" s="13"/>
    </row>
    <row r="11155">
      <c r="A11155" s="24" t="s">
        <v>32475</v>
      </c>
      <c r="B11155" s="24" t="s">
        <v>20857</v>
      </c>
      <c r="C11155" s="13"/>
      <c r="D11155" s="13"/>
      <c r="E11155" s="13"/>
      <c r="F11155" s="13"/>
      <c r="G11155" s="13"/>
      <c r="H11155" s="13"/>
      <c r="I11155" s="13"/>
      <c r="J11155" s="13"/>
      <c r="K11155" s="13"/>
      <c r="L11155" s="13"/>
      <c r="M11155" s="13"/>
      <c r="N11155" s="13"/>
      <c r="O11155" s="13"/>
      <c r="P11155" s="13"/>
      <c r="Q11155" s="13"/>
      <c r="R11155" s="13"/>
      <c r="S11155" s="13"/>
      <c r="T11155" s="13"/>
      <c r="U11155" s="13"/>
      <c r="V11155" s="13"/>
      <c r="W11155" s="13"/>
      <c r="X11155" s="13"/>
      <c r="Y11155" s="13"/>
      <c r="Z11155" s="13"/>
    </row>
    <row r="11156">
      <c r="A11156" s="24" t="s">
        <v>32477</v>
      </c>
      <c r="B11156" s="24" t="s">
        <v>20857</v>
      </c>
      <c r="C11156" s="13"/>
      <c r="D11156" s="13"/>
      <c r="E11156" s="13"/>
      <c r="F11156" s="13"/>
      <c r="G11156" s="13"/>
      <c r="H11156" s="13"/>
      <c r="I11156" s="13"/>
      <c r="J11156" s="13"/>
      <c r="K11156" s="13"/>
      <c r="L11156" s="13"/>
      <c r="M11156" s="13"/>
      <c r="N11156" s="13"/>
      <c r="O11156" s="13"/>
      <c r="P11156" s="13"/>
      <c r="Q11156" s="13"/>
      <c r="R11156" s="13"/>
      <c r="S11156" s="13"/>
      <c r="T11156" s="13"/>
      <c r="U11156" s="13"/>
      <c r="V11156" s="13"/>
      <c r="W11156" s="13"/>
      <c r="X11156" s="13"/>
      <c r="Y11156" s="13"/>
      <c r="Z11156" s="13"/>
    </row>
    <row r="11157">
      <c r="A11157" s="24" t="s">
        <v>32479</v>
      </c>
      <c r="B11157" s="24" t="s">
        <v>20857</v>
      </c>
      <c r="C11157" s="13"/>
      <c r="D11157" s="13"/>
      <c r="E11157" s="13"/>
      <c r="F11157" s="13"/>
      <c r="G11157" s="13"/>
      <c r="H11157" s="13"/>
      <c r="I11157" s="13"/>
      <c r="J11157" s="13"/>
      <c r="K11157" s="13"/>
      <c r="L11157" s="13"/>
      <c r="M11157" s="13"/>
      <c r="N11157" s="13"/>
      <c r="O11157" s="13"/>
      <c r="P11157" s="13"/>
      <c r="Q11157" s="13"/>
      <c r="R11157" s="13"/>
      <c r="S11157" s="13"/>
      <c r="T11157" s="13"/>
      <c r="U11157" s="13"/>
      <c r="V11157" s="13"/>
      <c r="W11157" s="13"/>
      <c r="X11157" s="13"/>
      <c r="Y11157" s="13"/>
      <c r="Z11157" s="13"/>
    </row>
    <row r="11158">
      <c r="A11158" s="24" t="s">
        <v>32480</v>
      </c>
      <c r="B11158" s="24" t="s">
        <v>20857</v>
      </c>
      <c r="C11158" s="13"/>
      <c r="D11158" s="13"/>
      <c r="E11158" s="13"/>
      <c r="F11158" s="13"/>
      <c r="G11158" s="13"/>
      <c r="H11158" s="13"/>
      <c r="I11158" s="13"/>
      <c r="J11158" s="13"/>
      <c r="K11158" s="13"/>
      <c r="L11158" s="13"/>
      <c r="M11158" s="13"/>
      <c r="N11158" s="13"/>
      <c r="O11158" s="13"/>
      <c r="P11158" s="13"/>
      <c r="Q11158" s="13"/>
      <c r="R11158" s="13"/>
      <c r="S11158" s="13"/>
      <c r="T11158" s="13"/>
      <c r="U11158" s="13"/>
      <c r="V11158" s="13"/>
      <c r="W11158" s="13"/>
      <c r="X11158" s="13"/>
      <c r="Y11158" s="13"/>
      <c r="Z11158" s="13"/>
    </row>
    <row r="11159">
      <c r="A11159" s="24" t="s">
        <v>32482</v>
      </c>
      <c r="B11159" s="24" t="s">
        <v>20857</v>
      </c>
      <c r="C11159" s="13"/>
      <c r="D11159" s="13"/>
      <c r="E11159" s="13"/>
      <c r="F11159" s="13"/>
      <c r="G11159" s="13"/>
      <c r="H11159" s="13"/>
      <c r="I11159" s="13"/>
      <c r="J11159" s="13"/>
      <c r="K11159" s="13"/>
      <c r="L11159" s="13"/>
      <c r="M11159" s="13"/>
      <c r="N11159" s="13"/>
      <c r="O11159" s="13"/>
      <c r="P11159" s="13"/>
      <c r="Q11159" s="13"/>
      <c r="R11159" s="13"/>
      <c r="S11159" s="13"/>
      <c r="T11159" s="13"/>
      <c r="U11159" s="13"/>
      <c r="V11159" s="13"/>
      <c r="W11159" s="13"/>
      <c r="X11159" s="13"/>
      <c r="Y11159" s="13"/>
      <c r="Z11159" s="13"/>
    </row>
    <row r="11160">
      <c r="A11160" s="24" t="s">
        <v>32484</v>
      </c>
      <c r="B11160" s="24" t="s">
        <v>20857</v>
      </c>
      <c r="C11160" s="13"/>
      <c r="D11160" s="13"/>
      <c r="E11160" s="13"/>
      <c r="F11160" s="13"/>
      <c r="G11160" s="13"/>
      <c r="H11160" s="13"/>
      <c r="I11160" s="13"/>
      <c r="J11160" s="13"/>
      <c r="K11160" s="13"/>
      <c r="L11160" s="13"/>
      <c r="M11160" s="13"/>
      <c r="N11160" s="13"/>
      <c r="O11160" s="13"/>
      <c r="P11160" s="13"/>
      <c r="Q11160" s="13"/>
      <c r="R11160" s="13"/>
      <c r="S11160" s="13"/>
      <c r="T11160" s="13"/>
      <c r="U11160" s="13"/>
      <c r="V11160" s="13"/>
      <c r="W11160" s="13"/>
      <c r="X11160" s="13"/>
      <c r="Y11160" s="13"/>
      <c r="Z11160" s="13"/>
    </row>
    <row r="11161">
      <c r="A11161" s="24" t="s">
        <v>32486</v>
      </c>
      <c r="B11161" s="24" t="s">
        <v>20857</v>
      </c>
      <c r="C11161" s="13"/>
      <c r="D11161" s="13"/>
      <c r="E11161" s="13"/>
      <c r="F11161" s="13"/>
      <c r="G11161" s="13"/>
      <c r="H11161" s="13"/>
      <c r="I11161" s="13"/>
      <c r="J11161" s="13"/>
      <c r="K11161" s="13"/>
      <c r="L11161" s="13"/>
      <c r="M11161" s="13"/>
      <c r="N11161" s="13"/>
      <c r="O11161" s="13"/>
      <c r="P11161" s="13"/>
      <c r="Q11161" s="13"/>
      <c r="R11161" s="13"/>
      <c r="S11161" s="13"/>
      <c r="T11161" s="13"/>
      <c r="U11161" s="13"/>
      <c r="V11161" s="13"/>
      <c r="W11161" s="13"/>
      <c r="X11161" s="13"/>
      <c r="Y11161" s="13"/>
      <c r="Z11161" s="13"/>
    </row>
    <row r="11162">
      <c r="A11162" s="24" t="s">
        <v>32488</v>
      </c>
      <c r="B11162" s="24" t="s">
        <v>20857</v>
      </c>
      <c r="C11162" s="13"/>
      <c r="D11162" s="13"/>
      <c r="E11162" s="13"/>
      <c r="F11162" s="13"/>
      <c r="G11162" s="13"/>
      <c r="H11162" s="13"/>
      <c r="I11162" s="13"/>
      <c r="J11162" s="13"/>
      <c r="K11162" s="13"/>
      <c r="L11162" s="13"/>
      <c r="M11162" s="13"/>
      <c r="N11162" s="13"/>
      <c r="O11162" s="13"/>
      <c r="P11162" s="13"/>
      <c r="Q11162" s="13"/>
      <c r="R11162" s="13"/>
      <c r="S11162" s="13"/>
      <c r="T11162" s="13"/>
      <c r="U11162" s="13"/>
      <c r="V11162" s="13"/>
      <c r="W11162" s="13"/>
      <c r="X11162" s="13"/>
      <c r="Y11162" s="13"/>
      <c r="Z11162" s="13"/>
    </row>
    <row r="11163">
      <c r="A11163" s="24" t="s">
        <v>32490</v>
      </c>
      <c r="B11163" s="24" t="s">
        <v>20857</v>
      </c>
      <c r="C11163" s="13"/>
      <c r="D11163" s="13"/>
      <c r="E11163" s="13"/>
      <c r="F11163" s="13"/>
      <c r="G11163" s="13"/>
      <c r="H11163" s="13"/>
      <c r="I11163" s="13"/>
      <c r="J11163" s="13"/>
      <c r="K11163" s="13"/>
      <c r="L11163" s="13"/>
      <c r="M11163" s="13"/>
      <c r="N11163" s="13"/>
      <c r="O11163" s="13"/>
      <c r="P11163" s="13"/>
      <c r="Q11163" s="13"/>
      <c r="R11163" s="13"/>
      <c r="S11163" s="13"/>
      <c r="T11163" s="13"/>
      <c r="U11163" s="13"/>
      <c r="V11163" s="13"/>
      <c r="W11163" s="13"/>
      <c r="X11163" s="13"/>
      <c r="Y11163" s="13"/>
      <c r="Z11163" s="13"/>
    </row>
    <row r="11164">
      <c r="A11164" s="24" t="s">
        <v>32492</v>
      </c>
      <c r="B11164" s="24" t="s">
        <v>20857</v>
      </c>
      <c r="C11164" s="13"/>
      <c r="D11164" s="13"/>
      <c r="E11164" s="13"/>
      <c r="F11164" s="13"/>
      <c r="G11164" s="13"/>
      <c r="H11164" s="13"/>
      <c r="I11164" s="13"/>
      <c r="J11164" s="13"/>
      <c r="K11164" s="13"/>
      <c r="L11164" s="13"/>
      <c r="M11164" s="13"/>
      <c r="N11164" s="13"/>
      <c r="O11164" s="13"/>
      <c r="P11164" s="13"/>
      <c r="Q11164" s="13"/>
      <c r="R11164" s="13"/>
      <c r="S11164" s="13"/>
      <c r="T11164" s="13"/>
      <c r="U11164" s="13"/>
      <c r="V11164" s="13"/>
      <c r="W11164" s="13"/>
      <c r="X11164" s="13"/>
      <c r="Y11164" s="13"/>
      <c r="Z11164" s="13"/>
    </row>
    <row r="11165">
      <c r="A11165" s="24" t="s">
        <v>32494</v>
      </c>
      <c r="B11165" s="24" t="s">
        <v>20857</v>
      </c>
      <c r="C11165" s="13"/>
      <c r="D11165" s="13"/>
      <c r="E11165" s="13"/>
      <c r="F11165" s="13"/>
      <c r="G11165" s="13"/>
      <c r="H11165" s="13"/>
      <c r="I11165" s="13"/>
      <c r="J11165" s="13"/>
      <c r="K11165" s="13"/>
      <c r="L11165" s="13"/>
      <c r="M11165" s="13"/>
      <c r="N11165" s="13"/>
      <c r="O11165" s="13"/>
      <c r="P11165" s="13"/>
      <c r="Q11165" s="13"/>
      <c r="R11165" s="13"/>
      <c r="S11165" s="13"/>
      <c r="T11165" s="13"/>
      <c r="U11165" s="13"/>
      <c r="V11165" s="13"/>
      <c r="W11165" s="13"/>
      <c r="X11165" s="13"/>
      <c r="Y11165" s="13"/>
      <c r="Z11165" s="13"/>
    </row>
    <row r="11166">
      <c r="A11166" s="24" t="s">
        <v>32496</v>
      </c>
      <c r="B11166" s="24" t="s">
        <v>20857</v>
      </c>
      <c r="C11166" s="13"/>
      <c r="D11166" s="13"/>
      <c r="E11166" s="13"/>
      <c r="F11166" s="13"/>
      <c r="G11166" s="13"/>
      <c r="H11166" s="13"/>
      <c r="I11166" s="13"/>
      <c r="J11166" s="13"/>
      <c r="K11166" s="13"/>
      <c r="L11166" s="13"/>
      <c r="M11166" s="13"/>
      <c r="N11166" s="13"/>
      <c r="O11166" s="13"/>
      <c r="P11166" s="13"/>
      <c r="Q11166" s="13"/>
      <c r="R11166" s="13"/>
      <c r="S11166" s="13"/>
      <c r="T11166" s="13"/>
      <c r="U11166" s="13"/>
      <c r="V11166" s="13"/>
      <c r="W11166" s="13"/>
      <c r="X11166" s="13"/>
      <c r="Y11166" s="13"/>
      <c r="Z11166" s="13"/>
    </row>
    <row r="11167">
      <c r="A11167" s="24" t="s">
        <v>32498</v>
      </c>
      <c r="B11167" s="24" t="s">
        <v>20857</v>
      </c>
      <c r="C11167" s="13"/>
      <c r="D11167" s="13"/>
      <c r="E11167" s="13"/>
      <c r="F11167" s="13"/>
      <c r="G11167" s="13"/>
      <c r="H11167" s="13"/>
      <c r="I11167" s="13"/>
      <c r="J11167" s="13"/>
      <c r="K11167" s="13"/>
      <c r="L11167" s="13"/>
      <c r="M11167" s="13"/>
      <c r="N11167" s="13"/>
      <c r="O11167" s="13"/>
      <c r="P11167" s="13"/>
      <c r="Q11167" s="13"/>
      <c r="R11167" s="13"/>
      <c r="S11167" s="13"/>
      <c r="T11167" s="13"/>
      <c r="U11167" s="13"/>
      <c r="V11167" s="13"/>
      <c r="W11167" s="13"/>
      <c r="X11167" s="13"/>
      <c r="Y11167" s="13"/>
      <c r="Z11167" s="13"/>
    </row>
    <row r="11168">
      <c r="A11168" s="24" t="s">
        <v>32500</v>
      </c>
      <c r="B11168" s="24" t="s">
        <v>20857</v>
      </c>
      <c r="C11168" s="13"/>
      <c r="D11168" s="13"/>
      <c r="E11168" s="13"/>
      <c r="F11168" s="13"/>
      <c r="G11168" s="13"/>
      <c r="H11168" s="13"/>
      <c r="I11168" s="13"/>
      <c r="J11168" s="13"/>
      <c r="K11168" s="13"/>
      <c r="L11168" s="13"/>
      <c r="M11168" s="13"/>
      <c r="N11168" s="13"/>
      <c r="O11168" s="13"/>
      <c r="P11168" s="13"/>
      <c r="Q11168" s="13"/>
      <c r="R11168" s="13"/>
      <c r="S11168" s="13"/>
      <c r="T11168" s="13"/>
      <c r="U11168" s="13"/>
      <c r="V11168" s="13"/>
      <c r="W11168" s="13"/>
      <c r="X11168" s="13"/>
      <c r="Y11168" s="13"/>
      <c r="Z11168" s="13"/>
    </row>
    <row r="11169">
      <c r="A11169" s="24" t="s">
        <v>32502</v>
      </c>
      <c r="B11169" s="24" t="s">
        <v>20857</v>
      </c>
      <c r="C11169" s="13"/>
      <c r="D11169" s="13"/>
      <c r="E11169" s="13"/>
      <c r="F11169" s="13"/>
      <c r="G11169" s="13"/>
      <c r="H11169" s="13"/>
      <c r="I11169" s="13"/>
      <c r="J11169" s="13"/>
      <c r="K11169" s="13"/>
      <c r="L11169" s="13"/>
      <c r="M11169" s="13"/>
      <c r="N11169" s="13"/>
      <c r="O11169" s="13"/>
      <c r="P11169" s="13"/>
      <c r="Q11169" s="13"/>
      <c r="R11169" s="13"/>
      <c r="S11169" s="13"/>
      <c r="T11169" s="13"/>
      <c r="U11169" s="13"/>
      <c r="V11169" s="13"/>
      <c r="W11169" s="13"/>
      <c r="X11169" s="13"/>
      <c r="Y11169" s="13"/>
      <c r="Z11169" s="13"/>
    </row>
    <row r="11170">
      <c r="A11170" s="24" t="s">
        <v>32503</v>
      </c>
      <c r="B11170" s="24" t="s">
        <v>20857</v>
      </c>
      <c r="C11170" s="13"/>
      <c r="D11170" s="13"/>
      <c r="E11170" s="13"/>
      <c r="F11170" s="13"/>
      <c r="G11170" s="13"/>
      <c r="H11170" s="13"/>
      <c r="I11170" s="13"/>
      <c r="J11170" s="13"/>
      <c r="K11170" s="13"/>
      <c r="L11170" s="13"/>
      <c r="M11170" s="13"/>
      <c r="N11170" s="13"/>
      <c r="O11170" s="13"/>
      <c r="P11170" s="13"/>
      <c r="Q11170" s="13"/>
      <c r="R11170" s="13"/>
      <c r="S11170" s="13"/>
      <c r="T11170" s="13"/>
      <c r="U11170" s="13"/>
      <c r="V11170" s="13"/>
      <c r="W11170" s="13"/>
      <c r="X11170" s="13"/>
      <c r="Y11170" s="13"/>
      <c r="Z11170" s="13"/>
    </row>
    <row r="11171">
      <c r="A11171" s="24" t="s">
        <v>32505</v>
      </c>
      <c r="B11171" s="24" t="s">
        <v>20857</v>
      </c>
      <c r="C11171" s="13"/>
      <c r="D11171" s="13"/>
      <c r="E11171" s="13"/>
      <c r="F11171" s="13"/>
      <c r="G11171" s="13"/>
      <c r="H11171" s="13"/>
      <c r="I11171" s="13"/>
      <c r="J11171" s="13"/>
      <c r="K11171" s="13"/>
      <c r="L11171" s="13"/>
      <c r="M11171" s="13"/>
      <c r="N11171" s="13"/>
      <c r="O11171" s="13"/>
      <c r="P11171" s="13"/>
      <c r="Q11171" s="13"/>
      <c r="R11171" s="13"/>
      <c r="S11171" s="13"/>
      <c r="T11171" s="13"/>
      <c r="U11171" s="13"/>
      <c r="V11171" s="13"/>
      <c r="W11171" s="13"/>
      <c r="X11171" s="13"/>
      <c r="Y11171" s="13"/>
      <c r="Z11171" s="13"/>
    </row>
    <row r="11172">
      <c r="A11172" s="24" t="s">
        <v>32507</v>
      </c>
      <c r="B11172" s="24" t="s">
        <v>20857</v>
      </c>
      <c r="C11172" s="13"/>
      <c r="D11172" s="13"/>
      <c r="E11172" s="13"/>
      <c r="F11172" s="13"/>
      <c r="G11172" s="13"/>
      <c r="H11172" s="13"/>
      <c r="I11172" s="13"/>
      <c r="J11172" s="13"/>
      <c r="K11172" s="13"/>
      <c r="L11172" s="13"/>
      <c r="M11172" s="13"/>
      <c r="N11172" s="13"/>
      <c r="O11172" s="13"/>
      <c r="P11172" s="13"/>
      <c r="Q11172" s="13"/>
      <c r="R11172" s="13"/>
      <c r="S11172" s="13"/>
      <c r="T11172" s="13"/>
      <c r="U11172" s="13"/>
      <c r="V11172" s="13"/>
      <c r="W11172" s="13"/>
      <c r="X11172" s="13"/>
      <c r="Y11172" s="13"/>
      <c r="Z11172" s="13"/>
    </row>
    <row r="11173">
      <c r="A11173" s="24" t="s">
        <v>32509</v>
      </c>
      <c r="B11173" s="24" t="s">
        <v>20857</v>
      </c>
      <c r="C11173" s="13"/>
      <c r="D11173" s="13"/>
      <c r="E11173" s="13"/>
      <c r="F11173" s="13"/>
      <c r="G11173" s="13"/>
      <c r="H11173" s="13"/>
      <c r="I11173" s="13"/>
      <c r="J11173" s="13"/>
      <c r="K11173" s="13"/>
      <c r="L11173" s="13"/>
      <c r="M11173" s="13"/>
      <c r="N11173" s="13"/>
      <c r="O11173" s="13"/>
      <c r="P11173" s="13"/>
      <c r="Q11173" s="13"/>
      <c r="R11173" s="13"/>
      <c r="S11173" s="13"/>
      <c r="T11173" s="13"/>
      <c r="U11173" s="13"/>
      <c r="V11173" s="13"/>
      <c r="W11173" s="13"/>
      <c r="X11173" s="13"/>
      <c r="Y11173" s="13"/>
      <c r="Z11173" s="13"/>
    </row>
    <row r="11174">
      <c r="A11174" s="24" t="s">
        <v>32511</v>
      </c>
      <c r="B11174" s="24" t="s">
        <v>20857</v>
      </c>
      <c r="C11174" s="13"/>
      <c r="D11174" s="13"/>
      <c r="E11174" s="13"/>
      <c r="F11174" s="13"/>
      <c r="G11174" s="13"/>
      <c r="H11174" s="13"/>
      <c r="I11174" s="13"/>
      <c r="J11174" s="13"/>
      <c r="K11174" s="13"/>
      <c r="L11174" s="13"/>
      <c r="M11174" s="13"/>
      <c r="N11174" s="13"/>
      <c r="O11174" s="13"/>
      <c r="P11174" s="13"/>
      <c r="Q11174" s="13"/>
      <c r="R11174" s="13"/>
      <c r="S11174" s="13"/>
      <c r="T11174" s="13"/>
      <c r="U11174" s="13"/>
      <c r="V11174" s="13"/>
      <c r="W11174" s="13"/>
      <c r="X11174" s="13"/>
      <c r="Y11174" s="13"/>
      <c r="Z11174" s="13"/>
    </row>
    <row r="11175">
      <c r="A11175" s="24" t="s">
        <v>32513</v>
      </c>
      <c r="B11175" s="24" t="s">
        <v>20857</v>
      </c>
      <c r="C11175" s="13"/>
      <c r="D11175" s="13"/>
      <c r="E11175" s="13"/>
      <c r="F11175" s="13"/>
      <c r="G11175" s="13"/>
      <c r="H11175" s="13"/>
      <c r="I11175" s="13"/>
      <c r="J11175" s="13"/>
      <c r="K11175" s="13"/>
      <c r="L11175" s="13"/>
      <c r="M11175" s="13"/>
      <c r="N11175" s="13"/>
      <c r="O11175" s="13"/>
      <c r="P11175" s="13"/>
      <c r="Q11175" s="13"/>
      <c r="R11175" s="13"/>
      <c r="S11175" s="13"/>
      <c r="T11175" s="13"/>
      <c r="U11175" s="13"/>
      <c r="V11175" s="13"/>
      <c r="W11175" s="13"/>
      <c r="X11175" s="13"/>
      <c r="Y11175" s="13"/>
      <c r="Z11175" s="13"/>
    </row>
    <row r="11176">
      <c r="A11176" s="24" t="s">
        <v>32515</v>
      </c>
      <c r="B11176" s="24" t="s">
        <v>20857</v>
      </c>
      <c r="C11176" s="13"/>
      <c r="D11176" s="13"/>
      <c r="E11176" s="13"/>
      <c r="F11176" s="13"/>
      <c r="G11176" s="13"/>
      <c r="H11176" s="13"/>
      <c r="I11176" s="13"/>
      <c r="J11176" s="13"/>
      <c r="K11176" s="13"/>
      <c r="L11176" s="13"/>
      <c r="M11176" s="13"/>
      <c r="N11176" s="13"/>
      <c r="O11176" s="13"/>
      <c r="P11176" s="13"/>
      <c r="Q11176" s="13"/>
      <c r="R11176" s="13"/>
      <c r="S11176" s="13"/>
      <c r="T11176" s="13"/>
      <c r="U11176" s="13"/>
      <c r="V11176" s="13"/>
      <c r="W11176" s="13"/>
      <c r="X11176" s="13"/>
      <c r="Y11176" s="13"/>
      <c r="Z11176" s="13"/>
    </row>
    <row r="11177">
      <c r="A11177" s="24" t="s">
        <v>32517</v>
      </c>
      <c r="B11177" s="24" t="s">
        <v>20857</v>
      </c>
      <c r="C11177" s="13"/>
      <c r="D11177" s="13"/>
      <c r="E11177" s="13"/>
      <c r="F11177" s="13"/>
      <c r="G11177" s="13"/>
      <c r="H11177" s="13"/>
      <c r="I11177" s="13"/>
      <c r="J11177" s="13"/>
      <c r="K11177" s="13"/>
      <c r="L11177" s="13"/>
      <c r="M11177" s="13"/>
      <c r="N11177" s="13"/>
      <c r="O11177" s="13"/>
      <c r="P11177" s="13"/>
      <c r="Q11177" s="13"/>
      <c r="R11177" s="13"/>
      <c r="S11177" s="13"/>
      <c r="T11177" s="13"/>
      <c r="U11177" s="13"/>
      <c r="V11177" s="13"/>
      <c r="W11177" s="13"/>
      <c r="X11177" s="13"/>
      <c r="Y11177" s="13"/>
      <c r="Z11177" s="13"/>
    </row>
    <row r="11178">
      <c r="A11178" s="24" t="s">
        <v>32519</v>
      </c>
      <c r="B11178" s="24" t="s">
        <v>20857</v>
      </c>
      <c r="C11178" s="13"/>
      <c r="D11178" s="13"/>
      <c r="E11178" s="13"/>
      <c r="F11178" s="13"/>
      <c r="G11178" s="13"/>
      <c r="H11178" s="13"/>
      <c r="I11178" s="13"/>
      <c r="J11178" s="13"/>
      <c r="K11178" s="13"/>
      <c r="L11178" s="13"/>
      <c r="M11178" s="13"/>
      <c r="N11178" s="13"/>
      <c r="O11178" s="13"/>
      <c r="P11178" s="13"/>
      <c r="Q11178" s="13"/>
      <c r="R11178" s="13"/>
      <c r="S11178" s="13"/>
      <c r="T11178" s="13"/>
      <c r="U11178" s="13"/>
      <c r="V11178" s="13"/>
      <c r="W11178" s="13"/>
      <c r="X11178" s="13"/>
      <c r="Y11178" s="13"/>
      <c r="Z11178" s="13"/>
    </row>
    <row r="11179">
      <c r="A11179" s="24" t="s">
        <v>32521</v>
      </c>
      <c r="B11179" s="24" t="s">
        <v>20857</v>
      </c>
      <c r="C11179" s="13"/>
      <c r="D11179" s="13"/>
      <c r="E11179" s="13"/>
      <c r="F11179" s="13"/>
      <c r="G11179" s="13"/>
      <c r="H11179" s="13"/>
      <c r="I11179" s="13"/>
      <c r="J11179" s="13"/>
      <c r="K11179" s="13"/>
      <c r="L11179" s="13"/>
      <c r="M11179" s="13"/>
      <c r="N11179" s="13"/>
      <c r="O11179" s="13"/>
      <c r="P11179" s="13"/>
      <c r="Q11179" s="13"/>
      <c r="R11179" s="13"/>
      <c r="S11179" s="13"/>
      <c r="T11179" s="13"/>
      <c r="U11179" s="13"/>
      <c r="V11179" s="13"/>
      <c r="W11179" s="13"/>
      <c r="X11179" s="13"/>
      <c r="Y11179" s="13"/>
      <c r="Z11179" s="13"/>
    </row>
    <row r="11180">
      <c r="A11180" s="24" t="s">
        <v>32523</v>
      </c>
      <c r="B11180" s="24" t="s">
        <v>20857</v>
      </c>
      <c r="C11180" s="13"/>
      <c r="D11180" s="13"/>
      <c r="E11180" s="13"/>
      <c r="F11180" s="13"/>
      <c r="G11180" s="13"/>
      <c r="H11180" s="13"/>
      <c r="I11180" s="13"/>
      <c r="J11180" s="13"/>
      <c r="K11180" s="13"/>
      <c r="L11180" s="13"/>
      <c r="M11180" s="13"/>
      <c r="N11180" s="13"/>
      <c r="O11180" s="13"/>
      <c r="P11180" s="13"/>
      <c r="Q11180" s="13"/>
      <c r="R11180" s="13"/>
      <c r="S11180" s="13"/>
      <c r="T11180" s="13"/>
      <c r="U11180" s="13"/>
      <c r="V11180" s="13"/>
      <c r="W11180" s="13"/>
      <c r="X11180" s="13"/>
      <c r="Y11180" s="13"/>
      <c r="Z11180" s="13"/>
    </row>
    <row r="11181">
      <c r="A11181" s="24" t="s">
        <v>32525</v>
      </c>
      <c r="B11181" s="24" t="s">
        <v>20857</v>
      </c>
      <c r="C11181" s="13"/>
      <c r="D11181" s="13"/>
      <c r="E11181" s="13"/>
      <c r="F11181" s="13"/>
      <c r="G11181" s="13"/>
      <c r="H11181" s="13"/>
      <c r="I11181" s="13"/>
      <c r="J11181" s="13"/>
      <c r="K11181" s="13"/>
      <c r="L11181" s="13"/>
      <c r="M11181" s="13"/>
      <c r="N11181" s="13"/>
      <c r="O11181" s="13"/>
      <c r="P11181" s="13"/>
      <c r="Q11181" s="13"/>
      <c r="R11181" s="13"/>
      <c r="S11181" s="13"/>
      <c r="T11181" s="13"/>
      <c r="U11181" s="13"/>
      <c r="V11181" s="13"/>
      <c r="W11181" s="13"/>
      <c r="X11181" s="13"/>
      <c r="Y11181" s="13"/>
      <c r="Z11181" s="13"/>
    </row>
    <row r="11182">
      <c r="A11182" s="24" t="s">
        <v>32527</v>
      </c>
      <c r="B11182" s="24" t="s">
        <v>20857</v>
      </c>
      <c r="C11182" s="13"/>
      <c r="D11182" s="13"/>
      <c r="E11182" s="13"/>
      <c r="F11182" s="13"/>
      <c r="G11182" s="13"/>
      <c r="H11182" s="13"/>
      <c r="I11182" s="13"/>
      <c r="J11182" s="13"/>
      <c r="K11182" s="13"/>
      <c r="L11182" s="13"/>
      <c r="M11182" s="13"/>
      <c r="N11182" s="13"/>
      <c r="O11182" s="13"/>
      <c r="P11182" s="13"/>
      <c r="Q11182" s="13"/>
      <c r="R11182" s="13"/>
      <c r="S11182" s="13"/>
      <c r="T11182" s="13"/>
      <c r="U11182" s="13"/>
      <c r="V11182" s="13"/>
      <c r="W11182" s="13"/>
      <c r="X11182" s="13"/>
      <c r="Y11182" s="13"/>
      <c r="Z11182" s="13"/>
    </row>
    <row r="11183">
      <c r="A11183" s="24" t="s">
        <v>32529</v>
      </c>
      <c r="B11183" s="24" t="s">
        <v>20857</v>
      </c>
      <c r="C11183" s="13"/>
      <c r="D11183" s="13"/>
      <c r="E11183" s="13"/>
      <c r="F11183" s="13"/>
      <c r="G11183" s="13"/>
      <c r="H11183" s="13"/>
      <c r="I11183" s="13"/>
      <c r="J11183" s="13"/>
      <c r="K11183" s="13"/>
      <c r="L11183" s="13"/>
      <c r="M11183" s="13"/>
      <c r="N11183" s="13"/>
      <c r="O11183" s="13"/>
      <c r="P11183" s="13"/>
      <c r="Q11183" s="13"/>
      <c r="R11183" s="13"/>
      <c r="S11183" s="13"/>
      <c r="T11183" s="13"/>
      <c r="U11183" s="13"/>
      <c r="V11183" s="13"/>
      <c r="W11183" s="13"/>
      <c r="X11183" s="13"/>
      <c r="Y11183" s="13"/>
      <c r="Z11183" s="13"/>
    </row>
    <row r="11184">
      <c r="A11184" s="24" t="s">
        <v>32531</v>
      </c>
      <c r="B11184" s="24" t="s">
        <v>20857</v>
      </c>
      <c r="C11184" s="13"/>
      <c r="D11184" s="13"/>
      <c r="E11184" s="13"/>
      <c r="F11184" s="13"/>
      <c r="G11184" s="13"/>
      <c r="H11184" s="13"/>
      <c r="I11184" s="13"/>
      <c r="J11184" s="13"/>
      <c r="K11184" s="13"/>
      <c r="L11184" s="13"/>
      <c r="M11184" s="13"/>
      <c r="N11184" s="13"/>
      <c r="O11184" s="13"/>
      <c r="P11184" s="13"/>
      <c r="Q11184" s="13"/>
      <c r="R11184" s="13"/>
      <c r="S11184" s="13"/>
      <c r="T11184" s="13"/>
      <c r="U11184" s="13"/>
      <c r="V11184" s="13"/>
      <c r="W11184" s="13"/>
      <c r="X11184" s="13"/>
      <c r="Y11184" s="13"/>
      <c r="Z11184" s="13"/>
    </row>
    <row r="11185">
      <c r="A11185" s="24" t="s">
        <v>20533</v>
      </c>
      <c r="B11185" s="24" t="s">
        <v>20857</v>
      </c>
      <c r="C11185" s="13"/>
      <c r="D11185" s="13"/>
      <c r="E11185" s="13"/>
      <c r="F11185" s="13"/>
      <c r="G11185" s="13"/>
      <c r="H11185" s="13"/>
      <c r="I11185" s="13"/>
      <c r="J11185" s="13"/>
      <c r="K11185" s="13"/>
      <c r="L11185" s="13"/>
      <c r="M11185" s="13"/>
      <c r="N11185" s="13"/>
      <c r="O11185" s="13"/>
      <c r="P11185" s="13"/>
      <c r="Q11185" s="13"/>
      <c r="R11185" s="13"/>
      <c r="S11185" s="13"/>
      <c r="T11185" s="13"/>
      <c r="U11185" s="13"/>
      <c r="V11185" s="13"/>
      <c r="W11185" s="13"/>
      <c r="X11185" s="13"/>
      <c r="Y11185" s="13"/>
      <c r="Z11185" s="13"/>
    </row>
    <row r="11186">
      <c r="A11186" s="24" t="s">
        <v>32534</v>
      </c>
      <c r="B11186" s="24" t="s">
        <v>20857</v>
      </c>
      <c r="C11186" s="13"/>
      <c r="D11186" s="13"/>
      <c r="E11186" s="13"/>
      <c r="F11186" s="13"/>
      <c r="G11186" s="13"/>
      <c r="H11186" s="13"/>
      <c r="I11186" s="13"/>
      <c r="J11186" s="13"/>
      <c r="K11186" s="13"/>
      <c r="L11186" s="13"/>
      <c r="M11186" s="13"/>
      <c r="N11186" s="13"/>
      <c r="O11186" s="13"/>
      <c r="P11186" s="13"/>
      <c r="Q11186" s="13"/>
      <c r="R11186" s="13"/>
      <c r="S11186" s="13"/>
      <c r="T11186" s="13"/>
      <c r="U11186" s="13"/>
      <c r="V11186" s="13"/>
      <c r="W11186" s="13"/>
      <c r="X11186" s="13"/>
      <c r="Y11186" s="13"/>
      <c r="Z11186" s="13"/>
    </row>
    <row r="11187">
      <c r="A11187" s="24" t="s">
        <v>32536</v>
      </c>
      <c r="B11187" s="24" t="s">
        <v>20857</v>
      </c>
      <c r="C11187" s="13"/>
      <c r="D11187" s="13"/>
      <c r="E11187" s="13"/>
      <c r="F11187" s="13"/>
      <c r="G11187" s="13"/>
      <c r="H11187" s="13"/>
      <c r="I11187" s="13"/>
      <c r="J11187" s="13"/>
      <c r="K11187" s="13"/>
      <c r="L11187" s="13"/>
      <c r="M11187" s="13"/>
      <c r="N11187" s="13"/>
      <c r="O11187" s="13"/>
      <c r="P11187" s="13"/>
      <c r="Q11187" s="13"/>
      <c r="R11187" s="13"/>
      <c r="S11187" s="13"/>
      <c r="T11187" s="13"/>
      <c r="U11187" s="13"/>
      <c r="V11187" s="13"/>
      <c r="W11187" s="13"/>
      <c r="X11187" s="13"/>
      <c r="Y11187" s="13"/>
      <c r="Z11187" s="13"/>
    </row>
    <row r="11188">
      <c r="A11188" s="24" t="s">
        <v>32538</v>
      </c>
      <c r="B11188" s="24" t="s">
        <v>20857</v>
      </c>
      <c r="C11188" s="13"/>
      <c r="D11188" s="13"/>
      <c r="E11188" s="13"/>
      <c r="F11188" s="13"/>
      <c r="G11188" s="13"/>
      <c r="H11188" s="13"/>
      <c r="I11188" s="13"/>
      <c r="J11188" s="13"/>
      <c r="K11188" s="13"/>
      <c r="L11188" s="13"/>
      <c r="M11188" s="13"/>
      <c r="N11188" s="13"/>
      <c r="O11188" s="13"/>
      <c r="P11188" s="13"/>
      <c r="Q11188" s="13"/>
      <c r="R11188" s="13"/>
      <c r="S11188" s="13"/>
      <c r="T11188" s="13"/>
      <c r="U11188" s="13"/>
      <c r="V11188" s="13"/>
      <c r="W11188" s="13"/>
      <c r="X11188" s="13"/>
      <c r="Y11188" s="13"/>
      <c r="Z11188" s="13"/>
    </row>
    <row r="11189">
      <c r="A11189" s="24" t="s">
        <v>32540</v>
      </c>
      <c r="B11189" s="24" t="s">
        <v>20857</v>
      </c>
      <c r="C11189" s="13"/>
      <c r="D11189" s="13"/>
      <c r="E11189" s="13"/>
      <c r="F11189" s="13"/>
      <c r="G11189" s="13"/>
      <c r="H11189" s="13"/>
      <c r="I11189" s="13"/>
      <c r="J11189" s="13"/>
      <c r="K11189" s="13"/>
      <c r="L11189" s="13"/>
      <c r="M11189" s="13"/>
      <c r="N11189" s="13"/>
      <c r="O11189" s="13"/>
      <c r="P11189" s="13"/>
      <c r="Q11189" s="13"/>
      <c r="R11189" s="13"/>
      <c r="S11189" s="13"/>
      <c r="T11189" s="13"/>
      <c r="U11189" s="13"/>
      <c r="V11189" s="13"/>
      <c r="W11189" s="13"/>
      <c r="X11189" s="13"/>
      <c r="Y11189" s="13"/>
      <c r="Z11189" s="13"/>
    </row>
    <row r="11190">
      <c r="A11190" s="24" t="s">
        <v>32542</v>
      </c>
      <c r="B11190" s="24" t="s">
        <v>20857</v>
      </c>
      <c r="C11190" s="13"/>
      <c r="D11190" s="13"/>
      <c r="E11190" s="13"/>
      <c r="F11190" s="13"/>
      <c r="G11190" s="13"/>
      <c r="H11190" s="13"/>
      <c r="I11190" s="13"/>
      <c r="J11190" s="13"/>
      <c r="K11190" s="13"/>
      <c r="L11190" s="13"/>
      <c r="M11190" s="13"/>
      <c r="N11190" s="13"/>
      <c r="O11190" s="13"/>
      <c r="P11190" s="13"/>
      <c r="Q11190" s="13"/>
      <c r="R11190" s="13"/>
      <c r="S11190" s="13"/>
      <c r="T11190" s="13"/>
      <c r="U11190" s="13"/>
      <c r="V11190" s="13"/>
      <c r="W11190" s="13"/>
      <c r="X11190" s="13"/>
      <c r="Y11190" s="13"/>
      <c r="Z11190" s="13"/>
    </row>
    <row r="11191">
      <c r="A11191" s="24" t="s">
        <v>32544</v>
      </c>
      <c r="B11191" s="24" t="s">
        <v>20857</v>
      </c>
      <c r="C11191" s="13"/>
      <c r="D11191" s="13"/>
      <c r="E11191" s="13"/>
      <c r="F11191" s="13"/>
      <c r="G11191" s="13"/>
      <c r="H11191" s="13"/>
      <c r="I11191" s="13"/>
      <c r="J11191" s="13"/>
      <c r="K11191" s="13"/>
      <c r="L11191" s="13"/>
      <c r="M11191" s="13"/>
      <c r="N11191" s="13"/>
      <c r="O11191" s="13"/>
      <c r="P11191" s="13"/>
      <c r="Q11191" s="13"/>
      <c r="R11191" s="13"/>
      <c r="S11191" s="13"/>
      <c r="T11191" s="13"/>
      <c r="U11191" s="13"/>
      <c r="V11191" s="13"/>
      <c r="W11191" s="13"/>
      <c r="X11191" s="13"/>
      <c r="Y11191" s="13"/>
      <c r="Z11191" s="13"/>
    </row>
    <row r="11192">
      <c r="A11192" s="24" t="s">
        <v>32545</v>
      </c>
      <c r="B11192" s="24" t="s">
        <v>20857</v>
      </c>
      <c r="C11192" s="13"/>
      <c r="D11192" s="13"/>
      <c r="E11192" s="13"/>
      <c r="F11192" s="13"/>
      <c r="G11192" s="13"/>
      <c r="H11192" s="13"/>
      <c r="I11192" s="13"/>
      <c r="J11192" s="13"/>
      <c r="K11192" s="13"/>
      <c r="L11192" s="13"/>
      <c r="M11192" s="13"/>
      <c r="N11192" s="13"/>
      <c r="O11192" s="13"/>
      <c r="P11192" s="13"/>
      <c r="Q11192" s="13"/>
      <c r="R11192" s="13"/>
      <c r="S11192" s="13"/>
      <c r="T11192" s="13"/>
      <c r="U11192" s="13"/>
      <c r="V11192" s="13"/>
      <c r="W11192" s="13"/>
      <c r="X11192" s="13"/>
      <c r="Y11192" s="13"/>
      <c r="Z11192" s="13"/>
    </row>
    <row r="11193">
      <c r="A11193" s="24" t="s">
        <v>32546</v>
      </c>
      <c r="B11193" s="24" t="s">
        <v>20857</v>
      </c>
      <c r="C11193" s="13"/>
      <c r="D11193" s="13"/>
      <c r="E11193" s="13"/>
      <c r="F11193" s="13"/>
      <c r="G11193" s="13"/>
      <c r="H11193" s="13"/>
      <c r="I11193" s="13"/>
      <c r="J11193" s="13"/>
      <c r="K11193" s="13"/>
      <c r="L11193" s="13"/>
      <c r="M11193" s="13"/>
      <c r="N11193" s="13"/>
      <c r="O11193" s="13"/>
      <c r="P11193" s="13"/>
      <c r="Q11193" s="13"/>
      <c r="R11193" s="13"/>
      <c r="S11193" s="13"/>
      <c r="T11193" s="13"/>
      <c r="U11193" s="13"/>
      <c r="V11193" s="13"/>
      <c r="W11193" s="13"/>
      <c r="X11193" s="13"/>
      <c r="Y11193" s="13"/>
      <c r="Z11193" s="13"/>
    </row>
    <row r="11194">
      <c r="A11194" s="24" t="s">
        <v>32548</v>
      </c>
      <c r="B11194" s="24" t="s">
        <v>20857</v>
      </c>
      <c r="C11194" s="13"/>
      <c r="D11194" s="13"/>
      <c r="E11194" s="13"/>
      <c r="F11194" s="13"/>
      <c r="G11194" s="13"/>
      <c r="H11194" s="13"/>
      <c r="I11194" s="13"/>
      <c r="J11194" s="13"/>
      <c r="K11194" s="13"/>
      <c r="L11194" s="13"/>
      <c r="M11194" s="13"/>
      <c r="N11194" s="13"/>
      <c r="O11194" s="13"/>
      <c r="P11194" s="13"/>
      <c r="Q11194" s="13"/>
      <c r="R11194" s="13"/>
      <c r="S11194" s="13"/>
      <c r="T11194" s="13"/>
      <c r="U11194" s="13"/>
      <c r="V11194" s="13"/>
      <c r="W11194" s="13"/>
      <c r="X11194" s="13"/>
      <c r="Y11194" s="13"/>
      <c r="Z11194" s="13"/>
    </row>
    <row r="11195">
      <c r="A11195" s="24" t="s">
        <v>32550</v>
      </c>
      <c r="B11195" s="24" t="s">
        <v>20857</v>
      </c>
      <c r="C11195" s="13"/>
      <c r="D11195" s="13"/>
      <c r="E11195" s="13"/>
      <c r="F11195" s="13"/>
      <c r="G11195" s="13"/>
      <c r="H11195" s="13"/>
      <c r="I11195" s="13"/>
      <c r="J11195" s="13"/>
      <c r="K11195" s="13"/>
      <c r="L11195" s="13"/>
      <c r="M11195" s="13"/>
      <c r="N11195" s="13"/>
      <c r="O11195" s="13"/>
      <c r="P11195" s="13"/>
      <c r="Q11195" s="13"/>
      <c r="R11195" s="13"/>
      <c r="S11195" s="13"/>
      <c r="T11195" s="13"/>
      <c r="U11195" s="13"/>
      <c r="V11195" s="13"/>
      <c r="W11195" s="13"/>
      <c r="X11195" s="13"/>
      <c r="Y11195" s="13"/>
      <c r="Z11195" s="13"/>
    </row>
    <row r="11196">
      <c r="A11196" s="24" t="s">
        <v>32552</v>
      </c>
      <c r="B11196" s="24" t="s">
        <v>20857</v>
      </c>
      <c r="C11196" s="13"/>
      <c r="D11196" s="13"/>
      <c r="E11196" s="13"/>
      <c r="F11196" s="13"/>
      <c r="G11196" s="13"/>
      <c r="H11196" s="13"/>
      <c r="I11196" s="13"/>
      <c r="J11196" s="13"/>
      <c r="K11196" s="13"/>
      <c r="L11196" s="13"/>
      <c r="M11196" s="13"/>
      <c r="N11196" s="13"/>
      <c r="O11196" s="13"/>
      <c r="P11196" s="13"/>
      <c r="Q11196" s="13"/>
      <c r="R11196" s="13"/>
      <c r="S11196" s="13"/>
      <c r="T11196" s="13"/>
      <c r="U11196" s="13"/>
      <c r="V11196" s="13"/>
      <c r="W11196" s="13"/>
      <c r="X11196" s="13"/>
      <c r="Y11196" s="13"/>
      <c r="Z11196" s="13"/>
    </row>
    <row r="11197">
      <c r="A11197" s="24" t="s">
        <v>32554</v>
      </c>
      <c r="B11197" s="24" t="s">
        <v>20857</v>
      </c>
      <c r="C11197" s="13"/>
      <c r="D11197" s="13"/>
      <c r="E11197" s="13"/>
      <c r="F11197" s="13"/>
      <c r="G11197" s="13"/>
      <c r="H11197" s="13"/>
      <c r="I11197" s="13"/>
      <c r="J11197" s="13"/>
      <c r="K11197" s="13"/>
      <c r="L11197" s="13"/>
      <c r="M11197" s="13"/>
      <c r="N11197" s="13"/>
      <c r="O11197" s="13"/>
      <c r="P11197" s="13"/>
      <c r="Q11197" s="13"/>
      <c r="R11197" s="13"/>
      <c r="S11197" s="13"/>
      <c r="T11197" s="13"/>
      <c r="U11197" s="13"/>
      <c r="V11197" s="13"/>
      <c r="W11197" s="13"/>
      <c r="X11197" s="13"/>
      <c r="Y11197" s="13"/>
      <c r="Z11197" s="13"/>
    </row>
    <row r="11198">
      <c r="A11198" s="24" t="s">
        <v>32556</v>
      </c>
      <c r="B11198" s="24" t="s">
        <v>20857</v>
      </c>
      <c r="C11198" s="13"/>
      <c r="D11198" s="13"/>
      <c r="E11198" s="13"/>
      <c r="F11198" s="13"/>
      <c r="G11198" s="13"/>
      <c r="H11198" s="13"/>
      <c r="I11198" s="13"/>
      <c r="J11198" s="13"/>
      <c r="K11198" s="13"/>
      <c r="L11198" s="13"/>
      <c r="M11198" s="13"/>
      <c r="N11198" s="13"/>
      <c r="O11198" s="13"/>
      <c r="P11198" s="13"/>
      <c r="Q11198" s="13"/>
      <c r="R11198" s="13"/>
      <c r="S11198" s="13"/>
      <c r="T11198" s="13"/>
      <c r="U11198" s="13"/>
      <c r="V11198" s="13"/>
      <c r="W11198" s="13"/>
      <c r="X11198" s="13"/>
      <c r="Y11198" s="13"/>
      <c r="Z11198" s="13"/>
    </row>
    <row r="11199">
      <c r="A11199" s="24" t="s">
        <v>32558</v>
      </c>
      <c r="B11199" s="24" t="s">
        <v>20857</v>
      </c>
      <c r="C11199" s="13"/>
      <c r="D11199" s="13"/>
      <c r="E11199" s="13"/>
      <c r="F11199" s="13"/>
      <c r="G11199" s="13"/>
      <c r="H11199" s="13"/>
      <c r="I11199" s="13"/>
      <c r="J11199" s="13"/>
      <c r="K11199" s="13"/>
      <c r="L11199" s="13"/>
      <c r="M11199" s="13"/>
      <c r="N11199" s="13"/>
      <c r="O11199" s="13"/>
      <c r="P11199" s="13"/>
      <c r="Q11199" s="13"/>
      <c r="R11199" s="13"/>
      <c r="S11199" s="13"/>
      <c r="T11199" s="13"/>
      <c r="U11199" s="13"/>
      <c r="V11199" s="13"/>
      <c r="W11199" s="13"/>
      <c r="X11199" s="13"/>
      <c r="Y11199" s="13"/>
      <c r="Z11199" s="13"/>
    </row>
    <row r="11200">
      <c r="A11200" s="24" t="s">
        <v>32560</v>
      </c>
      <c r="B11200" s="24" t="s">
        <v>20857</v>
      </c>
      <c r="C11200" s="13"/>
      <c r="D11200" s="13"/>
      <c r="E11200" s="13"/>
      <c r="F11200" s="13"/>
      <c r="G11200" s="13"/>
      <c r="H11200" s="13"/>
      <c r="I11200" s="13"/>
      <c r="J11200" s="13"/>
      <c r="K11200" s="13"/>
      <c r="L11200" s="13"/>
      <c r="M11200" s="13"/>
      <c r="N11200" s="13"/>
      <c r="O11200" s="13"/>
      <c r="P11200" s="13"/>
      <c r="Q11200" s="13"/>
      <c r="R11200" s="13"/>
      <c r="S11200" s="13"/>
      <c r="T11200" s="13"/>
      <c r="U11200" s="13"/>
      <c r="V11200" s="13"/>
      <c r="W11200" s="13"/>
      <c r="X11200" s="13"/>
      <c r="Y11200" s="13"/>
      <c r="Z11200" s="13"/>
    </row>
    <row r="11201">
      <c r="A11201" s="24" t="s">
        <v>32562</v>
      </c>
      <c r="B11201" s="24" t="s">
        <v>20857</v>
      </c>
      <c r="C11201" s="13"/>
      <c r="D11201" s="13"/>
      <c r="E11201" s="13"/>
      <c r="F11201" s="13"/>
      <c r="G11201" s="13"/>
      <c r="H11201" s="13"/>
      <c r="I11201" s="13"/>
      <c r="J11201" s="13"/>
      <c r="K11201" s="13"/>
      <c r="L11201" s="13"/>
      <c r="M11201" s="13"/>
      <c r="N11201" s="13"/>
      <c r="O11201" s="13"/>
      <c r="P11201" s="13"/>
      <c r="Q11201" s="13"/>
      <c r="R11201" s="13"/>
      <c r="S11201" s="13"/>
      <c r="T11201" s="13"/>
      <c r="U11201" s="13"/>
      <c r="V11201" s="13"/>
      <c r="W11201" s="13"/>
      <c r="X11201" s="13"/>
      <c r="Y11201" s="13"/>
      <c r="Z11201" s="13"/>
    </row>
    <row r="11202">
      <c r="A11202" s="24" t="s">
        <v>32563</v>
      </c>
      <c r="B11202" s="24" t="s">
        <v>20857</v>
      </c>
      <c r="C11202" s="13"/>
      <c r="D11202" s="13"/>
      <c r="E11202" s="13"/>
      <c r="F11202" s="13"/>
      <c r="G11202" s="13"/>
      <c r="H11202" s="13"/>
      <c r="I11202" s="13"/>
      <c r="J11202" s="13"/>
      <c r="K11202" s="13"/>
      <c r="L11202" s="13"/>
      <c r="M11202" s="13"/>
      <c r="N11202" s="13"/>
      <c r="O11202" s="13"/>
      <c r="P11202" s="13"/>
      <c r="Q11202" s="13"/>
      <c r="R11202" s="13"/>
      <c r="S11202" s="13"/>
      <c r="T11202" s="13"/>
      <c r="U11202" s="13"/>
      <c r="V11202" s="13"/>
      <c r="W11202" s="13"/>
      <c r="X11202" s="13"/>
      <c r="Y11202" s="13"/>
      <c r="Z11202" s="13"/>
    </row>
    <row r="11203">
      <c r="A11203" s="24" t="s">
        <v>32565</v>
      </c>
      <c r="B11203" s="24" t="s">
        <v>20857</v>
      </c>
      <c r="C11203" s="13"/>
      <c r="D11203" s="13"/>
      <c r="E11203" s="13"/>
      <c r="F11203" s="13"/>
      <c r="G11203" s="13"/>
      <c r="H11203" s="13"/>
      <c r="I11203" s="13"/>
      <c r="J11203" s="13"/>
      <c r="K11203" s="13"/>
      <c r="L11203" s="13"/>
      <c r="M11203" s="13"/>
      <c r="N11203" s="13"/>
      <c r="O11203" s="13"/>
      <c r="P11203" s="13"/>
      <c r="Q11203" s="13"/>
      <c r="R11203" s="13"/>
      <c r="S11203" s="13"/>
      <c r="T11203" s="13"/>
      <c r="U11203" s="13"/>
      <c r="V11203" s="13"/>
      <c r="W11203" s="13"/>
      <c r="X11203" s="13"/>
      <c r="Y11203" s="13"/>
      <c r="Z11203" s="13"/>
    </row>
    <row r="11204">
      <c r="A11204" s="24" t="s">
        <v>32567</v>
      </c>
      <c r="B11204" s="24" t="s">
        <v>20857</v>
      </c>
      <c r="C11204" s="13"/>
      <c r="D11204" s="13"/>
      <c r="E11204" s="13"/>
      <c r="F11204" s="13"/>
      <c r="G11204" s="13"/>
      <c r="H11204" s="13"/>
      <c r="I11204" s="13"/>
      <c r="J11204" s="13"/>
      <c r="K11204" s="13"/>
      <c r="L11204" s="13"/>
      <c r="M11204" s="13"/>
      <c r="N11204" s="13"/>
      <c r="O11204" s="13"/>
      <c r="P11204" s="13"/>
      <c r="Q11204" s="13"/>
      <c r="R11204" s="13"/>
      <c r="S11204" s="13"/>
      <c r="T11204" s="13"/>
      <c r="U11204" s="13"/>
      <c r="V11204" s="13"/>
      <c r="W11204" s="13"/>
      <c r="X11204" s="13"/>
      <c r="Y11204" s="13"/>
      <c r="Z11204" s="13"/>
    </row>
    <row r="11205">
      <c r="A11205" s="24" t="s">
        <v>32569</v>
      </c>
      <c r="B11205" s="24" t="s">
        <v>20857</v>
      </c>
      <c r="C11205" s="13"/>
      <c r="D11205" s="13"/>
      <c r="E11205" s="13"/>
      <c r="F11205" s="13"/>
      <c r="G11205" s="13"/>
      <c r="H11205" s="13"/>
      <c r="I11205" s="13"/>
      <c r="J11205" s="13"/>
      <c r="K11205" s="13"/>
      <c r="L11205" s="13"/>
      <c r="M11205" s="13"/>
      <c r="N11205" s="13"/>
      <c r="O11205" s="13"/>
      <c r="P11205" s="13"/>
      <c r="Q11205" s="13"/>
      <c r="R11205" s="13"/>
      <c r="S11205" s="13"/>
      <c r="T11205" s="13"/>
      <c r="U11205" s="13"/>
      <c r="V11205" s="13"/>
      <c r="W11205" s="13"/>
      <c r="X11205" s="13"/>
      <c r="Y11205" s="13"/>
      <c r="Z11205" s="13"/>
    </row>
    <row r="11206">
      <c r="A11206" s="24" t="s">
        <v>32571</v>
      </c>
      <c r="B11206" s="24" t="s">
        <v>20857</v>
      </c>
      <c r="C11206" s="13"/>
      <c r="D11206" s="13"/>
      <c r="E11206" s="13"/>
      <c r="F11206" s="13"/>
      <c r="G11206" s="13"/>
      <c r="H11206" s="13"/>
      <c r="I11206" s="13"/>
      <c r="J11206" s="13"/>
      <c r="K11206" s="13"/>
      <c r="L11206" s="13"/>
      <c r="M11206" s="13"/>
      <c r="N11206" s="13"/>
      <c r="O11206" s="13"/>
      <c r="P11206" s="13"/>
      <c r="Q11206" s="13"/>
      <c r="R11206" s="13"/>
      <c r="S11206" s="13"/>
      <c r="T11206" s="13"/>
      <c r="U11206" s="13"/>
      <c r="V11206" s="13"/>
      <c r="W11206" s="13"/>
      <c r="X11206" s="13"/>
      <c r="Y11206" s="13"/>
      <c r="Z11206" s="13"/>
    </row>
    <row r="11207">
      <c r="A11207" s="24" t="s">
        <v>32573</v>
      </c>
      <c r="B11207" s="24" t="s">
        <v>20857</v>
      </c>
      <c r="C11207" s="13"/>
      <c r="D11207" s="13"/>
      <c r="E11207" s="13"/>
      <c r="F11207" s="13"/>
      <c r="G11207" s="13"/>
      <c r="H11207" s="13"/>
      <c r="I11207" s="13"/>
      <c r="J11207" s="13"/>
      <c r="K11207" s="13"/>
      <c r="L11207" s="13"/>
      <c r="M11207" s="13"/>
      <c r="N11207" s="13"/>
      <c r="O11207" s="13"/>
      <c r="P11207" s="13"/>
      <c r="Q11207" s="13"/>
      <c r="R11207" s="13"/>
      <c r="S11207" s="13"/>
      <c r="T11207" s="13"/>
      <c r="U11207" s="13"/>
      <c r="V11207" s="13"/>
      <c r="W11207" s="13"/>
      <c r="X11207" s="13"/>
      <c r="Y11207" s="13"/>
      <c r="Z11207" s="13"/>
    </row>
    <row r="11208">
      <c r="A11208" s="24" t="s">
        <v>32575</v>
      </c>
      <c r="B11208" s="24" t="s">
        <v>20857</v>
      </c>
      <c r="C11208" s="13"/>
      <c r="D11208" s="13"/>
      <c r="E11208" s="13"/>
      <c r="F11208" s="13"/>
      <c r="G11208" s="13"/>
      <c r="H11208" s="13"/>
      <c r="I11208" s="13"/>
      <c r="J11208" s="13"/>
      <c r="K11208" s="13"/>
      <c r="L11208" s="13"/>
      <c r="M11208" s="13"/>
      <c r="N11208" s="13"/>
      <c r="O11208" s="13"/>
      <c r="P11208" s="13"/>
      <c r="Q11208" s="13"/>
      <c r="R11208" s="13"/>
      <c r="S11208" s="13"/>
      <c r="T11208" s="13"/>
      <c r="U11208" s="13"/>
      <c r="V11208" s="13"/>
      <c r="W11208" s="13"/>
      <c r="X11208" s="13"/>
      <c r="Y11208" s="13"/>
      <c r="Z11208" s="13"/>
    </row>
    <row r="11209">
      <c r="A11209" s="24" t="s">
        <v>32577</v>
      </c>
      <c r="B11209" s="24" t="s">
        <v>20857</v>
      </c>
      <c r="C11209" s="13"/>
      <c r="D11209" s="13"/>
      <c r="E11209" s="13"/>
      <c r="F11209" s="13"/>
      <c r="G11209" s="13"/>
      <c r="H11209" s="13"/>
      <c r="I11209" s="13"/>
      <c r="J11209" s="13"/>
      <c r="K11209" s="13"/>
      <c r="L11209" s="13"/>
      <c r="M11209" s="13"/>
      <c r="N11209" s="13"/>
      <c r="O11209" s="13"/>
      <c r="P11209" s="13"/>
      <c r="Q11209" s="13"/>
      <c r="R11209" s="13"/>
      <c r="S11209" s="13"/>
      <c r="T11209" s="13"/>
      <c r="U11209" s="13"/>
      <c r="V11209" s="13"/>
      <c r="W11209" s="13"/>
      <c r="X11209" s="13"/>
      <c r="Y11209" s="13"/>
      <c r="Z11209" s="13"/>
    </row>
    <row r="11210">
      <c r="A11210" s="24" t="s">
        <v>32579</v>
      </c>
      <c r="B11210" s="24" t="s">
        <v>20857</v>
      </c>
      <c r="C11210" s="13"/>
      <c r="D11210" s="13"/>
      <c r="E11210" s="13"/>
      <c r="F11210" s="13"/>
      <c r="G11210" s="13"/>
      <c r="H11210" s="13"/>
      <c r="I11210" s="13"/>
      <c r="J11210" s="13"/>
      <c r="K11210" s="13"/>
      <c r="L11210" s="13"/>
      <c r="M11210" s="13"/>
      <c r="N11210" s="13"/>
      <c r="O11210" s="13"/>
      <c r="P11210" s="13"/>
      <c r="Q11210" s="13"/>
      <c r="R11210" s="13"/>
      <c r="S11210" s="13"/>
      <c r="T11210" s="13"/>
      <c r="U11210" s="13"/>
      <c r="V11210" s="13"/>
      <c r="W11210" s="13"/>
      <c r="X11210" s="13"/>
      <c r="Y11210" s="13"/>
      <c r="Z11210" s="13"/>
    </row>
    <row r="11211">
      <c r="A11211" s="24" t="s">
        <v>32581</v>
      </c>
      <c r="B11211" s="24" t="s">
        <v>20857</v>
      </c>
      <c r="C11211" s="13"/>
      <c r="D11211" s="13"/>
      <c r="E11211" s="13"/>
      <c r="F11211" s="13"/>
      <c r="G11211" s="13"/>
      <c r="H11211" s="13"/>
      <c r="I11211" s="13"/>
      <c r="J11211" s="13"/>
      <c r="K11211" s="13"/>
      <c r="L11211" s="13"/>
      <c r="M11211" s="13"/>
      <c r="N11211" s="13"/>
      <c r="O11211" s="13"/>
      <c r="P11211" s="13"/>
      <c r="Q11211" s="13"/>
      <c r="R11211" s="13"/>
      <c r="S11211" s="13"/>
      <c r="T11211" s="13"/>
      <c r="U11211" s="13"/>
      <c r="V11211" s="13"/>
      <c r="W11211" s="13"/>
      <c r="X11211" s="13"/>
      <c r="Y11211" s="13"/>
      <c r="Z11211" s="13"/>
    </row>
    <row r="11212">
      <c r="A11212" s="24" t="s">
        <v>32583</v>
      </c>
      <c r="B11212" s="24" t="s">
        <v>20857</v>
      </c>
      <c r="C11212" s="13"/>
      <c r="D11212" s="13"/>
      <c r="E11212" s="13"/>
      <c r="F11212" s="13"/>
      <c r="G11212" s="13"/>
      <c r="H11212" s="13"/>
      <c r="I11212" s="13"/>
      <c r="J11212" s="13"/>
      <c r="K11212" s="13"/>
      <c r="L11212" s="13"/>
      <c r="M11212" s="13"/>
      <c r="N11212" s="13"/>
      <c r="O11212" s="13"/>
      <c r="P11212" s="13"/>
      <c r="Q11212" s="13"/>
      <c r="R11212" s="13"/>
      <c r="S11212" s="13"/>
      <c r="T11212" s="13"/>
      <c r="U11212" s="13"/>
      <c r="V11212" s="13"/>
      <c r="W11212" s="13"/>
      <c r="X11212" s="13"/>
      <c r="Y11212" s="13"/>
      <c r="Z11212" s="13"/>
    </row>
    <row r="11213">
      <c r="A11213" s="24" t="s">
        <v>32585</v>
      </c>
      <c r="B11213" s="24" t="s">
        <v>20857</v>
      </c>
      <c r="C11213" s="13"/>
      <c r="D11213" s="13"/>
      <c r="E11213" s="13"/>
      <c r="F11213" s="13"/>
      <c r="G11213" s="13"/>
      <c r="H11213" s="13"/>
      <c r="I11213" s="13"/>
      <c r="J11213" s="13"/>
      <c r="K11213" s="13"/>
      <c r="L11213" s="13"/>
      <c r="M11213" s="13"/>
      <c r="N11213" s="13"/>
      <c r="O11213" s="13"/>
      <c r="P11213" s="13"/>
      <c r="Q11213" s="13"/>
      <c r="R11213" s="13"/>
      <c r="S11213" s="13"/>
      <c r="T11213" s="13"/>
      <c r="U11213" s="13"/>
      <c r="V11213" s="13"/>
      <c r="W11213" s="13"/>
      <c r="X11213" s="13"/>
      <c r="Y11213" s="13"/>
      <c r="Z11213" s="13"/>
    </row>
    <row r="11214">
      <c r="A11214" s="24" t="s">
        <v>32587</v>
      </c>
      <c r="B11214" s="24" t="s">
        <v>20857</v>
      </c>
      <c r="C11214" s="13"/>
      <c r="D11214" s="13"/>
      <c r="E11214" s="13"/>
      <c r="F11214" s="13"/>
      <c r="G11214" s="13"/>
      <c r="H11214" s="13"/>
      <c r="I11214" s="13"/>
      <c r="J11214" s="13"/>
      <c r="K11214" s="13"/>
      <c r="L11214" s="13"/>
      <c r="M11214" s="13"/>
      <c r="N11214" s="13"/>
      <c r="O11214" s="13"/>
      <c r="P11214" s="13"/>
      <c r="Q11214" s="13"/>
      <c r="R11214" s="13"/>
      <c r="S11214" s="13"/>
      <c r="T11214" s="13"/>
      <c r="U11214" s="13"/>
      <c r="V11214" s="13"/>
      <c r="W11214" s="13"/>
      <c r="X11214" s="13"/>
      <c r="Y11214" s="13"/>
      <c r="Z11214" s="13"/>
    </row>
    <row r="11215">
      <c r="A11215" s="24" t="s">
        <v>32589</v>
      </c>
      <c r="B11215" s="24" t="s">
        <v>20857</v>
      </c>
      <c r="C11215" s="13"/>
      <c r="D11215" s="13"/>
      <c r="E11215" s="13"/>
      <c r="F11215" s="13"/>
      <c r="G11215" s="13"/>
      <c r="H11215" s="13"/>
      <c r="I11215" s="13"/>
      <c r="J11215" s="13"/>
      <c r="K11215" s="13"/>
      <c r="L11215" s="13"/>
      <c r="M11215" s="13"/>
      <c r="N11215" s="13"/>
      <c r="O11215" s="13"/>
      <c r="P11215" s="13"/>
      <c r="Q11215" s="13"/>
      <c r="R11215" s="13"/>
      <c r="S11215" s="13"/>
      <c r="T11215" s="13"/>
      <c r="U11215" s="13"/>
      <c r="V11215" s="13"/>
      <c r="W11215" s="13"/>
      <c r="X11215" s="13"/>
      <c r="Y11215" s="13"/>
      <c r="Z11215" s="13"/>
    </row>
    <row r="11216">
      <c r="A11216" s="24" t="s">
        <v>32591</v>
      </c>
      <c r="B11216" s="24" t="s">
        <v>20857</v>
      </c>
      <c r="C11216" s="13"/>
      <c r="D11216" s="13"/>
      <c r="E11216" s="13"/>
      <c r="F11216" s="13"/>
      <c r="G11216" s="13"/>
      <c r="H11216" s="13"/>
      <c r="I11216" s="13"/>
      <c r="J11216" s="13"/>
      <c r="K11216" s="13"/>
      <c r="L11216" s="13"/>
      <c r="M11216" s="13"/>
      <c r="N11216" s="13"/>
      <c r="O11216" s="13"/>
      <c r="P11216" s="13"/>
      <c r="Q11216" s="13"/>
      <c r="R11216" s="13"/>
      <c r="S11216" s="13"/>
      <c r="T11216" s="13"/>
      <c r="U11216" s="13"/>
      <c r="V11216" s="13"/>
      <c r="W11216" s="13"/>
      <c r="X11216" s="13"/>
      <c r="Y11216" s="13"/>
      <c r="Z11216" s="13"/>
    </row>
    <row r="11217">
      <c r="A11217" s="24" t="s">
        <v>32593</v>
      </c>
      <c r="B11217" s="24" t="s">
        <v>20857</v>
      </c>
      <c r="C11217" s="13"/>
      <c r="D11217" s="13"/>
      <c r="E11217" s="13"/>
      <c r="F11217" s="13"/>
      <c r="G11217" s="13"/>
      <c r="H11217" s="13"/>
      <c r="I11217" s="13"/>
      <c r="J11217" s="13"/>
      <c r="K11217" s="13"/>
      <c r="L11217" s="13"/>
      <c r="M11217" s="13"/>
      <c r="N11217" s="13"/>
      <c r="O11217" s="13"/>
      <c r="P11217" s="13"/>
      <c r="Q11217" s="13"/>
      <c r="R11217" s="13"/>
      <c r="S11217" s="13"/>
      <c r="T11217" s="13"/>
      <c r="U11217" s="13"/>
      <c r="V11217" s="13"/>
      <c r="W11217" s="13"/>
      <c r="X11217" s="13"/>
      <c r="Y11217" s="13"/>
      <c r="Z11217" s="13"/>
    </row>
    <row r="11218">
      <c r="A11218" s="24" t="s">
        <v>32595</v>
      </c>
      <c r="B11218" s="24" t="s">
        <v>20857</v>
      </c>
      <c r="C11218" s="13"/>
      <c r="D11218" s="13"/>
      <c r="E11218" s="13"/>
      <c r="F11218" s="13"/>
      <c r="G11218" s="13"/>
      <c r="H11218" s="13"/>
      <c r="I11218" s="13"/>
      <c r="J11218" s="13"/>
      <c r="K11218" s="13"/>
      <c r="L11218" s="13"/>
      <c r="M11218" s="13"/>
      <c r="N11218" s="13"/>
      <c r="O11218" s="13"/>
      <c r="P11218" s="13"/>
      <c r="Q11218" s="13"/>
      <c r="R11218" s="13"/>
      <c r="S11218" s="13"/>
      <c r="T11218" s="13"/>
      <c r="U11218" s="13"/>
      <c r="V11218" s="13"/>
      <c r="W11218" s="13"/>
      <c r="X11218" s="13"/>
      <c r="Y11218" s="13"/>
      <c r="Z11218" s="13"/>
    </row>
    <row r="11219">
      <c r="A11219" s="24" t="s">
        <v>32597</v>
      </c>
      <c r="B11219" s="24" t="s">
        <v>20857</v>
      </c>
      <c r="C11219" s="13"/>
      <c r="D11219" s="13"/>
      <c r="E11219" s="13"/>
      <c r="F11219" s="13"/>
      <c r="G11219" s="13"/>
      <c r="H11219" s="13"/>
      <c r="I11219" s="13"/>
      <c r="J11219" s="13"/>
      <c r="K11219" s="13"/>
      <c r="L11219" s="13"/>
      <c r="M11219" s="13"/>
      <c r="N11219" s="13"/>
      <c r="O11219" s="13"/>
      <c r="P11219" s="13"/>
      <c r="Q11219" s="13"/>
      <c r="R11219" s="13"/>
      <c r="S11219" s="13"/>
      <c r="T11219" s="13"/>
      <c r="U11219" s="13"/>
      <c r="V11219" s="13"/>
      <c r="W11219" s="13"/>
      <c r="X11219" s="13"/>
      <c r="Y11219" s="13"/>
      <c r="Z11219" s="13"/>
    </row>
    <row r="11220">
      <c r="A11220" s="24" t="s">
        <v>32599</v>
      </c>
      <c r="B11220" s="24" t="s">
        <v>20857</v>
      </c>
      <c r="C11220" s="13"/>
      <c r="D11220" s="13"/>
      <c r="E11220" s="13"/>
      <c r="F11220" s="13"/>
      <c r="G11220" s="13"/>
      <c r="H11220" s="13"/>
      <c r="I11220" s="13"/>
      <c r="J11220" s="13"/>
      <c r="K11220" s="13"/>
      <c r="L11220" s="13"/>
      <c r="M11220" s="13"/>
      <c r="N11220" s="13"/>
      <c r="O11220" s="13"/>
      <c r="P11220" s="13"/>
      <c r="Q11220" s="13"/>
      <c r="R11220" s="13"/>
      <c r="S11220" s="13"/>
      <c r="T11220" s="13"/>
      <c r="U11220" s="13"/>
      <c r="V11220" s="13"/>
      <c r="W11220" s="13"/>
      <c r="X11220" s="13"/>
      <c r="Y11220" s="13"/>
      <c r="Z11220" s="13"/>
    </row>
    <row r="11221">
      <c r="A11221" s="24" t="s">
        <v>32601</v>
      </c>
      <c r="B11221" s="24" t="s">
        <v>20857</v>
      </c>
      <c r="C11221" s="13"/>
      <c r="D11221" s="13"/>
      <c r="E11221" s="13"/>
      <c r="F11221" s="13"/>
      <c r="G11221" s="13"/>
      <c r="H11221" s="13"/>
      <c r="I11221" s="13"/>
      <c r="J11221" s="13"/>
      <c r="K11221" s="13"/>
      <c r="L11221" s="13"/>
      <c r="M11221" s="13"/>
      <c r="N11221" s="13"/>
      <c r="O11221" s="13"/>
      <c r="P11221" s="13"/>
      <c r="Q11221" s="13"/>
      <c r="R11221" s="13"/>
      <c r="S11221" s="13"/>
      <c r="T11221" s="13"/>
      <c r="U11221" s="13"/>
      <c r="V11221" s="13"/>
      <c r="W11221" s="13"/>
      <c r="X11221" s="13"/>
      <c r="Y11221" s="13"/>
      <c r="Z11221" s="13"/>
    </row>
    <row r="11222">
      <c r="A11222" s="24" t="s">
        <v>32603</v>
      </c>
      <c r="B11222" s="24" t="s">
        <v>20857</v>
      </c>
      <c r="C11222" s="13"/>
      <c r="D11222" s="13"/>
      <c r="E11222" s="13"/>
      <c r="F11222" s="13"/>
      <c r="G11222" s="13"/>
      <c r="H11222" s="13"/>
      <c r="I11222" s="13"/>
      <c r="J11222" s="13"/>
      <c r="K11222" s="13"/>
      <c r="L11222" s="13"/>
      <c r="M11222" s="13"/>
      <c r="N11222" s="13"/>
      <c r="O11222" s="13"/>
      <c r="P11222" s="13"/>
      <c r="Q11222" s="13"/>
      <c r="R11222" s="13"/>
      <c r="S11222" s="13"/>
      <c r="T11222" s="13"/>
      <c r="U11222" s="13"/>
      <c r="V11222" s="13"/>
      <c r="W11222" s="13"/>
      <c r="X11222" s="13"/>
      <c r="Y11222" s="13"/>
      <c r="Z11222" s="13"/>
    </row>
    <row r="11223">
      <c r="A11223" s="24" t="s">
        <v>32605</v>
      </c>
      <c r="B11223" s="24" t="s">
        <v>20857</v>
      </c>
      <c r="C11223" s="13"/>
      <c r="D11223" s="13"/>
      <c r="E11223" s="13"/>
      <c r="F11223" s="13"/>
      <c r="G11223" s="13"/>
      <c r="H11223" s="13"/>
      <c r="I11223" s="13"/>
      <c r="J11223" s="13"/>
      <c r="K11223" s="13"/>
      <c r="L11223" s="13"/>
      <c r="M11223" s="13"/>
      <c r="N11223" s="13"/>
      <c r="O11223" s="13"/>
      <c r="P11223" s="13"/>
      <c r="Q11223" s="13"/>
      <c r="R11223" s="13"/>
      <c r="S11223" s="13"/>
      <c r="T11223" s="13"/>
      <c r="U11223" s="13"/>
      <c r="V11223" s="13"/>
      <c r="W11223" s="13"/>
      <c r="X11223" s="13"/>
      <c r="Y11223" s="13"/>
      <c r="Z11223" s="13"/>
    </row>
    <row r="11224">
      <c r="A11224" s="24" t="s">
        <v>32607</v>
      </c>
      <c r="B11224" s="24" t="s">
        <v>20857</v>
      </c>
      <c r="C11224" s="13"/>
      <c r="D11224" s="13"/>
      <c r="E11224" s="13"/>
      <c r="F11224" s="13"/>
      <c r="G11224" s="13"/>
      <c r="H11224" s="13"/>
      <c r="I11224" s="13"/>
      <c r="J11224" s="13"/>
      <c r="K11224" s="13"/>
      <c r="L11224" s="13"/>
      <c r="M11224" s="13"/>
      <c r="N11224" s="13"/>
      <c r="O11224" s="13"/>
      <c r="P11224" s="13"/>
      <c r="Q11224" s="13"/>
      <c r="R11224" s="13"/>
      <c r="S11224" s="13"/>
      <c r="T11224" s="13"/>
      <c r="U11224" s="13"/>
      <c r="V11224" s="13"/>
      <c r="W11224" s="13"/>
      <c r="X11224" s="13"/>
      <c r="Y11224" s="13"/>
      <c r="Z11224" s="13"/>
    </row>
    <row r="11225">
      <c r="A11225" s="24" t="s">
        <v>32609</v>
      </c>
      <c r="B11225" s="24" t="s">
        <v>20857</v>
      </c>
      <c r="C11225" s="13"/>
      <c r="D11225" s="13"/>
      <c r="E11225" s="13"/>
      <c r="F11225" s="13"/>
      <c r="G11225" s="13"/>
      <c r="H11225" s="13"/>
      <c r="I11225" s="13"/>
      <c r="J11225" s="13"/>
      <c r="K11225" s="13"/>
      <c r="L11225" s="13"/>
      <c r="M11225" s="13"/>
      <c r="N11225" s="13"/>
      <c r="O11225" s="13"/>
      <c r="P11225" s="13"/>
      <c r="Q11225" s="13"/>
      <c r="R11225" s="13"/>
      <c r="S11225" s="13"/>
      <c r="T11225" s="13"/>
      <c r="U11225" s="13"/>
      <c r="V11225" s="13"/>
      <c r="W11225" s="13"/>
      <c r="X11225" s="13"/>
      <c r="Y11225" s="13"/>
      <c r="Z11225" s="13"/>
    </row>
    <row r="11226">
      <c r="A11226" s="24" t="s">
        <v>32611</v>
      </c>
      <c r="B11226" s="24" t="s">
        <v>20857</v>
      </c>
      <c r="C11226" s="13"/>
      <c r="D11226" s="13"/>
      <c r="E11226" s="13"/>
      <c r="F11226" s="13"/>
      <c r="G11226" s="13"/>
      <c r="H11226" s="13"/>
      <c r="I11226" s="13"/>
      <c r="J11226" s="13"/>
      <c r="K11226" s="13"/>
      <c r="L11226" s="13"/>
      <c r="M11226" s="13"/>
      <c r="N11226" s="13"/>
      <c r="O11226" s="13"/>
      <c r="P11226" s="13"/>
      <c r="Q11226" s="13"/>
      <c r="R11226" s="13"/>
      <c r="S11226" s="13"/>
      <c r="T11226" s="13"/>
      <c r="U11226" s="13"/>
      <c r="V11226" s="13"/>
      <c r="W11226" s="13"/>
      <c r="X11226" s="13"/>
      <c r="Y11226" s="13"/>
      <c r="Z11226" s="13"/>
    </row>
    <row r="11227">
      <c r="A11227" s="24" t="s">
        <v>32613</v>
      </c>
      <c r="B11227" s="24" t="s">
        <v>20857</v>
      </c>
      <c r="C11227" s="13"/>
      <c r="D11227" s="13"/>
      <c r="E11227" s="13"/>
      <c r="F11227" s="13"/>
      <c r="G11227" s="13"/>
      <c r="H11227" s="13"/>
      <c r="I11227" s="13"/>
      <c r="J11227" s="13"/>
      <c r="K11227" s="13"/>
      <c r="L11227" s="13"/>
      <c r="M11227" s="13"/>
      <c r="N11227" s="13"/>
      <c r="O11227" s="13"/>
      <c r="P11227" s="13"/>
      <c r="Q11227" s="13"/>
      <c r="R11227" s="13"/>
      <c r="S11227" s="13"/>
      <c r="T11227" s="13"/>
      <c r="U11227" s="13"/>
      <c r="V11227" s="13"/>
      <c r="W11227" s="13"/>
      <c r="X11227" s="13"/>
      <c r="Y11227" s="13"/>
      <c r="Z11227" s="13"/>
    </row>
    <row r="11228">
      <c r="A11228" s="24" t="s">
        <v>32614</v>
      </c>
      <c r="B11228" s="24" t="s">
        <v>20857</v>
      </c>
      <c r="C11228" s="13"/>
      <c r="D11228" s="13"/>
      <c r="E11228" s="13"/>
      <c r="F11228" s="13"/>
      <c r="G11228" s="13"/>
      <c r="H11228" s="13"/>
      <c r="I11228" s="13"/>
      <c r="J11228" s="13"/>
      <c r="K11228" s="13"/>
      <c r="L11228" s="13"/>
      <c r="M11228" s="13"/>
      <c r="N11228" s="13"/>
      <c r="O11228" s="13"/>
      <c r="P11228" s="13"/>
      <c r="Q11228" s="13"/>
      <c r="R11228" s="13"/>
      <c r="S11228" s="13"/>
      <c r="T11228" s="13"/>
      <c r="U11228" s="13"/>
      <c r="V11228" s="13"/>
      <c r="W11228" s="13"/>
      <c r="X11228" s="13"/>
      <c r="Y11228" s="13"/>
      <c r="Z11228" s="13"/>
    </row>
    <row r="11229">
      <c r="A11229" s="24" t="s">
        <v>32616</v>
      </c>
      <c r="B11229" s="24" t="s">
        <v>20857</v>
      </c>
      <c r="C11229" s="13"/>
      <c r="D11229" s="13"/>
      <c r="E11229" s="13"/>
      <c r="F11229" s="13"/>
      <c r="G11229" s="13"/>
      <c r="H11229" s="13"/>
      <c r="I11229" s="13"/>
      <c r="J11229" s="13"/>
      <c r="K11229" s="13"/>
      <c r="L11229" s="13"/>
      <c r="M11229" s="13"/>
      <c r="N11229" s="13"/>
      <c r="O11229" s="13"/>
      <c r="P11229" s="13"/>
      <c r="Q11229" s="13"/>
      <c r="R11229" s="13"/>
      <c r="S11229" s="13"/>
      <c r="T11229" s="13"/>
      <c r="U11229" s="13"/>
      <c r="V11229" s="13"/>
      <c r="W11229" s="13"/>
      <c r="X11229" s="13"/>
      <c r="Y11229" s="13"/>
      <c r="Z11229" s="13"/>
    </row>
    <row r="11230">
      <c r="A11230" s="24" t="s">
        <v>32618</v>
      </c>
      <c r="B11230" s="24" t="s">
        <v>20857</v>
      </c>
      <c r="C11230" s="13"/>
      <c r="D11230" s="13"/>
      <c r="E11230" s="13"/>
      <c r="F11230" s="13"/>
      <c r="G11230" s="13"/>
      <c r="H11230" s="13"/>
      <c r="I11230" s="13"/>
      <c r="J11230" s="13"/>
      <c r="K11230" s="13"/>
      <c r="L11230" s="13"/>
      <c r="M11230" s="13"/>
      <c r="N11230" s="13"/>
      <c r="O11230" s="13"/>
      <c r="P11230" s="13"/>
      <c r="Q11230" s="13"/>
      <c r="R11230" s="13"/>
      <c r="S11230" s="13"/>
      <c r="T11230" s="13"/>
      <c r="U11230" s="13"/>
      <c r="V11230" s="13"/>
      <c r="W11230" s="13"/>
      <c r="X11230" s="13"/>
      <c r="Y11230" s="13"/>
      <c r="Z11230" s="13"/>
    </row>
    <row r="11231">
      <c r="A11231" s="24" t="s">
        <v>32620</v>
      </c>
      <c r="B11231" s="24" t="s">
        <v>20857</v>
      </c>
      <c r="C11231" s="13"/>
      <c r="D11231" s="13"/>
      <c r="E11231" s="13"/>
      <c r="F11231" s="13"/>
      <c r="G11231" s="13"/>
      <c r="H11231" s="13"/>
      <c r="I11231" s="13"/>
      <c r="J11231" s="13"/>
      <c r="K11231" s="13"/>
      <c r="L11231" s="13"/>
      <c r="M11231" s="13"/>
      <c r="N11231" s="13"/>
      <c r="O11231" s="13"/>
      <c r="P11231" s="13"/>
      <c r="Q11231" s="13"/>
      <c r="R11231" s="13"/>
      <c r="S11231" s="13"/>
      <c r="T11231" s="13"/>
      <c r="U11231" s="13"/>
      <c r="V11231" s="13"/>
      <c r="W11231" s="13"/>
      <c r="X11231" s="13"/>
      <c r="Y11231" s="13"/>
      <c r="Z11231" s="13"/>
    </row>
    <row r="11232">
      <c r="A11232" s="24" t="s">
        <v>32622</v>
      </c>
      <c r="B11232" s="24" t="s">
        <v>20857</v>
      </c>
      <c r="C11232" s="13"/>
      <c r="D11232" s="13"/>
      <c r="E11232" s="13"/>
      <c r="F11232" s="13"/>
      <c r="G11232" s="13"/>
      <c r="H11232" s="13"/>
      <c r="I11232" s="13"/>
      <c r="J11232" s="13"/>
      <c r="K11232" s="13"/>
      <c r="L11232" s="13"/>
      <c r="M11232" s="13"/>
      <c r="N11232" s="13"/>
      <c r="O11232" s="13"/>
      <c r="P11232" s="13"/>
      <c r="Q11232" s="13"/>
      <c r="R11232" s="13"/>
      <c r="S11232" s="13"/>
      <c r="T11232" s="13"/>
      <c r="U11232" s="13"/>
      <c r="V11232" s="13"/>
      <c r="W11232" s="13"/>
      <c r="X11232" s="13"/>
      <c r="Y11232" s="13"/>
      <c r="Z11232" s="13"/>
    </row>
    <row r="11233">
      <c r="A11233" s="24" t="s">
        <v>32624</v>
      </c>
      <c r="B11233" s="24" t="s">
        <v>20857</v>
      </c>
      <c r="C11233" s="13"/>
      <c r="D11233" s="13"/>
      <c r="E11233" s="13"/>
      <c r="F11233" s="13"/>
      <c r="G11233" s="13"/>
      <c r="H11233" s="13"/>
      <c r="I11233" s="13"/>
      <c r="J11233" s="13"/>
      <c r="K11233" s="13"/>
      <c r="L11233" s="13"/>
      <c r="M11233" s="13"/>
      <c r="N11233" s="13"/>
      <c r="O11233" s="13"/>
      <c r="P11233" s="13"/>
      <c r="Q11233" s="13"/>
      <c r="R11233" s="13"/>
      <c r="S11233" s="13"/>
      <c r="T11233" s="13"/>
      <c r="U11233" s="13"/>
      <c r="V11233" s="13"/>
      <c r="W11233" s="13"/>
      <c r="X11233" s="13"/>
      <c r="Y11233" s="13"/>
      <c r="Z11233" s="13"/>
    </row>
    <row r="11234">
      <c r="A11234" s="24" t="s">
        <v>32626</v>
      </c>
      <c r="B11234" s="24" t="s">
        <v>20857</v>
      </c>
      <c r="C11234" s="13"/>
      <c r="D11234" s="13"/>
      <c r="E11234" s="13"/>
      <c r="F11234" s="13"/>
      <c r="G11234" s="13"/>
      <c r="H11234" s="13"/>
      <c r="I11234" s="13"/>
      <c r="J11234" s="13"/>
      <c r="K11234" s="13"/>
      <c r="L11234" s="13"/>
      <c r="M11234" s="13"/>
      <c r="N11234" s="13"/>
      <c r="O11234" s="13"/>
      <c r="P11234" s="13"/>
      <c r="Q11234" s="13"/>
      <c r="R11234" s="13"/>
      <c r="S11234" s="13"/>
      <c r="T11234" s="13"/>
      <c r="U11234" s="13"/>
      <c r="V11234" s="13"/>
      <c r="W11234" s="13"/>
      <c r="X11234" s="13"/>
      <c r="Y11234" s="13"/>
      <c r="Z11234" s="13"/>
    </row>
    <row r="11235">
      <c r="A11235" s="24" t="s">
        <v>32628</v>
      </c>
      <c r="B11235" s="24" t="s">
        <v>20857</v>
      </c>
      <c r="C11235" s="13"/>
      <c r="D11235" s="13"/>
      <c r="E11235" s="13"/>
      <c r="F11235" s="13"/>
      <c r="G11235" s="13"/>
      <c r="H11235" s="13"/>
      <c r="I11235" s="13"/>
      <c r="J11235" s="13"/>
      <c r="K11235" s="13"/>
      <c r="L11235" s="13"/>
      <c r="M11235" s="13"/>
      <c r="N11235" s="13"/>
      <c r="O11235" s="13"/>
      <c r="P11235" s="13"/>
      <c r="Q11235" s="13"/>
      <c r="R11235" s="13"/>
      <c r="S11235" s="13"/>
      <c r="T11235" s="13"/>
      <c r="U11235" s="13"/>
      <c r="V11235" s="13"/>
      <c r="W11235" s="13"/>
      <c r="X11235" s="13"/>
      <c r="Y11235" s="13"/>
      <c r="Z11235" s="13"/>
    </row>
    <row r="11236">
      <c r="A11236" s="24" t="s">
        <v>32630</v>
      </c>
      <c r="B11236" s="24" t="s">
        <v>20857</v>
      </c>
      <c r="C11236" s="13"/>
      <c r="D11236" s="13"/>
      <c r="E11236" s="13"/>
      <c r="F11236" s="13"/>
      <c r="G11236" s="13"/>
      <c r="H11236" s="13"/>
      <c r="I11236" s="13"/>
      <c r="J11236" s="13"/>
      <c r="K11236" s="13"/>
      <c r="L11236" s="13"/>
      <c r="M11236" s="13"/>
      <c r="N11236" s="13"/>
      <c r="O11236" s="13"/>
      <c r="P11236" s="13"/>
      <c r="Q11236" s="13"/>
      <c r="R11236" s="13"/>
      <c r="S11236" s="13"/>
      <c r="T11236" s="13"/>
      <c r="U11236" s="13"/>
      <c r="V11236" s="13"/>
      <c r="W11236" s="13"/>
      <c r="X11236" s="13"/>
      <c r="Y11236" s="13"/>
      <c r="Z11236" s="13"/>
    </row>
    <row r="11237">
      <c r="A11237" s="24" t="s">
        <v>32632</v>
      </c>
      <c r="B11237" s="24" t="s">
        <v>20857</v>
      </c>
      <c r="C11237" s="13"/>
      <c r="D11237" s="13"/>
      <c r="E11237" s="13"/>
      <c r="F11237" s="13"/>
      <c r="G11237" s="13"/>
      <c r="H11237" s="13"/>
      <c r="I11237" s="13"/>
      <c r="J11237" s="13"/>
      <c r="K11237" s="13"/>
      <c r="L11237" s="13"/>
      <c r="M11237" s="13"/>
      <c r="N11237" s="13"/>
      <c r="O11237" s="13"/>
      <c r="P11237" s="13"/>
      <c r="Q11237" s="13"/>
      <c r="R11237" s="13"/>
      <c r="S11237" s="13"/>
      <c r="T11237" s="13"/>
      <c r="U11237" s="13"/>
      <c r="V11237" s="13"/>
      <c r="W11237" s="13"/>
      <c r="X11237" s="13"/>
      <c r="Y11237" s="13"/>
      <c r="Z11237" s="13"/>
    </row>
    <row r="11238">
      <c r="A11238" s="24" t="s">
        <v>32634</v>
      </c>
      <c r="B11238" s="24" t="s">
        <v>20857</v>
      </c>
      <c r="C11238" s="13"/>
      <c r="D11238" s="13"/>
      <c r="E11238" s="13"/>
      <c r="F11238" s="13"/>
      <c r="G11238" s="13"/>
      <c r="H11238" s="13"/>
      <c r="I11238" s="13"/>
      <c r="J11238" s="13"/>
      <c r="K11238" s="13"/>
      <c r="L11238" s="13"/>
      <c r="M11238" s="13"/>
      <c r="N11238" s="13"/>
      <c r="O11238" s="13"/>
      <c r="P11238" s="13"/>
      <c r="Q11238" s="13"/>
      <c r="R11238" s="13"/>
      <c r="S11238" s="13"/>
      <c r="T11238" s="13"/>
      <c r="U11238" s="13"/>
      <c r="V11238" s="13"/>
      <c r="W11238" s="13"/>
      <c r="X11238" s="13"/>
      <c r="Y11238" s="13"/>
      <c r="Z11238" s="13"/>
    </row>
    <row r="11239">
      <c r="A11239" s="24" t="s">
        <v>32636</v>
      </c>
      <c r="B11239" s="24" t="s">
        <v>20857</v>
      </c>
      <c r="C11239" s="13"/>
      <c r="D11239" s="13"/>
      <c r="E11239" s="13"/>
      <c r="F11239" s="13"/>
      <c r="G11239" s="13"/>
      <c r="H11239" s="13"/>
      <c r="I11239" s="13"/>
      <c r="J11239" s="13"/>
      <c r="K11239" s="13"/>
      <c r="L11239" s="13"/>
      <c r="M11239" s="13"/>
      <c r="N11239" s="13"/>
      <c r="O11239" s="13"/>
      <c r="P11239" s="13"/>
      <c r="Q11239" s="13"/>
      <c r="R11239" s="13"/>
      <c r="S11239" s="13"/>
      <c r="T11239" s="13"/>
      <c r="U11239" s="13"/>
      <c r="V11239" s="13"/>
      <c r="W11239" s="13"/>
      <c r="X11239" s="13"/>
      <c r="Y11239" s="13"/>
      <c r="Z11239" s="13"/>
    </row>
    <row r="11240">
      <c r="A11240" s="24" t="s">
        <v>32638</v>
      </c>
      <c r="B11240" s="24" t="s">
        <v>20857</v>
      </c>
      <c r="C11240" s="13"/>
      <c r="D11240" s="13"/>
      <c r="E11240" s="13"/>
      <c r="F11240" s="13"/>
      <c r="G11240" s="13"/>
      <c r="H11240" s="13"/>
      <c r="I11240" s="13"/>
      <c r="J11240" s="13"/>
      <c r="K11240" s="13"/>
      <c r="L11240" s="13"/>
      <c r="M11240" s="13"/>
      <c r="N11240" s="13"/>
      <c r="O11240" s="13"/>
      <c r="P11240" s="13"/>
      <c r="Q11240" s="13"/>
      <c r="R11240" s="13"/>
      <c r="S11240" s="13"/>
      <c r="T11240" s="13"/>
      <c r="U11240" s="13"/>
      <c r="V11240" s="13"/>
      <c r="W11240" s="13"/>
      <c r="X11240" s="13"/>
      <c r="Y11240" s="13"/>
      <c r="Z11240" s="13"/>
    </row>
    <row r="11241">
      <c r="A11241" s="24" t="s">
        <v>32640</v>
      </c>
      <c r="B11241" s="24" t="s">
        <v>20857</v>
      </c>
      <c r="C11241" s="13"/>
      <c r="D11241" s="13"/>
      <c r="E11241" s="13"/>
      <c r="F11241" s="13"/>
      <c r="G11241" s="13"/>
      <c r="H11241" s="13"/>
      <c r="I11241" s="13"/>
      <c r="J11241" s="13"/>
      <c r="K11241" s="13"/>
      <c r="L11241" s="13"/>
      <c r="M11241" s="13"/>
      <c r="N11241" s="13"/>
      <c r="O11241" s="13"/>
      <c r="P11241" s="13"/>
      <c r="Q11241" s="13"/>
      <c r="R11241" s="13"/>
      <c r="S11241" s="13"/>
      <c r="T11241" s="13"/>
      <c r="U11241" s="13"/>
      <c r="V11241" s="13"/>
      <c r="W11241" s="13"/>
      <c r="X11241" s="13"/>
      <c r="Y11241" s="13"/>
      <c r="Z11241" s="13"/>
    </row>
    <row r="11242">
      <c r="A11242" s="24" t="s">
        <v>32642</v>
      </c>
      <c r="B11242" s="24" t="s">
        <v>20857</v>
      </c>
      <c r="C11242" s="13"/>
      <c r="D11242" s="13"/>
      <c r="E11242" s="13"/>
      <c r="F11242" s="13"/>
      <c r="G11242" s="13"/>
      <c r="H11242" s="13"/>
      <c r="I11242" s="13"/>
      <c r="J11242" s="13"/>
      <c r="K11242" s="13"/>
      <c r="L11242" s="13"/>
      <c r="M11242" s="13"/>
      <c r="N11242" s="13"/>
      <c r="O11242" s="13"/>
      <c r="P11242" s="13"/>
      <c r="Q11242" s="13"/>
      <c r="R11242" s="13"/>
      <c r="S11242" s="13"/>
      <c r="T11242" s="13"/>
      <c r="U11242" s="13"/>
      <c r="V11242" s="13"/>
      <c r="W11242" s="13"/>
      <c r="X11242" s="13"/>
      <c r="Y11242" s="13"/>
      <c r="Z11242" s="13"/>
    </row>
    <row r="11243">
      <c r="A11243" s="24" t="s">
        <v>32644</v>
      </c>
      <c r="B11243" s="24" t="s">
        <v>20857</v>
      </c>
      <c r="C11243" s="13"/>
      <c r="D11243" s="13"/>
      <c r="E11243" s="13"/>
      <c r="F11243" s="13"/>
      <c r="G11243" s="13"/>
      <c r="H11243" s="13"/>
      <c r="I11243" s="13"/>
      <c r="J11243" s="13"/>
      <c r="K11243" s="13"/>
      <c r="L11243" s="13"/>
      <c r="M11243" s="13"/>
      <c r="N11243" s="13"/>
      <c r="O11243" s="13"/>
      <c r="P11243" s="13"/>
      <c r="Q11243" s="13"/>
      <c r="R11243" s="13"/>
      <c r="S11243" s="13"/>
      <c r="T11243" s="13"/>
      <c r="U11243" s="13"/>
      <c r="V11243" s="13"/>
      <c r="W11243" s="13"/>
      <c r="X11243" s="13"/>
      <c r="Y11243" s="13"/>
      <c r="Z11243" s="13"/>
    </row>
    <row r="11244">
      <c r="A11244" s="24" t="s">
        <v>32646</v>
      </c>
      <c r="B11244" s="24" t="s">
        <v>20857</v>
      </c>
      <c r="C11244" s="13"/>
      <c r="D11244" s="13"/>
      <c r="E11244" s="13"/>
      <c r="F11244" s="13"/>
      <c r="G11244" s="13"/>
      <c r="H11244" s="13"/>
      <c r="I11244" s="13"/>
      <c r="J11244" s="13"/>
      <c r="K11244" s="13"/>
      <c r="L11244" s="13"/>
      <c r="M11244" s="13"/>
      <c r="N11244" s="13"/>
      <c r="O11244" s="13"/>
      <c r="P11244" s="13"/>
      <c r="Q11244" s="13"/>
      <c r="R11244" s="13"/>
      <c r="S11244" s="13"/>
      <c r="T11244" s="13"/>
      <c r="U11244" s="13"/>
      <c r="V11244" s="13"/>
      <c r="W11244" s="13"/>
      <c r="X11244" s="13"/>
      <c r="Y11244" s="13"/>
      <c r="Z11244" s="13"/>
    </row>
    <row r="11245">
      <c r="A11245" s="24" t="s">
        <v>32648</v>
      </c>
      <c r="B11245" s="24" t="s">
        <v>20857</v>
      </c>
      <c r="C11245" s="13"/>
      <c r="D11245" s="13"/>
      <c r="E11245" s="13"/>
      <c r="F11245" s="13"/>
      <c r="G11245" s="13"/>
      <c r="H11245" s="13"/>
      <c r="I11245" s="13"/>
      <c r="J11245" s="13"/>
      <c r="K11245" s="13"/>
      <c r="L11245" s="13"/>
      <c r="M11245" s="13"/>
      <c r="N11245" s="13"/>
      <c r="O11245" s="13"/>
      <c r="P11245" s="13"/>
      <c r="Q11245" s="13"/>
      <c r="R11245" s="13"/>
      <c r="S11245" s="13"/>
      <c r="T11245" s="13"/>
      <c r="U11245" s="13"/>
      <c r="V11245" s="13"/>
      <c r="W11245" s="13"/>
      <c r="X11245" s="13"/>
      <c r="Y11245" s="13"/>
      <c r="Z11245" s="13"/>
    </row>
    <row r="11246">
      <c r="A11246" s="24" t="s">
        <v>32650</v>
      </c>
      <c r="B11246" s="24" t="s">
        <v>20857</v>
      </c>
      <c r="C11246" s="13"/>
      <c r="D11246" s="13"/>
      <c r="E11246" s="13"/>
      <c r="F11246" s="13"/>
      <c r="G11246" s="13"/>
      <c r="H11246" s="13"/>
      <c r="I11246" s="13"/>
      <c r="J11246" s="13"/>
      <c r="K11246" s="13"/>
      <c r="L11246" s="13"/>
      <c r="M11246" s="13"/>
      <c r="N11246" s="13"/>
      <c r="O11246" s="13"/>
      <c r="P11246" s="13"/>
      <c r="Q11246" s="13"/>
      <c r="R11246" s="13"/>
      <c r="S11246" s="13"/>
      <c r="T11246" s="13"/>
      <c r="U11246" s="13"/>
      <c r="V11246" s="13"/>
      <c r="W11246" s="13"/>
      <c r="X11246" s="13"/>
      <c r="Y11246" s="13"/>
      <c r="Z11246" s="13"/>
    </row>
    <row r="11247">
      <c r="A11247" s="24" t="s">
        <v>32652</v>
      </c>
      <c r="B11247" s="24" t="s">
        <v>20857</v>
      </c>
      <c r="C11247" s="13"/>
      <c r="D11247" s="13"/>
      <c r="E11247" s="13"/>
      <c r="F11247" s="13"/>
      <c r="G11247" s="13"/>
      <c r="H11247" s="13"/>
      <c r="I11247" s="13"/>
      <c r="J11247" s="13"/>
      <c r="K11247" s="13"/>
      <c r="L11247" s="13"/>
      <c r="M11247" s="13"/>
      <c r="N11247" s="13"/>
      <c r="O11247" s="13"/>
      <c r="P11247" s="13"/>
      <c r="Q11247" s="13"/>
      <c r="R11247" s="13"/>
      <c r="S11247" s="13"/>
      <c r="T11247" s="13"/>
      <c r="U11247" s="13"/>
      <c r="V11247" s="13"/>
      <c r="W11247" s="13"/>
      <c r="X11247" s="13"/>
      <c r="Y11247" s="13"/>
      <c r="Z11247" s="13"/>
    </row>
    <row r="11248">
      <c r="A11248" s="24" t="s">
        <v>32654</v>
      </c>
      <c r="B11248" s="24" t="s">
        <v>20857</v>
      </c>
      <c r="C11248" s="13"/>
      <c r="D11248" s="13"/>
      <c r="E11248" s="13"/>
      <c r="F11248" s="13"/>
      <c r="G11248" s="13"/>
      <c r="H11248" s="13"/>
      <c r="I11248" s="13"/>
      <c r="J11248" s="13"/>
      <c r="K11248" s="13"/>
      <c r="L11248" s="13"/>
      <c r="M11248" s="13"/>
      <c r="N11248" s="13"/>
      <c r="O11248" s="13"/>
      <c r="P11248" s="13"/>
      <c r="Q11248" s="13"/>
      <c r="R11248" s="13"/>
      <c r="S11248" s="13"/>
      <c r="T11248" s="13"/>
      <c r="U11248" s="13"/>
      <c r="V11248" s="13"/>
      <c r="W11248" s="13"/>
      <c r="X11248" s="13"/>
      <c r="Y11248" s="13"/>
      <c r="Z11248" s="13"/>
    </row>
    <row r="11249">
      <c r="A11249" s="24" t="s">
        <v>32656</v>
      </c>
      <c r="B11249" s="24" t="s">
        <v>20857</v>
      </c>
      <c r="C11249" s="13"/>
      <c r="D11249" s="13"/>
      <c r="E11249" s="13"/>
      <c r="F11249" s="13"/>
      <c r="G11249" s="13"/>
      <c r="H11249" s="13"/>
      <c r="I11249" s="13"/>
      <c r="J11249" s="13"/>
      <c r="K11249" s="13"/>
      <c r="L11249" s="13"/>
      <c r="M11249" s="13"/>
      <c r="N11249" s="13"/>
      <c r="O11249" s="13"/>
      <c r="P11249" s="13"/>
      <c r="Q11249" s="13"/>
      <c r="R11249" s="13"/>
      <c r="S11249" s="13"/>
      <c r="T11249" s="13"/>
      <c r="U11249" s="13"/>
      <c r="V11249" s="13"/>
      <c r="W11249" s="13"/>
      <c r="X11249" s="13"/>
      <c r="Y11249" s="13"/>
      <c r="Z11249" s="13"/>
    </row>
    <row r="11250">
      <c r="A11250" s="24" t="s">
        <v>32658</v>
      </c>
      <c r="B11250" s="24" t="s">
        <v>20857</v>
      </c>
      <c r="C11250" s="13"/>
      <c r="D11250" s="13"/>
      <c r="E11250" s="13"/>
      <c r="F11250" s="13"/>
      <c r="G11250" s="13"/>
      <c r="H11250" s="13"/>
      <c r="I11250" s="13"/>
      <c r="J11250" s="13"/>
      <c r="K11250" s="13"/>
      <c r="L11250" s="13"/>
      <c r="M11250" s="13"/>
      <c r="N11250" s="13"/>
      <c r="O11250" s="13"/>
      <c r="P11250" s="13"/>
      <c r="Q11250" s="13"/>
      <c r="R11250" s="13"/>
      <c r="S11250" s="13"/>
      <c r="T11250" s="13"/>
      <c r="U11250" s="13"/>
      <c r="V11250" s="13"/>
      <c r="W11250" s="13"/>
      <c r="X11250" s="13"/>
      <c r="Y11250" s="13"/>
      <c r="Z11250" s="13"/>
    </row>
    <row r="11251">
      <c r="A11251" s="24" t="s">
        <v>32659</v>
      </c>
      <c r="B11251" s="24" t="s">
        <v>20857</v>
      </c>
      <c r="C11251" s="13"/>
      <c r="D11251" s="13"/>
      <c r="E11251" s="13"/>
      <c r="F11251" s="13"/>
      <c r="G11251" s="13"/>
      <c r="H11251" s="13"/>
      <c r="I11251" s="13"/>
      <c r="J11251" s="13"/>
      <c r="K11251" s="13"/>
      <c r="L11251" s="13"/>
      <c r="M11251" s="13"/>
      <c r="N11251" s="13"/>
      <c r="O11251" s="13"/>
      <c r="P11251" s="13"/>
      <c r="Q11251" s="13"/>
      <c r="R11251" s="13"/>
      <c r="S11251" s="13"/>
      <c r="T11251" s="13"/>
      <c r="U11251" s="13"/>
      <c r="V11251" s="13"/>
      <c r="W11251" s="13"/>
      <c r="X11251" s="13"/>
      <c r="Y11251" s="13"/>
      <c r="Z11251" s="13"/>
    </row>
    <row r="11252">
      <c r="A11252" s="24" t="s">
        <v>32661</v>
      </c>
      <c r="B11252" s="24" t="s">
        <v>20857</v>
      </c>
      <c r="C11252" s="13"/>
      <c r="D11252" s="13"/>
      <c r="E11252" s="13"/>
      <c r="F11252" s="13"/>
      <c r="G11252" s="13"/>
      <c r="H11252" s="13"/>
      <c r="I11252" s="13"/>
      <c r="J11252" s="13"/>
      <c r="K11252" s="13"/>
      <c r="L11252" s="13"/>
      <c r="M11252" s="13"/>
      <c r="N11252" s="13"/>
      <c r="O11252" s="13"/>
      <c r="P11252" s="13"/>
      <c r="Q11252" s="13"/>
      <c r="R11252" s="13"/>
      <c r="S11252" s="13"/>
      <c r="T11252" s="13"/>
      <c r="U11252" s="13"/>
      <c r="V11252" s="13"/>
      <c r="W11252" s="13"/>
      <c r="X11252" s="13"/>
      <c r="Y11252" s="13"/>
      <c r="Z11252" s="13"/>
    </row>
    <row r="11253">
      <c r="A11253" s="24" t="s">
        <v>32663</v>
      </c>
      <c r="B11253" s="24" t="s">
        <v>20857</v>
      </c>
      <c r="C11253" s="13"/>
      <c r="D11253" s="13"/>
      <c r="E11253" s="13"/>
      <c r="F11253" s="13"/>
      <c r="G11253" s="13"/>
      <c r="H11253" s="13"/>
      <c r="I11253" s="13"/>
      <c r="J11253" s="13"/>
      <c r="K11253" s="13"/>
      <c r="L11253" s="13"/>
      <c r="M11253" s="13"/>
      <c r="N11253" s="13"/>
      <c r="O11253" s="13"/>
      <c r="P11253" s="13"/>
      <c r="Q11253" s="13"/>
      <c r="R11253" s="13"/>
      <c r="S11253" s="13"/>
      <c r="T11253" s="13"/>
      <c r="U11253" s="13"/>
      <c r="V11253" s="13"/>
      <c r="W11253" s="13"/>
      <c r="X11253" s="13"/>
      <c r="Y11253" s="13"/>
      <c r="Z11253" s="13"/>
    </row>
    <row r="11254">
      <c r="A11254" s="24" t="s">
        <v>32665</v>
      </c>
      <c r="B11254" s="24" t="s">
        <v>20857</v>
      </c>
      <c r="C11254" s="13"/>
      <c r="D11254" s="13"/>
      <c r="E11254" s="13"/>
      <c r="F11254" s="13"/>
      <c r="G11254" s="13"/>
      <c r="H11254" s="13"/>
      <c r="I11254" s="13"/>
      <c r="J11254" s="13"/>
      <c r="K11254" s="13"/>
      <c r="L11254" s="13"/>
      <c r="M11254" s="13"/>
      <c r="N11254" s="13"/>
      <c r="O11254" s="13"/>
      <c r="P11254" s="13"/>
      <c r="Q11254" s="13"/>
      <c r="R11254" s="13"/>
      <c r="S11254" s="13"/>
      <c r="T11254" s="13"/>
      <c r="U11254" s="13"/>
      <c r="V11254" s="13"/>
      <c r="W11254" s="13"/>
      <c r="X11254" s="13"/>
      <c r="Y11254" s="13"/>
      <c r="Z11254" s="13"/>
    </row>
    <row r="11255">
      <c r="A11255" s="24" t="s">
        <v>32667</v>
      </c>
      <c r="B11255" s="24" t="s">
        <v>20857</v>
      </c>
      <c r="C11255" s="13"/>
      <c r="D11255" s="13"/>
      <c r="E11255" s="13"/>
      <c r="F11255" s="13"/>
      <c r="G11255" s="13"/>
      <c r="H11255" s="13"/>
      <c r="I11255" s="13"/>
      <c r="J11255" s="13"/>
      <c r="K11255" s="13"/>
      <c r="L11255" s="13"/>
      <c r="M11255" s="13"/>
      <c r="N11255" s="13"/>
      <c r="O11255" s="13"/>
      <c r="P11255" s="13"/>
      <c r="Q11255" s="13"/>
      <c r="R11255" s="13"/>
      <c r="S11255" s="13"/>
      <c r="T11255" s="13"/>
      <c r="U11255" s="13"/>
      <c r="V11255" s="13"/>
      <c r="W11255" s="13"/>
      <c r="X11255" s="13"/>
      <c r="Y11255" s="13"/>
      <c r="Z11255" s="13"/>
    </row>
    <row r="11256">
      <c r="A11256" s="24" t="s">
        <v>32669</v>
      </c>
      <c r="B11256" s="24" t="s">
        <v>20857</v>
      </c>
      <c r="C11256" s="13"/>
      <c r="D11256" s="13"/>
      <c r="E11256" s="13"/>
      <c r="F11256" s="13"/>
      <c r="G11256" s="13"/>
      <c r="H11256" s="13"/>
      <c r="I11256" s="13"/>
      <c r="J11256" s="13"/>
      <c r="K11256" s="13"/>
      <c r="L11256" s="13"/>
      <c r="M11256" s="13"/>
      <c r="N11256" s="13"/>
      <c r="O11256" s="13"/>
      <c r="P11256" s="13"/>
      <c r="Q11256" s="13"/>
      <c r="R11256" s="13"/>
      <c r="S11256" s="13"/>
      <c r="T11256" s="13"/>
      <c r="U11256" s="13"/>
      <c r="V11256" s="13"/>
      <c r="W11256" s="13"/>
      <c r="X11256" s="13"/>
      <c r="Y11256" s="13"/>
      <c r="Z11256" s="13"/>
    </row>
    <row r="11257">
      <c r="A11257" s="24" t="s">
        <v>32671</v>
      </c>
      <c r="B11257" s="24" t="s">
        <v>20857</v>
      </c>
      <c r="C11257" s="13"/>
      <c r="D11257" s="13"/>
      <c r="E11257" s="13"/>
      <c r="F11257" s="13"/>
      <c r="G11257" s="13"/>
      <c r="H11257" s="13"/>
      <c r="I11257" s="13"/>
      <c r="J11257" s="13"/>
      <c r="K11257" s="13"/>
      <c r="L11257" s="13"/>
      <c r="M11257" s="13"/>
      <c r="N11257" s="13"/>
      <c r="O11257" s="13"/>
      <c r="P11257" s="13"/>
      <c r="Q11257" s="13"/>
      <c r="R11257" s="13"/>
      <c r="S11257" s="13"/>
      <c r="T11257" s="13"/>
      <c r="U11257" s="13"/>
      <c r="V11257" s="13"/>
      <c r="W11257" s="13"/>
      <c r="X11257" s="13"/>
      <c r="Y11257" s="13"/>
      <c r="Z11257" s="13"/>
    </row>
    <row r="11258">
      <c r="A11258" s="24" t="s">
        <v>32673</v>
      </c>
      <c r="B11258" s="24" t="s">
        <v>20857</v>
      </c>
      <c r="C11258" s="13"/>
      <c r="D11258" s="13"/>
      <c r="E11258" s="13"/>
      <c r="F11258" s="13"/>
      <c r="G11258" s="13"/>
      <c r="H11258" s="13"/>
      <c r="I11258" s="13"/>
      <c r="J11258" s="13"/>
      <c r="K11258" s="13"/>
      <c r="L11258" s="13"/>
      <c r="M11258" s="13"/>
      <c r="N11258" s="13"/>
      <c r="O11258" s="13"/>
      <c r="P11258" s="13"/>
      <c r="Q11258" s="13"/>
      <c r="R11258" s="13"/>
      <c r="S11258" s="13"/>
      <c r="T11258" s="13"/>
      <c r="U11258" s="13"/>
      <c r="V11258" s="13"/>
      <c r="W11258" s="13"/>
      <c r="X11258" s="13"/>
      <c r="Y11258" s="13"/>
      <c r="Z11258" s="13"/>
    </row>
    <row r="11259">
      <c r="A11259" s="24" t="s">
        <v>32675</v>
      </c>
      <c r="B11259" s="24" t="s">
        <v>20857</v>
      </c>
      <c r="C11259" s="13"/>
      <c r="D11259" s="13"/>
      <c r="E11259" s="13"/>
      <c r="F11259" s="13"/>
      <c r="G11259" s="13"/>
      <c r="H11259" s="13"/>
      <c r="I11259" s="13"/>
      <c r="J11259" s="13"/>
      <c r="K11259" s="13"/>
      <c r="L11259" s="13"/>
      <c r="M11259" s="13"/>
      <c r="N11259" s="13"/>
      <c r="O11259" s="13"/>
      <c r="P11259" s="13"/>
      <c r="Q11259" s="13"/>
      <c r="R11259" s="13"/>
      <c r="S11259" s="13"/>
      <c r="T11259" s="13"/>
      <c r="U11259" s="13"/>
      <c r="V11259" s="13"/>
      <c r="W11259" s="13"/>
      <c r="X11259" s="13"/>
      <c r="Y11259" s="13"/>
      <c r="Z11259" s="13"/>
    </row>
    <row r="11260">
      <c r="A11260" s="24" t="s">
        <v>32677</v>
      </c>
      <c r="B11260" s="24" t="s">
        <v>20857</v>
      </c>
      <c r="C11260" s="13"/>
      <c r="D11260" s="13"/>
      <c r="E11260" s="13"/>
      <c r="F11260" s="13"/>
      <c r="G11260" s="13"/>
      <c r="H11260" s="13"/>
      <c r="I11260" s="13"/>
      <c r="J11260" s="13"/>
      <c r="K11260" s="13"/>
      <c r="L11260" s="13"/>
      <c r="M11260" s="13"/>
      <c r="N11260" s="13"/>
      <c r="O11260" s="13"/>
      <c r="P11260" s="13"/>
      <c r="Q11260" s="13"/>
      <c r="R11260" s="13"/>
      <c r="S11260" s="13"/>
      <c r="T11260" s="13"/>
      <c r="U11260" s="13"/>
      <c r="V11260" s="13"/>
      <c r="W11260" s="13"/>
      <c r="X11260" s="13"/>
      <c r="Y11260" s="13"/>
      <c r="Z11260" s="13"/>
    </row>
    <row r="11261">
      <c r="A11261" s="24" t="s">
        <v>32679</v>
      </c>
      <c r="B11261" s="24" t="s">
        <v>20857</v>
      </c>
      <c r="C11261" s="13"/>
      <c r="D11261" s="13"/>
      <c r="E11261" s="13"/>
      <c r="F11261" s="13"/>
      <c r="G11261" s="13"/>
      <c r="H11261" s="13"/>
      <c r="I11261" s="13"/>
      <c r="J11261" s="13"/>
      <c r="K11261" s="13"/>
      <c r="L11261" s="13"/>
      <c r="M11261" s="13"/>
      <c r="N11261" s="13"/>
      <c r="O11261" s="13"/>
      <c r="P11261" s="13"/>
      <c r="Q11261" s="13"/>
      <c r="R11261" s="13"/>
      <c r="S11261" s="13"/>
      <c r="T11261" s="13"/>
      <c r="U11261" s="13"/>
      <c r="V11261" s="13"/>
      <c r="W11261" s="13"/>
      <c r="X11261" s="13"/>
      <c r="Y11261" s="13"/>
      <c r="Z11261" s="13"/>
    </row>
    <row r="11262">
      <c r="A11262" s="24" t="s">
        <v>32681</v>
      </c>
      <c r="B11262" s="24" t="s">
        <v>20857</v>
      </c>
      <c r="C11262" s="13"/>
      <c r="D11262" s="13"/>
      <c r="E11262" s="13"/>
      <c r="F11262" s="13"/>
      <c r="G11262" s="13"/>
      <c r="H11262" s="13"/>
      <c r="I11262" s="13"/>
      <c r="J11262" s="13"/>
      <c r="K11262" s="13"/>
      <c r="L11262" s="13"/>
      <c r="M11262" s="13"/>
      <c r="N11262" s="13"/>
      <c r="O11262" s="13"/>
      <c r="P11262" s="13"/>
      <c r="Q11262" s="13"/>
      <c r="R11262" s="13"/>
      <c r="S11262" s="13"/>
      <c r="T11262" s="13"/>
      <c r="U11262" s="13"/>
      <c r="V11262" s="13"/>
      <c r="W11262" s="13"/>
      <c r="X11262" s="13"/>
      <c r="Y11262" s="13"/>
      <c r="Z11262" s="13"/>
    </row>
    <row r="11263">
      <c r="A11263" s="24" t="s">
        <v>32683</v>
      </c>
      <c r="B11263" s="24" t="s">
        <v>20857</v>
      </c>
      <c r="C11263" s="13"/>
      <c r="D11263" s="13"/>
      <c r="E11263" s="13"/>
      <c r="F11263" s="13"/>
      <c r="G11263" s="13"/>
      <c r="H11263" s="13"/>
      <c r="I11263" s="13"/>
      <c r="J11263" s="13"/>
      <c r="K11263" s="13"/>
      <c r="L11263" s="13"/>
      <c r="M11263" s="13"/>
      <c r="N11263" s="13"/>
      <c r="O11263" s="13"/>
      <c r="P11263" s="13"/>
      <c r="Q11263" s="13"/>
      <c r="R11263" s="13"/>
      <c r="S11263" s="13"/>
      <c r="T11263" s="13"/>
      <c r="U11263" s="13"/>
      <c r="V11263" s="13"/>
      <c r="W11263" s="13"/>
      <c r="X11263" s="13"/>
      <c r="Y11263" s="13"/>
      <c r="Z11263" s="13"/>
    </row>
    <row r="11264">
      <c r="A11264" s="24" t="s">
        <v>32685</v>
      </c>
      <c r="B11264" s="24" t="s">
        <v>20857</v>
      </c>
      <c r="C11264" s="13"/>
      <c r="D11264" s="13"/>
      <c r="E11264" s="13"/>
      <c r="F11264" s="13"/>
      <c r="G11264" s="13"/>
      <c r="H11264" s="13"/>
      <c r="I11264" s="13"/>
      <c r="J11264" s="13"/>
      <c r="K11264" s="13"/>
      <c r="L11264" s="13"/>
      <c r="M11264" s="13"/>
      <c r="N11264" s="13"/>
      <c r="O11264" s="13"/>
      <c r="P11264" s="13"/>
      <c r="Q11264" s="13"/>
      <c r="R11264" s="13"/>
      <c r="S11264" s="13"/>
      <c r="T11264" s="13"/>
      <c r="U11264" s="13"/>
      <c r="V11264" s="13"/>
      <c r="W11264" s="13"/>
      <c r="X11264" s="13"/>
      <c r="Y11264" s="13"/>
      <c r="Z11264" s="13"/>
    </row>
    <row r="11265">
      <c r="A11265" s="24" t="s">
        <v>32687</v>
      </c>
      <c r="B11265" s="24" t="s">
        <v>20857</v>
      </c>
      <c r="C11265" s="13"/>
      <c r="D11265" s="13"/>
      <c r="E11265" s="13"/>
      <c r="F11265" s="13"/>
      <c r="G11265" s="13"/>
      <c r="H11265" s="13"/>
      <c r="I11265" s="13"/>
      <c r="J11265" s="13"/>
      <c r="K11265" s="13"/>
      <c r="L11265" s="13"/>
      <c r="M11265" s="13"/>
      <c r="N11265" s="13"/>
      <c r="O11265" s="13"/>
      <c r="P11265" s="13"/>
      <c r="Q11265" s="13"/>
      <c r="R11265" s="13"/>
      <c r="S11265" s="13"/>
      <c r="T11265" s="13"/>
      <c r="U11265" s="13"/>
      <c r="V11265" s="13"/>
      <c r="W11265" s="13"/>
      <c r="X11265" s="13"/>
      <c r="Y11265" s="13"/>
      <c r="Z11265" s="13"/>
    </row>
    <row r="11266">
      <c r="A11266" s="24" t="s">
        <v>32689</v>
      </c>
      <c r="B11266" s="24" t="s">
        <v>20857</v>
      </c>
      <c r="C11266" s="13"/>
      <c r="D11266" s="13"/>
      <c r="E11266" s="13"/>
      <c r="F11266" s="13"/>
      <c r="G11266" s="13"/>
      <c r="H11266" s="13"/>
      <c r="I11266" s="13"/>
      <c r="J11266" s="13"/>
      <c r="K11266" s="13"/>
      <c r="L11266" s="13"/>
      <c r="M11266" s="13"/>
      <c r="N11266" s="13"/>
      <c r="O11266" s="13"/>
      <c r="P11266" s="13"/>
      <c r="Q11266" s="13"/>
      <c r="R11266" s="13"/>
      <c r="S11266" s="13"/>
      <c r="T11266" s="13"/>
      <c r="U11266" s="13"/>
      <c r="V11266" s="13"/>
      <c r="W11266" s="13"/>
      <c r="X11266" s="13"/>
      <c r="Y11266" s="13"/>
      <c r="Z11266" s="13"/>
    </row>
    <row r="11267">
      <c r="A11267" s="24" t="s">
        <v>32691</v>
      </c>
      <c r="B11267" s="24" t="s">
        <v>20857</v>
      </c>
      <c r="C11267" s="13"/>
      <c r="D11267" s="13"/>
      <c r="E11267" s="13"/>
      <c r="F11267" s="13"/>
      <c r="G11267" s="13"/>
      <c r="H11267" s="13"/>
      <c r="I11267" s="13"/>
      <c r="J11267" s="13"/>
      <c r="K11267" s="13"/>
      <c r="L11267" s="13"/>
      <c r="M11267" s="13"/>
      <c r="N11267" s="13"/>
      <c r="O11267" s="13"/>
      <c r="P11267" s="13"/>
      <c r="Q11267" s="13"/>
      <c r="R11267" s="13"/>
      <c r="S11267" s="13"/>
      <c r="T11267" s="13"/>
      <c r="U11267" s="13"/>
      <c r="V11267" s="13"/>
      <c r="W11267" s="13"/>
      <c r="X11267" s="13"/>
      <c r="Y11267" s="13"/>
      <c r="Z11267" s="13"/>
    </row>
    <row r="11268">
      <c r="A11268" s="24" t="s">
        <v>32693</v>
      </c>
      <c r="B11268" s="24" t="s">
        <v>20857</v>
      </c>
      <c r="C11268" s="13"/>
      <c r="D11268" s="13"/>
      <c r="E11268" s="13"/>
      <c r="F11268" s="13"/>
      <c r="G11268" s="13"/>
      <c r="H11268" s="13"/>
      <c r="I11268" s="13"/>
      <c r="J11268" s="13"/>
      <c r="K11268" s="13"/>
      <c r="L11268" s="13"/>
      <c r="M11268" s="13"/>
      <c r="N11268" s="13"/>
      <c r="O11268" s="13"/>
      <c r="P11268" s="13"/>
      <c r="Q11268" s="13"/>
      <c r="R11268" s="13"/>
      <c r="S11268" s="13"/>
      <c r="T11268" s="13"/>
      <c r="U11268" s="13"/>
      <c r="V11268" s="13"/>
      <c r="W11268" s="13"/>
      <c r="X11268" s="13"/>
      <c r="Y11268" s="13"/>
      <c r="Z11268" s="13"/>
    </row>
    <row r="11269">
      <c r="A11269" s="24" t="s">
        <v>32695</v>
      </c>
      <c r="B11269" s="24" t="s">
        <v>20857</v>
      </c>
      <c r="C11269" s="13"/>
      <c r="D11269" s="13"/>
      <c r="E11269" s="13"/>
      <c r="F11269" s="13"/>
      <c r="G11269" s="13"/>
      <c r="H11269" s="13"/>
      <c r="I11269" s="13"/>
      <c r="J11269" s="13"/>
      <c r="K11269" s="13"/>
      <c r="L11269" s="13"/>
      <c r="M11269" s="13"/>
      <c r="N11269" s="13"/>
      <c r="O11269" s="13"/>
      <c r="P11269" s="13"/>
      <c r="Q11269" s="13"/>
      <c r="R11269" s="13"/>
      <c r="S11269" s="13"/>
      <c r="T11269" s="13"/>
      <c r="U11269" s="13"/>
      <c r="V11269" s="13"/>
      <c r="W11269" s="13"/>
      <c r="X11269" s="13"/>
      <c r="Y11269" s="13"/>
      <c r="Z11269" s="13"/>
    </row>
    <row r="11270">
      <c r="A11270" s="24" t="s">
        <v>32697</v>
      </c>
      <c r="B11270" s="24" t="s">
        <v>20857</v>
      </c>
      <c r="C11270" s="13"/>
      <c r="D11270" s="13"/>
      <c r="E11270" s="13"/>
      <c r="F11270" s="13"/>
      <c r="G11270" s="13"/>
      <c r="H11270" s="13"/>
      <c r="I11270" s="13"/>
      <c r="J11270" s="13"/>
      <c r="K11270" s="13"/>
      <c r="L11270" s="13"/>
      <c r="M11270" s="13"/>
      <c r="N11270" s="13"/>
      <c r="O11270" s="13"/>
      <c r="P11270" s="13"/>
      <c r="Q11270" s="13"/>
      <c r="R11270" s="13"/>
      <c r="S11270" s="13"/>
      <c r="T11270" s="13"/>
      <c r="U11270" s="13"/>
      <c r="V11270" s="13"/>
      <c r="W11270" s="13"/>
      <c r="X11270" s="13"/>
      <c r="Y11270" s="13"/>
      <c r="Z11270" s="13"/>
    </row>
    <row r="11271">
      <c r="A11271" s="24" t="s">
        <v>32699</v>
      </c>
      <c r="B11271" s="24" t="s">
        <v>20857</v>
      </c>
      <c r="C11271" s="13"/>
      <c r="D11271" s="13"/>
      <c r="E11271" s="13"/>
      <c r="F11271" s="13"/>
      <c r="G11271" s="13"/>
      <c r="H11271" s="13"/>
      <c r="I11271" s="13"/>
      <c r="J11271" s="13"/>
      <c r="K11271" s="13"/>
      <c r="L11271" s="13"/>
      <c r="M11271" s="13"/>
      <c r="N11271" s="13"/>
      <c r="O11271" s="13"/>
      <c r="P11271" s="13"/>
      <c r="Q11271" s="13"/>
      <c r="R11271" s="13"/>
      <c r="S11271" s="13"/>
      <c r="T11271" s="13"/>
      <c r="U11271" s="13"/>
      <c r="V11271" s="13"/>
      <c r="W11271" s="13"/>
      <c r="X11271" s="13"/>
      <c r="Y11271" s="13"/>
      <c r="Z11271" s="13"/>
    </row>
    <row r="11272">
      <c r="A11272" s="24" t="s">
        <v>32701</v>
      </c>
      <c r="B11272" s="24" t="s">
        <v>20857</v>
      </c>
      <c r="C11272" s="13"/>
      <c r="D11272" s="13"/>
      <c r="E11272" s="13"/>
      <c r="F11272" s="13"/>
      <c r="G11272" s="13"/>
      <c r="H11272" s="13"/>
      <c r="I11272" s="13"/>
      <c r="J11272" s="13"/>
      <c r="K11272" s="13"/>
      <c r="L11272" s="13"/>
      <c r="M11272" s="13"/>
      <c r="N11272" s="13"/>
      <c r="O11272" s="13"/>
      <c r="P11272" s="13"/>
      <c r="Q11272" s="13"/>
      <c r="R11272" s="13"/>
      <c r="S11272" s="13"/>
      <c r="T11272" s="13"/>
      <c r="U11272" s="13"/>
      <c r="V11272" s="13"/>
      <c r="W11272" s="13"/>
      <c r="X11272" s="13"/>
      <c r="Y11272" s="13"/>
      <c r="Z11272" s="13"/>
    </row>
    <row r="11273">
      <c r="A11273" s="24" t="s">
        <v>32703</v>
      </c>
      <c r="B11273" s="24" t="s">
        <v>20857</v>
      </c>
      <c r="C11273" s="13"/>
      <c r="D11273" s="13"/>
      <c r="E11273" s="13"/>
      <c r="F11273" s="13"/>
      <c r="G11273" s="13"/>
      <c r="H11273" s="13"/>
      <c r="I11273" s="13"/>
      <c r="J11273" s="13"/>
      <c r="K11273" s="13"/>
      <c r="L11273" s="13"/>
      <c r="M11273" s="13"/>
      <c r="N11273" s="13"/>
      <c r="O11273" s="13"/>
      <c r="P11273" s="13"/>
      <c r="Q11273" s="13"/>
      <c r="R11273" s="13"/>
      <c r="S11273" s="13"/>
      <c r="T11273" s="13"/>
      <c r="U11273" s="13"/>
      <c r="V11273" s="13"/>
      <c r="W11273" s="13"/>
      <c r="X11273" s="13"/>
      <c r="Y11273" s="13"/>
      <c r="Z11273" s="13"/>
    </row>
    <row r="11274">
      <c r="A11274" s="24" t="s">
        <v>32705</v>
      </c>
      <c r="B11274" s="24" t="s">
        <v>20857</v>
      </c>
      <c r="C11274" s="13"/>
      <c r="D11274" s="13"/>
      <c r="E11274" s="13"/>
      <c r="F11274" s="13"/>
      <c r="G11274" s="13"/>
      <c r="H11274" s="13"/>
      <c r="I11274" s="13"/>
      <c r="J11274" s="13"/>
      <c r="K11274" s="13"/>
      <c r="L11274" s="13"/>
      <c r="M11274" s="13"/>
      <c r="N11274" s="13"/>
      <c r="O11274" s="13"/>
      <c r="P11274" s="13"/>
      <c r="Q11274" s="13"/>
      <c r="R11274" s="13"/>
      <c r="S11274" s="13"/>
      <c r="T11274" s="13"/>
      <c r="U11274" s="13"/>
      <c r="V11274" s="13"/>
      <c r="W11274" s="13"/>
      <c r="X11274" s="13"/>
      <c r="Y11274" s="13"/>
      <c r="Z11274" s="13"/>
    </row>
    <row r="11275">
      <c r="A11275" s="24" t="s">
        <v>32706</v>
      </c>
      <c r="B11275" s="24" t="s">
        <v>20857</v>
      </c>
      <c r="C11275" s="13"/>
      <c r="D11275" s="13"/>
      <c r="E11275" s="13"/>
      <c r="F11275" s="13"/>
      <c r="G11275" s="13"/>
      <c r="H11275" s="13"/>
      <c r="I11275" s="13"/>
      <c r="J11275" s="13"/>
      <c r="K11275" s="13"/>
      <c r="L11275" s="13"/>
      <c r="M11275" s="13"/>
      <c r="N11275" s="13"/>
      <c r="O11275" s="13"/>
      <c r="P11275" s="13"/>
      <c r="Q11275" s="13"/>
      <c r="R11275" s="13"/>
      <c r="S11275" s="13"/>
      <c r="T11275" s="13"/>
      <c r="U11275" s="13"/>
      <c r="V11275" s="13"/>
      <c r="W11275" s="13"/>
      <c r="X11275" s="13"/>
      <c r="Y11275" s="13"/>
      <c r="Z11275" s="13"/>
    </row>
    <row r="11276">
      <c r="A11276" s="24" t="s">
        <v>32708</v>
      </c>
      <c r="B11276" s="24" t="s">
        <v>20857</v>
      </c>
      <c r="C11276" s="13"/>
      <c r="D11276" s="13"/>
      <c r="E11276" s="13"/>
      <c r="F11276" s="13"/>
      <c r="G11276" s="13"/>
      <c r="H11276" s="13"/>
      <c r="I11276" s="13"/>
      <c r="J11276" s="13"/>
      <c r="K11276" s="13"/>
      <c r="L11276" s="13"/>
      <c r="M11276" s="13"/>
      <c r="N11276" s="13"/>
      <c r="O11276" s="13"/>
      <c r="P11276" s="13"/>
      <c r="Q11276" s="13"/>
      <c r="R11276" s="13"/>
      <c r="S11276" s="13"/>
      <c r="T11276" s="13"/>
      <c r="U11276" s="13"/>
      <c r="V11276" s="13"/>
      <c r="W11276" s="13"/>
      <c r="X11276" s="13"/>
      <c r="Y11276" s="13"/>
      <c r="Z11276" s="13"/>
    </row>
    <row r="11277">
      <c r="A11277" s="24" t="s">
        <v>32710</v>
      </c>
      <c r="B11277" s="24" t="s">
        <v>20857</v>
      </c>
      <c r="C11277" s="13"/>
      <c r="D11277" s="13"/>
      <c r="E11277" s="13"/>
      <c r="F11277" s="13"/>
      <c r="G11277" s="13"/>
      <c r="H11277" s="13"/>
      <c r="I11277" s="13"/>
      <c r="J11277" s="13"/>
      <c r="K11277" s="13"/>
      <c r="L11277" s="13"/>
      <c r="M11277" s="13"/>
      <c r="N11277" s="13"/>
      <c r="O11277" s="13"/>
      <c r="P11277" s="13"/>
      <c r="Q11277" s="13"/>
      <c r="R11277" s="13"/>
      <c r="S11277" s="13"/>
      <c r="T11277" s="13"/>
      <c r="U11277" s="13"/>
      <c r="V11277" s="13"/>
      <c r="W11277" s="13"/>
      <c r="X11277" s="13"/>
      <c r="Y11277" s="13"/>
      <c r="Z11277" s="13"/>
    </row>
    <row r="11278">
      <c r="A11278" s="24" t="s">
        <v>32712</v>
      </c>
      <c r="B11278" s="24" t="s">
        <v>20857</v>
      </c>
      <c r="C11278" s="13"/>
      <c r="D11278" s="13"/>
      <c r="E11278" s="13"/>
      <c r="F11278" s="13"/>
      <c r="G11278" s="13"/>
      <c r="H11278" s="13"/>
      <c r="I11278" s="13"/>
      <c r="J11278" s="13"/>
      <c r="K11278" s="13"/>
      <c r="L11278" s="13"/>
      <c r="M11278" s="13"/>
      <c r="N11278" s="13"/>
      <c r="O11278" s="13"/>
      <c r="P11278" s="13"/>
      <c r="Q11278" s="13"/>
      <c r="R11278" s="13"/>
      <c r="S11278" s="13"/>
      <c r="T11278" s="13"/>
      <c r="U11278" s="13"/>
      <c r="V11278" s="13"/>
      <c r="W11278" s="13"/>
      <c r="X11278" s="13"/>
      <c r="Y11278" s="13"/>
      <c r="Z11278" s="13"/>
    </row>
    <row r="11279">
      <c r="A11279" s="24" t="s">
        <v>32714</v>
      </c>
      <c r="B11279" s="24" t="s">
        <v>20857</v>
      </c>
      <c r="C11279" s="13"/>
      <c r="D11279" s="13"/>
      <c r="E11279" s="13"/>
      <c r="F11279" s="13"/>
      <c r="G11279" s="13"/>
      <c r="H11279" s="13"/>
      <c r="I11279" s="13"/>
      <c r="J11279" s="13"/>
      <c r="K11279" s="13"/>
      <c r="L11279" s="13"/>
      <c r="M11279" s="13"/>
      <c r="N11279" s="13"/>
      <c r="O11279" s="13"/>
      <c r="P11279" s="13"/>
      <c r="Q11279" s="13"/>
      <c r="R11279" s="13"/>
      <c r="S11279" s="13"/>
      <c r="T11279" s="13"/>
      <c r="U11279" s="13"/>
      <c r="V11279" s="13"/>
      <c r="W11279" s="13"/>
      <c r="X11279" s="13"/>
      <c r="Y11279" s="13"/>
      <c r="Z11279" s="13"/>
    </row>
    <row r="11280">
      <c r="A11280" s="24" t="s">
        <v>32716</v>
      </c>
      <c r="B11280" s="24" t="s">
        <v>20857</v>
      </c>
      <c r="C11280" s="13"/>
      <c r="D11280" s="13"/>
      <c r="E11280" s="13"/>
      <c r="F11280" s="13"/>
      <c r="G11280" s="13"/>
      <c r="H11280" s="13"/>
      <c r="I11280" s="13"/>
      <c r="J11280" s="13"/>
      <c r="K11280" s="13"/>
      <c r="L11280" s="13"/>
      <c r="M11280" s="13"/>
      <c r="N11280" s="13"/>
      <c r="O11280" s="13"/>
      <c r="P11280" s="13"/>
      <c r="Q11280" s="13"/>
      <c r="R11280" s="13"/>
      <c r="S11280" s="13"/>
      <c r="T11280" s="13"/>
      <c r="U11280" s="13"/>
      <c r="V11280" s="13"/>
      <c r="W11280" s="13"/>
      <c r="X11280" s="13"/>
      <c r="Y11280" s="13"/>
      <c r="Z11280" s="13"/>
    </row>
    <row r="11281">
      <c r="A11281" s="24" t="s">
        <v>32718</v>
      </c>
      <c r="B11281" s="24" t="s">
        <v>20857</v>
      </c>
      <c r="C11281" s="13"/>
      <c r="D11281" s="13"/>
      <c r="E11281" s="13"/>
      <c r="F11281" s="13"/>
      <c r="G11281" s="13"/>
      <c r="H11281" s="13"/>
      <c r="I11281" s="13"/>
      <c r="J11281" s="13"/>
      <c r="K11281" s="13"/>
      <c r="L11281" s="13"/>
      <c r="M11281" s="13"/>
      <c r="N11281" s="13"/>
      <c r="O11281" s="13"/>
      <c r="P11281" s="13"/>
      <c r="Q11281" s="13"/>
      <c r="R11281" s="13"/>
      <c r="S11281" s="13"/>
      <c r="T11281" s="13"/>
      <c r="U11281" s="13"/>
      <c r="V11281" s="13"/>
      <c r="W11281" s="13"/>
      <c r="X11281" s="13"/>
      <c r="Y11281" s="13"/>
      <c r="Z11281" s="13"/>
    </row>
    <row r="11282">
      <c r="A11282" s="24" t="s">
        <v>32720</v>
      </c>
      <c r="B11282" s="24" t="s">
        <v>20857</v>
      </c>
      <c r="C11282" s="13"/>
      <c r="D11282" s="13"/>
      <c r="E11282" s="13"/>
      <c r="F11282" s="13"/>
      <c r="G11282" s="13"/>
      <c r="H11282" s="13"/>
      <c r="I11282" s="13"/>
      <c r="J11282" s="13"/>
      <c r="K11282" s="13"/>
      <c r="L11282" s="13"/>
      <c r="M11282" s="13"/>
      <c r="N11282" s="13"/>
      <c r="O11282" s="13"/>
      <c r="P11282" s="13"/>
      <c r="Q11282" s="13"/>
      <c r="R11282" s="13"/>
      <c r="S11282" s="13"/>
      <c r="T11282" s="13"/>
      <c r="U11282" s="13"/>
      <c r="V11282" s="13"/>
      <c r="W11282" s="13"/>
      <c r="X11282" s="13"/>
      <c r="Y11282" s="13"/>
      <c r="Z11282" s="13"/>
    </row>
    <row r="11283">
      <c r="A11283" s="24" t="s">
        <v>32722</v>
      </c>
      <c r="B11283" s="24" t="s">
        <v>20857</v>
      </c>
      <c r="C11283" s="13"/>
      <c r="D11283" s="13"/>
      <c r="E11283" s="13"/>
      <c r="F11283" s="13"/>
      <c r="G11283" s="13"/>
      <c r="H11283" s="13"/>
      <c r="I11283" s="13"/>
      <c r="J11283" s="13"/>
      <c r="K11283" s="13"/>
      <c r="L11283" s="13"/>
      <c r="M11283" s="13"/>
      <c r="N11283" s="13"/>
      <c r="O11283" s="13"/>
      <c r="P11283" s="13"/>
      <c r="Q11283" s="13"/>
      <c r="R11283" s="13"/>
      <c r="S11283" s="13"/>
      <c r="T11283" s="13"/>
      <c r="U11283" s="13"/>
      <c r="V11283" s="13"/>
      <c r="W11283" s="13"/>
      <c r="X11283" s="13"/>
      <c r="Y11283" s="13"/>
      <c r="Z11283" s="13"/>
    </row>
    <row r="11284">
      <c r="A11284" s="24" t="s">
        <v>32724</v>
      </c>
      <c r="B11284" s="24" t="s">
        <v>20857</v>
      </c>
      <c r="C11284" s="13"/>
      <c r="D11284" s="13"/>
      <c r="E11284" s="13"/>
      <c r="F11284" s="13"/>
      <c r="G11284" s="13"/>
      <c r="H11284" s="13"/>
      <c r="I11284" s="13"/>
      <c r="J11284" s="13"/>
      <c r="K11284" s="13"/>
      <c r="L11284" s="13"/>
      <c r="M11284" s="13"/>
      <c r="N11284" s="13"/>
      <c r="O11284" s="13"/>
      <c r="P11284" s="13"/>
      <c r="Q11284" s="13"/>
      <c r="R11284" s="13"/>
      <c r="S11284" s="13"/>
      <c r="T11284" s="13"/>
      <c r="U11284" s="13"/>
      <c r="V11284" s="13"/>
      <c r="W11284" s="13"/>
      <c r="X11284" s="13"/>
      <c r="Y11284" s="13"/>
      <c r="Z11284" s="13"/>
    </row>
    <row r="11285">
      <c r="A11285" s="24" t="s">
        <v>32726</v>
      </c>
      <c r="B11285" s="24" t="s">
        <v>20857</v>
      </c>
      <c r="C11285" s="13"/>
      <c r="D11285" s="13"/>
      <c r="E11285" s="13"/>
      <c r="F11285" s="13"/>
      <c r="G11285" s="13"/>
      <c r="H11285" s="13"/>
      <c r="I11285" s="13"/>
      <c r="J11285" s="13"/>
      <c r="K11285" s="13"/>
      <c r="L11285" s="13"/>
      <c r="M11285" s="13"/>
      <c r="N11285" s="13"/>
      <c r="O11285" s="13"/>
      <c r="P11285" s="13"/>
      <c r="Q11285" s="13"/>
      <c r="R11285" s="13"/>
      <c r="S11285" s="13"/>
      <c r="T11285" s="13"/>
      <c r="U11285" s="13"/>
      <c r="V11285" s="13"/>
      <c r="W11285" s="13"/>
      <c r="X11285" s="13"/>
      <c r="Y11285" s="13"/>
      <c r="Z11285" s="13"/>
    </row>
    <row r="11286">
      <c r="A11286" s="24" t="s">
        <v>32728</v>
      </c>
      <c r="B11286" s="24" t="s">
        <v>20857</v>
      </c>
      <c r="C11286" s="13"/>
      <c r="D11286" s="13"/>
      <c r="E11286" s="13"/>
      <c r="F11286" s="13"/>
      <c r="G11286" s="13"/>
      <c r="H11286" s="13"/>
      <c r="I11286" s="13"/>
      <c r="J11286" s="13"/>
      <c r="K11286" s="13"/>
      <c r="L11286" s="13"/>
      <c r="M11286" s="13"/>
      <c r="N11286" s="13"/>
      <c r="O11286" s="13"/>
      <c r="P11286" s="13"/>
      <c r="Q11286" s="13"/>
      <c r="R11286" s="13"/>
      <c r="S11286" s="13"/>
      <c r="T11286" s="13"/>
      <c r="U11286" s="13"/>
      <c r="V11286" s="13"/>
      <c r="W11286" s="13"/>
      <c r="X11286" s="13"/>
      <c r="Y11286" s="13"/>
      <c r="Z11286" s="13"/>
    </row>
    <row r="11287">
      <c r="A11287" s="24" t="s">
        <v>32730</v>
      </c>
      <c r="B11287" s="24" t="s">
        <v>20857</v>
      </c>
      <c r="C11287" s="13"/>
      <c r="D11287" s="13"/>
      <c r="E11287" s="13"/>
      <c r="F11287" s="13"/>
      <c r="G11287" s="13"/>
      <c r="H11287" s="13"/>
      <c r="I11287" s="13"/>
      <c r="J11287" s="13"/>
      <c r="K11287" s="13"/>
      <c r="L11287" s="13"/>
      <c r="M11287" s="13"/>
      <c r="N11287" s="13"/>
      <c r="O11287" s="13"/>
      <c r="P11287" s="13"/>
      <c r="Q11287" s="13"/>
      <c r="R11287" s="13"/>
      <c r="S11287" s="13"/>
      <c r="T11287" s="13"/>
      <c r="U11287" s="13"/>
      <c r="V11287" s="13"/>
      <c r="W11287" s="13"/>
      <c r="X11287" s="13"/>
      <c r="Y11287" s="13"/>
      <c r="Z11287" s="13"/>
    </row>
    <row r="11288">
      <c r="A11288" s="24" t="s">
        <v>32732</v>
      </c>
      <c r="B11288" s="24" t="s">
        <v>20857</v>
      </c>
      <c r="C11288" s="13"/>
      <c r="D11288" s="13"/>
      <c r="E11288" s="13"/>
      <c r="F11288" s="13"/>
      <c r="G11288" s="13"/>
      <c r="H11288" s="13"/>
      <c r="I11288" s="13"/>
      <c r="J11288" s="13"/>
      <c r="K11288" s="13"/>
      <c r="L11288" s="13"/>
      <c r="M11288" s="13"/>
      <c r="N11288" s="13"/>
      <c r="O11288" s="13"/>
      <c r="P11288" s="13"/>
      <c r="Q11288" s="13"/>
      <c r="R11288" s="13"/>
      <c r="S11288" s="13"/>
      <c r="T11288" s="13"/>
      <c r="U11288" s="13"/>
      <c r="V11288" s="13"/>
      <c r="W11288" s="13"/>
      <c r="X11288" s="13"/>
      <c r="Y11288" s="13"/>
      <c r="Z11288" s="13"/>
    </row>
    <row r="11289">
      <c r="A11289" s="24" t="s">
        <v>32734</v>
      </c>
      <c r="B11289" s="24" t="s">
        <v>20857</v>
      </c>
      <c r="C11289" s="13"/>
      <c r="D11289" s="13"/>
      <c r="E11289" s="13"/>
      <c r="F11289" s="13"/>
      <c r="G11289" s="13"/>
      <c r="H11289" s="13"/>
      <c r="I11289" s="13"/>
      <c r="J11289" s="13"/>
      <c r="K11289" s="13"/>
      <c r="L11289" s="13"/>
      <c r="M11289" s="13"/>
      <c r="N11289" s="13"/>
      <c r="O11289" s="13"/>
      <c r="P11289" s="13"/>
      <c r="Q11289" s="13"/>
      <c r="R11289" s="13"/>
      <c r="S11289" s="13"/>
      <c r="T11289" s="13"/>
      <c r="U11289" s="13"/>
      <c r="V11289" s="13"/>
      <c r="W11289" s="13"/>
      <c r="X11289" s="13"/>
      <c r="Y11289" s="13"/>
      <c r="Z11289" s="13"/>
    </row>
    <row r="11290">
      <c r="A11290" s="24" t="s">
        <v>32736</v>
      </c>
      <c r="B11290" s="24" t="s">
        <v>20857</v>
      </c>
      <c r="C11290" s="13"/>
      <c r="D11290" s="13"/>
      <c r="E11290" s="13"/>
      <c r="F11290" s="13"/>
      <c r="G11290" s="13"/>
      <c r="H11290" s="13"/>
      <c r="I11290" s="13"/>
      <c r="J11290" s="13"/>
      <c r="K11290" s="13"/>
      <c r="L11290" s="13"/>
      <c r="M11290" s="13"/>
      <c r="N11290" s="13"/>
      <c r="O11290" s="13"/>
      <c r="P11290" s="13"/>
      <c r="Q11290" s="13"/>
      <c r="R11290" s="13"/>
      <c r="S11290" s="13"/>
      <c r="T11290" s="13"/>
      <c r="U11290" s="13"/>
      <c r="V11290" s="13"/>
      <c r="W11290" s="13"/>
      <c r="X11290" s="13"/>
      <c r="Y11290" s="13"/>
      <c r="Z11290" s="13"/>
    </row>
    <row r="11291">
      <c r="A11291" s="24" t="s">
        <v>32738</v>
      </c>
      <c r="B11291" s="24" t="s">
        <v>20857</v>
      </c>
      <c r="C11291" s="13"/>
      <c r="D11291" s="13"/>
      <c r="E11291" s="13"/>
      <c r="F11291" s="13"/>
      <c r="G11291" s="13"/>
      <c r="H11291" s="13"/>
      <c r="I11291" s="13"/>
      <c r="J11291" s="13"/>
      <c r="K11291" s="13"/>
      <c r="L11291" s="13"/>
      <c r="M11291" s="13"/>
      <c r="N11291" s="13"/>
      <c r="O11291" s="13"/>
      <c r="P11291" s="13"/>
      <c r="Q11291" s="13"/>
      <c r="R11291" s="13"/>
      <c r="S11291" s="13"/>
      <c r="T11291" s="13"/>
      <c r="U11291" s="13"/>
      <c r="V11291" s="13"/>
      <c r="W11291" s="13"/>
      <c r="X11291" s="13"/>
      <c r="Y11291" s="13"/>
      <c r="Z11291" s="13"/>
    </row>
    <row r="11292">
      <c r="A11292" s="24" t="s">
        <v>32740</v>
      </c>
      <c r="B11292" s="24" t="s">
        <v>20857</v>
      </c>
      <c r="C11292" s="13"/>
      <c r="D11292" s="13"/>
      <c r="E11292" s="13"/>
      <c r="F11292" s="13"/>
      <c r="G11292" s="13"/>
      <c r="H11292" s="13"/>
      <c r="I11292" s="13"/>
      <c r="J11292" s="13"/>
      <c r="K11292" s="13"/>
      <c r="L11292" s="13"/>
      <c r="M11292" s="13"/>
      <c r="N11292" s="13"/>
      <c r="O11292" s="13"/>
      <c r="P11292" s="13"/>
      <c r="Q11292" s="13"/>
      <c r="R11292" s="13"/>
      <c r="S11292" s="13"/>
      <c r="T11292" s="13"/>
      <c r="U11292" s="13"/>
      <c r="V11292" s="13"/>
      <c r="W11292" s="13"/>
      <c r="X11292" s="13"/>
      <c r="Y11292" s="13"/>
      <c r="Z11292" s="13"/>
    </row>
    <row r="11293">
      <c r="A11293" s="24" t="s">
        <v>32742</v>
      </c>
      <c r="B11293" s="24" t="s">
        <v>20857</v>
      </c>
      <c r="C11293" s="13"/>
      <c r="D11293" s="13"/>
      <c r="E11293" s="13"/>
      <c r="F11293" s="13"/>
      <c r="G11293" s="13"/>
      <c r="H11293" s="13"/>
      <c r="I11293" s="13"/>
      <c r="J11293" s="13"/>
      <c r="K11293" s="13"/>
      <c r="L11293" s="13"/>
      <c r="M11293" s="13"/>
      <c r="N11293" s="13"/>
      <c r="O11293" s="13"/>
      <c r="P11293" s="13"/>
      <c r="Q11293" s="13"/>
      <c r="R11293" s="13"/>
      <c r="S11293" s="13"/>
      <c r="T11293" s="13"/>
      <c r="U11293" s="13"/>
      <c r="V11293" s="13"/>
      <c r="W11293" s="13"/>
      <c r="X11293" s="13"/>
      <c r="Y11293" s="13"/>
      <c r="Z11293" s="13"/>
    </row>
    <row r="11294">
      <c r="A11294" s="24" t="s">
        <v>32744</v>
      </c>
      <c r="B11294" s="24" t="s">
        <v>20857</v>
      </c>
      <c r="C11294" s="13"/>
      <c r="D11294" s="13"/>
      <c r="E11294" s="13"/>
      <c r="F11294" s="13"/>
      <c r="G11294" s="13"/>
      <c r="H11294" s="13"/>
      <c r="I11294" s="13"/>
      <c r="J11294" s="13"/>
      <c r="K11294" s="13"/>
      <c r="L11294" s="13"/>
      <c r="M11294" s="13"/>
      <c r="N11294" s="13"/>
      <c r="O11294" s="13"/>
      <c r="P11294" s="13"/>
      <c r="Q11294" s="13"/>
      <c r="R11294" s="13"/>
      <c r="S11294" s="13"/>
      <c r="T11294" s="13"/>
      <c r="U11294" s="13"/>
      <c r="V11294" s="13"/>
      <c r="W11294" s="13"/>
      <c r="X11294" s="13"/>
      <c r="Y11294" s="13"/>
      <c r="Z11294" s="13"/>
    </row>
    <row r="11295">
      <c r="A11295" s="24" t="s">
        <v>32746</v>
      </c>
      <c r="B11295" s="24" t="s">
        <v>20857</v>
      </c>
      <c r="C11295" s="13"/>
      <c r="D11295" s="13"/>
      <c r="E11295" s="13"/>
      <c r="F11295" s="13"/>
      <c r="G11295" s="13"/>
      <c r="H11295" s="13"/>
      <c r="I11295" s="13"/>
      <c r="J11295" s="13"/>
      <c r="K11295" s="13"/>
      <c r="L11295" s="13"/>
      <c r="M11295" s="13"/>
      <c r="N11295" s="13"/>
      <c r="O11295" s="13"/>
      <c r="P11295" s="13"/>
      <c r="Q11295" s="13"/>
      <c r="R11295" s="13"/>
      <c r="S11295" s="13"/>
      <c r="T11295" s="13"/>
      <c r="U11295" s="13"/>
      <c r="V11295" s="13"/>
      <c r="W11295" s="13"/>
      <c r="X11295" s="13"/>
      <c r="Y11295" s="13"/>
      <c r="Z11295" s="13"/>
    </row>
    <row r="11296">
      <c r="A11296" s="24" t="s">
        <v>32748</v>
      </c>
      <c r="B11296" s="24" t="s">
        <v>20857</v>
      </c>
      <c r="C11296" s="13"/>
      <c r="D11296" s="13"/>
      <c r="E11296" s="13"/>
      <c r="F11296" s="13"/>
      <c r="G11296" s="13"/>
      <c r="H11296" s="13"/>
      <c r="I11296" s="13"/>
      <c r="J11296" s="13"/>
      <c r="K11296" s="13"/>
      <c r="L11296" s="13"/>
      <c r="M11296" s="13"/>
      <c r="N11296" s="13"/>
      <c r="O11296" s="13"/>
      <c r="P11296" s="13"/>
      <c r="Q11296" s="13"/>
      <c r="R11296" s="13"/>
      <c r="S11296" s="13"/>
      <c r="T11296" s="13"/>
      <c r="U11296" s="13"/>
      <c r="V11296" s="13"/>
      <c r="W11296" s="13"/>
      <c r="X11296" s="13"/>
      <c r="Y11296" s="13"/>
      <c r="Z11296" s="13"/>
    </row>
    <row r="11297">
      <c r="A11297" s="24" t="s">
        <v>32750</v>
      </c>
      <c r="B11297" s="24" t="s">
        <v>20857</v>
      </c>
      <c r="C11297" s="13"/>
      <c r="D11297" s="13"/>
      <c r="E11297" s="13"/>
      <c r="F11297" s="13"/>
      <c r="G11297" s="13"/>
      <c r="H11297" s="13"/>
      <c r="I11297" s="13"/>
      <c r="J11297" s="13"/>
      <c r="K11297" s="13"/>
      <c r="L11297" s="13"/>
      <c r="M11297" s="13"/>
      <c r="N11297" s="13"/>
      <c r="O11297" s="13"/>
      <c r="P11297" s="13"/>
      <c r="Q11297" s="13"/>
      <c r="R11297" s="13"/>
      <c r="S11297" s="13"/>
      <c r="T11297" s="13"/>
      <c r="U11297" s="13"/>
      <c r="V11297" s="13"/>
      <c r="W11297" s="13"/>
      <c r="X11297" s="13"/>
      <c r="Y11297" s="13"/>
      <c r="Z11297" s="13"/>
    </row>
    <row r="11298">
      <c r="A11298" s="24" t="s">
        <v>32752</v>
      </c>
      <c r="B11298" s="24" t="s">
        <v>20857</v>
      </c>
      <c r="C11298" s="13"/>
      <c r="D11298" s="13"/>
      <c r="E11298" s="13"/>
      <c r="F11298" s="13"/>
      <c r="G11298" s="13"/>
      <c r="H11298" s="13"/>
      <c r="I11298" s="13"/>
      <c r="J11298" s="13"/>
      <c r="K11298" s="13"/>
      <c r="L11298" s="13"/>
      <c r="M11298" s="13"/>
      <c r="N11298" s="13"/>
      <c r="O11298" s="13"/>
      <c r="P11298" s="13"/>
      <c r="Q11298" s="13"/>
      <c r="R11298" s="13"/>
      <c r="S11298" s="13"/>
      <c r="T11298" s="13"/>
      <c r="U11298" s="13"/>
      <c r="V11298" s="13"/>
      <c r="W11298" s="13"/>
      <c r="X11298" s="13"/>
      <c r="Y11298" s="13"/>
      <c r="Z11298" s="13"/>
    </row>
    <row r="11299">
      <c r="A11299" s="24" t="s">
        <v>32754</v>
      </c>
      <c r="B11299" s="24" t="s">
        <v>20857</v>
      </c>
      <c r="C11299" s="13"/>
      <c r="D11299" s="13"/>
      <c r="E11299" s="13"/>
      <c r="F11299" s="13"/>
      <c r="G11299" s="13"/>
      <c r="H11299" s="13"/>
      <c r="I11299" s="13"/>
      <c r="J11299" s="13"/>
      <c r="K11299" s="13"/>
      <c r="L11299" s="13"/>
      <c r="M11299" s="13"/>
      <c r="N11299" s="13"/>
      <c r="O11299" s="13"/>
      <c r="P11299" s="13"/>
      <c r="Q11299" s="13"/>
      <c r="R11299" s="13"/>
      <c r="S11299" s="13"/>
      <c r="T11299" s="13"/>
      <c r="U11299" s="13"/>
      <c r="V11299" s="13"/>
      <c r="W11299" s="13"/>
      <c r="X11299" s="13"/>
      <c r="Y11299" s="13"/>
      <c r="Z11299" s="13"/>
    </row>
    <row r="11300">
      <c r="A11300" s="24" t="s">
        <v>32756</v>
      </c>
      <c r="B11300" s="24" t="s">
        <v>20857</v>
      </c>
      <c r="C11300" s="13"/>
      <c r="D11300" s="13"/>
      <c r="E11300" s="13"/>
      <c r="F11300" s="13"/>
      <c r="G11300" s="13"/>
      <c r="H11300" s="13"/>
      <c r="I11300" s="13"/>
      <c r="J11300" s="13"/>
      <c r="K11300" s="13"/>
      <c r="L11300" s="13"/>
      <c r="M11300" s="13"/>
      <c r="N11300" s="13"/>
      <c r="O11300" s="13"/>
      <c r="P11300" s="13"/>
      <c r="Q11300" s="13"/>
      <c r="R11300" s="13"/>
      <c r="S11300" s="13"/>
      <c r="T11300" s="13"/>
      <c r="U11300" s="13"/>
      <c r="V11300" s="13"/>
      <c r="W11300" s="13"/>
      <c r="X11300" s="13"/>
      <c r="Y11300" s="13"/>
      <c r="Z11300" s="13"/>
    </row>
    <row r="11301">
      <c r="A11301" s="24" t="s">
        <v>32758</v>
      </c>
      <c r="B11301" s="24" t="s">
        <v>20857</v>
      </c>
      <c r="C11301" s="13"/>
      <c r="D11301" s="13"/>
      <c r="E11301" s="13"/>
      <c r="F11301" s="13"/>
      <c r="G11301" s="13"/>
      <c r="H11301" s="13"/>
      <c r="I11301" s="13"/>
      <c r="J11301" s="13"/>
      <c r="K11301" s="13"/>
      <c r="L11301" s="13"/>
      <c r="M11301" s="13"/>
      <c r="N11301" s="13"/>
      <c r="O11301" s="13"/>
      <c r="P11301" s="13"/>
      <c r="Q11301" s="13"/>
      <c r="R11301" s="13"/>
      <c r="S11301" s="13"/>
      <c r="T11301" s="13"/>
      <c r="U11301" s="13"/>
      <c r="V11301" s="13"/>
      <c r="W11301" s="13"/>
      <c r="X11301" s="13"/>
      <c r="Y11301" s="13"/>
      <c r="Z11301" s="13"/>
    </row>
    <row r="11302">
      <c r="A11302" s="24" t="s">
        <v>32760</v>
      </c>
      <c r="B11302" s="24" t="s">
        <v>20857</v>
      </c>
      <c r="C11302" s="13"/>
      <c r="D11302" s="13"/>
      <c r="E11302" s="13"/>
      <c r="F11302" s="13"/>
      <c r="G11302" s="13"/>
      <c r="H11302" s="13"/>
      <c r="I11302" s="13"/>
      <c r="J11302" s="13"/>
      <c r="K11302" s="13"/>
      <c r="L11302" s="13"/>
      <c r="M11302" s="13"/>
      <c r="N11302" s="13"/>
      <c r="O11302" s="13"/>
      <c r="P11302" s="13"/>
      <c r="Q11302" s="13"/>
      <c r="R11302" s="13"/>
      <c r="S11302" s="13"/>
      <c r="T11302" s="13"/>
      <c r="U11302" s="13"/>
      <c r="V11302" s="13"/>
      <c r="W11302" s="13"/>
      <c r="X11302" s="13"/>
      <c r="Y11302" s="13"/>
      <c r="Z11302" s="13"/>
    </row>
    <row r="11303">
      <c r="A11303" s="24" t="s">
        <v>32762</v>
      </c>
      <c r="B11303" s="24" t="s">
        <v>20857</v>
      </c>
      <c r="C11303" s="13"/>
      <c r="D11303" s="13"/>
      <c r="E11303" s="13"/>
      <c r="F11303" s="13"/>
      <c r="G11303" s="13"/>
      <c r="H11303" s="13"/>
      <c r="I11303" s="13"/>
      <c r="J11303" s="13"/>
      <c r="K11303" s="13"/>
      <c r="L11303" s="13"/>
      <c r="M11303" s="13"/>
      <c r="N11303" s="13"/>
      <c r="O11303" s="13"/>
      <c r="P11303" s="13"/>
      <c r="Q11303" s="13"/>
      <c r="R11303" s="13"/>
      <c r="S11303" s="13"/>
      <c r="T11303" s="13"/>
      <c r="U11303" s="13"/>
      <c r="V11303" s="13"/>
      <c r="W11303" s="13"/>
      <c r="X11303" s="13"/>
      <c r="Y11303" s="13"/>
      <c r="Z11303" s="13"/>
    </row>
    <row r="11304">
      <c r="A11304" s="24" t="s">
        <v>32764</v>
      </c>
      <c r="B11304" s="24" t="s">
        <v>20857</v>
      </c>
      <c r="C11304" s="13"/>
      <c r="D11304" s="13"/>
      <c r="E11304" s="13"/>
      <c r="F11304" s="13"/>
      <c r="G11304" s="13"/>
      <c r="H11304" s="13"/>
      <c r="I11304" s="13"/>
      <c r="J11304" s="13"/>
      <c r="K11304" s="13"/>
      <c r="L11304" s="13"/>
      <c r="M11304" s="13"/>
      <c r="N11304" s="13"/>
      <c r="O11304" s="13"/>
      <c r="P11304" s="13"/>
      <c r="Q11304" s="13"/>
      <c r="R11304" s="13"/>
      <c r="S11304" s="13"/>
      <c r="T11304" s="13"/>
      <c r="U11304" s="13"/>
      <c r="V11304" s="13"/>
      <c r="W11304" s="13"/>
      <c r="X11304" s="13"/>
      <c r="Y11304" s="13"/>
      <c r="Z11304" s="13"/>
    </row>
    <row r="11305">
      <c r="A11305" s="24" t="s">
        <v>32766</v>
      </c>
      <c r="B11305" s="24" t="s">
        <v>20857</v>
      </c>
      <c r="C11305" s="13"/>
      <c r="D11305" s="13"/>
      <c r="E11305" s="13"/>
      <c r="F11305" s="13"/>
      <c r="G11305" s="13"/>
      <c r="H11305" s="13"/>
      <c r="I11305" s="13"/>
      <c r="J11305" s="13"/>
      <c r="K11305" s="13"/>
      <c r="L11305" s="13"/>
      <c r="M11305" s="13"/>
      <c r="N11305" s="13"/>
      <c r="O11305" s="13"/>
      <c r="P11305" s="13"/>
      <c r="Q11305" s="13"/>
      <c r="R11305" s="13"/>
      <c r="S11305" s="13"/>
      <c r="T11305" s="13"/>
      <c r="U11305" s="13"/>
      <c r="V11305" s="13"/>
      <c r="W11305" s="13"/>
      <c r="X11305" s="13"/>
      <c r="Y11305" s="13"/>
      <c r="Z11305" s="13"/>
    </row>
    <row r="11306">
      <c r="A11306" s="24" t="s">
        <v>32768</v>
      </c>
      <c r="B11306" s="24" t="s">
        <v>20857</v>
      </c>
      <c r="C11306" s="13"/>
      <c r="D11306" s="13"/>
      <c r="E11306" s="13"/>
      <c r="F11306" s="13"/>
      <c r="G11306" s="13"/>
      <c r="H11306" s="13"/>
      <c r="I11306" s="13"/>
      <c r="J11306" s="13"/>
      <c r="K11306" s="13"/>
      <c r="L11306" s="13"/>
      <c r="M11306" s="13"/>
      <c r="N11306" s="13"/>
      <c r="O11306" s="13"/>
      <c r="P11306" s="13"/>
      <c r="Q11306" s="13"/>
      <c r="R11306" s="13"/>
      <c r="S11306" s="13"/>
      <c r="T11306" s="13"/>
      <c r="U11306" s="13"/>
      <c r="V11306" s="13"/>
      <c r="W11306" s="13"/>
      <c r="X11306" s="13"/>
      <c r="Y11306" s="13"/>
      <c r="Z11306" s="13"/>
    </row>
    <row r="11307">
      <c r="A11307" s="24" t="s">
        <v>32770</v>
      </c>
      <c r="B11307" s="24" t="s">
        <v>20857</v>
      </c>
      <c r="C11307" s="13"/>
      <c r="D11307" s="13"/>
      <c r="E11307" s="13"/>
      <c r="F11307" s="13"/>
      <c r="G11307" s="13"/>
      <c r="H11307" s="13"/>
      <c r="I11307" s="13"/>
      <c r="J11307" s="13"/>
      <c r="K11307" s="13"/>
      <c r="L11307" s="13"/>
      <c r="M11307" s="13"/>
      <c r="N11307" s="13"/>
      <c r="O11307" s="13"/>
      <c r="P11307" s="13"/>
      <c r="Q11307" s="13"/>
      <c r="R11307" s="13"/>
      <c r="S11307" s="13"/>
      <c r="T11307" s="13"/>
      <c r="U11307" s="13"/>
      <c r="V11307" s="13"/>
      <c r="W11307" s="13"/>
      <c r="X11307" s="13"/>
      <c r="Y11307" s="13"/>
      <c r="Z11307" s="13"/>
    </row>
    <row r="11308">
      <c r="A11308" s="24" t="s">
        <v>32772</v>
      </c>
      <c r="B11308" s="24" t="s">
        <v>20857</v>
      </c>
      <c r="C11308" s="13"/>
      <c r="D11308" s="13"/>
      <c r="E11308" s="13"/>
      <c r="F11308" s="13"/>
      <c r="G11308" s="13"/>
      <c r="H11308" s="13"/>
      <c r="I11308" s="13"/>
      <c r="J11308" s="13"/>
      <c r="K11308" s="13"/>
      <c r="L11308" s="13"/>
      <c r="M11308" s="13"/>
      <c r="N11308" s="13"/>
      <c r="O11308" s="13"/>
      <c r="P11308" s="13"/>
      <c r="Q11308" s="13"/>
      <c r="R11308" s="13"/>
      <c r="S11308" s="13"/>
      <c r="T11308" s="13"/>
      <c r="U11308" s="13"/>
      <c r="V11308" s="13"/>
      <c r="W11308" s="13"/>
      <c r="X11308" s="13"/>
      <c r="Y11308" s="13"/>
      <c r="Z11308" s="13"/>
    </row>
    <row r="11309">
      <c r="A11309" s="24" t="s">
        <v>32774</v>
      </c>
      <c r="B11309" s="24" t="s">
        <v>20857</v>
      </c>
      <c r="C11309" s="13"/>
      <c r="D11309" s="13"/>
      <c r="E11309" s="13"/>
      <c r="F11309" s="13"/>
      <c r="G11309" s="13"/>
      <c r="H11309" s="13"/>
      <c r="I11309" s="13"/>
      <c r="J11309" s="13"/>
      <c r="K11309" s="13"/>
      <c r="L11309" s="13"/>
      <c r="M11309" s="13"/>
      <c r="N11309" s="13"/>
      <c r="O11309" s="13"/>
      <c r="P11309" s="13"/>
      <c r="Q11309" s="13"/>
      <c r="R11309" s="13"/>
      <c r="S11309" s="13"/>
      <c r="T11309" s="13"/>
      <c r="U11309" s="13"/>
      <c r="V11309" s="13"/>
      <c r="W11309" s="13"/>
      <c r="X11309" s="13"/>
      <c r="Y11309" s="13"/>
      <c r="Z11309" s="13"/>
    </row>
    <row r="11310">
      <c r="A11310" s="24" t="s">
        <v>32776</v>
      </c>
      <c r="B11310" s="24" t="s">
        <v>20857</v>
      </c>
      <c r="C11310" s="13"/>
      <c r="D11310" s="13"/>
      <c r="E11310" s="13"/>
      <c r="F11310" s="13"/>
      <c r="G11310" s="13"/>
      <c r="H11310" s="13"/>
      <c r="I11310" s="13"/>
      <c r="J11310" s="13"/>
      <c r="K11310" s="13"/>
      <c r="L11310" s="13"/>
      <c r="M11310" s="13"/>
      <c r="N11310" s="13"/>
      <c r="O11310" s="13"/>
      <c r="P11310" s="13"/>
      <c r="Q11310" s="13"/>
      <c r="R11310" s="13"/>
      <c r="S11310" s="13"/>
      <c r="T11310" s="13"/>
      <c r="U11310" s="13"/>
      <c r="V11310" s="13"/>
      <c r="W11310" s="13"/>
      <c r="X11310" s="13"/>
      <c r="Y11310" s="13"/>
      <c r="Z11310" s="13"/>
    </row>
    <row r="11311">
      <c r="A11311" s="24" t="s">
        <v>32778</v>
      </c>
      <c r="B11311" s="24" t="s">
        <v>20857</v>
      </c>
      <c r="C11311" s="13"/>
      <c r="D11311" s="13"/>
      <c r="E11311" s="13"/>
      <c r="F11311" s="13"/>
      <c r="G11311" s="13"/>
      <c r="H11311" s="13"/>
      <c r="I11311" s="13"/>
      <c r="J11311" s="13"/>
      <c r="K11311" s="13"/>
      <c r="L11311" s="13"/>
      <c r="M11311" s="13"/>
      <c r="N11311" s="13"/>
      <c r="O11311" s="13"/>
      <c r="P11311" s="13"/>
      <c r="Q11311" s="13"/>
      <c r="R11311" s="13"/>
      <c r="S11311" s="13"/>
      <c r="T11311" s="13"/>
      <c r="U11311" s="13"/>
      <c r="V11311" s="13"/>
      <c r="W11311" s="13"/>
      <c r="X11311" s="13"/>
      <c r="Y11311" s="13"/>
      <c r="Z11311" s="13"/>
    </row>
    <row r="11312">
      <c r="A11312" s="24" t="s">
        <v>32780</v>
      </c>
      <c r="B11312" s="24" t="s">
        <v>20857</v>
      </c>
      <c r="C11312" s="13"/>
      <c r="D11312" s="13"/>
      <c r="E11312" s="13"/>
      <c r="F11312" s="13"/>
      <c r="G11312" s="13"/>
      <c r="H11312" s="13"/>
      <c r="I11312" s="13"/>
      <c r="J11312" s="13"/>
      <c r="K11312" s="13"/>
      <c r="L11312" s="13"/>
      <c r="M11312" s="13"/>
      <c r="N11312" s="13"/>
      <c r="O11312" s="13"/>
      <c r="P11312" s="13"/>
      <c r="Q11312" s="13"/>
      <c r="R11312" s="13"/>
      <c r="S11312" s="13"/>
      <c r="T11312" s="13"/>
      <c r="U11312" s="13"/>
      <c r="V11312" s="13"/>
      <c r="W11312" s="13"/>
      <c r="X11312" s="13"/>
      <c r="Y11312" s="13"/>
      <c r="Z11312" s="13"/>
    </row>
    <row r="11313">
      <c r="A11313" s="24" t="s">
        <v>32782</v>
      </c>
      <c r="B11313" s="24" t="s">
        <v>20857</v>
      </c>
      <c r="C11313" s="13"/>
      <c r="D11313" s="13"/>
      <c r="E11313" s="13"/>
      <c r="F11313" s="13"/>
      <c r="G11313" s="13"/>
      <c r="H11313" s="13"/>
      <c r="I11313" s="13"/>
      <c r="J11313" s="13"/>
      <c r="K11313" s="13"/>
      <c r="L11313" s="13"/>
      <c r="M11313" s="13"/>
      <c r="N11313" s="13"/>
      <c r="O11313" s="13"/>
      <c r="P11313" s="13"/>
      <c r="Q11313" s="13"/>
      <c r="R11313" s="13"/>
      <c r="S11313" s="13"/>
      <c r="T11313" s="13"/>
      <c r="U11313" s="13"/>
      <c r="V11313" s="13"/>
      <c r="W11313" s="13"/>
      <c r="X11313" s="13"/>
      <c r="Y11313" s="13"/>
      <c r="Z11313" s="13"/>
    </row>
    <row r="11314">
      <c r="A11314" s="24" t="s">
        <v>32784</v>
      </c>
      <c r="B11314" s="24" t="s">
        <v>20857</v>
      </c>
      <c r="C11314" s="13"/>
      <c r="D11314" s="13"/>
      <c r="E11314" s="13"/>
      <c r="F11314" s="13"/>
      <c r="G11314" s="13"/>
      <c r="H11314" s="13"/>
      <c r="I11314" s="13"/>
      <c r="J11314" s="13"/>
      <c r="K11314" s="13"/>
      <c r="L11314" s="13"/>
      <c r="M11314" s="13"/>
      <c r="N11314" s="13"/>
      <c r="O11314" s="13"/>
      <c r="P11314" s="13"/>
      <c r="Q11314" s="13"/>
      <c r="R11314" s="13"/>
      <c r="S11314" s="13"/>
      <c r="T11314" s="13"/>
      <c r="U11314" s="13"/>
      <c r="V11314" s="13"/>
      <c r="W11314" s="13"/>
      <c r="X11314" s="13"/>
      <c r="Y11314" s="13"/>
      <c r="Z11314" s="13"/>
    </row>
    <row r="11315">
      <c r="A11315" s="24" t="s">
        <v>32786</v>
      </c>
      <c r="B11315" s="24" t="s">
        <v>20857</v>
      </c>
      <c r="C11315" s="13"/>
      <c r="D11315" s="13"/>
      <c r="E11315" s="13"/>
      <c r="F11315" s="13"/>
      <c r="G11315" s="13"/>
      <c r="H11315" s="13"/>
      <c r="I11315" s="13"/>
      <c r="J11315" s="13"/>
      <c r="K11315" s="13"/>
      <c r="L11315" s="13"/>
      <c r="M11315" s="13"/>
      <c r="N11315" s="13"/>
      <c r="O11315" s="13"/>
      <c r="P11315" s="13"/>
      <c r="Q11315" s="13"/>
      <c r="R11315" s="13"/>
      <c r="S11315" s="13"/>
      <c r="T11315" s="13"/>
      <c r="U11315" s="13"/>
      <c r="V11315" s="13"/>
      <c r="W11315" s="13"/>
      <c r="X11315" s="13"/>
      <c r="Y11315" s="13"/>
      <c r="Z11315" s="13"/>
    </row>
    <row r="11316">
      <c r="A11316" s="24" t="s">
        <v>32788</v>
      </c>
      <c r="B11316" s="24" t="s">
        <v>20857</v>
      </c>
      <c r="C11316" s="13"/>
      <c r="D11316" s="13"/>
      <c r="E11316" s="13"/>
      <c r="F11316" s="13"/>
      <c r="G11316" s="13"/>
      <c r="H11316" s="13"/>
      <c r="I11316" s="13"/>
      <c r="J11316" s="13"/>
      <c r="K11316" s="13"/>
      <c r="L11316" s="13"/>
      <c r="M11316" s="13"/>
      <c r="N11316" s="13"/>
      <c r="O11316" s="13"/>
      <c r="P11316" s="13"/>
      <c r="Q11316" s="13"/>
      <c r="R11316" s="13"/>
      <c r="S11316" s="13"/>
      <c r="T11316" s="13"/>
      <c r="U11316" s="13"/>
      <c r="V11316" s="13"/>
      <c r="W11316" s="13"/>
      <c r="X11316" s="13"/>
      <c r="Y11316" s="13"/>
      <c r="Z11316" s="13"/>
    </row>
    <row r="11317">
      <c r="A11317" s="24" t="s">
        <v>32790</v>
      </c>
      <c r="B11317" s="24" t="s">
        <v>20857</v>
      </c>
      <c r="C11317" s="13"/>
      <c r="D11317" s="13"/>
      <c r="E11317" s="13"/>
      <c r="F11317" s="13"/>
      <c r="G11317" s="13"/>
      <c r="H11317" s="13"/>
      <c r="I11317" s="13"/>
      <c r="J11317" s="13"/>
      <c r="K11317" s="13"/>
      <c r="L11317" s="13"/>
      <c r="M11317" s="13"/>
      <c r="N11317" s="13"/>
      <c r="O11317" s="13"/>
      <c r="P11317" s="13"/>
      <c r="Q11317" s="13"/>
      <c r="R11317" s="13"/>
      <c r="S11317" s="13"/>
      <c r="T11317" s="13"/>
      <c r="U11317" s="13"/>
      <c r="V11317" s="13"/>
      <c r="W11317" s="13"/>
      <c r="X11317" s="13"/>
      <c r="Y11317" s="13"/>
      <c r="Z11317" s="13"/>
    </row>
    <row r="11318">
      <c r="A11318" s="24" t="s">
        <v>32792</v>
      </c>
      <c r="B11318" s="24" t="s">
        <v>20857</v>
      </c>
      <c r="C11318" s="13"/>
      <c r="D11318" s="13"/>
      <c r="E11318" s="13"/>
      <c r="F11318" s="13"/>
      <c r="G11318" s="13"/>
      <c r="H11318" s="13"/>
      <c r="I11318" s="13"/>
      <c r="J11318" s="13"/>
      <c r="K11318" s="13"/>
      <c r="L11318" s="13"/>
      <c r="M11318" s="13"/>
      <c r="N11318" s="13"/>
      <c r="O11318" s="13"/>
      <c r="P11318" s="13"/>
      <c r="Q11318" s="13"/>
      <c r="R11318" s="13"/>
      <c r="S11318" s="13"/>
      <c r="T11318" s="13"/>
      <c r="U11318" s="13"/>
      <c r="V11318" s="13"/>
      <c r="W11318" s="13"/>
      <c r="X11318" s="13"/>
      <c r="Y11318" s="13"/>
      <c r="Z11318" s="13"/>
    </row>
    <row r="11319">
      <c r="A11319" s="24" t="s">
        <v>32794</v>
      </c>
      <c r="B11319" s="24" t="s">
        <v>20857</v>
      </c>
      <c r="C11319" s="13"/>
      <c r="D11319" s="13"/>
      <c r="E11319" s="13"/>
      <c r="F11319" s="13"/>
      <c r="G11319" s="13"/>
      <c r="H11319" s="13"/>
      <c r="I11319" s="13"/>
      <c r="J11319" s="13"/>
      <c r="K11319" s="13"/>
      <c r="L11319" s="13"/>
      <c r="M11319" s="13"/>
      <c r="N11319" s="13"/>
      <c r="O11319" s="13"/>
      <c r="P11319" s="13"/>
      <c r="Q11319" s="13"/>
      <c r="R11319" s="13"/>
      <c r="S11319" s="13"/>
      <c r="T11319" s="13"/>
      <c r="U11319" s="13"/>
      <c r="V11319" s="13"/>
      <c r="W11319" s="13"/>
      <c r="X11319" s="13"/>
      <c r="Y11319" s="13"/>
      <c r="Z11319" s="13"/>
    </row>
    <row r="11320">
      <c r="A11320" s="24" t="s">
        <v>32796</v>
      </c>
      <c r="B11320" s="24" t="s">
        <v>20857</v>
      </c>
      <c r="C11320" s="13"/>
      <c r="D11320" s="13"/>
      <c r="E11320" s="13"/>
      <c r="F11320" s="13"/>
      <c r="G11320" s="13"/>
      <c r="H11320" s="13"/>
      <c r="I11320" s="13"/>
      <c r="J11320" s="13"/>
      <c r="K11320" s="13"/>
      <c r="L11320" s="13"/>
      <c r="M11320" s="13"/>
      <c r="N11320" s="13"/>
      <c r="O11320" s="13"/>
      <c r="P11320" s="13"/>
      <c r="Q11320" s="13"/>
      <c r="R11320" s="13"/>
      <c r="S11320" s="13"/>
      <c r="T11320" s="13"/>
      <c r="U11320" s="13"/>
      <c r="V11320" s="13"/>
      <c r="W11320" s="13"/>
      <c r="X11320" s="13"/>
      <c r="Y11320" s="13"/>
      <c r="Z11320" s="13"/>
    </row>
    <row r="11321">
      <c r="A11321" s="24" t="s">
        <v>32798</v>
      </c>
      <c r="B11321" s="24" t="s">
        <v>20857</v>
      </c>
      <c r="C11321" s="13"/>
      <c r="D11321" s="13"/>
      <c r="E11321" s="13"/>
      <c r="F11321" s="13"/>
      <c r="G11321" s="13"/>
      <c r="H11321" s="13"/>
      <c r="I11321" s="13"/>
      <c r="J11321" s="13"/>
      <c r="K11321" s="13"/>
      <c r="L11321" s="13"/>
      <c r="M11321" s="13"/>
      <c r="N11321" s="13"/>
      <c r="O11321" s="13"/>
      <c r="P11321" s="13"/>
      <c r="Q11321" s="13"/>
      <c r="R11321" s="13"/>
      <c r="S11321" s="13"/>
      <c r="T11321" s="13"/>
      <c r="U11321" s="13"/>
      <c r="V11321" s="13"/>
      <c r="W11321" s="13"/>
      <c r="X11321" s="13"/>
      <c r="Y11321" s="13"/>
      <c r="Z11321" s="13"/>
    </row>
    <row r="11322">
      <c r="A11322" s="24" t="s">
        <v>32800</v>
      </c>
      <c r="B11322" s="24" t="s">
        <v>20857</v>
      </c>
      <c r="C11322" s="13"/>
      <c r="D11322" s="13"/>
      <c r="E11322" s="13"/>
      <c r="F11322" s="13"/>
      <c r="G11322" s="13"/>
      <c r="H11322" s="13"/>
      <c r="I11322" s="13"/>
      <c r="J11322" s="13"/>
      <c r="K11322" s="13"/>
      <c r="L11322" s="13"/>
      <c r="M11322" s="13"/>
      <c r="N11322" s="13"/>
      <c r="O11322" s="13"/>
      <c r="P11322" s="13"/>
      <c r="Q11322" s="13"/>
      <c r="R11322" s="13"/>
      <c r="S11322" s="13"/>
      <c r="T11322" s="13"/>
      <c r="U11322" s="13"/>
      <c r="V11322" s="13"/>
      <c r="W11322" s="13"/>
      <c r="X11322" s="13"/>
      <c r="Y11322" s="13"/>
      <c r="Z11322" s="13"/>
    </row>
    <row r="11323">
      <c r="A11323" s="24" t="s">
        <v>32802</v>
      </c>
      <c r="B11323" s="24" t="s">
        <v>20857</v>
      </c>
      <c r="C11323" s="13"/>
      <c r="D11323" s="13"/>
      <c r="E11323" s="13"/>
      <c r="F11323" s="13"/>
      <c r="G11323" s="13"/>
      <c r="H11323" s="13"/>
      <c r="I11323" s="13"/>
      <c r="J11323" s="13"/>
      <c r="K11323" s="13"/>
      <c r="L11323" s="13"/>
      <c r="M11323" s="13"/>
      <c r="N11323" s="13"/>
      <c r="O11323" s="13"/>
      <c r="P11323" s="13"/>
      <c r="Q11323" s="13"/>
      <c r="R11323" s="13"/>
      <c r="S11323" s="13"/>
      <c r="T11323" s="13"/>
      <c r="U11323" s="13"/>
      <c r="V11323" s="13"/>
      <c r="W11323" s="13"/>
      <c r="X11323" s="13"/>
      <c r="Y11323" s="13"/>
      <c r="Z11323" s="13"/>
    </row>
    <row r="11324">
      <c r="A11324" s="24" t="s">
        <v>32804</v>
      </c>
      <c r="B11324" s="24" t="s">
        <v>20857</v>
      </c>
      <c r="C11324" s="13"/>
      <c r="D11324" s="13"/>
      <c r="E11324" s="13"/>
      <c r="F11324" s="13"/>
      <c r="G11324" s="13"/>
      <c r="H11324" s="13"/>
      <c r="I11324" s="13"/>
      <c r="J11324" s="13"/>
      <c r="K11324" s="13"/>
      <c r="L11324" s="13"/>
      <c r="M11324" s="13"/>
      <c r="N11324" s="13"/>
      <c r="O11324" s="13"/>
      <c r="P11324" s="13"/>
      <c r="Q11324" s="13"/>
      <c r="R11324" s="13"/>
      <c r="S11324" s="13"/>
      <c r="T11324" s="13"/>
      <c r="U11324" s="13"/>
      <c r="V11324" s="13"/>
      <c r="W11324" s="13"/>
      <c r="X11324" s="13"/>
      <c r="Y11324" s="13"/>
      <c r="Z11324" s="13"/>
    </row>
    <row r="11325">
      <c r="A11325" s="24" t="s">
        <v>32806</v>
      </c>
      <c r="B11325" s="24" t="s">
        <v>20857</v>
      </c>
      <c r="C11325" s="13"/>
      <c r="D11325" s="13"/>
      <c r="E11325" s="13"/>
      <c r="F11325" s="13"/>
      <c r="G11325" s="13"/>
      <c r="H11325" s="13"/>
      <c r="I11325" s="13"/>
      <c r="J11325" s="13"/>
      <c r="K11325" s="13"/>
      <c r="L11325" s="13"/>
      <c r="M11325" s="13"/>
      <c r="N11325" s="13"/>
      <c r="O11325" s="13"/>
      <c r="P11325" s="13"/>
      <c r="Q11325" s="13"/>
      <c r="R11325" s="13"/>
      <c r="S11325" s="13"/>
      <c r="T11325" s="13"/>
      <c r="U11325" s="13"/>
      <c r="V11325" s="13"/>
      <c r="W11325" s="13"/>
      <c r="X11325" s="13"/>
      <c r="Y11325" s="13"/>
      <c r="Z11325" s="13"/>
    </row>
    <row r="11326">
      <c r="A11326" s="24" t="s">
        <v>32808</v>
      </c>
      <c r="B11326" s="24" t="s">
        <v>20857</v>
      </c>
      <c r="C11326" s="13"/>
      <c r="D11326" s="13"/>
      <c r="E11326" s="13"/>
      <c r="F11326" s="13"/>
      <c r="G11326" s="13"/>
      <c r="H11326" s="13"/>
      <c r="I11326" s="13"/>
      <c r="J11326" s="13"/>
      <c r="K11326" s="13"/>
      <c r="L11326" s="13"/>
      <c r="M11326" s="13"/>
      <c r="N11326" s="13"/>
      <c r="O11326" s="13"/>
      <c r="P11326" s="13"/>
      <c r="Q11326" s="13"/>
      <c r="R11326" s="13"/>
      <c r="S11326" s="13"/>
      <c r="T11326" s="13"/>
      <c r="U11326" s="13"/>
      <c r="V11326" s="13"/>
      <c r="W11326" s="13"/>
      <c r="X11326" s="13"/>
      <c r="Y11326" s="13"/>
      <c r="Z11326" s="13"/>
    </row>
    <row r="11327">
      <c r="A11327" s="24" t="s">
        <v>32810</v>
      </c>
      <c r="B11327" s="24" t="s">
        <v>20857</v>
      </c>
      <c r="C11327" s="13"/>
      <c r="D11327" s="13"/>
      <c r="E11327" s="13"/>
      <c r="F11327" s="13"/>
      <c r="G11327" s="13"/>
      <c r="H11327" s="13"/>
      <c r="I11327" s="13"/>
      <c r="J11327" s="13"/>
      <c r="K11327" s="13"/>
      <c r="L11327" s="13"/>
      <c r="M11327" s="13"/>
      <c r="N11327" s="13"/>
      <c r="O11327" s="13"/>
      <c r="P11327" s="13"/>
      <c r="Q11327" s="13"/>
      <c r="R11327" s="13"/>
      <c r="S11327" s="13"/>
      <c r="T11327" s="13"/>
      <c r="U11327" s="13"/>
      <c r="V11327" s="13"/>
      <c r="W11327" s="13"/>
      <c r="X11327" s="13"/>
      <c r="Y11327" s="13"/>
      <c r="Z11327" s="13"/>
    </row>
    <row r="11328">
      <c r="A11328" s="24" t="s">
        <v>32812</v>
      </c>
      <c r="B11328" s="24" t="s">
        <v>20857</v>
      </c>
      <c r="C11328" s="13"/>
      <c r="D11328" s="13"/>
      <c r="E11328" s="13"/>
      <c r="F11328" s="13"/>
      <c r="G11328" s="13"/>
      <c r="H11328" s="13"/>
      <c r="I11328" s="13"/>
      <c r="J11328" s="13"/>
      <c r="K11328" s="13"/>
      <c r="L11328" s="13"/>
      <c r="M11328" s="13"/>
      <c r="N11328" s="13"/>
      <c r="O11328" s="13"/>
      <c r="P11328" s="13"/>
      <c r="Q11328" s="13"/>
      <c r="R11328" s="13"/>
      <c r="S11328" s="13"/>
      <c r="T11328" s="13"/>
      <c r="U11328" s="13"/>
      <c r="V11328" s="13"/>
      <c r="W11328" s="13"/>
      <c r="X11328" s="13"/>
      <c r="Y11328" s="13"/>
      <c r="Z11328" s="13"/>
    </row>
    <row r="11329">
      <c r="A11329" s="24" t="s">
        <v>32814</v>
      </c>
      <c r="B11329" s="24" t="s">
        <v>20857</v>
      </c>
      <c r="C11329" s="13"/>
      <c r="D11329" s="13"/>
      <c r="E11329" s="13"/>
      <c r="F11329" s="13"/>
      <c r="G11329" s="13"/>
      <c r="H11329" s="13"/>
      <c r="I11329" s="13"/>
      <c r="J11329" s="13"/>
      <c r="K11329" s="13"/>
      <c r="L11329" s="13"/>
      <c r="M11329" s="13"/>
      <c r="N11329" s="13"/>
      <c r="O11329" s="13"/>
      <c r="P11329" s="13"/>
      <c r="Q11329" s="13"/>
      <c r="R11329" s="13"/>
      <c r="S11329" s="13"/>
      <c r="T11329" s="13"/>
      <c r="U11329" s="13"/>
      <c r="V11329" s="13"/>
      <c r="W11329" s="13"/>
      <c r="X11329" s="13"/>
      <c r="Y11329" s="13"/>
      <c r="Z11329" s="13"/>
    </row>
    <row r="11330">
      <c r="A11330" s="24" t="s">
        <v>32816</v>
      </c>
      <c r="B11330" s="24" t="s">
        <v>20857</v>
      </c>
      <c r="C11330" s="13"/>
      <c r="D11330" s="13"/>
      <c r="E11330" s="13"/>
      <c r="F11330" s="13"/>
      <c r="G11330" s="13"/>
      <c r="H11330" s="13"/>
      <c r="I11330" s="13"/>
      <c r="J11330" s="13"/>
      <c r="K11330" s="13"/>
      <c r="L11330" s="13"/>
      <c r="M11330" s="13"/>
      <c r="N11330" s="13"/>
      <c r="O11330" s="13"/>
      <c r="P11330" s="13"/>
      <c r="Q11330" s="13"/>
      <c r="R11330" s="13"/>
      <c r="S11330" s="13"/>
      <c r="T11330" s="13"/>
      <c r="U11330" s="13"/>
      <c r="V11330" s="13"/>
      <c r="W11330" s="13"/>
      <c r="X11330" s="13"/>
      <c r="Y11330" s="13"/>
      <c r="Z11330" s="13"/>
    </row>
    <row r="11331">
      <c r="A11331" s="24" t="s">
        <v>32818</v>
      </c>
      <c r="B11331" s="24" t="s">
        <v>20857</v>
      </c>
      <c r="C11331" s="13"/>
      <c r="D11331" s="13"/>
      <c r="E11331" s="13"/>
      <c r="F11331" s="13"/>
      <c r="G11331" s="13"/>
      <c r="H11331" s="13"/>
      <c r="I11331" s="13"/>
      <c r="J11331" s="13"/>
      <c r="K11331" s="13"/>
      <c r="L11331" s="13"/>
      <c r="M11331" s="13"/>
      <c r="N11331" s="13"/>
      <c r="O11331" s="13"/>
      <c r="P11331" s="13"/>
      <c r="Q11331" s="13"/>
      <c r="R11331" s="13"/>
      <c r="S11331" s="13"/>
      <c r="T11331" s="13"/>
      <c r="U11331" s="13"/>
      <c r="V11331" s="13"/>
      <c r="W11331" s="13"/>
      <c r="X11331" s="13"/>
      <c r="Y11331" s="13"/>
      <c r="Z11331" s="13"/>
    </row>
    <row r="11332">
      <c r="A11332" s="24" t="s">
        <v>32819</v>
      </c>
      <c r="B11332" s="24" t="s">
        <v>20857</v>
      </c>
      <c r="C11332" s="13"/>
      <c r="D11332" s="13"/>
      <c r="E11332" s="13"/>
      <c r="F11332" s="13"/>
      <c r="G11332" s="13"/>
      <c r="H11332" s="13"/>
      <c r="I11332" s="13"/>
      <c r="J11332" s="13"/>
      <c r="K11332" s="13"/>
      <c r="L11332" s="13"/>
      <c r="M11332" s="13"/>
      <c r="N11332" s="13"/>
      <c r="O11332" s="13"/>
      <c r="P11332" s="13"/>
      <c r="Q11332" s="13"/>
      <c r="R11332" s="13"/>
      <c r="S11332" s="13"/>
      <c r="T11332" s="13"/>
      <c r="U11332" s="13"/>
      <c r="V11332" s="13"/>
      <c r="W11332" s="13"/>
      <c r="X11332" s="13"/>
      <c r="Y11332" s="13"/>
      <c r="Z11332" s="13"/>
    </row>
    <row r="11333">
      <c r="A11333" s="24" t="s">
        <v>32821</v>
      </c>
      <c r="B11333" s="24" t="s">
        <v>20857</v>
      </c>
      <c r="C11333" s="13"/>
      <c r="D11333" s="13"/>
      <c r="E11333" s="13"/>
      <c r="F11333" s="13"/>
      <c r="G11333" s="13"/>
      <c r="H11333" s="13"/>
      <c r="I11333" s="13"/>
      <c r="J11333" s="13"/>
      <c r="K11333" s="13"/>
      <c r="L11333" s="13"/>
      <c r="M11333" s="13"/>
      <c r="N11333" s="13"/>
      <c r="O11333" s="13"/>
      <c r="P11333" s="13"/>
      <c r="Q11333" s="13"/>
      <c r="R11333" s="13"/>
      <c r="S11333" s="13"/>
      <c r="T11333" s="13"/>
      <c r="U11333" s="13"/>
      <c r="V11333" s="13"/>
      <c r="W11333" s="13"/>
      <c r="X11333" s="13"/>
      <c r="Y11333" s="13"/>
      <c r="Z11333" s="13"/>
    </row>
    <row r="11334">
      <c r="A11334" s="24" t="s">
        <v>32823</v>
      </c>
      <c r="B11334" s="24" t="s">
        <v>20857</v>
      </c>
      <c r="C11334" s="13"/>
      <c r="D11334" s="13"/>
      <c r="E11334" s="13"/>
      <c r="F11334" s="13"/>
      <c r="G11334" s="13"/>
      <c r="H11334" s="13"/>
      <c r="I11334" s="13"/>
      <c r="J11334" s="13"/>
      <c r="K11334" s="13"/>
      <c r="L11334" s="13"/>
      <c r="M11334" s="13"/>
      <c r="N11334" s="13"/>
      <c r="O11334" s="13"/>
      <c r="P11334" s="13"/>
      <c r="Q11334" s="13"/>
      <c r="R11334" s="13"/>
      <c r="S11334" s="13"/>
      <c r="T11334" s="13"/>
      <c r="U11334" s="13"/>
      <c r="V11334" s="13"/>
      <c r="W11334" s="13"/>
      <c r="X11334" s="13"/>
      <c r="Y11334" s="13"/>
      <c r="Z11334" s="13"/>
    </row>
    <row r="11335">
      <c r="A11335" s="24" t="s">
        <v>32825</v>
      </c>
      <c r="B11335" s="24" t="s">
        <v>20857</v>
      </c>
      <c r="C11335" s="13"/>
      <c r="D11335" s="13"/>
      <c r="E11335" s="13"/>
      <c r="F11335" s="13"/>
      <c r="G11335" s="13"/>
      <c r="H11335" s="13"/>
      <c r="I11335" s="13"/>
      <c r="J11335" s="13"/>
      <c r="K11335" s="13"/>
      <c r="L11335" s="13"/>
      <c r="M11335" s="13"/>
      <c r="N11335" s="13"/>
      <c r="O11335" s="13"/>
      <c r="P11335" s="13"/>
      <c r="Q11335" s="13"/>
      <c r="R11335" s="13"/>
      <c r="S11335" s="13"/>
      <c r="T11335" s="13"/>
      <c r="U11335" s="13"/>
      <c r="V11335" s="13"/>
      <c r="W11335" s="13"/>
      <c r="X11335" s="13"/>
      <c r="Y11335" s="13"/>
      <c r="Z11335" s="13"/>
    </row>
    <row r="11336">
      <c r="A11336" s="24" t="s">
        <v>32827</v>
      </c>
      <c r="B11336" s="24" t="s">
        <v>20857</v>
      </c>
      <c r="C11336" s="13"/>
      <c r="D11336" s="13"/>
      <c r="E11336" s="13"/>
      <c r="F11336" s="13"/>
      <c r="G11336" s="13"/>
      <c r="H11336" s="13"/>
      <c r="I11336" s="13"/>
      <c r="J11336" s="13"/>
      <c r="K11336" s="13"/>
      <c r="L11336" s="13"/>
      <c r="M11336" s="13"/>
      <c r="N11336" s="13"/>
      <c r="O11336" s="13"/>
      <c r="P11336" s="13"/>
      <c r="Q11336" s="13"/>
      <c r="R11336" s="13"/>
      <c r="S11336" s="13"/>
      <c r="T11336" s="13"/>
      <c r="U11336" s="13"/>
      <c r="V11336" s="13"/>
      <c r="W11336" s="13"/>
      <c r="X11336" s="13"/>
      <c r="Y11336" s="13"/>
      <c r="Z11336" s="13"/>
    </row>
    <row r="11337">
      <c r="A11337" s="24" t="s">
        <v>32829</v>
      </c>
      <c r="B11337" s="24" t="s">
        <v>20857</v>
      </c>
      <c r="C11337" s="13"/>
      <c r="D11337" s="13"/>
      <c r="E11337" s="13"/>
      <c r="F11337" s="13"/>
      <c r="G11337" s="13"/>
      <c r="H11337" s="13"/>
      <c r="I11337" s="13"/>
      <c r="J11337" s="13"/>
      <c r="K11337" s="13"/>
      <c r="L11337" s="13"/>
      <c r="M11337" s="13"/>
      <c r="N11337" s="13"/>
      <c r="O11337" s="13"/>
      <c r="P11337" s="13"/>
      <c r="Q11337" s="13"/>
      <c r="R11337" s="13"/>
      <c r="S11337" s="13"/>
      <c r="T11337" s="13"/>
      <c r="U11337" s="13"/>
      <c r="V11337" s="13"/>
      <c r="W11337" s="13"/>
      <c r="X11337" s="13"/>
      <c r="Y11337" s="13"/>
      <c r="Z11337" s="13"/>
    </row>
    <row r="11338">
      <c r="A11338" s="24" t="s">
        <v>32831</v>
      </c>
      <c r="B11338" s="24" t="s">
        <v>20857</v>
      </c>
      <c r="C11338" s="13"/>
      <c r="D11338" s="13"/>
      <c r="E11338" s="13"/>
      <c r="F11338" s="13"/>
      <c r="G11338" s="13"/>
      <c r="H11338" s="13"/>
      <c r="I11338" s="13"/>
      <c r="J11338" s="13"/>
      <c r="K11338" s="13"/>
      <c r="L11338" s="13"/>
      <c r="M11338" s="13"/>
      <c r="N11338" s="13"/>
      <c r="O11338" s="13"/>
      <c r="P11338" s="13"/>
      <c r="Q11338" s="13"/>
      <c r="R11338" s="13"/>
      <c r="S11338" s="13"/>
      <c r="T11338" s="13"/>
      <c r="U11338" s="13"/>
      <c r="V11338" s="13"/>
      <c r="W11338" s="13"/>
      <c r="X11338" s="13"/>
      <c r="Y11338" s="13"/>
      <c r="Z11338" s="13"/>
    </row>
    <row r="11339">
      <c r="A11339" s="24" t="s">
        <v>32833</v>
      </c>
      <c r="B11339" s="24" t="s">
        <v>20857</v>
      </c>
      <c r="C11339" s="13"/>
      <c r="D11339" s="13"/>
      <c r="E11339" s="13"/>
      <c r="F11339" s="13"/>
      <c r="G11339" s="13"/>
      <c r="H11339" s="13"/>
      <c r="I11339" s="13"/>
      <c r="J11339" s="13"/>
      <c r="K11339" s="13"/>
      <c r="L11339" s="13"/>
      <c r="M11339" s="13"/>
      <c r="N11339" s="13"/>
      <c r="O11339" s="13"/>
      <c r="P11339" s="13"/>
      <c r="Q11339" s="13"/>
      <c r="R11339" s="13"/>
      <c r="S11339" s="13"/>
      <c r="T11339" s="13"/>
      <c r="U11339" s="13"/>
      <c r="V11339" s="13"/>
      <c r="W11339" s="13"/>
      <c r="X11339" s="13"/>
      <c r="Y11339" s="13"/>
      <c r="Z11339" s="13"/>
    </row>
    <row r="11340">
      <c r="A11340" s="24" t="s">
        <v>32835</v>
      </c>
      <c r="B11340" s="24" t="s">
        <v>20857</v>
      </c>
      <c r="C11340" s="13"/>
      <c r="D11340" s="13"/>
      <c r="E11340" s="13"/>
      <c r="F11340" s="13"/>
      <c r="G11340" s="13"/>
      <c r="H11340" s="13"/>
      <c r="I11340" s="13"/>
      <c r="J11340" s="13"/>
      <c r="K11340" s="13"/>
      <c r="L11340" s="13"/>
      <c r="M11340" s="13"/>
      <c r="N11340" s="13"/>
      <c r="O11340" s="13"/>
      <c r="P11340" s="13"/>
      <c r="Q11340" s="13"/>
      <c r="R11340" s="13"/>
      <c r="S11340" s="13"/>
      <c r="T11340" s="13"/>
      <c r="U11340" s="13"/>
      <c r="V11340" s="13"/>
      <c r="W11340" s="13"/>
      <c r="X11340" s="13"/>
      <c r="Y11340" s="13"/>
      <c r="Z11340" s="13"/>
    </row>
    <row r="11341">
      <c r="A11341" s="24" t="s">
        <v>32837</v>
      </c>
      <c r="B11341" s="24" t="s">
        <v>20857</v>
      </c>
      <c r="C11341" s="13"/>
      <c r="D11341" s="13"/>
      <c r="E11341" s="13"/>
      <c r="F11341" s="13"/>
      <c r="G11341" s="13"/>
      <c r="H11341" s="13"/>
      <c r="I11341" s="13"/>
      <c r="J11341" s="13"/>
      <c r="K11341" s="13"/>
      <c r="L11341" s="13"/>
      <c r="M11341" s="13"/>
      <c r="N11341" s="13"/>
      <c r="O11341" s="13"/>
      <c r="P11341" s="13"/>
      <c r="Q11341" s="13"/>
      <c r="R11341" s="13"/>
      <c r="S11341" s="13"/>
      <c r="T11341" s="13"/>
      <c r="U11341" s="13"/>
      <c r="V11341" s="13"/>
      <c r="W11341" s="13"/>
      <c r="X11341" s="13"/>
      <c r="Y11341" s="13"/>
      <c r="Z11341" s="13"/>
    </row>
    <row r="11342">
      <c r="A11342" s="24" t="s">
        <v>32839</v>
      </c>
      <c r="B11342" s="24" t="s">
        <v>20857</v>
      </c>
      <c r="C11342" s="13"/>
      <c r="D11342" s="13"/>
      <c r="E11342" s="13"/>
      <c r="F11342" s="13"/>
      <c r="G11342" s="13"/>
      <c r="H11342" s="13"/>
      <c r="I11342" s="13"/>
      <c r="J11342" s="13"/>
      <c r="K11342" s="13"/>
      <c r="L11342" s="13"/>
      <c r="M11342" s="13"/>
      <c r="N11342" s="13"/>
      <c r="O11342" s="13"/>
      <c r="P11342" s="13"/>
      <c r="Q11342" s="13"/>
      <c r="R11342" s="13"/>
      <c r="S11342" s="13"/>
      <c r="T11342" s="13"/>
      <c r="U11342" s="13"/>
      <c r="V11342" s="13"/>
      <c r="W11342" s="13"/>
      <c r="X11342" s="13"/>
      <c r="Y11342" s="13"/>
      <c r="Z11342" s="13"/>
    </row>
    <row r="11343">
      <c r="A11343" s="24" t="s">
        <v>32841</v>
      </c>
      <c r="B11343" s="24" t="s">
        <v>20857</v>
      </c>
      <c r="C11343" s="13"/>
      <c r="D11343" s="13"/>
      <c r="E11343" s="13"/>
      <c r="F11343" s="13"/>
      <c r="G11343" s="13"/>
      <c r="H11343" s="13"/>
      <c r="I11343" s="13"/>
      <c r="J11343" s="13"/>
      <c r="K11343" s="13"/>
      <c r="L11343" s="13"/>
      <c r="M11343" s="13"/>
      <c r="N11343" s="13"/>
      <c r="O11343" s="13"/>
      <c r="P11343" s="13"/>
      <c r="Q11343" s="13"/>
      <c r="R11343" s="13"/>
      <c r="S11343" s="13"/>
      <c r="T11343" s="13"/>
      <c r="U11343" s="13"/>
      <c r="V11343" s="13"/>
      <c r="W11343" s="13"/>
      <c r="X11343" s="13"/>
      <c r="Y11343" s="13"/>
      <c r="Z11343" s="13"/>
    </row>
    <row r="11344">
      <c r="A11344" s="24" t="s">
        <v>32843</v>
      </c>
      <c r="B11344" s="24" t="s">
        <v>20857</v>
      </c>
      <c r="C11344" s="13"/>
      <c r="D11344" s="13"/>
      <c r="E11344" s="13"/>
      <c r="F11344" s="13"/>
      <c r="G11344" s="13"/>
      <c r="H11344" s="13"/>
      <c r="I11344" s="13"/>
      <c r="J11344" s="13"/>
      <c r="K11344" s="13"/>
      <c r="L11344" s="13"/>
      <c r="M11344" s="13"/>
      <c r="N11344" s="13"/>
      <c r="O11344" s="13"/>
      <c r="P11344" s="13"/>
      <c r="Q11344" s="13"/>
      <c r="R11344" s="13"/>
      <c r="S11344" s="13"/>
      <c r="T11344" s="13"/>
      <c r="U11344" s="13"/>
      <c r="V11344" s="13"/>
      <c r="W11344" s="13"/>
      <c r="X11344" s="13"/>
      <c r="Y11344" s="13"/>
      <c r="Z11344" s="13"/>
    </row>
    <row r="11345">
      <c r="A11345" s="24" t="s">
        <v>32845</v>
      </c>
      <c r="B11345" s="24" t="s">
        <v>20857</v>
      </c>
      <c r="C11345" s="13"/>
      <c r="D11345" s="13"/>
      <c r="E11345" s="13"/>
      <c r="F11345" s="13"/>
      <c r="G11345" s="13"/>
      <c r="H11345" s="13"/>
      <c r="I11345" s="13"/>
      <c r="J11345" s="13"/>
      <c r="K11345" s="13"/>
      <c r="L11345" s="13"/>
      <c r="M11345" s="13"/>
      <c r="N11345" s="13"/>
      <c r="O11345" s="13"/>
      <c r="P11345" s="13"/>
      <c r="Q11345" s="13"/>
      <c r="R11345" s="13"/>
      <c r="S11345" s="13"/>
      <c r="T11345" s="13"/>
      <c r="U11345" s="13"/>
      <c r="V11345" s="13"/>
      <c r="W11345" s="13"/>
      <c r="X11345" s="13"/>
      <c r="Y11345" s="13"/>
      <c r="Z11345" s="13"/>
    </row>
    <row r="11346">
      <c r="A11346" s="24" t="s">
        <v>32847</v>
      </c>
      <c r="B11346" s="24" t="s">
        <v>20857</v>
      </c>
      <c r="C11346" s="13"/>
      <c r="D11346" s="13"/>
      <c r="E11346" s="13"/>
      <c r="F11346" s="13"/>
      <c r="G11346" s="13"/>
      <c r="H11346" s="13"/>
      <c r="I11346" s="13"/>
      <c r="J11346" s="13"/>
      <c r="K11346" s="13"/>
      <c r="L11346" s="13"/>
      <c r="M11346" s="13"/>
      <c r="N11346" s="13"/>
      <c r="O11346" s="13"/>
      <c r="P11346" s="13"/>
      <c r="Q11346" s="13"/>
      <c r="R11346" s="13"/>
      <c r="S11346" s="13"/>
      <c r="T11346" s="13"/>
      <c r="U11346" s="13"/>
      <c r="V11346" s="13"/>
      <c r="W11346" s="13"/>
      <c r="X11346" s="13"/>
      <c r="Y11346" s="13"/>
      <c r="Z11346" s="13"/>
    </row>
    <row r="11347">
      <c r="A11347" s="24" t="s">
        <v>32849</v>
      </c>
      <c r="B11347" s="24" t="s">
        <v>20857</v>
      </c>
      <c r="C11347" s="13"/>
      <c r="D11347" s="13"/>
      <c r="E11347" s="13"/>
      <c r="F11347" s="13"/>
      <c r="G11347" s="13"/>
      <c r="H11347" s="13"/>
      <c r="I11347" s="13"/>
      <c r="J11347" s="13"/>
      <c r="K11347" s="13"/>
      <c r="L11347" s="13"/>
      <c r="M11347" s="13"/>
      <c r="N11347" s="13"/>
      <c r="O11347" s="13"/>
      <c r="P11347" s="13"/>
      <c r="Q11347" s="13"/>
      <c r="R11347" s="13"/>
      <c r="S11347" s="13"/>
      <c r="T11347" s="13"/>
      <c r="U11347" s="13"/>
      <c r="V11347" s="13"/>
      <c r="W11347" s="13"/>
      <c r="X11347" s="13"/>
      <c r="Y11347" s="13"/>
      <c r="Z11347" s="13"/>
    </row>
    <row r="11348">
      <c r="A11348" s="24" t="s">
        <v>32851</v>
      </c>
      <c r="B11348" s="24" t="s">
        <v>20857</v>
      </c>
      <c r="C11348" s="13"/>
      <c r="D11348" s="13"/>
      <c r="E11348" s="13"/>
      <c r="F11348" s="13"/>
      <c r="G11348" s="13"/>
      <c r="H11348" s="13"/>
      <c r="I11348" s="13"/>
      <c r="J11348" s="13"/>
      <c r="K11348" s="13"/>
      <c r="L11348" s="13"/>
      <c r="M11348" s="13"/>
      <c r="N11348" s="13"/>
      <c r="O11348" s="13"/>
      <c r="P11348" s="13"/>
      <c r="Q11348" s="13"/>
      <c r="R11348" s="13"/>
      <c r="S11348" s="13"/>
      <c r="T11348" s="13"/>
      <c r="U11348" s="13"/>
      <c r="V11348" s="13"/>
      <c r="W11348" s="13"/>
      <c r="X11348" s="13"/>
      <c r="Y11348" s="13"/>
      <c r="Z11348" s="13"/>
    </row>
    <row r="11349">
      <c r="A11349" s="24" t="s">
        <v>32853</v>
      </c>
      <c r="B11349" s="24" t="s">
        <v>20857</v>
      </c>
      <c r="C11349" s="13"/>
      <c r="D11349" s="13"/>
      <c r="E11349" s="13"/>
      <c r="F11349" s="13"/>
      <c r="G11349" s="13"/>
      <c r="H11349" s="13"/>
      <c r="I11349" s="13"/>
      <c r="J11349" s="13"/>
      <c r="K11349" s="13"/>
      <c r="L11349" s="13"/>
      <c r="M11349" s="13"/>
      <c r="N11349" s="13"/>
      <c r="O11349" s="13"/>
      <c r="P11349" s="13"/>
      <c r="Q11349" s="13"/>
      <c r="R11349" s="13"/>
      <c r="S11349" s="13"/>
      <c r="T11349" s="13"/>
      <c r="U11349" s="13"/>
      <c r="V11349" s="13"/>
      <c r="W11349" s="13"/>
      <c r="X11349" s="13"/>
      <c r="Y11349" s="13"/>
      <c r="Z11349" s="13"/>
    </row>
    <row r="11350">
      <c r="A11350" s="24" t="s">
        <v>32855</v>
      </c>
      <c r="B11350" s="24" t="s">
        <v>20857</v>
      </c>
      <c r="C11350" s="13"/>
      <c r="D11350" s="13"/>
      <c r="E11350" s="13"/>
      <c r="F11350" s="13"/>
      <c r="G11350" s="13"/>
      <c r="H11350" s="13"/>
      <c r="I11350" s="13"/>
      <c r="J11350" s="13"/>
      <c r="K11350" s="13"/>
      <c r="L11350" s="13"/>
      <c r="M11350" s="13"/>
      <c r="N11350" s="13"/>
      <c r="O11350" s="13"/>
      <c r="P11350" s="13"/>
      <c r="Q11350" s="13"/>
      <c r="R11350" s="13"/>
      <c r="S11350" s="13"/>
      <c r="T11350" s="13"/>
      <c r="U11350" s="13"/>
      <c r="V11350" s="13"/>
      <c r="W11350" s="13"/>
      <c r="X11350" s="13"/>
      <c r="Y11350" s="13"/>
      <c r="Z11350" s="13"/>
    </row>
    <row r="11351">
      <c r="A11351" s="24" t="s">
        <v>32857</v>
      </c>
      <c r="B11351" s="24" t="s">
        <v>20857</v>
      </c>
      <c r="C11351" s="13"/>
      <c r="D11351" s="13"/>
      <c r="E11351" s="13"/>
      <c r="F11351" s="13"/>
      <c r="G11351" s="13"/>
      <c r="H11351" s="13"/>
      <c r="I11351" s="13"/>
      <c r="J11351" s="13"/>
      <c r="K11351" s="13"/>
      <c r="L11351" s="13"/>
      <c r="M11351" s="13"/>
      <c r="N11351" s="13"/>
      <c r="O11351" s="13"/>
      <c r="P11351" s="13"/>
      <c r="Q11351" s="13"/>
      <c r="R11351" s="13"/>
      <c r="S11351" s="13"/>
      <c r="T11351" s="13"/>
      <c r="U11351" s="13"/>
      <c r="V11351" s="13"/>
      <c r="W11351" s="13"/>
      <c r="X11351" s="13"/>
      <c r="Y11351" s="13"/>
      <c r="Z11351" s="13"/>
    </row>
    <row r="11352">
      <c r="A11352" s="24" t="s">
        <v>32859</v>
      </c>
      <c r="B11352" s="24" t="s">
        <v>20857</v>
      </c>
      <c r="C11352" s="13"/>
      <c r="D11352" s="13"/>
      <c r="E11352" s="13"/>
      <c r="F11352" s="13"/>
      <c r="G11352" s="13"/>
      <c r="H11352" s="13"/>
      <c r="I11352" s="13"/>
      <c r="J11352" s="13"/>
      <c r="K11352" s="13"/>
      <c r="L11352" s="13"/>
      <c r="M11352" s="13"/>
      <c r="N11352" s="13"/>
      <c r="O11352" s="13"/>
      <c r="P11352" s="13"/>
      <c r="Q11352" s="13"/>
      <c r="R11352" s="13"/>
      <c r="S11352" s="13"/>
      <c r="T11352" s="13"/>
      <c r="U11352" s="13"/>
      <c r="V11352" s="13"/>
      <c r="W11352" s="13"/>
      <c r="X11352" s="13"/>
      <c r="Y11352" s="13"/>
      <c r="Z11352" s="13"/>
    </row>
    <row r="11353">
      <c r="A11353" s="24" t="s">
        <v>32861</v>
      </c>
      <c r="B11353" s="24" t="s">
        <v>20857</v>
      </c>
      <c r="C11353" s="13"/>
      <c r="D11353" s="13"/>
      <c r="E11353" s="13"/>
      <c r="F11353" s="13"/>
      <c r="G11353" s="13"/>
      <c r="H11353" s="13"/>
      <c r="I11353" s="13"/>
      <c r="J11353" s="13"/>
      <c r="K11353" s="13"/>
      <c r="L11353" s="13"/>
      <c r="M11353" s="13"/>
      <c r="N11353" s="13"/>
      <c r="O11353" s="13"/>
      <c r="P11353" s="13"/>
      <c r="Q11353" s="13"/>
      <c r="R11353" s="13"/>
      <c r="S11353" s="13"/>
      <c r="T11353" s="13"/>
      <c r="U11353" s="13"/>
      <c r="V11353" s="13"/>
      <c r="W11353" s="13"/>
      <c r="X11353" s="13"/>
      <c r="Y11353" s="13"/>
      <c r="Z11353" s="13"/>
    </row>
    <row r="11354">
      <c r="A11354" s="24" t="s">
        <v>32863</v>
      </c>
      <c r="B11354" s="24" t="s">
        <v>20857</v>
      </c>
      <c r="C11354" s="13"/>
      <c r="D11354" s="13"/>
      <c r="E11354" s="13"/>
      <c r="F11354" s="13"/>
      <c r="G11354" s="13"/>
      <c r="H11354" s="13"/>
      <c r="I11354" s="13"/>
      <c r="J11354" s="13"/>
      <c r="K11354" s="13"/>
      <c r="L11354" s="13"/>
      <c r="M11354" s="13"/>
      <c r="N11354" s="13"/>
      <c r="O11354" s="13"/>
      <c r="P11354" s="13"/>
      <c r="Q11354" s="13"/>
      <c r="R11354" s="13"/>
      <c r="S11354" s="13"/>
      <c r="T11354" s="13"/>
      <c r="U11354" s="13"/>
      <c r="V11354" s="13"/>
      <c r="W11354" s="13"/>
      <c r="X11354" s="13"/>
      <c r="Y11354" s="13"/>
      <c r="Z11354" s="13"/>
    </row>
    <row r="11355">
      <c r="A11355" s="24" t="s">
        <v>32865</v>
      </c>
      <c r="B11355" s="24" t="s">
        <v>20857</v>
      </c>
      <c r="C11355" s="13"/>
      <c r="D11355" s="13"/>
      <c r="E11355" s="13"/>
      <c r="F11355" s="13"/>
      <c r="G11355" s="13"/>
      <c r="H11355" s="13"/>
      <c r="I11355" s="13"/>
      <c r="J11355" s="13"/>
      <c r="K11355" s="13"/>
      <c r="L11355" s="13"/>
      <c r="M11355" s="13"/>
      <c r="N11355" s="13"/>
      <c r="O11355" s="13"/>
      <c r="P11355" s="13"/>
      <c r="Q11355" s="13"/>
      <c r="R11355" s="13"/>
      <c r="S11355" s="13"/>
      <c r="T11355" s="13"/>
      <c r="U11355" s="13"/>
      <c r="V11355" s="13"/>
      <c r="W11355" s="13"/>
      <c r="X11355" s="13"/>
      <c r="Y11355" s="13"/>
      <c r="Z11355" s="13"/>
    </row>
    <row r="11356">
      <c r="A11356" s="24" t="s">
        <v>32867</v>
      </c>
      <c r="B11356" s="24" t="s">
        <v>20857</v>
      </c>
      <c r="C11356" s="13"/>
      <c r="D11356" s="13"/>
      <c r="E11356" s="13"/>
      <c r="F11356" s="13"/>
      <c r="G11356" s="13"/>
      <c r="H11356" s="13"/>
      <c r="I11356" s="13"/>
      <c r="J11356" s="13"/>
      <c r="K11356" s="13"/>
      <c r="L11356" s="13"/>
      <c r="M11356" s="13"/>
      <c r="N11356" s="13"/>
      <c r="O11356" s="13"/>
      <c r="P11356" s="13"/>
      <c r="Q11356" s="13"/>
      <c r="R11356" s="13"/>
      <c r="S11356" s="13"/>
      <c r="T11356" s="13"/>
      <c r="U11356" s="13"/>
      <c r="V11356" s="13"/>
      <c r="W11356" s="13"/>
      <c r="X11356" s="13"/>
      <c r="Y11356" s="13"/>
      <c r="Z11356" s="13"/>
    </row>
    <row r="11357">
      <c r="A11357" s="24" t="s">
        <v>32868</v>
      </c>
      <c r="B11357" s="24" t="s">
        <v>20857</v>
      </c>
      <c r="C11357" s="13"/>
      <c r="D11357" s="13"/>
      <c r="E11357" s="13"/>
      <c r="F11357" s="13"/>
      <c r="G11357" s="13"/>
      <c r="H11357" s="13"/>
      <c r="I11357" s="13"/>
      <c r="J11357" s="13"/>
      <c r="K11357" s="13"/>
      <c r="L11357" s="13"/>
      <c r="M11357" s="13"/>
      <c r="N11357" s="13"/>
      <c r="O11357" s="13"/>
      <c r="P11357" s="13"/>
      <c r="Q11357" s="13"/>
      <c r="R11357" s="13"/>
      <c r="S11357" s="13"/>
      <c r="T11357" s="13"/>
      <c r="U11357" s="13"/>
      <c r="V11357" s="13"/>
      <c r="W11357" s="13"/>
      <c r="X11357" s="13"/>
      <c r="Y11357" s="13"/>
      <c r="Z11357" s="13"/>
    </row>
    <row r="11358">
      <c r="A11358" s="24" t="s">
        <v>32870</v>
      </c>
      <c r="B11358" s="24" t="s">
        <v>20857</v>
      </c>
      <c r="C11358" s="13"/>
      <c r="D11358" s="13"/>
      <c r="E11358" s="13"/>
      <c r="F11358" s="13"/>
      <c r="G11358" s="13"/>
      <c r="H11358" s="13"/>
      <c r="I11358" s="13"/>
      <c r="J11358" s="13"/>
      <c r="K11358" s="13"/>
      <c r="L11358" s="13"/>
      <c r="M11358" s="13"/>
      <c r="N11358" s="13"/>
      <c r="O11358" s="13"/>
      <c r="P11358" s="13"/>
      <c r="Q11358" s="13"/>
      <c r="R11358" s="13"/>
      <c r="S11358" s="13"/>
      <c r="T11358" s="13"/>
      <c r="U11358" s="13"/>
      <c r="V11358" s="13"/>
      <c r="W11358" s="13"/>
      <c r="X11358" s="13"/>
      <c r="Y11358" s="13"/>
      <c r="Z11358" s="13"/>
    </row>
    <row r="11359">
      <c r="A11359" s="24" t="s">
        <v>32872</v>
      </c>
      <c r="B11359" s="24" t="s">
        <v>20857</v>
      </c>
      <c r="C11359" s="13"/>
      <c r="D11359" s="13"/>
      <c r="E11359" s="13"/>
      <c r="F11359" s="13"/>
      <c r="G11359" s="13"/>
      <c r="H11359" s="13"/>
      <c r="I11359" s="13"/>
      <c r="J11359" s="13"/>
      <c r="K11359" s="13"/>
      <c r="L11359" s="13"/>
      <c r="M11359" s="13"/>
      <c r="N11359" s="13"/>
      <c r="O11359" s="13"/>
      <c r="P11359" s="13"/>
      <c r="Q11359" s="13"/>
      <c r="R11359" s="13"/>
      <c r="S11359" s="13"/>
      <c r="T11359" s="13"/>
      <c r="U11359" s="13"/>
      <c r="V11359" s="13"/>
      <c r="W11359" s="13"/>
      <c r="X11359" s="13"/>
      <c r="Y11359" s="13"/>
      <c r="Z11359" s="13"/>
    </row>
    <row r="11360">
      <c r="A11360" s="24" t="s">
        <v>32874</v>
      </c>
      <c r="B11360" s="24" t="s">
        <v>20857</v>
      </c>
      <c r="C11360" s="13"/>
      <c r="D11360" s="13"/>
      <c r="E11360" s="13"/>
      <c r="F11360" s="13"/>
      <c r="G11360" s="13"/>
      <c r="H11360" s="13"/>
      <c r="I11360" s="13"/>
      <c r="J11360" s="13"/>
      <c r="K11360" s="13"/>
      <c r="L11360" s="13"/>
      <c r="M11360" s="13"/>
      <c r="N11360" s="13"/>
      <c r="O11360" s="13"/>
      <c r="P11360" s="13"/>
      <c r="Q11360" s="13"/>
      <c r="R11360" s="13"/>
      <c r="S11360" s="13"/>
      <c r="T11360" s="13"/>
      <c r="U11360" s="13"/>
      <c r="V11360" s="13"/>
      <c r="W11360" s="13"/>
      <c r="X11360" s="13"/>
      <c r="Y11360" s="13"/>
      <c r="Z11360" s="13"/>
    </row>
    <row r="11361">
      <c r="A11361" s="24" t="s">
        <v>16595</v>
      </c>
      <c r="B11361" s="24" t="s">
        <v>20857</v>
      </c>
      <c r="C11361" s="13"/>
      <c r="D11361" s="13"/>
      <c r="E11361" s="13"/>
      <c r="F11361" s="13"/>
      <c r="G11361" s="13"/>
      <c r="H11361" s="13"/>
      <c r="I11361" s="13"/>
      <c r="J11361" s="13"/>
      <c r="K11361" s="13"/>
      <c r="L11361" s="13"/>
      <c r="M11361" s="13"/>
      <c r="N11361" s="13"/>
      <c r="O11361" s="13"/>
      <c r="P11361" s="13"/>
      <c r="Q11361" s="13"/>
      <c r="R11361" s="13"/>
      <c r="S11361" s="13"/>
      <c r="T11361" s="13"/>
      <c r="U11361" s="13"/>
      <c r="V11361" s="13"/>
      <c r="W11361" s="13"/>
      <c r="X11361" s="13"/>
      <c r="Y11361" s="13"/>
      <c r="Z11361" s="13"/>
    </row>
    <row r="11362">
      <c r="A11362" s="24" t="s">
        <v>32877</v>
      </c>
      <c r="B11362" s="24" t="s">
        <v>20857</v>
      </c>
      <c r="C11362" s="13"/>
      <c r="D11362" s="13"/>
      <c r="E11362" s="13"/>
      <c r="F11362" s="13"/>
      <c r="G11362" s="13"/>
      <c r="H11362" s="13"/>
      <c r="I11362" s="13"/>
      <c r="J11362" s="13"/>
      <c r="K11362" s="13"/>
      <c r="L11362" s="13"/>
      <c r="M11362" s="13"/>
      <c r="N11362" s="13"/>
      <c r="O11362" s="13"/>
      <c r="P11362" s="13"/>
      <c r="Q11362" s="13"/>
      <c r="R11362" s="13"/>
      <c r="S11362" s="13"/>
      <c r="T11362" s="13"/>
      <c r="U11362" s="13"/>
      <c r="V11362" s="13"/>
      <c r="W11362" s="13"/>
      <c r="X11362" s="13"/>
      <c r="Y11362" s="13"/>
      <c r="Z11362" s="13"/>
    </row>
    <row r="11363">
      <c r="A11363" s="24" t="s">
        <v>32879</v>
      </c>
      <c r="B11363" s="24" t="s">
        <v>20857</v>
      </c>
      <c r="C11363" s="13"/>
      <c r="D11363" s="13"/>
      <c r="E11363" s="13"/>
      <c r="F11363" s="13"/>
      <c r="G11363" s="13"/>
      <c r="H11363" s="13"/>
      <c r="I11363" s="13"/>
      <c r="J11363" s="13"/>
      <c r="K11363" s="13"/>
      <c r="L11363" s="13"/>
      <c r="M11363" s="13"/>
      <c r="N11363" s="13"/>
      <c r="O11363" s="13"/>
      <c r="P11363" s="13"/>
      <c r="Q11363" s="13"/>
      <c r="R11363" s="13"/>
      <c r="S11363" s="13"/>
      <c r="T11363" s="13"/>
      <c r="U11363" s="13"/>
      <c r="V11363" s="13"/>
      <c r="W11363" s="13"/>
      <c r="X11363" s="13"/>
      <c r="Y11363" s="13"/>
      <c r="Z11363" s="13"/>
    </row>
    <row r="11364">
      <c r="A11364" s="24" t="s">
        <v>32881</v>
      </c>
      <c r="B11364" s="24" t="s">
        <v>20857</v>
      </c>
      <c r="C11364" s="13"/>
      <c r="D11364" s="13"/>
      <c r="E11364" s="13"/>
      <c r="F11364" s="13"/>
      <c r="G11364" s="13"/>
      <c r="H11364" s="13"/>
      <c r="I11364" s="13"/>
      <c r="J11364" s="13"/>
      <c r="K11364" s="13"/>
      <c r="L11364" s="13"/>
      <c r="M11364" s="13"/>
      <c r="N11364" s="13"/>
      <c r="O11364" s="13"/>
      <c r="P11364" s="13"/>
      <c r="Q11364" s="13"/>
      <c r="R11364" s="13"/>
      <c r="S11364" s="13"/>
      <c r="T11364" s="13"/>
      <c r="U11364" s="13"/>
      <c r="V11364" s="13"/>
      <c r="W11364" s="13"/>
      <c r="X11364" s="13"/>
      <c r="Y11364" s="13"/>
      <c r="Z11364" s="13"/>
    </row>
    <row r="11365">
      <c r="A11365" s="24" t="s">
        <v>32883</v>
      </c>
      <c r="B11365" s="24" t="s">
        <v>20857</v>
      </c>
      <c r="C11365" s="13"/>
      <c r="D11365" s="13"/>
      <c r="E11365" s="13"/>
      <c r="F11365" s="13"/>
      <c r="G11365" s="13"/>
      <c r="H11365" s="13"/>
      <c r="I11365" s="13"/>
      <c r="J11365" s="13"/>
      <c r="K11365" s="13"/>
      <c r="L11365" s="13"/>
      <c r="M11365" s="13"/>
      <c r="N11365" s="13"/>
      <c r="O11365" s="13"/>
      <c r="P11365" s="13"/>
      <c r="Q11365" s="13"/>
      <c r="R11365" s="13"/>
      <c r="S11365" s="13"/>
      <c r="T11365" s="13"/>
      <c r="U11365" s="13"/>
      <c r="V11365" s="13"/>
      <c r="W11365" s="13"/>
      <c r="X11365" s="13"/>
      <c r="Y11365" s="13"/>
      <c r="Z11365" s="13"/>
    </row>
    <row r="11366">
      <c r="A11366" s="24" t="s">
        <v>32885</v>
      </c>
      <c r="B11366" s="24" t="s">
        <v>20857</v>
      </c>
      <c r="C11366" s="13"/>
      <c r="D11366" s="13"/>
      <c r="E11366" s="13"/>
      <c r="F11366" s="13"/>
      <c r="G11366" s="13"/>
      <c r="H11366" s="13"/>
      <c r="I11366" s="13"/>
      <c r="J11366" s="13"/>
      <c r="K11366" s="13"/>
      <c r="L11366" s="13"/>
      <c r="M11366" s="13"/>
      <c r="N11366" s="13"/>
      <c r="O11366" s="13"/>
      <c r="P11366" s="13"/>
      <c r="Q11366" s="13"/>
      <c r="R11366" s="13"/>
      <c r="S11366" s="13"/>
      <c r="T11366" s="13"/>
      <c r="U11366" s="13"/>
      <c r="V11366" s="13"/>
      <c r="W11366" s="13"/>
      <c r="X11366" s="13"/>
      <c r="Y11366" s="13"/>
      <c r="Z11366" s="13"/>
    </row>
    <row r="11367">
      <c r="A11367" s="24" t="s">
        <v>32887</v>
      </c>
      <c r="B11367" s="24" t="s">
        <v>20857</v>
      </c>
      <c r="C11367" s="13"/>
      <c r="D11367" s="13"/>
      <c r="E11367" s="13"/>
      <c r="F11367" s="13"/>
      <c r="G11367" s="13"/>
      <c r="H11367" s="13"/>
      <c r="I11367" s="13"/>
      <c r="J11367" s="13"/>
      <c r="K11367" s="13"/>
      <c r="L11367" s="13"/>
      <c r="M11367" s="13"/>
      <c r="N11367" s="13"/>
      <c r="O11367" s="13"/>
      <c r="P11367" s="13"/>
      <c r="Q11367" s="13"/>
      <c r="R11367" s="13"/>
      <c r="S11367" s="13"/>
      <c r="T11367" s="13"/>
      <c r="U11367" s="13"/>
      <c r="V11367" s="13"/>
      <c r="W11367" s="13"/>
      <c r="X11367" s="13"/>
      <c r="Y11367" s="13"/>
      <c r="Z11367" s="13"/>
    </row>
    <row r="11368">
      <c r="A11368" s="24" t="s">
        <v>32889</v>
      </c>
      <c r="B11368" s="24" t="s">
        <v>20857</v>
      </c>
      <c r="C11368" s="13"/>
      <c r="D11368" s="13"/>
      <c r="E11368" s="13"/>
      <c r="F11368" s="13"/>
      <c r="G11368" s="13"/>
      <c r="H11368" s="13"/>
      <c r="I11368" s="13"/>
      <c r="J11368" s="13"/>
      <c r="K11368" s="13"/>
      <c r="L11368" s="13"/>
      <c r="M11368" s="13"/>
      <c r="N11368" s="13"/>
      <c r="O11368" s="13"/>
      <c r="P11368" s="13"/>
      <c r="Q11368" s="13"/>
      <c r="R11368" s="13"/>
      <c r="S11368" s="13"/>
      <c r="T11368" s="13"/>
      <c r="U11368" s="13"/>
      <c r="V11368" s="13"/>
      <c r="W11368" s="13"/>
      <c r="X11368" s="13"/>
      <c r="Y11368" s="13"/>
      <c r="Z11368" s="13"/>
    </row>
    <row r="11369">
      <c r="A11369" s="24" t="s">
        <v>32891</v>
      </c>
      <c r="B11369" s="24" t="s">
        <v>20857</v>
      </c>
      <c r="C11369" s="13"/>
      <c r="D11369" s="13"/>
      <c r="E11369" s="13"/>
      <c r="F11369" s="13"/>
      <c r="G11369" s="13"/>
      <c r="H11369" s="13"/>
      <c r="I11369" s="13"/>
      <c r="J11369" s="13"/>
      <c r="K11369" s="13"/>
      <c r="L11369" s="13"/>
      <c r="M11369" s="13"/>
      <c r="N11369" s="13"/>
      <c r="O11369" s="13"/>
      <c r="P11369" s="13"/>
      <c r="Q11369" s="13"/>
      <c r="R11369" s="13"/>
      <c r="S11369" s="13"/>
      <c r="T11369" s="13"/>
      <c r="U11369" s="13"/>
      <c r="V11369" s="13"/>
      <c r="W11369" s="13"/>
      <c r="X11369" s="13"/>
      <c r="Y11369" s="13"/>
      <c r="Z11369" s="13"/>
    </row>
    <row r="11370">
      <c r="A11370" s="24" t="s">
        <v>32893</v>
      </c>
      <c r="B11370" s="24" t="s">
        <v>20857</v>
      </c>
      <c r="C11370" s="13"/>
      <c r="D11370" s="13"/>
      <c r="E11370" s="13"/>
      <c r="F11370" s="13"/>
      <c r="G11370" s="13"/>
      <c r="H11370" s="13"/>
      <c r="I11370" s="13"/>
      <c r="J11370" s="13"/>
      <c r="K11370" s="13"/>
      <c r="L11370" s="13"/>
      <c r="M11370" s="13"/>
      <c r="N11370" s="13"/>
      <c r="O11370" s="13"/>
      <c r="P11370" s="13"/>
      <c r="Q11370" s="13"/>
      <c r="R11370" s="13"/>
      <c r="S11370" s="13"/>
      <c r="T11370" s="13"/>
      <c r="U11370" s="13"/>
      <c r="V11370" s="13"/>
      <c r="W11370" s="13"/>
      <c r="X11370" s="13"/>
      <c r="Y11370" s="13"/>
      <c r="Z11370" s="13"/>
    </row>
    <row r="11371">
      <c r="A11371" s="24" t="s">
        <v>13415</v>
      </c>
      <c r="B11371" s="24" t="s">
        <v>20857</v>
      </c>
      <c r="C11371" s="13"/>
      <c r="D11371" s="13"/>
      <c r="E11371" s="13"/>
      <c r="F11371" s="13"/>
      <c r="G11371" s="13"/>
      <c r="H11371" s="13"/>
      <c r="I11371" s="13"/>
      <c r="J11371" s="13"/>
      <c r="K11371" s="13"/>
      <c r="L11371" s="13"/>
      <c r="M11371" s="13"/>
      <c r="N11371" s="13"/>
      <c r="O11371" s="13"/>
      <c r="P11371" s="13"/>
      <c r="Q11371" s="13"/>
      <c r="R11371" s="13"/>
      <c r="S11371" s="13"/>
      <c r="T11371" s="13"/>
      <c r="U11371" s="13"/>
      <c r="V11371" s="13"/>
      <c r="W11371" s="13"/>
      <c r="X11371" s="13"/>
      <c r="Y11371" s="13"/>
      <c r="Z11371" s="13"/>
    </row>
    <row r="11372">
      <c r="A11372" s="24" t="s">
        <v>32895</v>
      </c>
      <c r="B11372" s="24" t="s">
        <v>20857</v>
      </c>
      <c r="C11372" s="13"/>
      <c r="D11372" s="13"/>
      <c r="E11372" s="13"/>
      <c r="F11372" s="13"/>
      <c r="G11372" s="13"/>
      <c r="H11372" s="13"/>
      <c r="I11372" s="13"/>
      <c r="J11372" s="13"/>
      <c r="K11372" s="13"/>
      <c r="L11372" s="13"/>
      <c r="M11372" s="13"/>
      <c r="N11372" s="13"/>
      <c r="O11372" s="13"/>
      <c r="P11372" s="13"/>
      <c r="Q11372" s="13"/>
      <c r="R11372" s="13"/>
      <c r="S11372" s="13"/>
      <c r="T11372" s="13"/>
      <c r="U11372" s="13"/>
      <c r="V11372" s="13"/>
      <c r="W11372" s="13"/>
      <c r="X11372" s="13"/>
      <c r="Y11372" s="13"/>
      <c r="Z11372" s="13"/>
    </row>
    <row r="11373">
      <c r="A11373" s="24" t="s">
        <v>32897</v>
      </c>
      <c r="B11373" s="24" t="s">
        <v>20857</v>
      </c>
      <c r="C11373" s="13"/>
      <c r="D11373" s="13"/>
      <c r="E11373" s="13"/>
      <c r="F11373" s="13"/>
      <c r="G11373" s="13"/>
      <c r="H11373" s="13"/>
      <c r="I11373" s="13"/>
      <c r="J11373" s="13"/>
      <c r="K11373" s="13"/>
      <c r="L11373" s="13"/>
      <c r="M11373" s="13"/>
      <c r="N11373" s="13"/>
      <c r="O11373" s="13"/>
      <c r="P11373" s="13"/>
      <c r="Q11373" s="13"/>
      <c r="R11373" s="13"/>
      <c r="S11373" s="13"/>
      <c r="T11373" s="13"/>
      <c r="U11373" s="13"/>
      <c r="V11373" s="13"/>
      <c r="W11373" s="13"/>
      <c r="X11373" s="13"/>
      <c r="Y11373" s="13"/>
      <c r="Z11373" s="13"/>
    </row>
    <row r="11374">
      <c r="A11374" s="24" t="s">
        <v>32899</v>
      </c>
      <c r="B11374" s="24" t="s">
        <v>20857</v>
      </c>
      <c r="C11374" s="13"/>
      <c r="D11374" s="13"/>
      <c r="E11374" s="13"/>
      <c r="F11374" s="13"/>
      <c r="G11374" s="13"/>
      <c r="H11374" s="13"/>
      <c r="I11374" s="13"/>
      <c r="J11374" s="13"/>
      <c r="K11374" s="13"/>
      <c r="L11374" s="13"/>
      <c r="M11374" s="13"/>
      <c r="N11374" s="13"/>
      <c r="O11374" s="13"/>
      <c r="P11374" s="13"/>
      <c r="Q11374" s="13"/>
      <c r="R11374" s="13"/>
      <c r="S11374" s="13"/>
      <c r="T11374" s="13"/>
      <c r="U11374" s="13"/>
      <c r="V11374" s="13"/>
      <c r="W11374" s="13"/>
      <c r="X11374" s="13"/>
      <c r="Y11374" s="13"/>
      <c r="Z11374" s="13"/>
    </row>
    <row r="11375">
      <c r="A11375" s="24" t="s">
        <v>32901</v>
      </c>
      <c r="B11375" s="24" t="s">
        <v>20857</v>
      </c>
      <c r="C11375" s="13"/>
      <c r="D11375" s="13"/>
      <c r="E11375" s="13"/>
      <c r="F11375" s="13"/>
      <c r="G11375" s="13"/>
      <c r="H11375" s="13"/>
      <c r="I11375" s="13"/>
      <c r="J11375" s="13"/>
      <c r="K11375" s="13"/>
      <c r="L11375" s="13"/>
      <c r="M11375" s="13"/>
      <c r="N11375" s="13"/>
      <c r="O11375" s="13"/>
      <c r="P11375" s="13"/>
      <c r="Q11375" s="13"/>
      <c r="R11375" s="13"/>
      <c r="S11375" s="13"/>
      <c r="T11375" s="13"/>
      <c r="U11375" s="13"/>
      <c r="V11375" s="13"/>
      <c r="W11375" s="13"/>
      <c r="X11375" s="13"/>
      <c r="Y11375" s="13"/>
      <c r="Z11375" s="13"/>
    </row>
    <row r="11376">
      <c r="A11376" s="24" t="s">
        <v>32903</v>
      </c>
      <c r="B11376" s="24" t="s">
        <v>20857</v>
      </c>
      <c r="C11376" s="13"/>
      <c r="D11376" s="13"/>
      <c r="E11376" s="13"/>
      <c r="F11376" s="13"/>
      <c r="G11376" s="13"/>
      <c r="H11376" s="13"/>
      <c r="I11376" s="13"/>
      <c r="J11376" s="13"/>
      <c r="K11376" s="13"/>
      <c r="L11376" s="13"/>
      <c r="M11376" s="13"/>
      <c r="N11376" s="13"/>
      <c r="O11376" s="13"/>
      <c r="P11376" s="13"/>
      <c r="Q11376" s="13"/>
      <c r="R11376" s="13"/>
      <c r="S11376" s="13"/>
      <c r="T11376" s="13"/>
      <c r="U11376" s="13"/>
      <c r="V11376" s="13"/>
      <c r="W11376" s="13"/>
      <c r="X11376" s="13"/>
      <c r="Y11376" s="13"/>
      <c r="Z11376" s="13"/>
    </row>
    <row r="11377">
      <c r="A11377" s="24" t="s">
        <v>32905</v>
      </c>
      <c r="B11377" s="24" t="s">
        <v>20857</v>
      </c>
      <c r="C11377" s="13"/>
      <c r="D11377" s="13"/>
      <c r="E11377" s="13"/>
      <c r="F11377" s="13"/>
      <c r="G11377" s="13"/>
      <c r="H11377" s="13"/>
      <c r="I11377" s="13"/>
      <c r="J11377" s="13"/>
      <c r="K11377" s="13"/>
      <c r="L11377" s="13"/>
      <c r="M11377" s="13"/>
      <c r="N11377" s="13"/>
      <c r="O11377" s="13"/>
      <c r="P11377" s="13"/>
      <c r="Q11377" s="13"/>
      <c r="R11377" s="13"/>
      <c r="S11377" s="13"/>
      <c r="T11377" s="13"/>
      <c r="U11377" s="13"/>
      <c r="V11377" s="13"/>
      <c r="W11377" s="13"/>
      <c r="X11377" s="13"/>
      <c r="Y11377" s="13"/>
      <c r="Z11377" s="13"/>
    </row>
    <row r="11378">
      <c r="A11378" s="24" t="s">
        <v>32907</v>
      </c>
      <c r="B11378" s="24" t="s">
        <v>20857</v>
      </c>
      <c r="C11378" s="13"/>
      <c r="D11378" s="13"/>
      <c r="E11378" s="13"/>
      <c r="F11378" s="13"/>
      <c r="G11378" s="13"/>
      <c r="H11378" s="13"/>
      <c r="I11378" s="13"/>
      <c r="J11378" s="13"/>
      <c r="K11378" s="13"/>
      <c r="L11378" s="13"/>
      <c r="M11378" s="13"/>
      <c r="N11378" s="13"/>
      <c r="O11378" s="13"/>
      <c r="P11378" s="13"/>
      <c r="Q11378" s="13"/>
      <c r="R11378" s="13"/>
      <c r="S11378" s="13"/>
      <c r="T11378" s="13"/>
      <c r="U11378" s="13"/>
      <c r="V11378" s="13"/>
      <c r="W11378" s="13"/>
      <c r="X11378" s="13"/>
      <c r="Y11378" s="13"/>
      <c r="Z11378" s="13"/>
    </row>
    <row r="11379">
      <c r="A11379" s="24" t="s">
        <v>32909</v>
      </c>
      <c r="B11379" s="24" t="s">
        <v>20857</v>
      </c>
      <c r="C11379" s="13"/>
      <c r="D11379" s="13"/>
      <c r="E11379" s="13"/>
      <c r="F11379" s="13"/>
      <c r="G11379" s="13"/>
      <c r="H11379" s="13"/>
      <c r="I11379" s="13"/>
      <c r="J11379" s="13"/>
      <c r="K11379" s="13"/>
      <c r="L11379" s="13"/>
      <c r="M11379" s="13"/>
      <c r="N11379" s="13"/>
      <c r="O11379" s="13"/>
      <c r="P11379" s="13"/>
      <c r="Q11379" s="13"/>
      <c r="R11379" s="13"/>
      <c r="S11379" s="13"/>
      <c r="T11379" s="13"/>
      <c r="U11379" s="13"/>
      <c r="V11379" s="13"/>
      <c r="W11379" s="13"/>
      <c r="X11379" s="13"/>
      <c r="Y11379" s="13"/>
      <c r="Z11379" s="13"/>
    </row>
    <row r="11380">
      <c r="A11380" s="24" t="s">
        <v>32911</v>
      </c>
      <c r="B11380" s="24" t="s">
        <v>20857</v>
      </c>
      <c r="C11380" s="13"/>
      <c r="D11380" s="13"/>
      <c r="E11380" s="13"/>
      <c r="F11380" s="13"/>
      <c r="G11380" s="13"/>
      <c r="H11380" s="13"/>
      <c r="I11380" s="13"/>
      <c r="J11380" s="13"/>
      <c r="K11380" s="13"/>
      <c r="L11380" s="13"/>
      <c r="M11380" s="13"/>
      <c r="N11380" s="13"/>
      <c r="O11380" s="13"/>
      <c r="P11380" s="13"/>
      <c r="Q11380" s="13"/>
      <c r="R11380" s="13"/>
      <c r="S11380" s="13"/>
      <c r="T11380" s="13"/>
      <c r="U11380" s="13"/>
      <c r="V11380" s="13"/>
      <c r="W11380" s="13"/>
      <c r="X11380" s="13"/>
      <c r="Y11380" s="13"/>
      <c r="Z11380" s="13"/>
    </row>
    <row r="11381">
      <c r="A11381" s="24" t="s">
        <v>32913</v>
      </c>
      <c r="B11381" s="24" t="s">
        <v>20857</v>
      </c>
      <c r="C11381" s="13"/>
      <c r="D11381" s="13"/>
      <c r="E11381" s="13"/>
      <c r="F11381" s="13"/>
      <c r="G11381" s="13"/>
      <c r="H11381" s="13"/>
      <c r="I11381" s="13"/>
      <c r="J11381" s="13"/>
      <c r="K11381" s="13"/>
      <c r="L11381" s="13"/>
      <c r="M11381" s="13"/>
      <c r="N11381" s="13"/>
      <c r="O11381" s="13"/>
      <c r="P11381" s="13"/>
      <c r="Q11381" s="13"/>
      <c r="R11381" s="13"/>
      <c r="S11381" s="13"/>
      <c r="T11381" s="13"/>
      <c r="U11381" s="13"/>
      <c r="V11381" s="13"/>
      <c r="W11381" s="13"/>
      <c r="X11381" s="13"/>
      <c r="Y11381" s="13"/>
      <c r="Z11381" s="13"/>
    </row>
    <row r="11382">
      <c r="A11382" s="24" t="s">
        <v>32915</v>
      </c>
      <c r="B11382" s="24" t="s">
        <v>20857</v>
      </c>
      <c r="C11382" s="13"/>
      <c r="D11382" s="13"/>
      <c r="E11382" s="13"/>
      <c r="F11382" s="13"/>
      <c r="G11382" s="13"/>
      <c r="H11382" s="13"/>
      <c r="I11382" s="13"/>
      <c r="J11382" s="13"/>
      <c r="K11382" s="13"/>
      <c r="L11382" s="13"/>
      <c r="M11382" s="13"/>
      <c r="N11382" s="13"/>
      <c r="O11382" s="13"/>
      <c r="P11382" s="13"/>
      <c r="Q11382" s="13"/>
      <c r="R11382" s="13"/>
      <c r="S11382" s="13"/>
      <c r="T11382" s="13"/>
      <c r="U11382" s="13"/>
      <c r="V11382" s="13"/>
      <c r="W11382" s="13"/>
      <c r="X11382" s="13"/>
      <c r="Y11382" s="13"/>
      <c r="Z11382" s="13"/>
    </row>
    <row r="11383">
      <c r="A11383" s="24" t="s">
        <v>32917</v>
      </c>
      <c r="B11383" s="24" t="s">
        <v>20857</v>
      </c>
      <c r="C11383" s="13"/>
      <c r="D11383" s="13"/>
      <c r="E11383" s="13"/>
      <c r="F11383" s="13"/>
      <c r="G11383" s="13"/>
      <c r="H11383" s="13"/>
      <c r="I11383" s="13"/>
      <c r="J11383" s="13"/>
      <c r="K11383" s="13"/>
      <c r="L11383" s="13"/>
      <c r="M11383" s="13"/>
      <c r="N11383" s="13"/>
      <c r="O11383" s="13"/>
      <c r="P11383" s="13"/>
      <c r="Q11383" s="13"/>
      <c r="R11383" s="13"/>
      <c r="S11383" s="13"/>
      <c r="T11383" s="13"/>
      <c r="U11383" s="13"/>
      <c r="V11383" s="13"/>
      <c r="W11383" s="13"/>
      <c r="X11383" s="13"/>
      <c r="Y11383" s="13"/>
      <c r="Z11383" s="13"/>
    </row>
    <row r="11384">
      <c r="A11384" s="24" t="s">
        <v>32919</v>
      </c>
      <c r="B11384" s="24" t="s">
        <v>20857</v>
      </c>
      <c r="C11384" s="13"/>
      <c r="D11384" s="13"/>
      <c r="E11384" s="13"/>
      <c r="F11384" s="13"/>
      <c r="G11384" s="13"/>
      <c r="H11384" s="13"/>
      <c r="I11384" s="13"/>
      <c r="J11384" s="13"/>
      <c r="K11384" s="13"/>
      <c r="L11384" s="13"/>
      <c r="M11384" s="13"/>
      <c r="N11384" s="13"/>
      <c r="O11384" s="13"/>
      <c r="P11384" s="13"/>
      <c r="Q11384" s="13"/>
      <c r="R11384" s="13"/>
      <c r="S11384" s="13"/>
      <c r="T11384" s="13"/>
      <c r="U11384" s="13"/>
      <c r="V11384" s="13"/>
      <c r="W11384" s="13"/>
      <c r="X11384" s="13"/>
      <c r="Y11384" s="13"/>
      <c r="Z11384" s="13"/>
    </row>
    <row r="11385">
      <c r="A11385" s="24" t="s">
        <v>32921</v>
      </c>
      <c r="B11385" s="24" t="s">
        <v>20857</v>
      </c>
      <c r="C11385" s="13"/>
      <c r="D11385" s="13"/>
      <c r="E11385" s="13"/>
      <c r="F11385" s="13"/>
      <c r="G11385" s="13"/>
      <c r="H11385" s="13"/>
      <c r="I11385" s="13"/>
      <c r="J11385" s="13"/>
      <c r="K11385" s="13"/>
      <c r="L11385" s="13"/>
      <c r="M11385" s="13"/>
      <c r="N11385" s="13"/>
      <c r="O11385" s="13"/>
      <c r="P11385" s="13"/>
      <c r="Q11385" s="13"/>
      <c r="R11385" s="13"/>
      <c r="S11385" s="13"/>
      <c r="T11385" s="13"/>
      <c r="U11385" s="13"/>
      <c r="V11385" s="13"/>
      <c r="W11385" s="13"/>
      <c r="X11385" s="13"/>
      <c r="Y11385" s="13"/>
      <c r="Z11385" s="13"/>
    </row>
    <row r="11386">
      <c r="A11386" s="24" t="s">
        <v>32922</v>
      </c>
      <c r="B11386" s="24" t="s">
        <v>20857</v>
      </c>
      <c r="C11386" s="13"/>
      <c r="D11386" s="13"/>
      <c r="E11386" s="13"/>
      <c r="F11386" s="13"/>
      <c r="G11386" s="13"/>
      <c r="H11386" s="13"/>
      <c r="I11386" s="13"/>
      <c r="J11386" s="13"/>
      <c r="K11386" s="13"/>
      <c r="L11386" s="13"/>
      <c r="M11386" s="13"/>
      <c r="N11386" s="13"/>
      <c r="O11386" s="13"/>
      <c r="P11386" s="13"/>
      <c r="Q11386" s="13"/>
      <c r="R11386" s="13"/>
      <c r="S11386" s="13"/>
      <c r="T11386" s="13"/>
      <c r="U11386" s="13"/>
      <c r="V11386" s="13"/>
      <c r="W11386" s="13"/>
      <c r="X11386" s="13"/>
      <c r="Y11386" s="13"/>
      <c r="Z11386" s="13"/>
    </row>
    <row r="11387">
      <c r="A11387" s="24" t="s">
        <v>32924</v>
      </c>
      <c r="B11387" s="24" t="s">
        <v>20857</v>
      </c>
      <c r="C11387" s="13"/>
      <c r="D11387" s="13"/>
      <c r="E11387" s="13"/>
      <c r="F11387" s="13"/>
      <c r="G11387" s="13"/>
      <c r="H11387" s="13"/>
      <c r="I11387" s="13"/>
      <c r="J11387" s="13"/>
      <c r="K11387" s="13"/>
      <c r="L11387" s="13"/>
      <c r="M11387" s="13"/>
      <c r="N11387" s="13"/>
      <c r="O11387" s="13"/>
      <c r="P11387" s="13"/>
      <c r="Q11387" s="13"/>
      <c r="R11387" s="13"/>
      <c r="S11387" s="13"/>
      <c r="T11387" s="13"/>
      <c r="U11387" s="13"/>
      <c r="V11387" s="13"/>
      <c r="W11387" s="13"/>
      <c r="X11387" s="13"/>
      <c r="Y11387" s="13"/>
      <c r="Z11387" s="13"/>
    </row>
    <row r="11388">
      <c r="A11388" s="24" t="s">
        <v>32925</v>
      </c>
      <c r="B11388" s="24" t="s">
        <v>20857</v>
      </c>
      <c r="C11388" s="13"/>
      <c r="D11388" s="13"/>
      <c r="E11388" s="13"/>
      <c r="F11388" s="13"/>
      <c r="G11388" s="13"/>
      <c r="H11388" s="13"/>
      <c r="I11388" s="13"/>
      <c r="J11388" s="13"/>
      <c r="K11388" s="13"/>
      <c r="L11388" s="13"/>
      <c r="M11388" s="13"/>
      <c r="N11388" s="13"/>
      <c r="O11388" s="13"/>
      <c r="P11388" s="13"/>
      <c r="Q11388" s="13"/>
      <c r="R11388" s="13"/>
      <c r="S11388" s="13"/>
      <c r="T11388" s="13"/>
      <c r="U11388" s="13"/>
      <c r="V11388" s="13"/>
      <c r="W11388" s="13"/>
      <c r="X11388" s="13"/>
      <c r="Y11388" s="13"/>
      <c r="Z11388" s="13"/>
    </row>
    <row r="11389">
      <c r="A11389" s="24" t="s">
        <v>32927</v>
      </c>
      <c r="B11389" s="24" t="s">
        <v>20857</v>
      </c>
      <c r="C11389" s="13"/>
      <c r="D11389" s="13"/>
      <c r="E11389" s="13"/>
      <c r="F11389" s="13"/>
      <c r="G11389" s="13"/>
      <c r="H11389" s="13"/>
      <c r="I11389" s="13"/>
      <c r="J11389" s="13"/>
      <c r="K11389" s="13"/>
      <c r="L11389" s="13"/>
      <c r="M11389" s="13"/>
      <c r="N11389" s="13"/>
      <c r="O11389" s="13"/>
      <c r="P11389" s="13"/>
      <c r="Q11389" s="13"/>
      <c r="R11389" s="13"/>
      <c r="S11389" s="13"/>
      <c r="T11389" s="13"/>
      <c r="U11389" s="13"/>
      <c r="V11389" s="13"/>
      <c r="W11389" s="13"/>
      <c r="X11389" s="13"/>
      <c r="Y11389" s="13"/>
      <c r="Z11389" s="13"/>
    </row>
    <row r="11390">
      <c r="A11390" s="24" t="s">
        <v>32929</v>
      </c>
      <c r="B11390" s="24" t="s">
        <v>20857</v>
      </c>
      <c r="C11390" s="13"/>
      <c r="D11390" s="13"/>
      <c r="E11390" s="13"/>
      <c r="F11390" s="13"/>
      <c r="G11390" s="13"/>
      <c r="H11390" s="13"/>
      <c r="I11390" s="13"/>
      <c r="J11390" s="13"/>
      <c r="K11390" s="13"/>
      <c r="L11390" s="13"/>
      <c r="M11390" s="13"/>
      <c r="N11390" s="13"/>
      <c r="O11390" s="13"/>
      <c r="P11390" s="13"/>
      <c r="Q11390" s="13"/>
      <c r="R11390" s="13"/>
      <c r="S11390" s="13"/>
      <c r="T11390" s="13"/>
      <c r="U11390" s="13"/>
      <c r="V11390" s="13"/>
      <c r="W11390" s="13"/>
      <c r="X11390" s="13"/>
      <c r="Y11390" s="13"/>
      <c r="Z11390" s="13"/>
    </row>
    <row r="11391">
      <c r="A11391" s="24" t="s">
        <v>32931</v>
      </c>
      <c r="B11391" s="24" t="s">
        <v>20857</v>
      </c>
      <c r="C11391" s="13"/>
      <c r="D11391" s="13"/>
      <c r="E11391" s="13"/>
      <c r="F11391" s="13"/>
      <c r="G11391" s="13"/>
      <c r="H11391" s="13"/>
      <c r="I11391" s="13"/>
      <c r="J11391" s="13"/>
      <c r="K11391" s="13"/>
      <c r="L11391" s="13"/>
      <c r="M11391" s="13"/>
      <c r="N11391" s="13"/>
      <c r="O11391" s="13"/>
      <c r="P11391" s="13"/>
      <c r="Q11391" s="13"/>
      <c r="R11391" s="13"/>
      <c r="S11391" s="13"/>
      <c r="T11391" s="13"/>
      <c r="U11391" s="13"/>
      <c r="V11391" s="13"/>
      <c r="W11391" s="13"/>
      <c r="X11391" s="13"/>
      <c r="Y11391" s="13"/>
      <c r="Z11391" s="13"/>
    </row>
    <row r="11392">
      <c r="A11392" s="24" t="s">
        <v>32933</v>
      </c>
      <c r="B11392" s="24" t="s">
        <v>20857</v>
      </c>
      <c r="C11392" s="13"/>
      <c r="D11392" s="13"/>
      <c r="E11392" s="13"/>
      <c r="F11392" s="13"/>
      <c r="G11392" s="13"/>
      <c r="H11392" s="13"/>
      <c r="I11392" s="13"/>
      <c r="J11392" s="13"/>
      <c r="K11392" s="13"/>
      <c r="L11392" s="13"/>
      <c r="M11392" s="13"/>
      <c r="N11392" s="13"/>
      <c r="O11392" s="13"/>
      <c r="P11392" s="13"/>
      <c r="Q11392" s="13"/>
      <c r="R11392" s="13"/>
      <c r="S11392" s="13"/>
      <c r="T11392" s="13"/>
      <c r="U11392" s="13"/>
      <c r="V11392" s="13"/>
      <c r="W11392" s="13"/>
      <c r="X11392" s="13"/>
      <c r="Y11392" s="13"/>
      <c r="Z11392" s="13"/>
    </row>
    <row r="11393">
      <c r="A11393" s="24" t="s">
        <v>32935</v>
      </c>
      <c r="B11393" s="24" t="s">
        <v>20857</v>
      </c>
      <c r="C11393" s="13"/>
      <c r="D11393" s="13"/>
      <c r="E11393" s="13"/>
      <c r="F11393" s="13"/>
      <c r="G11393" s="13"/>
      <c r="H11393" s="13"/>
      <c r="I11393" s="13"/>
      <c r="J11393" s="13"/>
      <c r="K11393" s="13"/>
      <c r="L11393" s="13"/>
      <c r="M11393" s="13"/>
      <c r="N11393" s="13"/>
      <c r="O11393" s="13"/>
      <c r="P11393" s="13"/>
      <c r="Q11393" s="13"/>
      <c r="R11393" s="13"/>
      <c r="S11393" s="13"/>
      <c r="T11393" s="13"/>
      <c r="U11393" s="13"/>
      <c r="V11393" s="13"/>
      <c r="W11393" s="13"/>
      <c r="X11393" s="13"/>
      <c r="Y11393" s="13"/>
      <c r="Z11393" s="13"/>
    </row>
    <row r="11394">
      <c r="A11394" s="24" t="s">
        <v>32936</v>
      </c>
      <c r="B11394" s="24" t="s">
        <v>20857</v>
      </c>
      <c r="C11394" s="13"/>
      <c r="D11394" s="13"/>
      <c r="E11394" s="13"/>
      <c r="F11394" s="13"/>
      <c r="G11394" s="13"/>
      <c r="H11394" s="13"/>
      <c r="I11394" s="13"/>
      <c r="J11394" s="13"/>
      <c r="K11394" s="13"/>
      <c r="L11394" s="13"/>
      <c r="M11394" s="13"/>
      <c r="N11394" s="13"/>
      <c r="O11394" s="13"/>
      <c r="P11394" s="13"/>
      <c r="Q11394" s="13"/>
      <c r="R11394" s="13"/>
      <c r="S11394" s="13"/>
      <c r="T11394" s="13"/>
      <c r="U11394" s="13"/>
      <c r="V11394" s="13"/>
      <c r="W11394" s="13"/>
      <c r="X11394" s="13"/>
      <c r="Y11394" s="13"/>
      <c r="Z11394" s="13"/>
    </row>
    <row r="11395">
      <c r="A11395" s="24" t="s">
        <v>32938</v>
      </c>
      <c r="B11395" s="24" t="s">
        <v>20857</v>
      </c>
      <c r="C11395" s="13"/>
      <c r="D11395" s="13"/>
      <c r="E11395" s="13"/>
      <c r="F11395" s="13"/>
      <c r="G11395" s="13"/>
      <c r="H11395" s="13"/>
      <c r="I11395" s="13"/>
      <c r="J11395" s="13"/>
      <c r="K11395" s="13"/>
      <c r="L11395" s="13"/>
      <c r="M11395" s="13"/>
      <c r="N11395" s="13"/>
      <c r="O11395" s="13"/>
      <c r="P11395" s="13"/>
      <c r="Q11395" s="13"/>
      <c r="R11395" s="13"/>
      <c r="S11395" s="13"/>
      <c r="T11395" s="13"/>
      <c r="U11395" s="13"/>
      <c r="V11395" s="13"/>
      <c r="W11395" s="13"/>
      <c r="X11395" s="13"/>
      <c r="Y11395" s="13"/>
      <c r="Z11395" s="13"/>
    </row>
    <row r="11396">
      <c r="A11396" s="24" t="s">
        <v>32940</v>
      </c>
      <c r="B11396" s="24" t="s">
        <v>20857</v>
      </c>
      <c r="C11396" s="13"/>
      <c r="D11396" s="13"/>
      <c r="E11396" s="13"/>
      <c r="F11396" s="13"/>
      <c r="G11396" s="13"/>
      <c r="H11396" s="13"/>
      <c r="I11396" s="13"/>
      <c r="J11396" s="13"/>
      <c r="K11396" s="13"/>
      <c r="L11396" s="13"/>
      <c r="M11396" s="13"/>
      <c r="N11396" s="13"/>
      <c r="O11396" s="13"/>
      <c r="P11396" s="13"/>
      <c r="Q11396" s="13"/>
      <c r="R11396" s="13"/>
      <c r="S11396" s="13"/>
      <c r="T11396" s="13"/>
      <c r="U11396" s="13"/>
      <c r="V11396" s="13"/>
      <c r="W11396" s="13"/>
      <c r="X11396" s="13"/>
      <c r="Y11396" s="13"/>
      <c r="Z11396" s="13"/>
    </row>
    <row r="11397">
      <c r="A11397" s="24" t="s">
        <v>16610</v>
      </c>
      <c r="B11397" s="24" t="s">
        <v>20857</v>
      </c>
      <c r="C11397" s="13"/>
      <c r="D11397" s="13"/>
      <c r="E11397" s="13"/>
      <c r="F11397" s="13"/>
      <c r="G11397" s="13"/>
      <c r="H11397" s="13"/>
      <c r="I11397" s="13"/>
      <c r="J11397" s="13"/>
      <c r="K11397" s="13"/>
      <c r="L11397" s="13"/>
      <c r="M11397" s="13"/>
      <c r="N11397" s="13"/>
      <c r="O11397" s="13"/>
      <c r="P11397" s="13"/>
      <c r="Q11397" s="13"/>
      <c r="R11397" s="13"/>
      <c r="S11397" s="13"/>
      <c r="T11397" s="13"/>
      <c r="U11397" s="13"/>
      <c r="V11397" s="13"/>
      <c r="W11397" s="13"/>
      <c r="X11397" s="13"/>
      <c r="Y11397" s="13"/>
      <c r="Z11397" s="13"/>
    </row>
    <row r="11398">
      <c r="A11398" s="24" t="s">
        <v>32943</v>
      </c>
      <c r="B11398" s="24" t="s">
        <v>20857</v>
      </c>
      <c r="C11398" s="13"/>
      <c r="D11398" s="13"/>
      <c r="E11398" s="13"/>
      <c r="F11398" s="13"/>
      <c r="G11398" s="13"/>
      <c r="H11398" s="13"/>
      <c r="I11398" s="13"/>
      <c r="J11398" s="13"/>
      <c r="K11398" s="13"/>
      <c r="L11398" s="13"/>
      <c r="M11398" s="13"/>
      <c r="N11398" s="13"/>
      <c r="O11398" s="13"/>
      <c r="P11398" s="13"/>
      <c r="Q11398" s="13"/>
      <c r="R11398" s="13"/>
      <c r="S11398" s="13"/>
      <c r="T11398" s="13"/>
      <c r="U11398" s="13"/>
      <c r="V11398" s="13"/>
      <c r="W11398" s="13"/>
      <c r="X11398" s="13"/>
      <c r="Y11398" s="13"/>
      <c r="Z11398" s="13"/>
    </row>
    <row r="11399">
      <c r="A11399" s="24" t="s">
        <v>32945</v>
      </c>
      <c r="B11399" s="24" t="s">
        <v>20857</v>
      </c>
      <c r="C11399" s="13"/>
      <c r="D11399" s="13"/>
      <c r="E11399" s="13"/>
      <c r="F11399" s="13"/>
      <c r="G11399" s="13"/>
      <c r="H11399" s="13"/>
      <c r="I11399" s="13"/>
      <c r="J11399" s="13"/>
      <c r="K11399" s="13"/>
      <c r="L11399" s="13"/>
      <c r="M11399" s="13"/>
      <c r="N11399" s="13"/>
      <c r="O11399" s="13"/>
      <c r="P11399" s="13"/>
      <c r="Q11399" s="13"/>
      <c r="R11399" s="13"/>
      <c r="S11399" s="13"/>
      <c r="T11399" s="13"/>
      <c r="U11399" s="13"/>
      <c r="V11399" s="13"/>
      <c r="W11399" s="13"/>
      <c r="X11399" s="13"/>
      <c r="Y11399" s="13"/>
      <c r="Z11399" s="13"/>
    </row>
    <row r="11400">
      <c r="A11400" s="24" t="s">
        <v>32947</v>
      </c>
      <c r="B11400" s="24" t="s">
        <v>20857</v>
      </c>
      <c r="C11400" s="13"/>
      <c r="D11400" s="13"/>
      <c r="E11400" s="13"/>
      <c r="F11400" s="13"/>
      <c r="G11400" s="13"/>
      <c r="H11400" s="13"/>
      <c r="I11400" s="13"/>
      <c r="J11400" s="13"/>
      <c r="K11400" s="13"/>
      <c r="L11400" s="13"/>
      <c r="M11400" s="13"/>
      <c r="N11400" s="13"/>
      <c r="O11400" s="13"/>
      <c r="P11400" s="13"/>
      <c r="Q11400" s="13"/>
      <c r="R11400" s="13"/>
      <c r="S11400" s="13"/>
      <c r="T11400" s="13"/>
      <c r="U11400" s="13"/>
      <c r="V11400" s="13"/>
      <c r="W11400" s="13"/>
      <c r="X11400" s="13"/>
      <c r="Y11400" s="13"/>
      <c r="Z11400" s="13"/>
    </row>
    <row r="11401">
      <c r="A11401" s="24" t="s">
        <v>32949</v>
      </c>
      <c r="B11401" s="24" t="s">
        <v>20857</v>
      </c>
      <c r="C11401" s="13"/>
      <c r="D11401" s="13"/>
      <c r="E11401" s="13"/>
      <c r="F11401" s="13"/>
      <c r="G11401" s="13"/>
      <c r="H11401" s="13"/>
      <c r="I11401" s="13"/>
      <c r="J11401" s="13"/>
      <c r="K11401" s="13"/>
      <c r="L11401" s="13"/>
      <c r="M11401" s="13"/>
      <c r="N11401" s="13"/>
      <c r="O11401" s="13"/>
      <c r="P11401" s="13"/>
      <c r="Q11401" s="13"/>
      <c r="R11401" s="13"/>
      <c r="S11401" s="13"/>
      <c r="T11401" s="13"/>
      <c r="U11401" s="13"/>
      <c r="V11401" s="13"/>
      <c r="W11401" s="13"/>
      <c r="X11401" s="13"/>
      <c r="Y11401" s="13"/>
      <c r="Z11401" s="13"/>
    </row>
    <row r="11402">
      <c r="A11402" s="24" t="s">
        <v>32951</v>
      </c>
      <c r="B11402" s="24" t="s">
        <v>20857</v>
      </c>
      <c r="C11402" s="13"/>
      <c r="D11402" s="13"/>
      <c r="E11402" s="13"/>
      <c r="F11402" s="13"/>
      <c r="G11402" s="13"/>
      <c r="H11402" s="13"/>
      <c r="I11402" s="13"/>
      <c r="J11402" s="13"/>
      <c r="K11402" s="13"/>
      <c r="L11402" s="13"/>
      <c r="M11402" s="13"/>
      <c r="N11402" s="13"/>
      <c r="O11402" s="13"/>
      <c r="P11402" s="13"/>
      <c r="Q11402" s="13"/>
      <c r="R11402" s="13"/>
      <c r="S11402" s="13"/>
      <c r="T11402" s="13"/>
      <c r="U11402" s="13"/>
      <c r="V11402" s="13"/>
      <c r="W11402" s="13"/>
      <c r="X11402" s="13"/>
      <c r="Y11402" s="13"/>
      <c r="Z11402" s="13"/>
    </row>
    <row r="11403">
      <c r="A11403" s="24" t="s">
        <v>32953</v>
      </c>
      <c r="B11403" s="24" t="s">
        <v>20857</v>
      </c>
      <c r="C11403" s="13"/>
      <c r="D11403" s="13"/>
      <c r="E11403" s="13"/>
      <c r="F11403" s="13"/>
      <c r="G11403" s="13"/>
      <c r="H11403" s="13"/>
      <c r="I11403" s="13"/>
      <c r="J11403" s="13"/>
      <c r="K11403" s="13"/>
      <c r="L11403" s="13"/>
      <c r="M11403" s="13"/>
      <c r="N11403" s="13"/>
      <c r="O11403" s="13"/>
      <c r="P11403" s="13"/>
      <c r="Q11403" s="13"/>
      <c r="R11403" s="13"/>
      <c r="S11403" s="13"/>
      <c r="T11403" s="13"/>
      <c r="U11403" s="13"/>
      <c r="V11403" s="13"/>
      <c r="W11403" s="13"/>
      <c r="X11403" s="13"/>
      <c r="Y11403" s="13"/>
      <c r="Z11403" s="13"/>
    </row>
    <row r="11404">
      <c r="A11404" s="24" t="s">
        <v>32955</v>
      </c>
      <c r="B11404" s="24" t="s">
        <v>20857</v>
      </c>
      <c r="C11404" s="13"/>
      <c r="D11404" s="13"/>
      <c r="E11404" s="13"/>
      <c r="F11404" s="13"/>
      <c r="G11404" s="13"/>
      <c r="H11404" s="13"/>
      <c r="I11404" s="13"/>
      <c r="J11404" s="13"/>
      <c r="K11404" s="13"/>
      <c r="L11404" s="13"/>
      <c r="M11404" s="13"/>
      <c r="N11404" s="13"/>
      <c r="O11404" s="13"/>
      <c r="P11404" s="13"/>
      <c r="Q11404" s="13"/>
      <c r="R11404" s="13"/>
      <c r="S11404" s="13"/>
      <c r="T11404" s="13"/>
      <c r="U11404" s="13"/>
      <c r="V11404" s="13"/>
      <c r="W11404" s="13"/>
      <c r="X11404" s="13"/>
      <c r="Y11404" s="13"/>
      <c r="Z11404" s="13"/>
    </row>
    <row r="11405">
      <c r="A11405" s="24" t="s">
        <v>32957</v>
      </c>
      <c r="B11405" s="24" t="s">
        <v>20857</v>
      </c>
      <c r="C11405" s="13"/>
      <c r="D11405" s="13"/>
      <c r="E11405" s="13"/>
      <c r="F11405" s="13"/>
      <c r="G11405" s="13"/>
      <c r="H11405" s="13"/>
      <c r="I11405" s="13"/>
      <c r="J11405" s="13"/>
      <c r="K11405" s="13"/>
      <c r="L11405" s="13"/>
      <c r="M11405" s="13"/>
      <c r="N11405" s="13"/>
      <c r="O11405" s="13"/>
      <c r="P11405" s="13"/>
      <c r="Q11405" s="13"/>
      <c r="R11405" s="13"/>
      <c r="S11405" s="13"/>
      <c r="T11405" s="13"/>
      <c r="U11405" s="13"/>
      <c r="V11405" s="13"/>
      <c r="W11405" s="13"/>
      <c r="X11405" s="13"/>
      <c r="Y11405" s="13"/>
      <c r="Z11405" s="13"/>
    </row>
    <row r="11406">
      <c r="A11406" s="24" t="s">
        <v>32959</v>
      </c>
      <c r="B11406" s="24" t="s">
        <v>20857</v>
      </c>
      <c r="C11406" s="13"/>
      <c r="D11406" s="13"/>
      <c r="E11406" s="13"/>
      <c r="F11406" s="13"/>
      <c r="G11406" s="13"/>
      <c r="H11406" s="13"/>
      <c r="I11406" s="13"/>
      <c r="J11406" s="13"/>
      <c r="K11406" s="13"/>
      <c r="L11406" s="13"/>
      <c r="M11406" s="13"/>
      <c r="N11406" s="13"/>
      <c r="O11406" s="13"/>
      <c r="P11406" s="13"/>
      <c r="Q11406" s="13"/>
      <c r="R11406" s="13"/>
      <c r="S11406" s="13"/>
      <c r="T11406" s="13"/>
      <c r="U11406" s="13"/>
      <c r="V11406" s="13"/>
      <c r="W11406" s="13"/>
      <c r="X11406" s="13"/>
      <c r="Y11406" s="13"/>
      <c r="Z11406" s="13"/>
    </row>
    <row r="11407">
      <c r="A11407" s="24" t="s">
        <v>32961</v>
      </c>
      <c r="B11407" s="24" t="s">
        <v>20857</v>
      </c>
      <c r="C11407" s="13"/>
      <c r="D11407" s="13"/>
      <c r="E11407" s="13"/>
      <c r="F11407" s="13"/>
      <c r="G11407" s="13"/>
      <c r="H11407" s="13"/>
      <c r="I11407" s="13"/>
      <c r="J11407" s="13"/>
      <c r="K11407" s="13"/>
      <c r="L11407" s="13"/>
      <c r="M11407" s="13"/>
      <c r="N11407" s="13"/>
      <c r="O11407" s="13"/>
      <c r="P11407" s="13"/>
      <c r="Q11407" s="13"/>
      <c r="R11407" s="13"/>
      <c r="S11407" s="13"/>
      <c r="T11407" s="13"/>
      <c r="U11407" s="13"/>
      <c r="V11407" s="13"/>
      <c r="W11407" s="13"/>
      <c r="X11407" s="13"/>
      <c r="Y11407" s="13"/>
      <c r="Z11407" s="13"/>
    </row>
    <row r="11408">
      <c r="A11408" s="24" t="s">
        <v>32963</v>
      </c>
      <c r="B11408" s="24" t="s">
        <v>20857</v>
      </c>
      <c r="C11408" s="13"/>
      <c r="D11408" s="13"/>
      <c r="E11408" s="13"/>
      <c r="F11408" s="13"/>
      <c r="G11408" s="13"/>
      <c r="H11408" s="13"/>
      <c r="I11408" s="13"/>
      <c r="J11408" s="13"/>
      <c r="K11408" s="13"/>
      <c r="L11408" s="13"/>
      <c r="M11408" s="13"/>
      <c r="N11408" s="13"/>
      <c r="O11408" s="13"/>
      <c r="P11408" s="13"/>
      <c r="Q11408" s="13"/>
      <c r="R11408" s="13"/>
      <c r="S11408" s="13"/>
      <c r="T11408" s="13"/>
      <c r="U11408" s="13"/>
      <c r="V11408" s="13"/>
      <c r="W11408" s="13"/>
      <c r="X11408" s="13"/>
      <c r="Y11408" s="13"/>
      <c r="Z11408" s="13"/>
    </row>
    <row r="11409">
      <c r="A11409" s="24" t="s">
        <v>32965</v>
      </c>
      <c r="B11409" s="24" t="s">
        <v>20857</v>
      </c>
      <c r="C11409" s="13"/>
      <c r="D11409" s="13"/>
      <c r="E11409" s="13"/>
      <c r="F11409" s="13"/>
      <c r="G11409" s="13"/>
      <c r="H11409" s="13"/>
      <c r="I11409" s="13"/>
      <c r="J11409" s="13"/>
      <c r="K11409" s="13"/>
      <c r="L11409" s="13"/>
      <c r="M11409" s="13"/>
      <c r="N11409" s="13"/>
      <c r="O11409" s="13"/>
      <c r="P11409" s="13"/>
      <c r="Q11409" s="13"/>
      <c r="R11409" s="13"/>
      <c r="S11409" s="13"/>
      <c r="T11409" s="13"/>
      <c r="U11409" s="13"/>
      <c r="V11409" s="13"/>
      <c r="W11409" s="13"/>
      <c r="X11409" s="13"/>
      <c r="Y11409" s="13"/>
      <c r="Z11409" s="13"/>
    </row>
    <row r="11410">
      <c r="A11410" s="24" t="s">
        <v>32967</v>
      </c>
      <c r="B11410" s="24" t="s">
        <v>20857</v>
      </c>
      <c r="C11410" s="13"/>
      <c r="D11410" s="13"/>
      <c r="E11410" s="13"/>
      <c r="F11410" s="13"/>
      <c r="G11410" s="13"/>
      <c r="H11410" s="13"/>
      <c r="I11410" s="13"/>
      <c r="J11410" s="13"/>
      <c r="K11410" s="13"/>
      <c r="L11410" s="13"/>
      <c r="M11410" s="13"/>
      <c r="N11410" s="13"/>
      <c r="O11410" s="13"/>
      <c r="P11410" s="13"/>
      <c r="Q11410" s="13"/>
      <c r="R11410" s="13"/>
      <c r="S11410" s="13"/>
      <c r="T11410" s="13"/>
      <c r="U11410" s="13"/>
      <c r="V11410" s="13"/>
      <c r="W11410" s="13"/>
      <c r="X11410" s="13"/>
      <c r="Y11410" s="13"/>
      <c r="Z11410" s="13"/>
    </row>
    <row r="11411">
      <c r="A11411" s="24" t="s">
        <v>32969</v>
      </c>
      <c r="B11411" s="24" t="s">
        <v>20857</v>
      </c>
      <c r="C11411" s="13"/>
      <c r="D11411" s="13"/>
      <c r="E11411" s="13"/>
      <c r="F11411" s="13"/>
      <c r="G11411" s="13"/>
      <c r="H11411" s="13"/>
      <c r="I11411" s="13"/>
      <c r="J11411" s="13"/>
      <c r="K11411" s="13"/>
      <c r="L11411" s="13"/>
      <c r="M11411" s="13"/>
      <c r="N11411" s="13"/>
      <c r="O11411" s="13"/>
      <c r="P11411" s="13"/>
      <c r="Q11411" s="13"/>
      <c r="R11411" s="13"/>
      <c r="S11411" s="13"/>
      <c r="T11411" s="13"/>
      <c r="U11411" s="13"/>
      <c r="V11411" s="13"/>
      <c r="W11411" s="13"/>
      <c r="X11411" s="13"/>
      <c r="Y11411" s="13"/>
      <c r="Z11411" s="13"/>
    </row>
    <row r="11412">
      <c r="A11412" s="24" t="s">
        <v>32971</v>
      </c>
      <c r="B11412" s="24" t="s">
        <v>20857</v>
      </c>
      <c r="C11412" s="13"/>
      <c r="D11412" s="13"/>
      <c r="E11412" s="13"/>
      <c r="F11412" s="13"/>
      <c r="G11412" s="13"/>
      <c r="H11412" s="13"/>
      <c r="I11412" s="13"/>
      <c r="J11412" s="13"/>
      <c r="K11412" s="13"/>
      <c r="L11412" s="13"/>
      <c r="M11412" s="13"/>
      <c r="N11412" s="13"/>
      <c r="O11412" s="13"/>
      <c r="P11412" s="13"/>
      <c r="Q11412" s="13"/>
      <c r="R11412" s="13"/>
      <c r="S11412" s="13"/>
      <c r="T11412" s="13"/>
      <c r="U11412" s="13"/>
      <c r="V11412" s="13"/>
      <c r="W11412" s="13"/>
      <c r="X11412" s="13"/>
      <c r="Y11412" s="13"/>
      <c r="Z11412" s="13"/>
    </row>
    <row r="11413">
      <c r="A11413" s="24" t="s">
        <v>32973</v>
      </c>
      <c r="B11413" s="24" t="s">
        <v>20857</v>
      </c>
      <c r="C11413" s="13"/>
      <c r="D11413" s="13"/>
      <c r="E11413" s="13"/>
      <c r="F11413" s="13"/>
      <c r="G11413" s="13"/>
      <c r="H11413" s="13"/>
      <c r="I11413" s="13"/>
      <c r="J11413" s="13"/>
      <c r="K11413" s="13"/>
      <c r="L11413" s="13"/>
      <c r="M11413" s="13"/>
      <c r="N11413" s="13"/>
      <c r="O11413" s="13"/>
      <c r="P11413" s="13"/>
      <c r="Q11413" s="13"/>
      <c r="R11413" s="13"/>
      <c r="S11413" s="13"/>
      <c r="T11413" s="13"/>
      <c r="U11413" s="13"/>
      <c r="V11413" s="13"/>
      <c r="W11413" s="13"/>
      <c r="X11413" s="13"/>
      <c r="Y11413" s="13"/>
      <c r="Z11413" s="13"/>
    </row>
    <row r="11414">
      <c r="A11414" s="24" t="s">
        <v>32975</v>
      </c>
      <c r="B11414" s="24" t="s">
        <v>20857</v>
      </c>
      <c r="C11414" s="13"/>
      <c r="D11414" s="13"/>
      <c r="E11414" s="13"/>
      <c r="F11414" s="13"/>
      <c r="G11414" s="13"/>
      <c r="H11414" s="13"/>
      <c r="I11414" s="13"/>
      <c r="J11414" s="13"/>
      <c r="K11414" s="13"/>
      <c r="L11414" s="13"/>
      <c r="M11414" s="13"/>
      <c r="N11414" s="13"/>
      <c r="O11414" s="13"/>
      <c r="P11414" s="13"/>
      <c r="Q11414" s="13"/>
      <c r="R11414" s="13"/>
      <c r="S11414" s="13"/>
      <c r="T11414" s="13"/>
      <c r="U11414" s="13"/>
      <c r="V11414" s="13"/>
      <c r="W11414" s="13"/>
      <c r="X11414" s="13"/>
      <c r="Y11414" s="13"/>
      <c r="Z11414" s="13"/>
    </row>
    <row r="11415">
      <c r="A11415" s="24" t="s">
        <v>32977</v>
      </c>
      <c r="B11415" s="24" t="s">
        <v>20857</v>
      </c>
      <c r="C11415" s="13"/>
      <c r="D11415" s="13"/>
      <c r="E11415" s="13"/>
      <c r="F11415" s="13"/>
      <c r="G11415" s="13"/>
      <c r="H11415" s="13"/>
      <c r="I11415" s="13"/>
      <c r="J11415" s="13"/>
      <c r="K11415" s="13"/>
      <c r="L11415" s="13"/>
      <c r="M11415" s="13"/>
      <c r="N11415" s="13"/>
      <c r="O11415" s="13"/>
      <c r="P11415" s="13"/>
      <c r="Q11415" s="13"/>
      <c r="R11415" s="13"/>
      <c r="S11415" s="13"/>
      <c r="T11415" s="13"/>
      <c r="U11415" s="13"/>
      <c r="V11415" s="13"/>
      <c r="W11415" s="13"/>
      <c r="X11415" s="13"/>
      <c r="Y11415" s="13"/>
      <c r="Z11415" s="13"/>
    </row>
    <row r="11416">
      <c r="A11416" s="24" t="s">
        <v>32979</v>
      </c>
      <c r="B11416" s="24" t="s">
        <v>20857</v>
      </c>
      <c r="C11416" s="13"/>
      <c r="D11416" s="13"/>
      <c r="E11416" s="13"/>
      <c r="F11416" s="13"/>
      <c r="G11416" s="13"/>
      <c r="H11416" s="13"/>
      <c r="I11416" s="13"/>
      <c r="J11416" s="13"/>
      <c r="K11416" s="13"/>
      <c r="L11416" s="13"/>
      <c r="M11416" s="13"/>
      <c r="N11416" s="13"/>
      <c r="O11416" s="13"/>
      <c r="P11416" s="13"/>
      <c r="Q11416" s="13"/>
      <c r="R11416" s="13"/>
      <c r="S11416" s="13"/>
      <c r="T11416" s="13"/>
      <c r="U11416" s="13"/>
      <c r="V11416" s="13"/>
      <c r="W11416" s="13"/>
      <c r="X11416" s="13"/>
      <c r="Y11416" s="13"/>
      <c r="Z11416" s="13"/>
    </row>
    <row r="11417">
      <c r="A11417" s="24" t="s">
        <v>32981</v>
      </c>
      <c r="B11417" s="24" t="s">
        <v>20857</v>
      </c>
      <c r="C11417" s="13"/>
      <c r="D11417" s="13"/>
      <c r="E11417" s="13"/>
      <c r="F11417" s="13"/>
      <c r="G11417" s="13"/>
      <c r="H11417" s="13"/>
      <c r="I11417" s="13"/>
      <c r="J11417" s="13"/>
      <c r="K11417" s="13"/>
      <c r="L11417" s="13"/>
      <c r="M11417" s="13"/>
      <c r="N11417" s="13"/>
      <c r="O11417" s="13"/>
      <c r="P11417" s="13"/>
      <c r="Q11417" s="13"/>
      <c r="R11417" s="13"/>
      <c r="S11417" s="13"/>
      <c r="T11417" s="13"/>
      <c r="U11417" s="13"/>
      <c r="V11417" s="13"/>
      <c r="W11417" s="13"/>
      <c r="X11417" s="13"/>
      <c r="Y11417" s="13"/>
      <c r="Z11417" s="13"/>
    </row>
    <row r="11418">
      <c r="A11418" s="24" t="s">
        <v>32983</v>
      </c>
      <c r="B11418" s="24" t="s">
        <v>20857</v>
      </c>
      <c r="C11418" s="13"/>
      <c r="D11418" s="13"/>
      <c r="E11418" s="13"/>
      <c r="F11418" s="13"/>
      <c r="G11418" s="13"/>
      <c r="H11418" s="13"/>
      <c r="I11418" s="13"/>
      <c r="J11418" s="13"/>
      <c r="K11418" s="13"/>
      <c r="L11418" s="13"/>
      <c r="M11418" s="13"/>
      <c r="N11418" s="13"/>
      <c r="O11418" s="13"/>
      <c r="P11418" s="13"/>
      <c r="Q11418" s="13"/>
      <c r="R11418" s="13"/>
      <c r="S11418" s="13"/>
      <c r="T11418" s="13"/>
      <c r="U11418" s="13"/>
      <c r="V11418" s="13"/>
      <c r="W11418" s="13"/>
      <c r="X11418" s="13"/>
      <c r="Y11418" s="13"/>
      <c r="Z11418" s="13"/>
    </row>
    <row r="11419">
      <c r="A11419" s="24" t="s">
        <v>32985</v>
      </c>
      <c r="B11419" s="24" t="s">
        <v>20857</v>
      </c>
      <c r="C11419" s="13"/>
      <c r="D11419" s="13"/>
      <c r="E11419" s="13"/>
      <c r="F11419" s="13"/>
      <c r="G11419" s="13"/>
      <c r="H11419" s="13"/>
      <c r="I11419" s="13"/>
      <c r="J11419" s="13"/>
      <c r="K11419" s="13"/>
      <c r="L11419" s="13"/>
      <c r="M11419" s="13"/>
      <c r="N11419" s="13"/>
      <c r="O11419" s="13"/>
      <c r="P11419" s="13"/>
      <c r="Q11419" s="13"/>
      <c r="R11419" s="13"/>
      <c r="S11419" s="13"/>
      <c r="T11419" s="13"/>
      <c r="U11419" s="13"/>
      <c r="V11419" s="13"/>
      <c r="W11419" s="13"/>
      <c r="X11419" s="13"/>
      <c r="Y11419" s="13"/>
      <c r="Z11419" s="13"/>
    </row>
    <row r="11420">
      <c r="A11420" s="24" t="s">
        <v>32987</v>
      </c>
      <c r="B11420" s="24" t="s">
        <v>20857</v>
      </c>
      <c r="C11420" s="13"/>
      <c r="D11420" s="13"/>
      <c r="E11420" s="13"/>
      <c r="F11420" s="13"/>
      <c r="G11420" s="13"/>
      <c r="H11420" s="13"/>
      <c r="I11420" s="13"/>
      <c r="J11420" s="13"/>
      <c r="K11420" s="13"/>
      <c r="L11420" s="13"/>
      <c r="M11420" s="13"/>
      <c r="N11420" s="13"/>
      <c r="O11420" s="13"/>
      <c r="P11420" s="13"/>
      <c r="Q11420" s="13"/>
      <c r="R11420" s="13"/>
      <c r="S11420" s="13"/>
      <c r="T11420" s="13"/>
      <c r="U11420" s="13"/>
      <c r="V11420" s="13"/>
      <c r="W11420" s="13"/>
      <c r="X11420" s="13"/>
      <c r="Y11420" s="13"/>
      <c r="Z11420" s="13"/>
    </row>
    <row r="11421">
      <c r="A11421" s="24" t="s">
        <v>32989</v>
      </c>
      <c r="B11421" s="24" t="s">
        <v>20857</v>
      </c>
      <c r="C11421" s="13"/>
      <c r="D11421" s="13"/>
      <c r="E11421" s="13"/>
      <c r="F11421" s="13"/>
      <c r="G11421" s="13"/>
      <c r="H11421" s="13"/>
      <c r="I11421" s="13"/>
      <c r="J11421" s="13"/>
      <c r="K11421" s="13"/>
      <c r="L11421" s="13"/>
      <c r="M11421" s="13"/>
      <c r="N11421" s="13"/>
      <c r="O11421" s="13"/>
      <c r="P11421" s="13"/>
      <c r="Q11421" s="13"/>
      <c r="R11421" s="13"/>
      <c r="S11421" s="13"/>
      <c r="T11421" s="13"/>
      <c r="U11421" s="13"/>
      <c r="V11421" s="13"/>
      <c r="W11421" s="13"/>
      <c r="X11421" s="13"/>
      <c r="Y11421" s="13"/>
      <c r="Z11421" s="13"/>
    </row>
    <row r="11422">
      <c r="A11422" s="24" t="s">
        <v>32991</v>
      </c>
      <c r="B11422" s="24" t="s">
        <v>20857</v>
      </c>
      <c r="C11422" s="13"/>
      <c r="D11422" s="13"/>
      <c r="E11422" s="13"/>
      <c r="F11422" s="13"/>
      <c r="G11422" s="13"/>
      <c r="H11422" s="13"/>
      <c r="I11422" s="13"/>
      <c r="J11422" s="13"/>
      <c r="K11422" s="13"/>
      <c r="L11422" s="13"/>
      <c r="M11422" s="13"/>
      <c r="N11422" s="13"/>
      <c r="O11422" s="13"/>
      <c r="P11422" s="13"/>
      <c r="Q11422" s="13"/>
      <c r="R11422" s="13"/>
      <c r="S11422" s="13"/>
      <c r="T11422" s="13"/>
      <c r="U11422" s="13"/>
      <c r="V11422" s="13"/>
      <c r="W11422" s="13"/>
      <c r="X11422" s="13"/>
      <c r="Y11422" s="13"/>
      <c r="Z11422" s="13"/>
    </row>
    <row r="11423">
      <c r="A11423" s="24" t="s">
        <v>32993</v>
      </c>
      <c r="B11423" s="24" t="s">
        <v>20857</v>
      </c>
      <c r="C11423" s="13"/>
      <c r="D11423" s="13"/>
      <c r="E11423" s="13"/>
      <c r="F11423" s="13"/>
      <c r="G11423" s="13"/>
      <c r="H11423" s="13"/>
      <c r="I11423" s="13"/>
      <c r="J11423" s="13"/>
      <c r="K11423" s="13"/>
      <c r="L11423" s="13"/>
      <c r="M11423" s="13"/>
      <c r="N11423" s="13"/>
      <c r="O11423" s="13"/>
      <c r="P11423" s="13"/>
      <c r="Q11423" s="13"/>
      <c r="R11423" s="13"/>
      <c r="S11423" s="13"/>
      <c r="T11423" s="13"/>
      <c r="U11423" s="13"/>
      <c r="V11423" s="13"/>
      <c r="W11423" s="13"/>
      <c r="X11423" s="13"/>
      <c r="Y11423" s="13"/>
      <c r="Z11423" s="13"/>
    </row>
    <row r="11424">
      <c r="A11424" s="24" t="s">
        <v>32995</v>
      </c>
      <c r="B11424" s="24" t="s">
        <v>20857</v>
      </c>
      <c r="C11424" s="13"/>
      <c r="D11424" s="13"/>
      <c r="E11424" s="13"/>
      <c r="F11424" s="13"/>
      <c r="G11424" s="13"/>
      <c r="H11424" s="13"/>
      <c r="I11424" s="13"/>
      <c r="J11424" s="13"/>
      <c r="K11424" s="13"/>
      <c r="L11424" s="13"/>
      <c r="M11424" s="13"/>
      <c r="N11424" s="13"/>
      <c r="O11424" s="13"/>
      <c r="P11424" s="13"/>
      <c r="Q11424" s="13"/>
      <c r="R11424" s="13"/>
      <c r="S11424" s="13"/>
      <c r="T11424" s="13"/>
      <c r="U11424" s="13"/>
      <c r="V11424" s="13"/>
      <c r="W11424" s="13"/>
      <c r="X11424" s="13"/>
      <c r="Y11424" s="13"/>
      <c r="Z11424" s="13"/>
    </row>
    <row r="11425">
      <c r="A11425" s="24" t="s">
        <v>32997</v>
      </c>
      <c r="B11425" s="24" t="s">
        <v>20857</v>
      </c>
      <c r="C11425" s="13"/>
      <c r="D11425" s="13"/>
      <c r="E11425" s="13"/>
      <c r="F11425" s="13"/>
      <c r="G11425" s="13"/>
      <c r="H11425" s="13"/>
      <c r="I11425" s="13"/>
      <c r="J11425" s="13"/>
      <c r="K11425" s="13"/>
      <c r="L11425" s="13"/>
      <c r="M11425" s="13"/>
      <c r="N11425" s="13"/>
      <c r="O11425" s="13"/>
      <c r="P11425" s="13"/>
      <c r="Q11425" s="13"/>
      <c r="R11425" s="13"/>
      <c r="S11425" s="13"/>
      <c r="T11425" s="13"/>
      <c r="U11425" s="13"/>
      <c r="V11425" s="13"/>
      <c r="W11425" s="13"/>
      <c r="X11425" s="13"/>
      <c r="Y11425" s="13"/>
      <c r="Z11425" s="13"/>
    </row>
    <row r="11426">
      <c r="A11426" s="24" t="s">
        <v>32999</v>
      </c>
      <c r="B11426" s="24" t="s">
        <v>20857</v>
      </c>
      <c r="C11426" s="13"/>
      <c r="D11426" s="13"/>
      <c r="E11426" s="13"/>
      <c r="F11426" s="13"/>
      <c r="G11426" s="13"/>
      <c r="H11426" s="13"/>
      <c r="I11426" s="13"/>
      <c r="J11426" s="13"/>
      <c r="K11426" s="13"/>
      <c r="L11426" s="13"/>
      <c r="M11426" s="13"/>
      <c r="N11426" s="13"/>
      <c r="O11426" s="13"/>
      <c r="P11426" s="13"/>
      <c r="Q11426" s="13"/>
      <c r="R11426" s="13"/>
      <c r="S11426" s="13"/>
      <c r="T11426" s="13"/>
      <c r="U11426" s="13"/>
      <c r="V11426" s="13"/>
      <c r="W11426" s="13"/>
      <c r="X11426" s="13"/>
      <c r="Y11426" s="13"/>
      <c r="Z11426" s="13"/>
    </row>
    <row r="11427">
      <c r="A11427" s="24" t="s">
        <v>33001</v>
      </c>
      <c r="B11427" s="24" t="s">
        <v>20857</v>
      </c>
      <c r="C11427" s="13"/>
      <c r="D11427" s="13"/>
      <c r="E11427" s="13"/>
      <c r="F11427" s="13"/>
      <c r="G11427" s="13"/>
      <c r="H11427" s="13"/>
      <c r="I11427" s="13"/>
      <c r="J11427" s="13"/>
      <c r="K11427" s="13"/>
      <c r="L11427" s="13"/>
      <c r="M11427" s="13"/>
      <c r="N11427" s="13"/>
      <c r="O11427" s="13"/>
      <c r="P11427" s="13"/>
      <c r="Q11427" s="13"/>
      <c r="R11427" s="13"/>
      <c r="S11427" s="13"/>
      <c r="T11427" s="13"/>
      <c r="U11427" s="13"/>
      <c r="V11427" s="13"/>
      <c r="W11427" s="13"/>
      <c r="X11427" s="13"/>
      <c r="Y11427" s="13"/>
      <c r="Z11427" s="13"/>
    </row>
    <row r="11428">
      <c r="A11428" s="24" t="s">
        <v>33003</v>
      </c>
      <c r="B11428" s="24" t="s">
        <v>20857</v>
      </c>
      <c r="C11428" s="13"/>
      <c r="D11428" s="13"/>
      <c r="E11428" s="13"/>
      <c r="F11428" s="13"/>
      <c r="G11428" s="13"/>
      <c r="H11428" s="13"/>
      <c r="I11428" s="13"/>
      <c r="J11428" s="13"/>
      <c r="K11428" s="13"/>
      <c r="L11428" s="13"/>
      <c r="M11428" s="13"/>
      <c r="N11428" s="13"/>
      <c r="O11428" s="13"/>
      <c r="P11428" s="13"/>
      <c r="Q11428" s="13"/>
      <c r="R11428" s="13"/>
      <c r="S11428" s="13"/>
      <c r="T11428" s="13"/>
      <c r="U11428" s="13"/>
      <c r="V11428" s="13"/>
      <c r="W11428" s="13"/>
      <c r="X11428" s="13"/>
      <c r="Y11428" s="13"/>
      <c r="Z11428" s="13"/>
    </row>
    <row r="11429">
      <c r="A11429" s="24" t="s">
        <v>33005</v>
      </c>
      <c r="B11429" s="24" t="s">
        <v>20857</v>
      </c>
      <c r="C11429" s="13"/>
      <c r="D11429" s="13"/>
      <c r="E11429" s="13"/>
      <c r="F11429" s="13"/>
      <c r="G11429" s="13"/>
      <c r="H11429" s="13"/>
      <c r="I11429" s="13"/>
      <c r="J11429" s="13"/>
      <c r="K11429" s="13"/>
      <c r="L11429" s="13"/>
      <c r="M11429" s="13"/>
      <c r="N11429" s="13"/>
      <c r="O11429" s="13"/>
      <c r="P11429" s="13"/>
      <c r="Q11429" s="13"/>
      <c r="R11429" s="13"/>
      <c r="S11429" s="13"/>
      <c r="T11429" s="13"/>
      <c r="U11429" s="13"/>
      <c r="V11429" s="13"/>
      <c r="W11429" s="13"/>
      <c r="X11429" s="13"/>
      <c r="Y11429" s="13"/>
      <c r="Z11429" s="13"/>
    </row>
    <row r="11430">
      <c r="A11430" s="24" t="s">
        <v>33007</v>
      </c>
      <c r="B11430" s="24" t="s">
        <v>20857</v>
      </c>
      <c r="C11430" s="13"/>
      <c r="D11430" s="13"/>
      <c r="E11430" s="13"/>
      <c r="F11430" s="13"/>
      <c r="G11430" s="13"/>
      <c r="H11430" s="13"/>
      <c r="I11430" s="13"/>
      <c r="J11430" s="13"/>
      <c r="K11430" s="13"/>
      <c r="L11430" s="13"/>
      <c r="M11430" s="13"/>
      <c r="N11430" s="13"/>
      <c r="O11430" s="13"/>
      <c r="P11430" s="13"/>
      <c r="Q11430" s="13"/>
      <c r="R11430" s="13"/>
      <c r="S11430" s="13"/>
      <c r="T11430" s="13"/>
      <c r="U11430" s="13"/>
      <c r="V11430" s="13"/>
      <c r="W11430" s="13"/>
      <c r="X11430" s="13"/>
      <c r="Y11430" s="13"/>
      <c r="Z11430" s="13"/>
    </row>
    <row r="11431">
      <c r="A11431" s="24" t="s">
        <v>33009</v>
      </c>
      <c r="B11431" s="24" t="s">
        <v>20857</v>
      </c>
      <c r="C11431" s="13"/>
      <c r="D11431" s="13"/>
      <c r="E11431" s="13"/>
      <c r="F11431" s="13"/>
      <c r="G11431" s="13"/>
      <c r="H11431" s="13"/>
      <c r="I11431" s="13"/>
      <c r="J11431" s="13"/>
      <c r="K11431" s="13"/>
      <c r="L11431" s="13"/>
      <c r="M11431" s="13"/>
      <c r="N11431" s="13"/>
      <c r="O11431" s="13"/>
      <c r="P11431" s="13"/>
      <c r="Q11431" s="13"/>
      <c r="R11431" s="13"/>
      <c r="S11431" s="13"/>
      <c r="T11431" s="13"/>
      <c r="U11431" s="13"/>
      <c r="V11431" s="13"/>
      <c r="W11431" s="13"/>
      <c r="X11431" s="13"/>
      <c r="Y11431" s="13"/>
      <c r="Z11431" s="13"/>
    </row>
    <row r="11432">
      <c r="A11432" s="24" t="s">
        <v>33011</v>
      </c>
      <c r="B11432" s="24" t="s">
        <v>20857</v>
      </c>
      <c r="C11432" s="13"/>
      <c r="D11432" s="13"/>
      <c r="E11432" s="13"/>
      <c r="F11432" s="13"/>
      <c r="G11432" s="13"/>
      <c r="H11432" s="13"/>
      <c r="I11432" s="13"/>
      <c r="J11432" s="13"/>
      <c r="K11432" s="13"/>
      <c r="L11432" s="13"/>
      <c r="M11432" s="13"/>
      <c r="N11432" s="13"/>
      <c r="O11432" s="13"/>
      <c r="P11432" s="13"/>
      <c r="Q11432" s="13"/>
      <c r="R11432" s="13"/>
      <c r="S11432" s="13"/>
      <c r="T11432" s="13"/>
      <c r="U11432" s="13"/>
      <c r="V11432" s="13"/>
      <c r="W11432" s="13"/>
      <c r="X11432" s="13"/>
      <c r="Y11432" s="13"/>
      <c r="Z11432" s="13"/>
    </row>
    <row r="11433">
      <c r="A11433" s="24" t="s">
        <v>33013</v>
      </c>
      <c r="B11433" s="24" t="s">
        <v>20857</v>
      </c>
      <c r="C11433" s="13"/>
      <c r="D11433" s="13"/>
      <c r="E11433" s="13"/>
      <c r="F11433" s="13"/>
      <c r="G11433" s="13"/>
      <c r="H11433" s="13"/>
      <c r="I11433" s="13"/>
      <c r="J11433" s="13"/>
      <c r="K11433" s="13"/>
      <c r="L11433" s="13"/>
      <c r="M11433" s="13"/>
      <c r="N11433" s="13"/>
      <c r="O11433" s="13"/>
      <c r="P11433" s="13"/>
      <c r="Q11433" s="13"/>
      <c r="R11433" s="13"/>
      <c r="S11433" s="13"/>
      <c r="T11433" s="13"/>
      <c r="U11433" s="13"/>
      <c r="V11433" s="13"/>
      <c r="W11433" s="13"/>
      <c r="X11433" s="13"/>
      <c r="Y11433" s="13"/>
      <c r="Z11433" s="13"/>
    </row>
    <row r="11434">
      <c r="A11434" s="24" t="s">
        <v>33015</v>
      </c>
      <c r="B11434" s="24" t="s">
        <v>20857</v>
      </c>
      <c r="C11434" s="13"/>
      <c r="D11434" s="13"/>
      <c r="E11434" s="13"/>
      <c r="F11434" s="13"/>
      <c r="G11434" s="13"/>
      <c r="H11434" s="13"/>
      <c r="I11434" s="13"/>
      <c r="J11434" s="13"/>
      <c r="K11434" s="13"/>
      <c r="L11434" s="13"/>
      <c r="M11434" s="13"/>
      <c r="N11434" s="13"/>
      <c r="O11434" s="13"/>
      <c r="P11434" s="13"/>
      <c r="Q11434" s="13"/>
      <c r="R11434" s="13"/>
      <c r="S11434" s="13"/>
      <c r="T11434" s="13"/>
      <c r="U11434" s="13"/>
      <c r="V11434" s="13"/>
      <c r="W11434" s="13"/>
      <c r="X11434" s="13"/>
      <c r="Y11434" s="13"/>
      <c r="Z11434" s="13"/>
    </row>
    <row r="11435">
      <c r="A11435" s="24" t="s">
        <v>33017</v>
      </c>
      <c r="B11435" s="24" t="s">
        <v>20857</v>
      </c>
      <c r="C11435" s="13"/>
      <c r="D11435" s="13"/>
      <c r="E11435" s="13"/>
      <c r="F11435" s="13"/>
      <c r="G11435" s="13"/>
      <c r="H11435" s="13"/>
      <c r="I11435" s="13"/>
      <c r="J11435" s="13"/>
      <c r="K11435" s="13"/>
      <c r="L11435" s="13"/>
      <c r="M11435" s="13"/>
      <c r="N11435" s="13"/>
      <c r="O11435" s="13"/>
      <c r="P11435" s="13"/>
      <c r="Q11435" s="13"/>
      <c r="R11435" s="13"/>
      <c r="S11435" s="13"/>
      <c r="T11435" s="13"/>
      <c r="U11435" s="13"/>
      <c r="V11435" s="13"/>
      <c r="W11435" s="13"/>
      <c r="X11435" s="13"/>
      <c r="Y11435" s="13"/>
      <c r="Z11435" s="13"/>
    </row>
    <row r="11436">
      <c r="A11436" s="24" t="s">
        <v>33019</v>
      </c>
      <c r="B11436" s="24" t="s">
        <v>20857</v>
      </c>
      <c r="C11436" s="13"/>
      <c r="D11436" s="13"/>
      <c r="E11436" s="13"/>
      <c r="F11436" s="13"/>
      <c r="G11436" s="13"/>
      <c r="H11436" s="13"/>
      <c r="I11436" s="13"/>
      <c r="J11436" s="13"/>
      <c r="K11436" s="13"/>
      <c r="L11436" s="13"/>
      <c r="M11436" s="13"/>
      <c r="N11436" s="13"/>
      <c r="O11436" s="13"/>
      <c r="P11436" s="13"/>
      <c r="Q11436" s="13"/>
      <c r="R11436" s="13"/>
      <c r="S11436" s="13"/>
      <c r="T11436" s="13"/>
      <c r="U11436" s="13"/>
      <c r="V11436" s="13"/>
      <c r="W11436" s="13"/>
      <c r="X11436" s="13"/>
      <c r="Y11436" s="13"/>
      <c r="Z11436" s="13"/>
    </row>
    <row r="11437">
      <c r="A11437" s="24" t="s">
        <v>33021</v>
      </c>
      <c r="B11437" s="24" t="s">
        <v>20857</v>
      </c>
      <c r="C11437" s="13"/>
      <c r="D11437" s="13"/>
      <c r="E11437" s="13"/>
      <c r="F11437" s="13"/>
      <c r="G11437" s="13"/>
      <c r="H11437" s="13"/>
      <c r="I11437" s="13"/>
      <c r="J11437" s="13"/>
      <c r="K11437" s="13"/>
      <c r="L11437" s="13"/>
      <c r="M11437" s="13"/>
      <c r="N11437" s="13"/>
      <c r="O11437" s="13"/>
      <c r="P11437" s="13"/>
      <c r="Q11437" s="13"/>
      <c r="R11437" s="13"/>
      <c r="S11437" s="13"/>
      <c r="T11437" s="13"/>
      <c r="U11437" s="13"/>
      <c r="V11437" s="13"/>
      <c r="W11437" s="13"/>
      <c r="X11437" s="13"/>
      <c r="Y11437" s="13"/>
      <c r="Z11437" s="13"/>
    </row>
    <row r="11438">
      <c r="A11438" s="24" t="s">
        <v>33023</v>
      </c>
      <c r="B11438" s="24" t="s">
        <v>20857</v>
      </c>
      <c r="C11438" s="13"/>
      <c r="D11438" s="13"/>
      <c r="E11438" s="13"/>
      <c r="F11438" s="13"/>
      <c r="G11438" s="13"/>
      <c r="H11438" s="13"/>
      <c r="I11438" s="13"/>
      <c r="J11438" s="13"/>
      <c r="K11438" s="13"/>
      <c r="L11438" s="13"/>
      <c r="M11438" s="13"/>
      <c r="N11438" s="13"/>
      <c r="O11438" s="13"/>
      <c r="P11438" s="13"/>
      <c r="Q11438" s="13"/>
      <c r="R11438" s="13"/>
      <c r="S11438" s="13"/>
      <c r="T11438" s="13"/>
      <c r="U11438" s="13"/>
      <c r="V11438" s="13"/>
      <c r="W11438" s="13"/>
      <c r="X11438" s="13"/>
      <c r="Y11438" s="13"/>
      <c r="Z11438" s="13"/>
    </row>
    <row r="11439">
      <c r="A11439" s="24" t="s">
        <v>33024</v>
      </c>
      <c r="B11439" s="24" t="s">
        <v>20857</v>
      </c>
      <c r="C11439" s="13"/>
      <c r="D11439" s="13"/>
      <c r="E11439" s="13"/>
      <c r="F11439" s="13"/>
      <c r="G11439" s="13"/>
      <c r="H11439" s="13"/>
      <c r="I11439" s="13"/>
      <c r="J11439" s="13"/>
      <c r="K11439" s="13"/>
      <c r="L11439" s="13"/>
      <c r="M11439" s="13"/>
      <c r="N11439" s="13"/>
      <c r="O11439" s="13"/>
      <c r="P11439" s="13"/>
      <c r="Q11439" s="13"/>
      <c r="R11439" s="13"/>
      <c r="S11439" s="13"/>
      <c r="T11439" s="13"/>
      <c r="U11439" s="13"/>
      <c r="V11439" s="13"/>
      <c r="W11439" s="13"/>
      <c r="X11439" s="13"/>
      <c r="Y11439" s="13"/>
      <c r="Z11439" s="13"/>
    </row>
    <row r="11440">
      <c r="A11440" s="24" t="s">
        <v>33026</v>
      </c>
      <c r="B11440" s="24" t="s">
        <v>20857</v>
      </c>
      <c r="C11440" s="13"/>
      <c r="D11440" s="13"/>
      <c r="E11440" s="13"/>
      <c r="F11440" s="13"/>
      <c r="G11440" s="13"/>
      <c r="H11440" s="13"/>
      <c r="I11440" s="13"/>
      <c r="J11440" s="13"/>
      <c r="K11440" s="13"/>
      <c r="L11440" s="13"/>
      <c r="M11440" s="13"/>
      <c r="N11440" s="13"/>
      <c r="O11440" s="13"/>
      <c r="P11440" s="13"/>
      <c r="Q11440" s="13"/>
      <c r="R11440" s="13"/>
      <c r="S11440" s="13"/>
      <c r="T11440" s="13"/>
      <c r="U11440" s="13"/>
      <c r="V11440" s="13"/>
      <c r="W11440" s="13"/>
      <c r="X11440" s="13"/>
      <c r="Y11440" s="13"/>
      <c r="Z11440" s="13"/>
    </row>
    <row r="11441">
      <c r="A11441" s="24" t="s">
        <v>33027</v>
      </c>
      <c r="B11441" s="24" t="s">
        <v>20857</v>
      </c>
      <c r="C11441" s="13"/>
      <c r="D11441" s="13"/>
      <c r="E11441" s="13"/>
      <c r="F11441" s="13"/>
      <c r="G11441" s="13"/>
      <c r="H11441" s="13"/>
      <c r="I11441" s="13"/>
      <c r="J11441" s="13"/>
      <c r="K11441" s="13"/>
      <c r="L11441" s="13"/>
      <c r="M11441" s="13"/>
      <c r="N11441" s="13"/>
      <c r="O11441" s="13"/>
      <c r="P11441" s="13"/>
      <c r="Q11441" s="13"/>
      <c r="R11441" s="13"/>
      <c r="S11441" s="13"/>
      <c r="T11441" s="13"/>
      <c r="U11441" s="13"/>
      <c r="V11441" s="13"/>
      <c r="W11441" s="13"/>
      <c r="X11441" s="13"/>
      <c r="Y11441" s="13"/>
      <c r="Z11441" s="13"/>
    </row>
    <row r="11442">
      <c r="A11442" s="24" t="s">
        <v>33029</v>
      </c>
      <c r="B11442" s="24" t="s">
        <v>20857</v>
      </c>
      <c r="C11442" s="13"/>
      <c r="D11442" s="13"/>
      <c r="E11442" s="13"/>
      <c r="F11442" s="13"/>
      <c r="G11442" s="13"/>
      <c r="H11442" s="13"/>
      <c r="I11442" s="13"/>
      <c r="J11442" s="13"/>
      <c r="K11442" s="13"/>
      <c r="L11442" s="13"/>
      <c r="M11442" s="13"/>
      <c r="N11442" s="13"/>
      <c r="O11442" s="13"/>
      <c r="P11442" s="13"/>
      <c r="Q11442" s="13"/>
      <c r="R11442" s="13"/>
      <c r="S11442" s="13"/>
      <c r="T11442" s="13"/>
      <c r="U11442" s="13"/>
      <c r="V11442" s="13"/>
      <c r="W11442" s="13"/>
      <c r="X11442" s="13"/>
      <c r="Y11442" s="13"/>
      <c r="Z11442" s="13"/>
    </row>
    <row r="11443">
      <c r="A11443" s="24" t="s">
        <v>33030</v>
      </c>
      <c r="B11443" s="24" t="s">
        <v>20857</v>
      </c>
      <c r="C11443" s="13"/>
      <c r="D11443" s="13"/>
      <c r="E11443" s="13"/>
      <c r="F11443" s="13"/>
      <c r="G11443" s="13"/>
      <c r="H11443" s="13"/>
      <c r="I11443" s="13"/>
      <c r="J11443" s="13"/>
      <c r="K11443" s="13"/>
      <c r="L11443" s="13"/>
      <c r="M11443" s="13"/>
      <c r="N11443" s="13"/>
      <c r="O11443" s="13"/>
      <c r="P11443" s="13"/>
      <c r="Q11443" s="13"/>
      <c r="R11443" s="13"/>
      <c r="S11443" s="13"/>
      <c r="T11443" s="13"/>
      <c r="U11443" s="13"/>
      <c r="V11443" s="13"/>
      <c r="W11443" s="13"/>
      <c r="X11443" s="13"/>
      <c r="Y11443" s="13"/>
      <c r="Z11443" s="13"/>
    </row>
    <row r="11444">
      <c r="A11444" s="24" t="s">
        <v>33032</v>
      </c>
      <c r="B11444" s="24" t="s">
        <v>20857</v>
      </c>
      <c r="C11444" s="13"/>
      <c r="D11444" s="13"/>
      <c r="E11444" s="13"/>
      <c r="F11444" s="13"/>
      <c r="G11444" s="13"/>
      <c r="H11444" s="13"/>
      <c r="I11444" s="13"/>
      <c r="J11444" s="13"/>
      <c r="K11444" s="13"/>
      <c r="L11444" s="13"/>
      <c r="M11444" s="13"/>
      <c r="N11444" s="13"/>
      <c r="O11444" s="13"/>
      <c r="P11444" s="13"/>
      <c r="Q11444" s="13"/>
      <c r="R11444" s="13"/>
      <c r="S11444" s="13"/>
      <c r="T11444" s="13"/>
      <c r="U11444" s="13"/>
      <c r="V11444" s="13"/>
      <c r="W11444" s="13"/>
      <c r="X11444" s="13"/>
      <c r="Y11444" s="13"/>
      <c r="Z11444" s="13"/>
    </row>
    <row r="11445">
      <c r="A11445" s="24" t="s">
        <v>33034</v>
      </c>
      <c r="B11445" s="24" t="s">
        <v>20857</v>
      </c>
      <c r="C11445" s="13"/>
      <c r="D11445" s="13"/>
      <c r="E11445" s="13"/>
      <c r="F11445" s="13"/>
      <c r="G11445" s="13"/>
      <c r="H11445" s="13"/>
      <c r="I11445" s="13"/>
      <c r="J11445" s="13"/>
      <c r="K11445" s="13"/>
      <c r="L11445" s="13"/>
      <c r="M11445" s="13"/>
      <c r="N11445" s="13"/>
      <c r="O11445" s="13"/>
      <c r="P11445" s="13"/>
      <c r="Q11445" s="13"/>
      <c r="R11445" s="13"/>
      <c r="S11445" s="13"/>
      <c r="T11445" s="13"/>
      <c r="U11445" s="13"/>
      <c r="V11445" s="13"/>
      <c r="W11445" s="13"/>
      <c r="X11445" s="13"/>
      <c r="Y11445" s="13"/>
      <c r="Z11445" s="13"/>
    </row>
    <row r="11446">
      <c r="A11446" s="24" t="s">
        <v>33036</v>
      </c>
      <c r="B11446" s="24" t="s">
        <v>20857</v>
      </c>
      <c r="C11446" s="13"/>
      <c r="D11446" s="13"/>
      <c r="E11446" s="13"/>
      <c r="F11446" s="13"/>
      <c r="G11446" s="13"/>
      <c r="H11446" s="13"/>
      <c r="I11446" s="13"/>
      <c r="J11446" s="13"/>
      <c r="K11446" s="13"/>
      <c r="L11446" s="13"/>
      <c r="M11446" s="13"/>
      <c r="N11446" s="13"/>
      <c r="O11446" s="13"/>
      <c r="P11446" s="13"/>
      <c r="Q11446" s="13"/>
      <c r="R11446" s="13"/>
      <c r="S11446" s="13"/>
      <c r="T11446" s="13"/>
      <c r="U11446" s="13"/>
      <c r="V11446" s="13"/>
      <c r="W11446" s="13"/>
      <c r="X11446" s="13"/>
      <c r="Y11446" s="13"/>
      <c r="Z11446" s="13"/>
    </row>
    <row r="11447">
      <c r="A11447" s="24" t="s">
        <v>33038</v>
      </c>
      <c r="B11447" s="24" t="s">
        <v>20857</v>
      </c>
      <c r="C11447" s="13"/>
      <c r="D11447" s="13"/>
      <c r="E11447" s="13"/>
      <c r="F11447" s="13"/>
      <c r="G11447" s="13"/>
      <c r="H11447" s="13"/>
      <c r="I11447" s="13"/>
      <c r="J11447" s="13"/>
      <c r="K11447" s="13"/>
      <c r="L11447" s="13"/>
      <c r="M11447" s="13"/>
      <c r="N11447" s="13"/>
      <c r="O11447" s="13"/>
      <c r="P11447" s="13"/>
      <c r="Q11447" s="13"/>
      <c r="R11447" s="13"/>
      <c r="S11447" s="13"/>
      <c r="T11447" s="13"/>
      <c r="U11447" s="13"/>
      <c r="V11447" s="13"/>
      <c r="W11447" s="13"/>
      <c r="X11447" s="13"/>
      <c r="Y11447" s="13"/>
      <c r="Z11447" s="13"/>
    </row>
    <row r="11448">
      <c r="A11448" s="24" t="s">
        <v>33040</v>
      </c>
      <c r="B11448" s="24" t="s">
        <v>20857</v>
      </c>
      <c r="C11448" s="13"/>
      <c r="D11448" s="13"/>
      <c r="E11448" s="13"/>
      <c r="F11448" s="13"/>
      <c r="G11448" s="13"/>
      <c r="H11448" s="13"/>
      <c r="I11448" s="13"/>
      <c r="J11448" s="13"/>
      <c r="K11448" s="13"/>
      <c r="L11448" s="13"/>
      <c r="M11448" s="13"/>
      <c r="N11448" s="13"/>
      <c r="O11448" s="13"/>
      <c r="P11448" s="13"/>
      <c r="Q11448" s="13"/>
      <c r="R11448" s="13"/>
      <c r="S11448" s="13"/>
      <c r="T11448" s="13"/>
      <c r="U11448" s="13"/>
      <c r="V11448" s="13"/>
      <c r="W11448" s="13"/>
      <c r="X11448" s="13"/>
      <c r="Y11448" s="13"/>
      <c r="Z11448" s="13"/>
    </row>
    <row r="11449">
      <c r="A11449" s="24" t="s">
        <v>33042</v>
      </c>
      <c r="B11449" s="24" t="s">
        <v>20857</v>
      </c>
      <c r="C11449" s="13"/>
      <c r="D11449" s="13"/>
      <c r="E11449" s="13"/>
      <c r="F11449" s="13"/>
      <c r="G11449" s="13"/>
      <c r="H11449" s="13"/>
      <c r="I11449" s="13"/>
      <c r="J11449" s="13"/>
      <c r="K11449" s="13"/>
      <c r="L11449" s="13"/>
      <c r="M11449" s="13"/>
      <c r="N11449" s="13"/>
      <c r="O11449" s="13"/>
      <c r="P11449" s="13"/>
      <c r="Q11449" s="13"/>
      <c r="R11449" s="13"/>
      <c r="S11449" s="13"/>
      <c r="T11449" s="13"/>
      <c r="U11449" s="13"/>
      <c r="V11449" s="13"/>
      <c r="W11449" s="13"/>
      <c r="X11449" s="13"/>
      <c r="Y11449" s="13"/>
      <c r="Z11449" s="13"/>
    </row>
    <row r="11450">
      <c r="A11450" s="24" t="s">
        <v>33044</v>
      </c>
      <c r="B11450" s="24" t="s">
        <v>20857</v>
      </c>
      <c r="C11450" s="13"/>
      <c r="D11450" s="13"/>
      <c r="E11450" s="13"/>
      <c r="F11450" s="13"/>
      <c r="G11450" s="13"/>
      <c r="H11450" s="13"/>
      <c r="I11450" s="13"/>
      <c r="J11450" s="13"/>
      <c r="K11450" s="13"/>
      <c r="L11450" s="13"/>
      <c r="M11450" s="13"/>
      <c r="N11450" s="13"/>
      <c r="O11450" s="13"/>
      <c r="P11450" s="13"/>
      <c r="Q11450" s="13"/>
      <c r="R11450" s="13"/>
      <c r="S11450" s="13"/>
      <c r="T11450" s="13"/>
      <c r="U11450" s="13"/>
      <c r="V11450" s="13"/>
      <c r="W11450" s="13"/>
      <c r="X11450" s="13"/>
      <c r="Y11450" s="13"/>
      <c r="Z11450" s="13"/>
    </row>
    <row r="11451">
      <c r="A11451" s="24" t="s">
        <v>33046</v>
      </c>
      <c r="B11451" s="24" t="s">
        <v>20857</v>
      </c>
      <c r="C11451" s="13"/>
      <c r="D11451" s="13"/>
      <c r="E11451" s="13"/>
      <c r="F11451" s="13"/>
      <c r="G11451" s="13"/>
      <c r="H11451" s="13"/>
      <c r="I11451" s="13"/>
      <c r="J11451" s="13"/>
      <c r="K11451" s="13"/>
      <c r="L11451" s="13"/>
      <c r="M11451" s="13"/>
      <c r="N11451" s="13"/>
      <c r="O11451" s="13"/>
      <c r="P11451" s="13"/>
      <c r="Q11451" s="13"/>
      <c r="R11451" s="13"/>
      <c r="S11451" s="13"/>
      <c r="T11451" s="13"/>
      <c r="U11451" s="13"/>
      <c r="V11451" s="13"/>
      <c r="W11451" s="13"/>
      <c r="X11451" s="13"/>
      <c r="Y11451" s="13"/>
      <c r="Z11451" s="13"/>
    </row>
    <row r="11452">
      <c r="A11452" s="24" t="s">
        <v>33048</v>
      </c>
      <c r="B11452" s="24" t="s">
        <v>33049</v>
      </c>
      <c r="C11452" s="13"/>
      <c r="D11452" s="13"/>
      <c r="E11452" s="13"/>
      <c r="F11452" s="13"/>
      <c r="G11452" s="13"/>
      <c r="H11452" s="13"/>
      <c r="I11452" s="13"/>
      <c r="J11452" s="13"/>
      <c r="K11452" s="13"/>
      <c r="L11452" s="13"/>
      <c r="M11452" s="13"/>
      <c r="N11452" s="13"/>
      <c r="O11452" s="13"/>
      <c r="P11452" s="13"/>
      <c r="Q11452" s="13"/>
      <c r="R11452" s="13"/>
      <c r="S11452" s="13"/>
      <c r="T11452" s="13"/>
      <c r="U11452" s="13"/>
      <c r="V11452" s="13"/>
      <c r="W11452" s="13"/>
      <c r="X11452" s="13"/>
      <c r="Y11452" s="13"/>
      <c r="Z11452" s="13"/>
    </row>
    <row r="11453">
      <c r="A11453" s="24" t="s">
        <v>33051</v>
      </c>
      <c r="B11453" s="24" t="s">
        <v>33049</v>
      </c>
      <c r="C11453" s="13"/>
      <c r="D11453" s="13"/>
      <c r="E11453" s="13"/>
      <c r="F11453" s="13"/>
      <c r="G11453" s="13"/>
      <c r="H11453" s="13"/>
      <c r="I11453" s="13"/>
      <c r="J11453" s="13"/>
      <c r="K11453" s="13"/>
      <c r="L11453" s="13"/>
      <c r="M11453" s="13"/>
      <c r="N11453" s="13"/>
      <c r="O11453" s="13"/>
      <c r="P11453" s="13"/>
      <c r="Q11453" s="13"/>
      <c r="R11453" s="13"/>
      <c r="S11453" s="13"/>
      <c r="T11453" s="13"/>
      <c r="U11453" s="13"/>
      <c r="V11453" s="13"/>
      <c r="W11453" s="13"/>
      <c r="X11453" s="13"/>
      <c r="Y11453" s="13"/>
      <c r="Z11453" s="13"/>
    </row>
    <row r="11454">
      <c r="A11454" s="24" t="s">
        <v>33053</v>
      </c>
      <c r="B11454" s="24" t="s">
        <v>33049</v>
      </c>
      <c r="C11454" s="13"/>
      <c r="D11454" s="13"/>
      <c r="E11454" s="13"/>
      <c r="F11454" s="13"/>
      <c r="G11454" s="13"/>
      <c r="H11454" s="13"/>
      <c r="I11454" s="13"/>
      <c r="J11454" s="13"/>
      <c r="K11454" s="13"/>
      <c r="L11454" s="13"/>
      <c r="M11454" s="13"/>
      <c r="N11454" s="13"/>
      <c r="O11454" s="13"/>
      <c r="P11454" s="13"/>
      <c r="Q11454" s="13"/>
      <c r="R11454" s="13"/>
      <c r="S11454" s="13"/>
      <c r="T11454" s="13"/>
      <c r="U11454" s="13"/>
      <c r="V11454" s="13"/>
      <c r="W11454" s="13"/>
      <c r="X11454" s="13"/>
      <c r="Y11454" s="13"/>
      <c r="Z11454" s="13"/>
    </row>
    <row r="11455">
      <c r="A11455" s="24" t="s">
        <v>33055</v>
      </c>
      <c r="B11455" s="24" t="s">
        <v>33049</v>
      </c>
      <c r="C11455" s="13"/>
      <c r="D11455" s="13"/>
      <c r="E11455" s="13"/>
      <c r="F11455" s="13"/>
      <c r="G11455" s="13"/>
      <c r="H11455" s="13"/>
      <c r="I11455" s="13"/>
      <c r="J11455" s="13"/>
      <c r="K11455" s="13"/>
      <c r="L11455" s="13"/>
      <c r="M11455" s="13"/>
      <c r="N11455" s="13"/>
      <c r="O11455" s="13"/>
      <c r="P11455" s="13"/>
      <c r="Q11455" s="13"/>
      <c r="R11455" s="13"/>
      <c r="S11455" s="13"/>
      <c r="T11455" s="13"/>
      <c r="U11455" s="13"/>
      <c r="V11455" s="13"/>
      <c r="W11455" s="13"/>
      <c r="X11455" s="13"/>
      <c r="Y11455" s="13"/>
      <c r="Z11455" s="13"/>
    </row>
    <row r="11456">
      <c r="A11456" s="24" t="s">
        <v>33057</v>
      </c>
      <c r="B11456" s="24" t="s">
        <v>33049</v>
      </c>
      <c r="C11456" s="13"/>
      <c r="D11456" s="13"/>
      <c r="E11456" s="13"/>
      <c r="F11456" s="13"/>
      <c r="G11456" s="13"/>
      <c r="H11456" s="13"/>
      <c r="I11456" s="13"/>
      <c r="J11456" s="13"/>
      <c r="K11456" s="13"/>
      <c r="L11456" s="13"/>
      <c r="M11456" s="13"/>
      <c r="N11456" s="13"/>
      <c r="O11456" s="13"/>
      <c r="P11456" s="13"/>
      <c r="Q11456" s="13"/>
      <c r="R11456" s="13"/>
      <c r="S11456" s="13"/>
      <c r="T11456" s="13"/>
      <c r="U11456" s="13"/>
      <c r="V11456" s="13"/>
      <c r="W11456" s="13"/>
      <c r="X11456" s="13"/>
      <c r="Y11456" s="13"/>
      <c r="Z11456" s="13"/>
    </row>
    <row r="11457">
      <c r="A11457" s="24" t="s">
        <v>33059</v>
      </c>
      <c r="B11457" s="24" t="s">
        <v>33049</v>
      </c>
      <c r="C11457" s="13"/>
      <c r="D11457" s="13"/>
      <c r="E11457" s="13"/>
      <c r="F11457" s="13"/>
      <c r="G11457" s="13"/>
      <c r="H11457" s="13"/>
      <c r="I11457" s="13"/>
      <c r="J11457" s="13"/>
      <c r="K11457" s="13"/>
      <c r="L11457" s="13"/>
      <c r="M11457" s="13"/>
      <c r="N11457" s="13"/>
      <c r="O11457" s="13"/>
      <c r="P11457" s="13"/>
      <c r="Q11457" s="13"/>
      <c r="R11457" s="13"/>
      <c r="S11457" s="13"/>
      <c r="T11457" s="13"/>
      <c r="U11457" s="13"/>
      <c r="V11457" s="13"/>
      <c r="W11457" s="13"/>
      <c r="X11457" s="13"/>
      <c r="Y11457" s="13"/>
      <c r="Z11457" s="13"/>
    </row>
    <row r="11458">
      <c r="A11458" s="24" t="s">
        <v>33061</v>
      </c>
      <c r="B11458" s="24" t="s">
        <v>33049</v>
      </c>
      <c r="C11458" s="13"/>
      <c r="D11458" s="13"/>
      <c r="E11458" s="13"/>
      <c r="F11458" s="13"/>
      <c r="G11458" s="13"/>
      <c r="H11458" s="13"/>
      <c r="I11458" s="13"/>
      <c r="J11458" s="13"/>
      <c r="K11458" s="13"/>
      <c r="L11458" s="13"/>
      <c r="M11458" s="13"/>
      <c r="N11458" s="13"/>
      <c r="O11458" s="13"/>
      <c r="P11458" s="13"/>
      <c r="Q11458" s="13"/>
      <c r="R11458" s="13"/>
      <c r="S11458" s="13"/>
      <c r="T11458" s="13"/>
      <c r="U11458" s="13"/>
      <c r="V11458" s="13"/>
      <c r="W11458" s="13"/>
      <c r="X11458" s="13"/>
      <c r="Y11458" s="13"/>
      <c r="Z11458" s="13"/>
    </row>
    <row r="11459">
      <c r="A11459" s="24" t="s">
        <v>33063</v>
      </c>
      <c r="B11459" s="24" t="s">
        <v>33049</v>
      </c>
      <c r="C11459" s="13"/>
      <c r="D11459" s="13"/>
      <c r="E11459" s="13"/>
      <c r="F11459" s="13"/>
      <c r="G11459" s="13"/>
      <c r="H11459" s="13"/>
      <c r="I11459" s="13"/>
      <c r="J11459" s="13"/>
      <c r="K11459" s="13"/>
      <c r="L11459" s="13"/>
      <c r="M11459" s="13"/>
      <c r="N11459" s="13"/>
      <c r="O11459" s="13"/>
      <c r="P11459" s="13"/>
      <c r="Q11459" s="13"/>
      <c r="R11459" s="13"/>
      <c r="S11459" s="13"/>
      <c r="T11459" s="13"/>
      <c r="U11459" s="13"/>
      <c r="V11459" s="13"/>
      <c r="W11459" s="13"/>
      <c r="X11459" s="13"/>
      <c r="Y11459" s="13"/>
      <c r="Z11459" s="13"/>
    </row>
    <row r="11460">
      <c r="A11460" s="24" t="s">
        <v>33065</v>
      </c>
      <c r="B11460" s="24" t="s">
        <v>33049</v>
      </c>
      <c r="C11460" s="13"/>
      <c r="D11460" s="13"/>
      <c r="E11460" s="13"/>
      <c r="F11460" s="13"/>
      <c r="G11460" s="13"/>
      <c r="H11460" s="13"/>
      <c r="I11460" s="13"/>
      <c r="J11460" s="13"/>
      <c r="K11460" s="13"/>
      <c r="L11460" s="13"/>
      <c r="M11460" s="13"/>
      <c r="N11460" s="13"/>
      <c r="O11460" s="13"/>
      <c r="P11460" s="13"/>
      <c r="Q11460" s="13"/>
      <c r="R11460" s="13"/>
      <c r="S11460" s="13"/>
      <c r="T11460" s="13"/>
      <c r="U11460" s="13"/>
      <c r="V11460" s="13"/>
      <c r="W11460" s="13"/>
      <c r="X11460" s="13"/>
      <c r="Y11460" s="13"/>
      <c r="Z11460" s="13"/>
    </row>
    <row r="11461">
      <c r="A11461" s="24" t="s">
        <v>33067</v>
      </c>
      <c r="B11461" s="24" t="s">
        <v>33049</v>
      </c>
      <c r="C11461" s="13"/>
      <c r="D11461" s="13"/>
      <c r="E11461" s="13"/>
      <c r="F11461" s="13"/>
      <c r="G11461" s="13"/>
      <c r="H11461" s="13"/>
      <c r="I11461" s="13"/>
      <c r="J11461" s="13"/>
      <c r="K11461" s="13"/>
      <c r="L11461" s="13"/>
      <c r="M11461" s="13"/>
      <c r="N11461" s="13"/>
      <c r="O11461" s="13"/>
      <c r="P11461" s="13"/>
      <c r="Q11461" s="13"/>
      <c r="R11461" s="13"/>
      <c r="S11461" s="13"/>
      <c r="T11461" s="13"/>
      <c r="U11461" s="13"/>
      <c r="V11461" s="13"/>
      <c r="W11461" s="13"/>
      <c r="X11461" s="13"/>
      <c r="Y11461" s="13"/>
      <c r="Z11461" s="13"/>
    </row>
    <row r="11462">
      <c r="A11462" s="24" t="s">
        <v>33069</v>
      </c>
      <c r="B11462" s="24" t="s">
        <v>33049</v>
      </c>
      <c r="C11462" s="13"/>
      <c r="D11462" s="13"/>
      <c r="E11462" s="13"/>
      <c r="F11462" s="13"/>
      <c r="G11462" s="13"/>
      <c r="H11462" s="13"/>
      <c r="I11462" s="13"/>
      <c r="J11462" s="13"/>
      <c r="K11462" s="13"/>
      <c r="L11462" s="13"/>
      <c r="M11462" s="13"/>
      <c r="N11462" s="13"/>
      <c r="O11462" s="13"/>
      <c r="P11462" s="13"/>
      <c r="Q11462" s="13"/>
      <c r="R11462" s="13"/>
      <c r="S11462" s="13"/>
      <c r="T11462" s="13"/>
      <c r="U11462" s="13"/>
      <c r="V11462" s="13"/>
      <c r="W11462" s="13"/>
      <c r="X11462" s="13"/>
      <c r="Y11462" s="13"/>
      <c r="Z11462" s="13"/>
    </row>
    <row r="11463">
      <c r="A11463" s="24" t="s">
        <v>33071</v>
      </c>
      <c r="B11463" s="24" t="s">
        <v>33049</v>
      </c>
      <c r="C11463" s="13"/>
      <c r="D11463" s="13"/>
      <c r="E11463" s="13"/>
      <c r="F11463" s="13"/>
      <c r="G11463" s="13"/>
      <c r="H11463" s="13"/>
      <c r="I11463" s="13"/>
      <c r="J11463" s="13"/>
      <c r="K11463" s="13"/>
      <c r="L11463" s="13"/>
      <c r="M11463" s="13"/>
      <c r="N11463" s="13"/>
      <c r="O11463" s="13"/>
      <c r="P11463" s="13"/>
      <c r="Q11463" s="13"/>
      <c r="R11463" s="13"/>
      <c r="S11463" s="13"/>
      <c r="T11463" s="13"/>
      <c r="U11463" s="13"/>
      <c r="V11463" s="13"/>
      <c r="W11463" s="13"/>
      <c r="X11463" s="13"/>
      <c r="Y11463" s="13"/>
      <c r="Z11463" s="13"/>
    </row>
    <row r="11464">
      <c r="A11464" s="24" t="s">
        <v>33073</v>
      </c>
      <c r="B11464" s="24" t="s">
        <v>33049</v>
      </c>
      <c r="C11464" s="13"/>
      <c r="D11464" s="13"/>
      <c r="E11464" s="13"/>
      <c r="F11464" s="13"/>
      <c r="G11464" s="13"/>
      <c r="H11464" s="13"/>
      <c r="I11464" s="13"/>
      <c r="J11464" s="13"/>
      <c r="K11464" s="13"/>
      <c r="L11464" s="13"/>
      <c r="M11464" s="13"/>
      <c r="N11464" s="13"/>
      <c r="O11464" s="13"/>
      <c r="P11464" s="13"/>
      <c r="Q11464" s="13"/>
      <c r="R11464" s="13"/>
      <c r="S11464" s="13"/>
      <c r="T11464" s="13"/>
      <c r="U11464" s="13"/>
      <c r="V11464" s="13"/>
      <c r="W11464" s="13"/>
      <c r="X11464" s="13"/>
      <c r="Y11464" s="13"/>
      <c r="Z11464" s="13"/>
    </row>
    <row r="11465">
      <c r="A11465" s="24" t="s">
        <v>33075</v>
      </c>
      <c r="B11465" s="24" t="s">
        <v>33049</v>
      </c>
      <c r="C11465" s="13"/>
      <c r="D11465" s="13"/>
      <c r="E11465" s="13"/>
      <c r="F11465" s="13"/>
      <c r="G11465" s="13"/>
      <c r="H11465" s="13"/>
      <c r="I11465" s="13"/>
      <c r="J11465" s="13"/>
      <c r="K11465" s="13"/>
      <c r="L11465" s="13"/>
      <c r="M11465" s="13"/>
      <c r="N11465" s="13"/>
      <c r="O11465" s="13"/>
      <c r="P11465" s="13"/>
      <c r="Q11465" s="13"/>
      <c r="R11465" s="13"/>
      <c r="S11465" s="13"/>
      <c r="T11465" s="13"/>
      <c r="U11465" s="13"/>
      <c r="V11465" s="13"/>
      <c r="W11465" s="13"/>
      <c r="X11465" s="13"/>
      <c r="Y11465" s="13"/>
      <c r="Z11465" s="13"/>
    </row>
    <row r="11466">
      <c r="A11466" s="24" t="s">
        <v>33077</v>
      </c>
      <c r="B11466" s="24" t="s">
        <v>33049</v>
      </c>
      <c r="C11466" s="13"/>
      <c r="D11466" s="13"/>
      <c r="E11466" s="13"/>
      <c r="F11466" s="13"/>
      <c r="G11466" s="13"/>
      <c r="H11466" s="13"/>
      <c r="I11466" s="13"/>
      <c r="J11466" s="13"/>
      <c r="K11466" s="13"/>
      <c r="L11466" s="13"/>
      <c r="M11466" s="13"/>
      <c r="N11466" s="13"/>
      <c r="O11466" s="13"/>
      <c r="P11466" s="13"/>
      <c r="Q11466" s="13"/>
      <c r="R11466" s="13"/>
      <c r="S11466" s="13"/>
      <c r="T11466" s="13"/>
      <c r="U11466" s="13"/>
      <c r="V11466" s="13"/>
      <c r="W11466" s="13"/>
      <c r="X11466" s="13"/>
      <c r="Y11466" s="13"/>
      <c r="Z11466" s="13"/>
    </row>
    <row r="11467">
      <c r="A11467" s="24" t="s">
        <v>33079</v>
      </c>
      <c r="B11467" s="24" t="s">
        <v>33049</v>
      </c>
      <c r="C11467" s="13"/>
      <c r="D11467" s="13"/>
      <c r="E11467" s="13"/>
      <c r="F11467" s="13"/>
      <c r="G11467" s="13"/>
      <c r="H11467" s="13"/>
      <c r="I11467" s="13"/>
      <c r="J11467" s="13"/>
      <c r="K11467" s="13"/>
      <c r="L11467" s="13"/>
      <c r="M11467" s="13"/>
      <c r="N11467" s="13"/>
      <c r="O11467" s="13"/>
      <c r="P11467" s="13"/>
      <c r="Q11467" s="13"/>
      <c r="R11467" s="13"/>
      <c r="S11467" s="13"/>
      <c r="T11467" s="13"/>
      <c r="U11467" s="13"/>
      <c r="V11467" s="13"/>
      <c r="W11467" s="13"/>
      <c r="X11467" s="13"/>
      <c r="Y11467" s="13"/>
      <c r="Z11467" s="13"/>
    </row>
    <row r="11468">
      <c r="A11468" s="24" t="s">
        <v>33081</v>
      </c>
      <c r="B11468" s="24" t="s">
        <v>33049</v>
      </c>
      <c r="C11468" s="13"/>
      <c r="D11468" s="13"/>
      <c r="E11468" s="13"/>
      <c r="F11468" s="13"/>
      <c r="G11468" s="13"/>
      <c r="H11468" s="13"/>
      <c r="I11468" s="13"/>
      <c r="J11468" s="13"/>
      <c r="K11468" s="13"/>
      <c r="L11468" s="13"/>
      <c r="M11468" s="13"/>
      <c r="N11468" s="13"/>
      <c r="O11468" s="13"/>
      <c r="P11468" s="13"/>
      <c r="Q11468" s="13"/>
      <c r="R11468" s="13"/>
      <c r="S11468" s="13"/>
      <c r="T11468" s="13"/>
      <c r="U11468" s="13"/>
      <c r="V11468" s="13"/>
      <c r="W11468" s="13"/>
      <c r="X11468" s="13"/>
      <c r="Y11468" s="13"/>
      <c r="Z11468" s="13"/>
    </row>
    <row r="11469">
      <c r="A11469" s="24" t="s">
        <v>33083</v>
      </c>
      <c r="B11469" s="24" t="s">
        <v>33049</v>
      </c>
      <c r="C11469" s="13"/>
      <c r="D11469" s="13"/>
      <c r="E11469" s="13"/>
      <c r="F11469" s="13"/>
      <c r="G11469" s="13"/>
      <c r="H11469" s="13"/>
      <c r="I11469" s="13"/>
      <c r="J11469" s="13"/>
      <c r="K11469" s="13"/>
      <c r="L11469" s="13"/>
      <c r="M11469" s="13"/>
      <c r="N11469" s="13"/>
      <c r="O11469" s="13"/>
      <c r="P11469" s="13"/>
      <c r="Q11469" s="13"/>
      <c r="R11469" s="13"/>
      <c r="S11469" s="13"/>
      <c r="T11469" s="13"/>
      <c r="U11469" s="13"/>
      <c r="V11469" s="13"/>
      <c r="W11469" s="13"/>
      <c r="X11469" s="13"/>
      <c r="Y11469" s="13"/>
      <c r="Z11469" s="13"/>
    </row>
    <row r="11470">
      <c r="A11470" s="24" t="s">
        <v>33085</v>
      </c>
      <c r="B11470" s="24" t="s">
        <v>33049</v>
      </c>
      <c r="C11470" s="13"/>
      <c r="D11470" s="13"/>
      <c r="E11470" s="13"/>
      <c r="F11470" s="13"/>
      <c r="G11470" s="13"/>
      <c r="H11470" s="13"/>
      <c r="I11470" s="13"/>
      <c r="J11470" s="13"/>
      <c r="K11470" s="13"/>
      <c r="L11470" s="13"/>
      <c r="M11470" s="13"/>
      <c r="N11470" s="13"/>
      <c r="O11470" s="13"/>
      <c r="P11470" s="13"/>
      <c r="Q11470" s="13"/>
      <c r="R11470" s="13"/>
      <c r="S11470" s="13"/>
      <c r="T11470" s="13"/>
      <c r="U11470" s="13"/>
      <c r="V11470" s="13"/>
      <c r="W11470" s="13"/>
      <c r="X11470" s="13"/>
      <c r="Y11470" s="13"/>
      <c r="Z11470" s="13"/>
    </row>
    <row r="11471">
      <c r="A11471" s="24" t="s">
        <v>33087</v>
      </c>
      <c r="B11471" s="24" t="s">
        <v>33049</v>
      </c>
      <c r="C11471" s="13"/>
      <c r="D11471" s="13"/>
      <c r="E11471" s="13"/>
      <c r="F11471" s="13"/>
      <c r="G11471" s="13"/>
      <c r="H11471" s="13"/>
      <c r="I11471" s="13"/>
      <c r="J11471" s="13"/>
      <c r="K11471" s="13"/>
      <c r="L11471" s="13"/>
      <c r="M11471" s="13"/>
      <c r="N11471" s="13"/>
      <c r="O11471" s="13"/>
      <c r="P11471" s="13"/>
      <c r="Q11471" s="13"/>
      <c r="R11471" s="13"/>
      <c r="S11471" s="13"/>
      <c r="T11471" s="13"/>
      <c r="U11471" s="13"/>
      <c r="V11471" s="13"/>
      <c r="W11471" s="13"/>
      <c r="X11471" s="13"/>
      <c r="Y11471" s="13"/>
      <c r="Z11471" s="13"/>
    </row>
    <row r="11472">
      <c r="A11472" s="24" t="s">
        <v>33089</v>
      </c>
      <c r="B11472" s="24" t="s">
        <v>33049</v>
      </c>
      <c r="C11472" s="13"/>
      <c r="D11472" s="13"/>
      <c r="E11472" s="13"/>
      <c r="F11472" s="13"/>
      <c r="G11472" s="13"/>
      <c r="H11472" s="13"/>
      <c r="I11472" s="13"/>
      <c r="J11472" s="13"/>
      <c r="K11472" s="13"/>
      <c r="L11472" s="13"/>
      <c r="M11472" s="13"/>
      <c r="N11472" s="13"/>
      <c r="O11472" s="13"/>
      <c r="P11472" s="13"/>
      <c r="Q11472" s="13"/>
      <c r="R11472" s="13"/>
      <c r="S11472" s="13"/>
      <c r="T11472" s="13"/>
      <c r="U11472" s="13"/>
      <c r="V11472" s="13"/>
      <c r="W11472" s="13"/>
      <c r="X11472" s="13"/>
      <c r="Y11472" s="13"/>
      <c r="Z11472" s="13"/>
    </row>
    <row r="11473">
      <c r="A11473" s="24" t="s">
        <v>33091</v>
      </c>
      <c r="B11473" s="24" t="s">
        <v>33049</v>
      </c>
      <c r="C11473" s="13"/>
      <c r="D11473" s="13"/>
      <c r="E11473" s="13"/>
      <c r="F11473" s="13"/>
      <c r="G11473" s="13"/>
      <c r="H11473" s="13"/>
      <c r="I11473" s="13"/>
      <c r="J11473" s="13"/>
      <c r="K11473" s="13"/>
      <c r="L11473" s="13"/>
      <c r="M11473" s="13"/>
      <c r="N11473" s="13"/>
      <c r="O11473" s="13"/>
      <c r="P11473" s="13"/>
      <c r="Q11473" s="13"/>
      <c r="R11473" s="13"/>
      <c r="S11473" s="13"/>
      <c r="T11473" s="13"/>
      <c r="U11473" s="13"/>
      <c r="V11473" s="13"/>
      <c r="W11473" s="13"/>
      <c r="X11473" s="13"/>
      <c r="Y11473" s="13"/>
      <c r="Z11473" s="13"/>
    </row>
    <row r="11474">
      <c r="A11474" s="24" t="s">
        <v>33093</v>
      </c>
      <c r="B11474" s="24" t="s">
        <v>33049</v>
      </c>
      <c r="C11474" s="13"/>
      <c r="D11474" s="13"/>
      <c r="E11474" s="13"/>
      <c r="F11474" s="13"/>
      <c r="G11474" s="13"/>
      <c r="H11474" s="13"/>
      <c r="I11474" s="13"/>
      <c r="J11474" s="13"/>
      <c r="K11474" s="13"/>
      <c r="L11474" s="13"/>
      <c r="M11474" s="13"/>
      <c r="N11474" s="13"/>
      <c r="O11474" s="13"/>
      <c r="P11474" s="13"/>
      <c r="Q11474" s="13"/>
      <c r="R11474" s="13"/>
      <c r="S11474" s="13"/>
      <c r="T11474" s="13"/>
      <c r="U11474" s="13"/>
      <c r="V11474" s="13"/>
      <c r="W11474" s="13"/>
      <c r="X11474" s="13"/>
      <c r="Y11474" s="13"/>
      <c r="Z11474" s="13"/>
    </row>
    <row r="11475">
      <c r="A11475" s="24" t="s">
        <v>33095</v>
      </c>
      <c r="B11475" s="24" t="s">
        <v>33049</v>
      </c>
      <c r="C11475" s="13"/>
      <c r="D11475" s="13"/>
      <c r="E11475" s="13"/>
      <c r="F11475" s="13"/>
      <c r="G11475" s="13"/>
      <c r="H11475" s="13"/>
      <c r="I11475" s="13"/>
      <c r="J11475" s="13"/>
      <c r="K11475" s="13"/>
      <c r="L11475" s="13"/>
      <c r="M11475" s="13"/>
      <c r="N11475" s="13"/>
      <c r="O11475" s="13"/>
      <c r="P11475" s="13"/>
      <c r="Q11475" s="13"/>
      <c r="R11475" s="13"/>
      <c r="S11475" s="13"/>
      <c r="T11475" s="13"/>
      <c r="U11475" s="13"/>
      <c r="V11475" s="13"/>
      <c r="W11475" s="13"/>
      <c r="X11475" s="13"/>
      <c r="Y11475" s="13"/>
      <c r="Z11475" s="13"/>
    </row>
    <row r="11476">
      <c r="A11476" s="24" t="s">
        <v>33097</v>
      </c>
      <c r="B11476" s="24" t="s">
        <v>33049</v>
      </c>
      <c r="C11476" s="13"/>
      <c r="D11476" s="13"/>
      <c r="E11476" s="13"/>
      <c r="F11476" s="13"/>
      <c r="G11476" s="13"/>
      <c r="H11476" s="13"/>
      <c r="I11476" s="13"/>
      <c r="J11476" s="13"/>
      <c r="K11476" s="13"/>
      <c r="L11476" s="13"/>
      <c r="M11476" s="13"/>
      <c r="N11476" s="13"/>
      <c r="O11476" s="13"/>
      <c r="P11476" s="13"/>
      <c r="Q11476" s="13"/>
      <c r="R11476" s="13"/>
      <c r="S11476" s="13"/>
      <c r="T11476" s="13"/>
      <c r="U11476" s="13"/>
      <c r="V11476" s="13"/>
      <c r="W11476" s="13"/>
      <c r="X11476" s="13"/>
      <c r="Y11476" s="13"/>
      <c r="Z11476" s="13"/>
    </row>
    <row r="11477">
      <c r="A11477" s="24" t="s">
        <v>33099</v>
      </c>
      <c r="B11477" s="24" t="s">
        <v>33049</v>
      </c>
      <c r="C11477" s="13"/>
      <c r="D11477" s="13"/>
      <c r="E11477" s="13"/>
      <c r="F11477" s="13"/>
      <c r="G11477" s="13"/>
      <c r="H11477" s="13"/>
      <c r="I11477" s="13"/>
      <c r="J11477" s="13"/>
      <c r="K11477" s="13"/>
      <c r="L11477" s="13"/>
      <c r="M11477" s="13"/>
      <c r="N11477" s="13"/>
      <c r="O11477" s="13"/>
      <c r="P11477" s="13"/>
      <c r="Q11477" s="13"/>
      <c r="R11477" s="13"/>
      <c r="S11477" s="13"/>
      <c r="T11477" s="13"/>
      <c r="U11477" s="13"/>
      <c r="V11477" s="13"/>
      <c r="W11477" s="13"/>
      <c r="X11477" s="13"/>
      <c r="Y11477" s="13"/>
      <c r="Z11477" s="13"/>
    </row>
    <row r="11478">
      <c r="A11478" s="24" t="s">
        <v>21035</v>
      </c>
      <c r="B11478" s="24" t="s">
        <v>33049</v>
      </c>
      <c r="C11478" s="13"/>
      <c r="D11478" s="13"/>
      <c r="E11478" s="13"/>
      <c r="F11478" s="13"/>
      <c r="G11478" s="13"/>
      <c r="H11478" s="13"/>
      <c r="I11478" s="13"/>
      <c r="J11478" s="13"/>
      <c r="K11478" s="13"/>
      <c r="L11478" s="13"/>
      <c r="M11478" s="13"/>
      <c r="N11478" s="13"/>
      <c r="O11478" s="13"/>
      <c r="P11478" s="13"/>
      <c r="Q11478" s="13"/>
      <c r="R11478" s="13"/>
      <c r="S11478" s="13"/>
      <c r="T11478" s="13"/>
      <c r="U11478" s="13"/>
      <c r="V11478" s="13"/>
      <c r="W11478" s="13"/>
      <c r="X11478" s="13"/>
      <c r="Y11478" s="13"/>
      <c r="Z11478" s="13"/>
    </row>
    <row r="11479">
      <c r="A11479" s="24" t="s">
        <v>33102</v>
      </c>
      <c r="B11479" s="24" t="s">
        <v>33049</v>
      </c>
      <c r="C11479" s="13"/>
      <c r="D11479" s="13"/>
      <c r="E11479" s="13"/>
      <c r="F11479" s="13"/>
      <c r="G11479" s="13"/>
      <c r="H11479" s="13"/>
      <c r="I11479" s="13"/>
      <c r="J11479" s="13"/>
      <c r="K11479" s="13"/>
      <c r="L11479" s="13"/>
      <c r="M11479" s="13"/>
      <c r="N11479" s="13"/>
      <c r="O11479" s="13"/>
      <c r="P11479" s="13"/>
      <c r="Q11479" s="13"/>
      <c r="R11479" s="13"/>
      <c r="S11479" s="13"/>
      <c r="T11479" s="13"/>
      <c r="U11479" s="13"/>
      <c r="V11479" s="13"/>
      <c r="W11479" s="13"/>
      <c r="X11479" s="13"/>
      <c r="Y11479" s="13"/>
      <c r="Z11479" s="13"/>
    </row>
    <row r="11480">
      <c r="A11480" s="24" t="s">
        <v>33104</v>
      </c>
      <c r="B11480" s="24" t="s">
        <v>33049</v>
      </c>
      <c r="C11480" s="13"/>
      <c r="D11480" s="13"/>
      <c r="E11480" s="13"/>
      <c r="F11480" s="13"/>
      <c r="G11480" s="13"/>
      <c r="H11480" s="13"/>
      <c r="I11480" s="13"/>
      <c r="J11480" s="13"/>
      <c r="K11480" s="13"/>
      <c r="L11480" s="13"/>
      <c r="M11480" s="13"/>
      <c r="N11480" s="13"/>
      <c r="O11480" s="13"/>
      <c r="P11480" s="13"/>
      <c r="Q11480" s="13"/>
      <c r="R11480" s="13"/>
      <c r="S11480" s="13"/>
      <c r="T11480" s="13"/>
      <c r="U11480" s="13"/>
      <c r="V11480" s="13"/>
      <c r="W11480" s="13"/>
      <c r="X11480" s="13"/>
      <c r="Y11480" s="13"/>
      <c r="Z11480" s="13"/>
    </row>
    <row r="11481">
      <c r="A11481" s="24" t="s">
        <v>33106</v>
      </c>
      <c r="B11481" s="24" t="s">
        <v>33049</v>
      </c>
      <c r="C11481" s="13"/>
      <c r="D11481" s="13"/>
      <c r="E11481" s="13"/>
      <c r="F11481" s="13"/>
      <c r="G11481" s="13"/>
      <c r="H11481" s="13"/>
      <c r="I11481" s="13"/>
      <c r="J11481" s="13"/>
      <c r="K11481" s="13"/>
      <c r="L11481" s="13"/>
      <c r="M11481" s="13"/>
      <c r="N11481" s="13"/>
      <c r="O11481" s="13"/>
      <c r="P11481" s="13"/>
      <c r="Q11481" s="13"/>
      <c r="R11481" s="13"/>
      <c r="S11481" s="13"/>
      <c r="T11481" s="13"/>
      <c r="U11481" s="13"/>
      <c r="V11481" s="13"/>
      <c r="W11481" s="13"/>
      <c r="X11481" s="13"/>
      <c r="Y11481" s="13"/>
      <c r="Z11481" s="13"/>
    </row>
    <row r="11482">
      <c r="A11482" s="24" t="s">
        <v>33108</v>
      </c>
      <c r="B11482" s="24" t="s">
        <v>33049</v>
      </c>
      <c r="C11482" s="13"/>
      <c r="D11482" s="13"/>
      <c r="E11482" s="13"/>
      <c r="F11482" s="13"/>
      <c r="G11482" s="13"/>
      <c r="H11482" s="13"/>
      <c r="I11482" s="13"/>
      <c r="J11482" s="13"/>
      <c r="K11482" s="13"/>
      <c r="L11482" s="13"/>
      <c r="M11482" s="13"/>
      <c r="N11482" s="13"/>
      <c r="O11482" s="13"/>
      <c r="P11482" s="13"/>
      <c r="Q11482" s="13"/>
      <c r="R11482" s="13"/>
      <c r="S11482" s="13"/>
      <c r="T11482" s="13"/>
      <c r="U11482" s="13"/>
      <c r="V11482" s="13"/>
      <c r="W11482" s="13"/>
      <c r="X11482" s="13"/>
      <c r="Y11482" s="13"/>
      <c r="Z11482" s="13"/>
    </row>
    <row r="11483">
      <c r="A11483" s="24" t="s">
        <v>33110</v>
      </c>
      <c r="B11483" s="24" t="s">
        <v>33049</v>
      </c>
      <c r="C11483" s="13"/>
      <c r="D11483" s="13"/>
      <c r="E11483" s="13"/>
      <c r="F11483" s="13"/>
      <c r="G11483" s="13"/>
      <c r="H11483" s="13"/>
      <c r="I11483" s="13"/>
      <c r="J11483" s="13"/>
      <c r="K11483" s="13"/>
      <c r="L11483" s="13"/>
      <c r="M11483" s="13"/>
      <c r="N11483" s="13"/>
      <c r="O11483" s="13"/>
      <c r="P11483" s="13"/>
      <c r="Q11483" s="13"/>
      <c r="R11483" s="13"/>
      <c r="S11483" s="13"/>
      <c r="T11483" s="13"/>
      <c r="U11483" s="13"/>
      <c r="V11483" s="13"/>
      <c r="W11483" s="13"/>
      <c r="X11483" s="13"/>
      <c r="Y11483" s="13"/>
      <c r="Z11483" s="13"/>
    </row>
    <row r="11484">
      <c r="A11484" s="24" t="s">
        <v>33112</v>
      </c>
      <c r="B11484" s="24" t="s">
        <v>33049</v>
      </c>
      <c r="C11484" s="13"/>
      <c r="D11484" s="13"/>
      <c r="E11484" s="13"/>
      <c r="F11484" s="13"/>
      <c r="G11484" s="13"/>
      <c r="H11484" s="13"/>
      <c r="I11484" s="13"/>
      <c r="J11484" s="13"/>
      <c r="K11484" s="13"/>
      <c r="L11484" s="13"/>
      <c r="M11484" s="13"/>
      <c r="N11484" s="13"/>
      <c r="O11484" s="13"/>
      <c r="P11484" s="13"/>
      <c r="Q11484" s="13"/>
      <c r="R11484" s="13"/>
      <c r="S11484" s="13"/>
      <c r="T11484" s="13"/>
      <c r="U11484" s="13"/>
      <c r="V11484" s="13"/>
      <c r="W11484" s="13"/>
      <c r="X11484" s="13"/>
      <c r="Y11484" s="13"/>
      <c r="Z11484" s="13"/>
    </row>
    <row r="11485">
      <c r="A11485" s="24" t="s">
        <v>33114</v>
      </c>
      <c r="B11485" s="24" t="s">
        <v>33049</v>
      </c>
      <c r="C11485" s="13"/>
      <c r="D11485" s="13"/>
      <c r="E11485" s="13"/>
      <c r="F11485" s="13"/>
      <c r="G11485" s="13"/>
      <c r="H11485" s="13"/>
      <c r="I11485" s="13"/>
      <c r="J11485" s="13"/>
      <c r="K11485" s="13"/>
      <c r="L11485" s="13"/>
      <c r="M11485" s="13"/>
      <c r="N11485" s="13"/>
      <c r="O11485" s="13"/>
      <c r="P11485" s="13"/>
      <c r="Q11485" s="13"/>
      <c r="R11485" s="13"/>
      <c r="S11485" s="13"/>
      <c r="T11485" s="13"/>
      <c r="U11485" s="13"/>
      <c r="V11485" s="13"/>
      <c r="W11485" s="13"/>
      <c r="X11485" s="13"/>
      <c r="Y11485" s="13"/>
      <c r="Z11485" s="13"/>
    </row>
    <row r="11486">
      <c r="A11486" s="24" t="s">
        <v>33116</v>
      </c>
      <c r="B11486" s="24" t="s">
        <v>33049</v>
      </c>
      <c r="C11486" s="13"/>
      <c r="D11486" s="13"/>
      <c r="E11486" s="13"/>
      <c r="F11486" s="13"/>
      <c r="G11486" s="13"/>
      <c r="H11486" s="13"/>
      <c r="I11486" s="13"/>
      <c r="J11486" s="13"/>
      <c r="K11486" s="13"/>
      <c r="L11486" s="13"/>
      <c r="M11486" s="13"/>
      <c r="N11486" s="13"/>
      <c r="O11486" s="13"/>
      <c r="P11486" s="13"/>
      <c r="Q11486" s="13"/>
      <c r="R11486" s="13"/>
      <c r="S11486" s="13"/>
      <c r="T11486" s="13"/>
      <c r="U11486" s="13"/>
      <c r="V11486" s="13"/>
      <c r="W11486" s="13"/>
      <c r="X11486" s="13"/>
      <c r="Y11486" s="13"/>
      <c r="Z11486" s="13"/>
    </row>
    <row r="11487">
      <c r="A11487" s="24" t="s">
        <v>33118</v>
      </c>
      <c r="B11487" s="24" t="s">
        <v>33049</v>
      </c>
      <c r="C11487" s="13"/>
      <c r="D11487" s="13"/>
      <c r="E11487" s="13"/>
      <c r="F11487" s="13"/>
      <c r="G11487" s="13"/>
      <c r="H11487" s="13"/>
      <c r="I11487" s="13"/>
      <c r="J11487" s="13"/>
      <c r="K11487" s="13"/>
      <c r="L11487" s="13"/>
      <c r="M11487" s="13"/>
      <c r="N11487" s="13"/>
      <c r="O11487" s="13"/>
      <c r="P11487" s="13"/>
      <c r="Q11487" s="13"/>
      <c r="R11487" s="13"/>
      <c r="S11487" s="13"/>
      <c r="T11487" s="13"/>
      <c r="U11487" s="13"/>
      <c r="V11487" s="13"/>
      <c r="W11487" s="13"/>
      <c r="X11487" s="13"/>
      <c r="Y11487" s="13"/>
      <c r="Z11487" s="13"/>
    </row>
    <row r="11488">
      <c r="A11488" s="24" t="s">
        <v>127</v>
      </c>
      <c r="B11488" s="24" t="s">
        <v>33049</v>
      </c>
      <c r="C11488" s="13"/>
      <c r="D11488" s="13"/>
      <c r="E11488" s="13"/>
      <c r="F11488" s="13"/>
      <c r="G11488" s="13"/>
      <c r="H11488" s="13"/>
      <c r="I11488" s="13"/>
      <c r="J11488" s="13"/>
      <c r="K11488" s="13"/>
      <c r="L11488" s="13"/>
      <c r="M11488" s="13"/>
      <c r="N11488" s="13"/>
      <c r="O11488" s="13"/>
      <c r="P11488" s="13"/>
      <c r="Q11488" s="13"/>
      <c r="R11488" s="13"/>
      <c r="S11488" s="13"/>
      <c r="T11488" s="13"/>
      <c r="U11488" s="13"/>
      <c r="V11488" s="13"/>
      <c r="W11488" s="13"/>
      <c r="X11488" s="13"/>
      <c r="Y11488" s="13"/>
      <c r="Z11488" s="13"/>
    </row>
    <row r="11489">
      <c r="A11489" s="24" t="s">
        <v>33121</v>
      </c>
      <c r="B11489" s="24" t="s">
        <v>33049</v>
      </c>
      <c r="C11489" s="13"/>
      <c r="D11489" s="13"/>
      <c r="E11489" s="13"/>
      <c r="F11489" s="13"/>
      <c r="G11489" s="13"/>
      <c r="H11489" s="13"/>
      <c r="I11489" s="13"/>
      <c r="J11489" s="13"/>
      <c r="K11489" s="13"/>
      <c r="L11489" s="13"/>
      <c r="M11489" s="13"/>
      <c r="N11489" s="13"/>
      <c r="O11489" s="13"/>
      <c r="P11489" s="13"/>
      <c r="Q11489" s="13"/>
      <c r="R11489" s="13"/>
      <c r="S11489" s="13"/>
      <c r="T11489" s="13"/>
      <c r="U11489" s="13"/>
      <c r="V11489" s="13"/>
      <c r="W11489" s="13"/>
      <c r="X11489" s="13"/>
      <c r="Y11489" s="13"/>
      <c r="Z11489" s="13"/>
    </row>
    <row r="11490">
      <c r="A11490" s="24" t="s">
        <v>33123</v>
      </c>
      <c r="B11490" s="24" t="s">
        <v>33049</v>
      </c>
      <c r="C11490" s="13"/>
      <c r="D11490" s="13"/>
      <c r="E11490" s="13"/>
      <c r="F11490" s="13"/>
      <c r="G11490" s="13"/>
      <c r="H11490" s="13"/>
      <c r="I11490" s="13"/>
      <c r="J11490" s="13"/>
      <c r="K11490" s="13"/>
      <c r="L11490" s="13"/>
      <c r="M11490" s="13"/>
      <c r="N11490" s="13"/>
      <c r="O11490" s="13"/>
      <c r="P11490" s="13"/>
      <c r="Q11490" s="13"/>
      <c r="R11490" s="13"/>
      <c r="S11490" s="13"/>
      <c r="T11490" s="13"/>
      <c r="U11490" s="13"/>
      <c r="V11490" s="13"/>
      <c r="W11490" s="13"/>
      <c r="X11490" s="13"/>
      <c r="Y11490" s="13"/>
      <c r="Z11490" s="13"/>
    </row>
    <row r="11491">
      <c r="A11491" s="24" t="s">
        <v>33125</v>
      </c>
      <c r="B11491" s="24" t="s">
        <v>33049</v>
      </c>
      <c r="C11491" s="13"/>
      <c r="D11491" s="13"/>
      <c r="E11491" s="13"/>
      <c r="F11491" s="13"/>
      <c r="G11491" s="13"/>
      <c r="H11491" s="13"/>
      <c r="I11491" s="13"/>
      <c r="J11491" s="13"/>
      <c r="K11491" s="13"/>
      <c r="L11491" s="13"/>
      <c r="M11491" s="13"/>
      <c r="N11491" s="13"/>
      <c r="O11491" s="13"/>
      <c r="P11491" s="13"/>
      <c r="Q11491" s="13"/>
      <c r="R11491" s="13"/>
      <c r="S11491" s="13"/>
      <c r="T11491" s="13"/>
      <c r="U11491" s="13"/>
      <c r="V11491" s="13"/>
      <c r="W11491" s="13"/>
      <c r="X11491" s="13"/>
      <c r="Y11491" s="13"/>
      <c r="Z11491" s="13"/>
    </row>
    <row r="11492">
      <c r="A11492" s="24" t="s">
        <v>33127</v>
      </c>
      <c r="B11492" s="24" t="s">
        <v>33049</v>
      </c>
      <c r="C11492" s="13"/>
      <c r="D11492" s="13"/>
      <c r="E11492" s="13"/>
      <c r="F11492" s="13"/>
      <c r="G11492" s="13"/>
      <c r="H11492" s="13"/>
      <c r="I11492" s="13"/>
      <c r="J11492" s="13"/>
      <c r="K11492" s="13"/>
      <c r="L11492" s="13"/>
      <c r="M11492" s="13"/>
      <c r="N11492" s="13"/>
      <c r="O11492" s="13"/>
      <c r="P11492" s="13"/>
      <c r="Q11492" s="13"/>
      <c r="R11492" s="13"/>
      <c r="S11492" s="13"/>
      <c r="T11492" s="13"/>
      <c r="U11492" s="13"/>
      <c r="V11492" s="13"/>
      <c r="W11492" s="13"/>
      <c r="X11492" s="13"/>
      <c r="Y11492" s="13"/>
      <c r="Z11492" s="13"/>
    </row>
    <row r="11493">
      <c r="A11493" s="24" t="s">
        <v>33129</v>
      </c>
      <c r="B11493" s="24" t="s">
        <v>33049</v>
      </c>
      <c r="C11493" s="13"/>
      <c r="D11493" s="13"/>
      <c r="E11493" s="13"/>
      <c r="F11493" s="13"/>
      <c r="G11493" s="13"/>
      <c r="H11493" s="13"/>
      <c r="I11493" s="13"/>
      <c r="J11493" s="13"/>
      <c r="K11493" s="13"/>
      <c r="L11493" s="13"/>
      <c r="M11493" s="13"/>
      <c r="N11493" s="13"/>
      <c r="O11493" s="13"/>
      <c r="P11493" s="13"/>
      <c r="Q11493" s="13"/>
      <c r="R11493" s="13"/>
      <c r="S11493" s="13"/>
      <c r="T11493" s="13"/>
      <c r="U11493" s="13"/>
      <c r="V11493" s="13"/>
      <c r="W11493" s="13"/>
      <c r="X11493" s="13"/>
      <c r="Y11493" s="13"/>
      <c r="Z11493" s="13"/>
    </row>
    <row r="11494">
      <c r="A11494" s="24" t="s">
        <v>33131</v>
      </c>
      <c r="B11494" s="24" t="s">
        <v>33049</v>
      </c>
      <c r="C11494" s="13"/>
      <c r="D11494" s="13"/>
      <c r="E11494" s="13"/>
      <c r="F11494" s="13"/>
      <c r="G11494" s="13"/>
      <c r="H11494" s="13"/>
      <c r="I11494" s="13"/>
      <c r="J11494" s="13"/>
      <c r="K11494" s="13"/>
      <c r="L11494" s="13"/>
      <c r="M11494" s="13"/>
      <c r="N11494" s="13"/>
      <c r="O11494" s="13"/>
      <c r="P11494" s="13"/>
      <c r="Q11494" s="13"/>
      <c r="R11494" s="13"/>
      <c r="S11494" s="13"/>
      <c r="T11494" s="13"/>
      <c r="U11494" s="13"/>
      <c r="V11494" s="13"/>
      <c r="W11494" s="13"/>
      <c r="X11494" s="13"/>
      <c r="Y11494" s="13"/>
      <c r="Z11494" s="13"/>
    </row>
    <row r="11495">
      <c r="A11495" s="24" t="s">
        <v>33133</v>
      </c>
      <c r="B11495" s="24" t="s">
        <v>33049</v>
      </c>
      <c r="C11495" s="13"/>
      <c r="D11495" s="13"/>
      <c r="E11495" s="13"/>
      <c r="F11495" s="13"/>
      <c r="G11495" s="13"/>
      <c r="H11495" s="13"/>
      <c r="I11495" s="13"/>
      <c r="J11495" s="13"/>
      <c r="K11495" s="13"/>
      <c r="L11495" s="13"/>
      <c r="M11495" s="13"/>
      <c r="N11495" s="13"/>
      <c r="O11495" s="13"/>
      <c r="P11495" s="13"/>
      <c r="Q11495" s="13"/>
      <c r="R11495" s="13"/>
      <c r="S11495" s="13"/>
      <c r="T11495" s="13"/>
      <c r="U11495" s="13"/>
      <c r="V11495" s="13"/>
      <c r="W11495" s="13"/>
      <c r="X11495" s="13"/>
      <c r="Y11495" s="13"/>
      <c r="Z11495" s="13"/>
    </row>
    <row r="11496">
      <c r="A11496" s="24" t="s">
        <v>33135</v>
      </c>
      <c r="B11496" s="24" t="s">
        <v>33049</v>
      </c>
      <c r="C11496" s="13"/>
      <c r="D11496" s="13"/>
      <c r="E11496" s="13"/>
      <c r="F11496" s="13"/>
      <c r="G11496" s="13"/>
      <c r="H11496" s="13"/>
      <c r="I11496" s="13"/>
      <c r="J11496" s="13"/>
      <c r="K11496" s="13"/>
      <c r="L11496" s="13"/>
      <c r="M11496" s="13"/>
      <c r="N11496" s="13"/>
      <c r="O11496" s="13"/>
      <c r="P11496" s="13"/>
      <c r="Q11496" s="13"/>
      <c r="R11496" s="13"/>
      <c r="S11496" s="13"/>
      <c r="T11496" s="13"/>
      <c r="U11496" s="13"/>
      <c r="V11496" s="13"/>
      <c r="W11496" s="13"/>
      <c r="X11496" s="13"/>
      <c r="Y11496" s="13"/>
      <c r="Z11496" s="13"/>
    </row>
    <row r="11497">
      <c r="A11497" s="24" t="s">
        <v>21103</v>
      </c>
      <c r="B11497" s="24" t="s">
        <v>33049</v>
      </c>
      <c r="C11497" s="13"/>
      <c r="D11497" s="13"/>
      <c r="E11497" s="13"/>
      <c r="F11497" s="13"/>
      <c r="G11497" s="13"/>
      <c r="H11497" s="13"/>
      <c r="I11497" s="13"/>
      <c r="J11497" s="13"/>
      <c r="K11497" s="13"/>
      <c r="L11497" s="13"/>
      <c r="M11497" s="13"/>
      <c r="N11497" s="13"/>
      <c r="O11497" s="13"/>
      <c r="P11497" s="13"/>
      <c r="Q11497" s="13"/>
      <c r="R11497" s="13"/>
      <c r="S11497" s="13"/>
      <c r="T11497" s="13"/>
      <c r="U11497" s="13"/>
      <c r="V11497" s="13"/>
      <c r="W11497" s="13"/>
      <c r="X11497" s="13"/>
      <c r="Y11497" s="13"/>
      <c r="Z11497" s="13"/>
    </row>
    <row r="11498">
      <c r="A11498" s="24" t="s">
        <v>15005</v>
      </c>
      <c r="B11498" s="24" t="s">
        <v>33049</v>
      </c>
      <c r="C11498" s="13"/>
      <c r="D11498" s="13"/>
      <c r="E11498" s="13"/>
      <c r="F11498" s="13"/>
      <c r="G11498" s="13"/>
      <c r="H11498" s="13"/>
      <c r="I11498" s="13"/>
      <c r="J11498" s="13"/>
      <c r="K11498" s="13"/>
      <c r="L11498" s="13"/>
      <c r="M11498" s="13"/>
      <c r="N11498" s="13"/>
      <c r="O11498" s="13"/>
      <c r="P11498" s="13"/>
      <c r="Q11498" s="13"/>
      <c r="R11498" s="13"/>
      <c r="S11498" s="13"/>
      <c r="T11498" s="13"/>
      <c r="U11498" s="13"/>
      <c r="V11498" s="13"/>
      <c r="W11498" s="13"/>
      <c r="X11498" s="13"/>
      <c r="Y11498" s="13"/>
      <c r="Z11498" s="13"/>
    </row>
    <row r="11499">
      <c r="A11499" s="24" t="s">
        <v>33139</v>
      </c>
      <c r="B11499" s="24" t="s">
        <v>33049</v>
      </c>
      <c r="C11499" s="13"/>
      <c r="D11499" s="13"/>
      <c r="E11499" s="13"/>
      <c r="F11499" s="13"/>
      <c r="G11499" s="13"/>
      <c r="H11499" s="13"/>
      <c r="I11499" s="13"/>
      <c r="J11499" s="13"/>
      <c r="K11499" s="13"/>
      <c r="L11499" s="13"/>
      <c r="M11499" s="13"/>
      <c r="N11499" s="13"/>
      <c r="O11499" s="13"/>
      <c r="P11499" s="13"/>
      <c r="Q11499" s="13"/>
      <c r="R11499" s="13"/>
      <c r="S11499" s="13"/>
      <c r="T11499" s="13"/>
      <c r="U11499" s="13"/>
      <c r="V11499" s="13"/>
      <c r="W11499" s="13"/>
      <c r="X11499" s="13"/>
      <c r="Y11499" s="13"/>
      <c r="Z11499" s="13"/>
    </row>
    <row r="11500">
      <c r="A11500" s="24" t="s">
        <v>33140</v>
      </c>
      <c r="B11500" s="24" t="s">
        <v>33049</v>
      </c>
      <c r="C11500" s="13"/>
      <c r="D11500" s="13"/>
      <c r="E11500" s="13"/>
      <c r="F11500" s="13"/>
      <c r="G11500" s="13"/>
      <c r="H11500" s="13"/>
      <c r="I11500" s="13"/>
      <c r="J11500" s="13"/>
      <c r="K11500" s="13"/>
      <c r="L11500" s="13"/>
      <c r="M11500" s="13"/>
      <c r="N11500" s="13"/>
      <c r="O11500" s="13"/>
      <c r="P11500" s="13"/>
      <c r="Q11500" s="13"/>
      <c r="R11500" s="13"/>
      <c r="S11500" s="13"/>
      <c r="T11500" s="13"/>
      <c r="U11500" s="13"/>
      <c r="V11500" s="13"/>
      <c r="W11500" s="13"/>
      <c r="X11500" s="13"/>
      <c r="Y11500" s="13"/>
      <c r="Z11500" s="13"/>
    </row>
    <row r="11501">
      <c r="A11501" s="24" t="s">
        <v>33142</v>
      </c>
      <c r="B11501" s="24" t="s">
        <v>33049</v>
      </c>
      <c r="C11501" s="13"/>
      <c r="D11501" s="13"/>
      <c r="E11501" s="13"/>
      <c r="F11501" s="13"/>
      <c r="G11501" s="13"/>
      <c r="H11501" s="13"/>
      <c r="I11501" s="13"/>
      <c r="J11501" s="13"/>
      <c r="K11501" s="13"/>
      <c r="L11501" s="13"/>
      <c r="M11501" s="13"/>
      <c r="N11501" s="13"/>
      <c r="O11501" s="13"/>
      <c r="P11501" s="13"/>
      <c r="Q11501" s="13"/>
      <c r="R11501" s="13"/>
      <c r="S11501" s="13"/>
      <c r="T11501" s="13"/>
      <c r="U11501" s="13"/>
      <c r="V11501" s="13"/>
      <c r="W11501" s="13"/>
      <c r="X11501" s="13"/>
      <c r="Y11501" s="13"/>
      <c r="Z11501" s="13"/>
    </row>
    <row r="11502">
      <c r="A11502" s="24" t="s">
        <v>33144</v>
      </c>
      <c r="B11502" s="24" t="s">
        <v>33049</v>
      </c>
      <c r="C11502" s="13"/>
      <c r="D11502" s="13"/>
      <c r="E11502" s="13"/>
      <c r="F11502" s="13"/>
      <c r="G11502" s="13"/>
      <c r="H11502" s="13"/>
      <c r="I11502" s="13"/>
      <c r="J11502" s="13"/>
      <c r="K11502" s="13"/>
      <c r="L11502" s="13"/>
      <c r="M11502" s="13"/>
      <c r="N11502" s="13"/>
      <c r="O11502" s="13"/>
      <c r="P11502" s="13"/>
      <c r="Q11502" s="13"/>
      <c r="R11502" s="13"/>
      <c r="S11502" s="13"/>
      <c r="T11502" s="13"/>
      <c r="U11502" s="13"/>
      <c r="V11502" s="13"/>
      <c r="W11502" s="13"/>
      <c r="X11502" s="13"/>
      <c r="Y11502" s="13"/>
      <c r="Z11502" s="13"/>
    </row>
    <row r="11503">
      <c r="A11503" s="24" t="s">
        <v>33146</v>
      </c>
      <c r="B11503" s="24" t="s">
        <v>33049</v>
      </c>
      <c r="C11503" s="13"/>
      <c r="D11503" s="13"/>
      <c r="E11503" s="13"/>
      <c r="F11503" s="13"/>
      <c r="G11503" s="13"/>
      <c r="H11503" s="13"/>
      <c r="I11503" s="13"/>
      <c r="J11503" s="13"/>
      <c r="K11503" s="13"/>
      <c r="L11503" s="13"/>
      <c r="M11503" s="13"/>
      <c r="N11503" s="13"/>
      <c r="O11503" s="13"/>
      <c r="P11503" s="13"/>
      <c r="Q11503" s="13"/>
      <c r="R11503" s="13"/>
      <c r="S11503" s="13"/>
      <c r="T11503" s="13"/>
      <c r="U11503" s="13"/>
      <c r="V11503" s="13"/>
      <c r="W11503" s="13"/>
      <c r="X11503" s="13"/>
      <c r="Y11503" s="13"/>
      <c r="Z11503" s="13"/>
    </row>
    <row r="11504">
      <c r="A11504" s="24" t="s">
        <v>33148</v>
      </c>
      <c r="B11504" s="24" t="s">
        <v>33049</v>
      </c>
      <c r="C11504" s="13"/>
      <c r="D11504" s="13"/>
      <c r="E11504" s="13"/>
      <c r="F11504" s="13"/>
      <c r="G11504" s="13"/>
      <c r="H11504" s="13"/>
      <c r="I11504" s="13"/>
      <c r="J11504" s="13"/>
      <c r="K11504" s="13"/>
      <c r="L11504" s="13"/>
      <c r="M11504" s="13"/>
      <c r="N11504" s="13"/>
      <c r="O11504" s="13"/>
      <c r="P11504" s="13"/>
      <c r="Q11504" s="13"/>
      <c r="R11504" s="13"/>
      <c r="S11504" s="13"/>
      <c r="T11504" s="13"/>
      <c r="U11504" s="13"/>
      <c r="V11504" s="13"/>
      <c r="W11504" s="13"/>
      <c r="X11504" s="13"/>
      <c r="Y11504" s="13"/>
      <c r="Z11504" s="13"/>
    </row>
    <row r="11505">
      <c r="A11505" s="24" t="s">
        <v>33150</v>
      </c>
      <c r="B11505" s="24" t="s">
        <v>33049</v>
      </c>
      <c r="C11505" s="13"/>
      <c r="D11505" s="13"/>
      <c r="E11505" s="13"/>
      <c r="F11505" s="13"/>
      <c r="G11505" s="13"/>
      <c r="H11505" s="13"/>
      <c r="I11505" s="13"/>
      <c r="J11505" s="13"/>
      <c r="K11505" s="13"/>
      <c r="L11505" s="13"/>
      <c r="M11505" s="13"/>
      <c r="N11505" s="13"/>
      <c r="O11505" s="13"/>
      <c r="P11505" s="13"/>
      <c r="Q11505" s="13"/>
      <c r="R11505" s="13"/>
      <c r="S11505" s="13"/>
      <c r="T11505" s="13"/>
      <c r="U11505" s="13"/>
      <c r="V11505" s="13"/>
      <c r="W11505" s="13"/>
      <c r="X11505" s="13"/>
      <c r="Y11505" s="13"/>
      <c r="Z11505" s="13"/>
    </row>
    <row r="11506">
      <c r="A11506" s="24" t="s">
        <v>33152</v>
      </c>
      <c r="B11506" s="24" t="s">
        <v>33049</v>
      </c>
      <c r="C11506" s="13"/>
      <c r="D11506" s="13"/>
      <c r="E11506" s="13"/>
      <c r="F11506" s="13"/>
      <c r="G11506" s="13"/>
      <c r="H11506" s="13"/>
      <c r="I11506" s="13"/>
      <c r="J11506" s="13"/>
      <c r="K11506" s="13"/>
      <c r="L11506" s="13"/>
      <c r="M11506" s="13"/>
      <c r="N11506" s="13"/>
      <c r="O11506" s="13"/>
      <c r="P11506" s="13"/>
      <c r="Q11506" s="13"/>
      <c r="R11506" s="13"/>
      <c r="S11506" s="13"/>
      <c r="T11506" s="13"/>
      <c r="U11506" s="13"/>
      <c r="V11506" s="13"/>
      <c r="W11506" s="13"/>
      <c r="X11506" s="13"/>
      <c r="Y11506" s="13"/>
      <c r="Z11506" s="13"/>
    </row>
    <row r="11507">
      <c r="A11507" s="24" t="s">
        <v>33154</v>
      </c>
      <c r="B11507" s="24" t="s">
        <v>33049</v>
      </c>
      <c r="C11507" s="13"/>
      <c r="D11507" s="13"/>
      <c r="E11507" s="13"/>
      <c r="F11507" s="13"/>
      <c r="G11507" s="13"/>
      <c r="H11507" s="13"/>
      <c r="I11507" s="13"/>
      <c r="J11507" s="13"/>
      <c r="K11507" s="13"/>
      <c r="L11507" s="13"/>
      <c r="M11507" s="13"/>
      <c r="N11507" s="13"/>
      <c r="O11507" s="13"/>
      <c r="P11507" s="13"/>
      <c r="Q11507" s="13"/>
      <c r="R11507" s="13"/>
      <c r="S11507" s="13"/>
      <c r="T11507" s="13"/>
      <c r="U11507" s="13"/>
      <c r="V11507" s="13"/>
      <c r="W11507" s="13"/>
      <c r="X11507" s="13"/>
      <c r="Y11507" s="13"/>
      <c r="Z11507" s="13"/>
    </row>
    <row r="11508">
      <c r="A11508" s="24" t="s">
        <v>33156</v>
      </c>
      <c r="B11508" s="24" t="s">
        <v>33049</v>
      </c>
      <c r="C11508" s="13"/>
      <c r="D11508" s="13"/>
      <c r="E11508" s="13"/>
      <c r="F11508" s="13"/>
      <c r="G11508" s="13"/>
      <c r="H11508" s="13"/>
      <c r="I11508" s="13"/>
      <c r="J11508" s="13"/>
      <c r="K11508" s="13"/>
      <c r="L11508" s="13"/>
      <c r="M11508" s="13"/>
      <c r="N11508" s="13"/>
      <c r="O11508" s="13"/>
      <c r="P11508" s="13"/>
      <c r="Q11508" s="13"/>
      <c r="R11508" s="13"/>
      <c r="S11508" s="13"/>
      <c r="T11508" s="13"/>
      <c r="U11508" s="13"/>
      <c r="V11508" s="13"/>
      <c r="W11508" s="13"/>
      <c r="X11508" s="13"/>
      <c r="Y11508" s="13"/>
      <c r="Z11508" s="13"/>
    </row>
    <row r="11509">
      <c r="A11509" s="24" t="s">
        <v>33158</v>
      </c>
      <c r="B11509" s="24" t="s">
        <v>33049</v>
      </c>
      <c r="C11509" s="13"/>
      <c r="D11509" s="13"/>
      <c r="E11509" s="13"/>
      <c r="F11509" s="13"/>
      <c r="G11509" s="13"/>
      <c r="H11509" s="13"/>
      <c r="I11509" s="13"/>
      <c r="J11509" s="13"/>
      <c r="K11509" s="13"/>
      <c r="L11509" s="13"/>
      <c r="M11509" s="13"/>
      <c r="N11509" s="13"/>
      <c r="O11509" s="13"/>
      <c r="P11509" s="13"/>
      <c r="Q11509" s="13"/>
      <c r="R11509" s="13"/>
      <c r="S11509" s="13"/>
      <c r="T11509" s="13"/>
      <c r="U11509" s="13"/>
      <c r="V11509" s="13"/>
      <c r="W11509" s="13"/>
      <c r="X11509" s="13"/>
      <c r="Y11509" s="13"/>
      <c r="Z11509" s="13"/>
    </row>
    <row r="11510">
      <c r="A11510" s="24" t="s">
        <v>33160</v>
      </c>
      <c r="B11510" s="24" t="s">
        <v>33049</v>
      </c>
      <c r="C11510" s="13"/>
      <c r="D11510" s="13"/>
      <c r="E11510" s="13"/>
      <c r="F11510" s="13"/>
      <c r="G11510" s="13"/>
      <c r="H11510" s="13"/>
      <c r="I11510" s="13"/>
      <c r="J11510" s="13"/>
      <c r="K11510" s="13"/>
      <c r="L11510" s="13"/>
      <c r="M11510" s="13"/>
      <c r="N11510" s="13"/>
      <c r="O11510" s="13"/>
      <c r="P11510" s="13"/>
      <c r="Q11510" s="13"/>
      <c r="R11510" s="13"/>
      <c r="S11510" s="13"/>
      <c r="T11510" s="13"/>
      <c r="U11510" s="13"/>
      <c r="V11510" s="13"/>
      <c r="W11510" s="13"/>
      <c r="X11510" s="13"/>
      <c r="Y11510" s="13"/>
      <c r="Z11510" s="13"/>
    </row>
    <row r="11511">
      <c r="A11511" s="24" t="s">
        <v>33162</v>
      </c>
      <c r="B11511" s="24" t="s">
        <v>33049</v>
      </c>
      <c r="C11511" s="13"/>
      <c r="D11511" s="13"/>
      <c r="E11511" s="13"/>
      <c r="F11511" s="13"/>
      <c r="G11511" s="13"/>
      <c r="H11511" s="13"/>
      <c r="I11511" s="13"/>
      <c r="J11511" s="13"/>
      <c r="K11511" s="13"/>
      <c r="L11511" s="13"/>
      <c r="M11511" s="13"/>
      <c r="N11511" s="13"/>
      <c r="O11511" s="13"/>
      <c r="P11511" s="13"/>
      <c r="Q11511" s="13"/>
      <c r="R11511" s="13"/>
      <c r="S11511" s="13"/>
      <c r="T11511" s="13"/>
      <c r="U11511" s="13"/>
      <c r="V11511" s="13"/>
      <c r="W11511" s="13"/>
      <c r="X11511" s="13"/>
      <c r="Y11511" s="13"/>
      <c r="Z11511" s="13"/>
    </row>
    <row r="11512">
      <c r="A11512" s="24" t="s">
        <v>33164</v>
      </c>
      <c r="B11512" s="24" t="s">
        <v>33049</v>
      </c>
      <c r="C11512" s="13"/>
      <c r="D11512" s="13"/>
      <c r="E11512" s="13"/>
      <c r="F11512" s="13"/>
      <c r="G11512" s="13"/>
      <c r="H11512" s="13"/>
      <c r="I11512" s="13"/>
      <c r="J11512" s="13"/>
      <c r="K11512" s="13"/>
      <c r="L11512" s="13"/>
      <c r="M11512" s="13"/>
      <c r="N11512" s="13"/>
      <c r="O11512" s="13"/>
      <c r="P11512" s="13"/>
      <c r="Q11512" s="13"/>
      <c r="R11512" s="13"/>
      <c r="S11512" s="13"/>
      <c r="T11512" s="13"/>
      <c r="U11512" s="13"/>
      <c r="V11512" s="13"/>
      <c r="W11512" s="13"/>
      <c r="X11512" s="13"/>
      <c r="Y11512" s="13"/>
      <c r="Z11512" s="13"/>
    </row>
    <row r="11513">
      <c r="A11513" s="24" t="s">
        <v>33166</v>
      </c>
      <c r="B11513" s="24" t="s">
        <v>33049</v>
      </c>
      <c r="C11513" s="13"/>
      <c r="D11513" s="13"/>
      <c r="E11513" s="13"/>
      <c r="F11513" s="13"/>
      <c r="G11513" s="13"/>
      <c r="H11513" s="13"/>
      <c r="I11513" s="13"/>
      <c r="J11513" s="13"/>
      <c r="K11513" s="13"/>
      <c r="L11513" s="13"/>
      <c r="M11513" s="13"/>
      <c r="N11513" s="13"/>
      <c r="O11513" s="13"/>
      <c r="P11513" s="13"/>
      <c r="Q11513" s="13"/>
      <c r="R11513" s="13"/>
      <c r="S11513" s="13"/>
      <c r="T11513" s="13"/>
      <c r="U11513" s="13"/>
      <c r="V11513" s="13"/>
      <c r="W11513" s="13"/>
      <c r="X11513" s="13"/>
      <c r="Y11513" s="13"/>
      <c r="Z11513" s="13"/>
    </row>
    <row r="11514">
      <c r="A11514" s="24" t="s">
        <v>33168</v>
      </c>
      <c r="B11514" s="24" t="s">
        <v>33049</v>
      </c>
      <c r="C11514" s="13"/>
      <c r="D11514" s="13"/>
      <c r="E11514" s="13"/>
      <c r="F11514" s="13"/>
      <c r="G11514" s="13"/>
      <c r="H11514" s="13"/>
      <c r="I11514" s="13"/>
      <c r="J11514" s="13"/>
      <c r="K11514" s="13"/>
      <c r="L11514" s="13"/>
      <c r="M11514" s="13"/>
      <c r="N11514" s="13"/>
      <c r="O11514" s="13"/>
      <c r="P11514" s="13"/>
      <c r="Q11514" s="13"/>
      <c r="R11514" s="13"/>
      <c r="S11514" s="13"/>
      <c r="T11514" s="13"/>
      <c r="U11514" s="13"/>
      <c r="V11514" s="13"/>
      <c r="W11514" s="13"/>
      <c r="X11514" s="13"/>
      <c r="Y11514" s="13"/>
      <c r="Z11514" s="13"/>
    </row>
    <row r="11515">
      <c r="A11515" s="24" t="s">
        <v>33170</v>
      </c>
      <c r="B11515" s="24" t="s">
        <v>33049</v>
      </c>
      <c r="C11515" s="13"/>
      <c r="D11515" s="13"/>
      <c r="E11515" s="13"/>
      <c r="F11515" s="13"/>
      <c r="G11515" s="13"/>
      <c r="H11515" s="13"/>
      <c r="I11515" s="13"/>
      <c r="J11515" s="13"/>
      <c r="K11515" s="13"/>
      <c r="L11515" s="13"/>
      <c r="M11515" s="13"/>
      <c r="N11515" s="13"/>
      <c r="O11515" s="13"/>
      <c r="P11515" s="13"/>
      <c r="Q11515" s="13"/>
      <c r="R11515" s="13"/>
      <c r="S11515" s="13"/>
      <c r="T11515" s="13"/>
      <c r="U11515" s="13"/>
      <c r="V11515" s="13"/>
      <c r="W11515" s="13"/>
      <c r="X11515" s="13"/>
      <c r="Y11515" s="13"/>
      <c r="Z11515" s="13"/>
    </row>
    <row r="11516">
      <c r="A11516" s="24" t="s">
        <v>33172</v>
      </c>
      <c r="B11516" s="24" t="s">
        <v>33049</v>
      </c>
      <c r="C11516" s="13"/>
      <c r="D11516" s="13"/>
      <c r="E11516" s="13"/>
      <c r="F11516" s="13"/>
      <c r="G11516" s="13"/>
      <c r="H11516" s="13"/>
      <c r="I11516" s="13"/>
      <c r="J11516" s="13"/>
      <c r="K11516" s="13"/>
      <c r="L11516" s="13"/>
      <c r="M11516" s="13"/>
      <c r="N11516" s="13"/>
      <c r="O11516" s="13"/>
      <c r="P11516" s="13"/>
      <c r="Q11516" s="13"/>
      <c r="R11516" s="13"/>
      <c r="S11516" s="13"/>
      <c r="T11516" s="13"/>
      <c r="U11516" s="13"/>
      <c r="V11516" s="13"/>
      <c r="W11516" s="13"/>
      <c r="X11516" s="13"/>
      <c r="Y11516" s="13"/>
      <c r="Z11516" s="13"/>
    </row>
    <row r="11517">
      <c r="A11517" s="24" t="s">
        <v>33174</v>
      </c>
      <c r="B11517" s="24" t="s">
        <v>33049</v>
      </c>
      <c r="C11517" s="13"/>
      <c r="D11517" s="13"/>
      <c r="E11517" s="13"/>
      <c r="F11517" s="13"/>
      <c r="G11517" s="13"/>
      <c r="H11517" s="13"/>
      <c r="I11517" s="13"/>
      <c r="J11517" s="13"/>
      <c r="K11517" s="13"/>
      <c r="L11517" s="13"/>
      <c r="M11517" s="13"/>
      <c r="N11517" s="13"/>
      <c r="O11517" s="13"/>
      <c r="P11517" s="13"/>
      <c r="Q11517" s="13"/>
      <c r="R11517" s="13"/>
      <c r="S11517" s="13"/>
      <c r="T11517" s="13"/>
      <c r="U11517" s="13"/>
      <c r="V11517" s="13"/>
      <c r="W11517" s="13"/>
      <c r="X11517" s="13"/>
      <c r="Y11517" s="13"/>
      <c r="Z11517" s="13"/>
    </row>
    <row r="11518">
      <c r="A11518" s="24" t="s">
        <v>33176</v>
      </c>
      <c r="B11518" s="24" t="s">
        <v>33049</v>
      </c>
      <c r="C11518" s="13"/>
      <c r="D11518" s="13"/>
      <c r="E11518" s="13"/>
      <c r="F11518" s="13"/>
      <c r="G11518" s="13"/>
      <c r="H11518" s="13"/>
      <c r="I11518" s="13"/>
      <c r="J11518" s="13"/>
      <c r="K11518" s="13"/>
      <c r="L11518" s="13"/>
      <c r="M11518" s="13"/>
      <c r="N11518" s="13"/>
      <c r="O11518" s="13"/>
      <c r="P11518" s="13"/>
      <c r="Q11518" s="13"/>
      <c r="R11518" s="13"/>
      <c r="S11518" s="13"/>
      <c r="T11518" s="13"/>
      <c r="U11518" s="13"/>
      <c r="V11518" s="13"/>
      <c r="W11518" s="13"/>
      <c r="X11518" s="13"/>
      <c r="Y11518" s="13"/>
      <c r="Z11518" s="13"/>
    </row>
    <row r="11519">
      <c r="A11519" s="24" t="s">
        <v>33178</v>
      </c>
      <c r="B11519" s="24" t="s">
        <v>33049</v>
      </c>
      <c r="C11519" s="13"/>
      <c r="D11519" s="13"/>
      <c r="E11519" s="13"/>
      <c r="F11519" s="13"/>
      <c r="G11519" s="13"/>
      <c r="H11519" s="13"/>
      <c r="I11519" s="13"/>
      <c r="J11519" s="13"/>
      <c r="K11519" s="13"/>
      <c r="L11519" s="13"/>
      <c r="M11519" s="13"/>
      <c r="N11519" s="13"/>
      <c r="O11519" s="13"/>
      <c r="P11519" s="13"/>
      <c r="Q11519" s="13"/>
      <c r="R11519" s="13"/>
      <c r="S11519" s="13"/>
      <c r="T11519" s="13"/>
      <c r="U11519" s="13"/>
      <c r="V11519" s="13"/>
      <c r="W11519" s="13"/>
      <c r="X11519" s="13"/>
      <c r="Y11519" s="13"/>
      <c r="Z11519" s="13"/>
    </row>
    <row r="11520">
      <c r="A11520" s="24" t="s">
        <v>33180</v>
      </c>
      <c r="B11520" s="24" t="s">
        <v>33049</v>
      </c>
      <c r="C11520" s="13"/>
      <c r="D11520" s="13"/>
      <c r="E11520" s="13"/>
      <c r="F11520" s="13"/>
      <c r="G11520" s="13"/>
      <c r="H11520" s="13"/>
      <c r="I11520" s="13"/>
      <c r="J11520" s="13"/>
      <c r="K11520" s="13"/>
      <c r="L11520" s="13"/>
      <c r="M11520" s="13"/>
      <c r="N11520" s="13"/>
      <c r="O11520" s="13"/>
      <c r="P11520" s="13"/>
      <c r="Q11520" s="13"/>
      <c r="R11520" s="13"/>
      <c r="S11520" s="13"/>
      <c r="T11520" s="13"/>
      <c r="U11520" s="13"/>
      <c r="V11520" s="13"/>
      <c r="W11520" s="13"/>
      <c r="X11520" s="13"/>
      <c r="Y11520" s="13"/>
      <c r="Z11520" s="13"/>
    </row>
    <row r="11521">
      <c r="A11521" s="24" t="s">
        <v>33182</v>
      </c>
      <c r="B11521" s="24" t="s">
        <v>33049</v>
      </c>
      <c r="C11521" s="13"/>
      <c r="D11521" s="13"/>
      <c r="E11521" s="13"/>
      <c r="F11521" s="13"/>
      <c r="G11521" s="13"/>
      <c r="H11521" s="13"/>
      <c r="I11521" s="13"/>
      <c r="J11521" s="13"/>
      <c r="K11521" s="13"/>
      <c r="L11521" s="13"/>
      <c r="M11521" s="13"/>
      <c r="N11521" s="13"/>
      <c r="O11521" s="13"/>
      <c r="P11521" s="13"/>
      <c r="Q11521" s="13"/>
      <c r="R11521" s="13"/>
      <c r="S11521" s="13"/>
      <c r="T11521" s="13"/>
      <c r="U11521" s="13"/>
      <c r="V11521" s="13"/>
      <c r="W11521" s="13"/>
      <c r="X11521" s="13"/>
      <c r="Y11521" s="13"/>
      <c r="Z11521" s="13"/>
    </row>
    <row r="11522">
      <c r="A11522" s="24" t="s">
        <v>33184</v>
      </c>
      <c r="B11522" s="24" t="s">
        <v>33049</v>
      </c>
      <c r="C11522" s="13"/>
      <c r="D11522" s="13"/>
      <c r="E11522" s="13"/>
      <c r="F11522" s="13"/>
      <c r="G11522" s="13"/>
      <c r="H11522" s="13"/>
      <c r="I11522" s="13"/>
      <c r="J11522" s="13"/>
      <c r="K11522" s="13"/>
      <c r="L11522" s="13"/>
      <c r="M11522" s="13"/>
      <c r="N11522" s="13"/>
      <c r="O11522" s="13"/>
      <c r="P11522" s="13"/>
      <c r="Q11522" s="13"/>
      <c r="R11522" s="13"/>
      <c r="S11522" s="13"/>
      <c r="T11522" s="13"/>
      <c r="U11522" s="13"/>
      <c r="V11522" s="13"/>
      <c r="W11522" s="13"/>
      <c r="X11522" s="13"/>
      <c r="Y11522" s="13"/>
      <c r="Z11522" s="13"/>
    </row>
    <row r="11523">
      <c r="A11523" s="24" t="s">
        <v>33186</v>
      </c>
      <c r="B11523" s="24" t="s">
        <v>33049</v>
      </c>
      <c r="C11523" s="13"/>
      <c r="D11523" s="13"/>
      <c r="E11523" s="13"/>
      <c r="F11523" s="13"/>
      <c r="G11523" s="13"/>
      <c r="H11523" s="13"/>
      <c r="I11523" s="13"/>
      <c r="J11523" s="13"/>
      <c r="K11523" s="13"/>
      <c r="L11523" s="13"/>
      <c r="M11523" s="13"/>
      <c r="N11523" s="13"/>
      <c r="O11523" s="13"/>
      <c r="P11523" s="13"/>
      <c r="Q11523" s="13"/>
      <c r="R11523" s="13"/>
      <c r="S11523" s="13"/>
      <c r="T11523" s="13"/>
      <c r="U11523" s="13"/>
      <c r="V11523" s="13"/>
      <c r="W11523" s="13"/>
      <c r="X11523" s="13"/>
      <c r="Y11523" s="13"/>
      <c r="Z11523" s="13"/>
    </row>
    <row r="11524">
      <c r="A11524" s="24" t="s">
        <v>33188</v>
      </c>
      <c r="B11524" s="24" t="s">
        <v>33049</v>
      </c>
      <c r="C11524" s="13"/>
      <c r="D11524" s="13"/>
      <c r="E11524" s="13"/>
      <c r="F11524" s="13"/>
      <c r="G11524" s="13"/>
      <c r="H11524" s="13"/>
      <c r="I11524" s="13"/>
      <c r="J11524" s="13"/>
      <c r="K11524" s="13"/>
      <c r="L11524" s="13"/>
      <c r="M11524" s="13"/>
      <c r="N11524" s="13"/>
      <c r="O11524" s="13"/>
      <c r="P11524" s="13"/>
      <c r="Q11524" s="13"/>
      <c r="R11524" s="13"/>
      <c r="S11524" s="13"/>
      <c r="T11524" s="13"/>
      <c r="U11524" s="13"/>
      <c r="V11524" s="13"/>
      <c r="W11524" s="13"/>
      <c r="X11524" s="13"/>
      <c r="Y11524" s="13"/>
      <c r="Z11524" s="13"/>
    </row>
    <row r="11525">
      <c r="A11525" s="24" t="s">
        <v>253</v>
      </c>
      <c r="B11525" s="24" t="s">
        <v>33049</v>
      </c>
      <c r="C11525" s="13"/>
      <c r="D11525" s="13"/>
      <c r="E11525" s="13"/>
      <c r="F11525" s="13"/>
      <c r="G11525" s="13"/>
      <c r="H11525" s="13"/>
      <c r="I11525" s="13"/>
      <c r="J11525" s="13"/>
      <c r="K11525" s="13"/>
      <c r="L11525" s="13"/>
      <c r="M11525" s="13"/>
      <c r="N11525" s="13"/>
      <c r="O11525" s="13"/>
      <c r="P11525" s="13"/>
      <c r="Q11525" s="13"/>
      <c r="R11525" s="13"/>
      <c r="S11525" s="13"/>
      <c r="T11525" s="13"/>
      <c r="U11525" s="13"/>
      <c r="V11525" s="13"/>
      <c r="W11525" s="13"/>
      <c r="X11525" s="13"/>
      <c r="Y11525" s="13"/>
      <c r="Z11525" s="13"/>
    </row>
    <row r="11526">
      <c r="A11526" s="24" t="s">
        <v>33191</v>
      </c>
      <c r="B11526" s="24" t="s">
        <v>33049</v>
      </c>
      <c r="C11526" s="13"/>
      <c r="D11526" s="13"/>
      <c r="E11526" s="13"/>
      <c r="F11526" s="13"/>
      <c r="G11526" s="13"/>
      <c r="H11526" s="13"/>
      <c r="I11526" s="13"/>
      <c r="J11526" s="13"/>
      <c r="K11526" s="13"/>
      <c r="L11526" s="13"/>
      <c r="M11526" s="13"/>
      <c r="N11526" s="13"/>
      <c r="O11526" s="13"/>
      <c r="P11526" s="13"/>
      <c r="Q11526" s="13"/>
      <c r="R11526" s="13"/>
      <c r="S11526" s="13"/>
      <c r="T11526" s="13"/>
      <c r="U11526" s="13"/>
      <c r="V11526" s="13"/>
      <c r="W11526" s="13"/>
      <c r="X11526" s="13"/>
      <c r="Y11526" s="13"/>
      <c r="Z11526" s="13"/>
    </row>
    <row r="11527">
      <c r="A11527" s="24" t="s">
        <v>33193</v>
      </c>
      <c r="B11527" s="24" t="s">
        <v>33049</v>
      </c>
      <c r="C11527" s="13"/>
      <c r="D11527" s="13"/>
      <c r="E11527" s="13"/>
      <c r="F11527" s="13"/>
      <c r="G11527" s="13"/>
      <c r="H11527" s="13"/>
      <c r="I11527" s="13"/>
      <c r="J11527" s="13"/>
      <c r="K11527" s="13"/>
      <c r="L11527" s="13"/>
      <c r="M11527" s="13"/>
      <c r="N11527" s="13"/>
      <c r="O11527" s="13"/>
      <c r="P11527" s="13"/>
      <c r="Q11527" s="13"/>
      <c r="R11527" s="13"/>
      <c r="S11527" s="13"/>
      <c r="T11527" s="13"/>
      <c r="U11527" s="13"/>
      <c r="V11527" s="13"/>
      <c r="W11527" s="13"/>
      <c r="X11527" s="13"/>
      <c r="Y11527" s="13"/>
      <c r="Z11527" s="13"/>
    </row>
    <row r="11528">
      <c r="A11528" s="24" t="s">
        <v>33195</v>
      </c>
      <c r="B11528" s="24" t="s">
        <v>33049</v>
      </c>
      <c r="C11528" s="13"/>
      <c r="D11528" s="13"/>
      <c r="E11528" s="13"/>
      <c r="F11528" s="13"/>
      <c r="G11528" s="13"/>
      <c r="H11528" s="13"/>
      <c r="I11528" s="13"/>
      <c r="J11528" s="13"/>
      <c r="K11528" s="13"/>
      <c r="L11528" s="13"/>
      <c r="M11528" s="13"/>
      <c r="N11528" s="13"/>
      <c r="O11528" s="13"/>
      <c r="P11528" s="13"/>
      <c r="Q11528" s="13"/>
      <c r="R11528" s="13"/>
      <c r="S11528" s="13"/>
      <c r="T11528" s="13"/>
      <c r="U11528" s="13"/>
      <c r="V11528" s="13"/>
      <c r="W11528" s="13"/>
      <c r="X11528" s="13"/>
      <c r="Y11528" s="13"/>
      <c r="Z11528" s="13"/>
    </row>
    <row r="11529">
      <c r="A11529" s="24" t="s">
        <v>33197</v>
      </c>
      <c r="B11529" s="24" t="s">
        <v>33049</v>
      </c>
      <c r="C11529" s="13"/>
      <c r="D11529" s="13"/>
      <c r="E11529" s="13"/>
      <c r="F11529" s="13"/>
      <c r="G11529" s="13"/>
      <c r="H11529" s="13"/>
      <c r="I11529" s="13"/>
      <c r="J11529" s="13"/>
      <c r="K11529" s="13"/>
      <c r="L11529" s="13"/>
      <c r="M11529" s="13"/>
      <c r="N11529" s="13"/>
      <c r="O11529" s="13"/>
      <c r="P11529" s="13"/>
      <c r="Q11529" s="13"/>
      <c r="R11529" s="13"/>
      <c r="S11529" s="13"/>
      <c r="T11529" s="13"/>
      <c r="U11529" s="13"/>
      <c r="V11529" s="13"/>
      <c r="W11529" s="13"/>
      <c r="X11529" s="13"/>
      <c r="Y11529" s="13"/>
      <c r="Z11529" s="13"/>
    </row>
    <row r="11530">
      <c r="A11530" s="24" t="s">
        <v>33199</v>
      </c>
      <c r="B11530" s="24" t="s">
        <v>33049</v>
      </c>
      <c r="C11530" s="13"/>
      <c r="D11530" s="13"/>
      <c r="E11530" s="13"/>
      <c r="F11530" s="13"/>
      <c r="G11530" s="13"/>
      <c r="H11530" s="13"/>
      <c r="I11530" s="13"/>
      <c r="J11530" s="13"/>
      <c r="K11530" s="13"/>
      <c r="L11530" s="13"/>
      <c r="M11530" s="13"/>
      <c r="N11530" s="13"/>
      <c r="O11530" s="13"/>
      <c r="P11530" s="13"/>
      <c r="Q11530" s="13"/>
      <c r="R11530" s="13"/>
      <c r="S11530" s="13"/>
      <c r="T11530" s="13"/>
      <c r="U11530" s="13"/>
      <c r="V11530" s="13"/>
      <c r="W11530" s="13"/>
      <c r="X11530" s="13"/>
      <c r="Y11530" s="13"/>
      <c r="Z11530" s="13"/>
    </row>
    <row r="11531">
      <c r="A11531" s="24" t="s">
        <v>33201</v>
      </c>
      <c r="B11531" s="24" t="s">
        <v>33049</v>
      </c>
      <c r="C11531" s="13"/>
      <c r="D11531" s="13"/>
      <c r="E11531" s="13"/>
      <c r="F11531" s="13"/>
      <c r="G11531" s="13"/>
      <c r="H11531" s="13"/>
      <c r="I11531" s="13"/>
      <c r="J11531" s="13"/>
      <c r="K11531" s="13"/>
      <c r="L11531" s="13"/>
      <c r="M11531" s="13"/>
      <c r="N11531" s="13"/>
      <c r="O11531" s="13"/>
      <c r="P11531" s="13"/>
      <c r="Q11531" s="13"/>
      <c r="R11531" s="13"/>
      <c r="S11531" s="13"/>
      <c r="T11531" s="13"/>
      <c r="U11531" s="13"/>
      <c r="V11531" s="13"/>
      <c r="W11531" s="13"/>
      <c r="X11531" s="13"/>
      <c r="Y11531" s="13"/>
      <c r="Z11531" s="13"/>
    </row>
    <row r="11532">
      <c r="A11532" s="24" t="s">
        <v>33203</v>
      </c>
      <c r="B11532" s="24" t="s">
        <v>33049</v>
      </c>
      <c r="C11532" s="13"/>
      <c r="D11532" s="13"/>
      <c r="E11532" s="13"/>
      <c r="F11532" s="13"/>
      <c r="G11532" s="13"/>
      <c r="H11532" s="13"/>
      <c r="I11532" s="13"/>
      <c r="J11532" s="13"/>
      <c r="K11532" s="13"/>
      <c r="L11532" s="13"/>
      <c r="M11532" s="13"/>
      <c r="N11532" s="13"/>
      <c r="O11532" s="13"/>
      <c r="P11532" s="13"/>
      <c r="Q11532" s="13"/>
      <c r="R11532" s="13"/>
      <c r="S11532" s="13"/>
      <c r="T11532" s="13"/>
      <c r="U11532" s="13"/>
      <c r="V11532" s="13"/>
      <c r="W11532" s="13"/>
      <c r="X11532" s="13"/>
      <c r="Y11532" s="13"/>
      <c r="Z11532" s="13"/>
    </row>
    <row r="11533">
      <c r="A11533" s="24" t="s">
        <v>33205</v>
      </c>
      <c r="B11533" s="24" t="s">
        <v>33049</v>
      </c>
      <c r="C11533" s="13"/>
      <c r="D11533" s="13"/>
      <c r="E11533" s="13"/>
      <c r="F11533" s="13"/>
      <c r="G11533" s="13"/>
      <c r="H11533" s="13"/>
      <c r="I11533" s="13"/>
      <c r="J11533" s="13"/>
      <c r="K11533" s="13"/>
      <c r="L11533" s="13"/>
      <c r="M11533" s="13"/>
      <c r="N11533" s="13"/>
      <c r="O11533" s="13"/>
      <c r="P11533" s="13"/>
      <c r="Q11533" s="13"/>
      <c r="R11533" s="13"/>
      <c r="S11533" s="13"/>
      <c r="T11533" s="13"/>
      <c r="U11533" s="13"/>
      <c r="V11533" s="13"/>
      <c r="W11533" s="13"/>
      <c r="X11533" s="13"/>
      <c r="Y11533" s="13"/>
      <c r="Z11533" s="13"/>
    </row>
    <row r="11534">
      <c r="A11534" s="24" t="s">
        <v>33207</v>
      </c>
      <c r="B11534" s="24" t="s">
        <v>33049</v>
      </c>
      <c r="C11534" s="13"/>
      <c r="D11534" s="13"/>
      <c r="E11534" s="13"/>
      <c r="F11534" s="13"/>
      <c r="G11534" s="13"/>
      <c r="H11534" s="13"/>
      <c r="I11534" s="13"/>
      <c r="J11534" s="13"/>
      <c r="K11534" s="13"/>
      <c r="L11534" s="13"/>
      <c r="M11534" s="13"/>
      <c r="N11534" s="13"/>
      <c r="O11534" s="13"/>
      <c r="P11534" s="13"/>
      <c r="Q11534" s="13"/>
      <c r="R11534" s="13"/>
      <c r="S11534" s="13"/>
      <c r="T11534" s="13"/>
      <c r="U11534" s="13"/>
      <c r="V11534" s="13"/>
      <c r="W11534" s="13"/>
      <c r="X11534" s="13"/>
      <c r="Y11534" s="13"/>
      <c r="Z11534" s="13"/>
    </row>
    <row r="11535">
      <c r="A11535" s="24" t="s">
        <v>33209</v>
      </c>
      <c r="B11535" s="24" t="s">
        <v>33049</v>
      </c>
      <c r="C11535" s="13"/>
      <c r="D11535" s="13"/>
      <c r="E11535" s="13"/>
      <c r="F11535" s="13"/>
      <c r="G11535" s="13"/>
      <c r="H11535" s="13"/>
      <c r="I11535" s="13"/>
      <c r="J11535" s="13"/>
      <c r="K11535" s="13"/>
      <c r="L11535" s="13"/>
      <c r="M11535" s="13"/>
      <c r="N11535" s="13"/>
      <c r="O11535" s="13"/>
      <c r="P11535" s="13"/>
      <c r="Q11535" s="13"/>
      <c r="R11535" s="13"/>
      <c r="S11535" s="13"/>
      <c r="T11535" s="13"/>
      <c r="U11535" s="13"/>
      <c r="V11535" s="13"/>
      <c r="W11535" s="13"/>
      <c r="X11535" s="13"/>
      <c r="Y11535" s="13"/>
      <c r="Z11535" s="13"/>
    </row>
    <row r="11536">
      <c r="A11536" s="24" t="s">
        <v>33211</v>
      </c>
      <c r="B11536" s="24" t="s">
        <v>33049</v>
      </c>
      <c r="C11536" s="13"/>
      <c r="D11536" s="13"/>
      <c r="E11536" s="13"/>
      <c r="F11536" s="13"/>
      <c r="G11536" s="13"/>
      <c r="H11536" s="13"/>
      <c r="I11536" s="13"/>
      <c r="J11536" s="13"/>
      <c r="K11536" s="13"/>
      <c r="L11536" s="13"/>
      <c r="M11536" s="13"/>
      <c r="N11536" s="13"/>
      <c r="O11536" s="13"/>
      <c r="P11536" s="13"/>
      <c r="Q11536" s="13"/>
      <c r="R11536" s="13"/>
      <c r="S11536" s="13"/>
      <c r="T11536" s="13"/>
      <c r="U11536" s="13"/>
      <c r="V11536" s="13"/>
      <c r="W11536" s="13"/>
      <c r="X11536" s="13"/>
      <c r="Y11536" s="13"/>
      <c r="Z11536" s="13"/>
    </row>
    <row r="11537">
      <c r="A11537" s="24" t="s">
        <v>33213</v>
      </c>
      <c r="B11537" s="24" t="s">
        <v>33049</v>
      </c>
      <c r="C11537" s="13"/>
      <c r="D11537" s="13"/>
      <c r="E11537" s="13"/>
      <c r="F11537" s="13"/>
      <c r="G11537" s="13"/>
      <c r="H11537" s="13"/>
      <c r="I11537" s="13"/>
      <c r="J11537" s="13"/>
      <c r="K11537" s="13"/>
      <c r="L11537" s="13"/>
      <c r="M11537" s="13"/>
      <c r="N11537" s="13"/>
      <c r="O11537" s="13"/>
      <c r="P11537" s="13"/>
      <c r="Q11537" s="13"/>
      <c r="R11537" s="13"/>
      <c r="S11537" s="13"/>
      <c r="T11537" s="13"/>
      <c r="U11537" s="13"/>
      <c r="V11537" s="13"/>
      <c r="W11537" s="13"/>
      <c r="X11537" s="13"/>
      <c r="Y11537" s="13"/>
      <c r="Z11537" s="13"/>
    </row>
    <row r="11538">
      <c r="A11538" s="24" t="s">
        <v>33215</v>
      </c>
      <c r="B11538" s="24" t="s">
        <v>33049</v>
      </c>
      <c r="C11538" s="13"/>
      <c r="D11538" s="13"/>
      <c r="E11538" s="13"/>
      <c r="F11538" s="13"/>
      <c r="G11538" s="13"/>
      <c r="H11538" s="13"/>
      <c r="I11538" s="13"/>
      <c r="J11538" s="13"/>
      <c r="K11538" s="13"/>
      <c r="L11538" s="13"/>
      <c r="M11538" s="13"/>
      <c r="N11538" s="13"/>
      <c r="O11538" s="13"/>
      <c r="P11538" s="13"/>
      <c r="Q11538" s="13"/>
      <c r="R11538" s="13"/>
      <c r="S11538" s="13"/>
      <c r="T11538" s="13"/>
      <c r="U11538" s="13"/>
      <c r="V11538" s="13"/>
      <c r="W11538" s="13"/>
      <c r="X11538" s="13"/>
      <c r="Y11538" s="13"/>
      <c r="Z11538" s="13"/>
    </row>
    <row r="11539">
      <c r="A11539" s="24" t="s">
        <v>33217</v>
      </c>
      <c r="B11539" s="24" t="s">
        <v>33049</v>
      </c>
      <c r="C11539" s="13"/>
      <c r="D11539" s="13"/>
      <c r="E11539" s="13"/>
      <c r="F11539" s="13"/>
      <c r="G11539" s="13"/>
      <c r="H11539" s="13"/>
      <c r="I11539" s="13"/>
      <c r="J11539" s="13"/>
      <c r="K11539" s="13"/>
      <c r="L11539" s="13"/>
      <c r="M11539" s="13"/>
      <c r="N11539" s="13"/>
      <c r="O11539" s="13"/>
      <c r="P11539" s="13"/>
      <c r="Q11539" s="13"/>
      <c r="R11539" s="13"/>
      <c r="S11539" s="13"/>
      <c r="T11539" s="13"/>
      <c r="U11539" s="13"/>
      <c r="V11539" s="13"/>
      <c r="W11539" s="13"/>
      <c r="X11539" s="13"/>
      <c r="Y11539" s="13"/>
      <c r="Z11539" s="13"/>
    </row>
    <row r="11540">
      <c r="A11540" s="24" t="s">
        <v>33219</v>
      </c>
      <c r="B11540" s="24" t="s">
        <v>33049</v>
      </c>
      <c r="C11540" s="13"/>
      <c r="D11540" s="13"/>
      <c r="E11540" s="13"/>
      <c r="F11540" s="13"/>
      <c r="G11540" s="13"/>
      <c r="H11540" s="13"/>
      <c r="I11540" s="13"/>
      <c r="J11540" s="13"/>
      <c r="K11540" s="13"/>
      <c r="L11540" s="13"/>
      <c r="M11540" s="13"/>
      <c r="N11540" s="13"/>
      <c r="O11540" s="13"/>
      <c r="P11540" s="13"/>
      <c r="Q11540" s="13"/>
      <c r="R11540" s="13"/>
      <c r="S11540" s="13"/>
      <c r="T11540" s="13"/>
      <c r="U11540" s="13"/>
      <c r="V11540" s="13"/>
      <c r="W11540" s="13"/>
      <c r="X11540" s="13"/>
      <c r="Y11540" s="13"/>
      <c r="Z11540" s="13"/>
    </row>
    <row r="11541">
      <c r="A11541" s="24" t="s">
        <v>33221</v>
      </c>
      <c r="B11541" s="24" t="s">
        <v>33049</v>
      </c>
      <c r="C11541" s="13"/>
      <c r="D11541" s="13"/>
      <c r="E11541" s="13"/>
      <c r="F11541" s="13"/>
      <c r="G11541" s="13"/>
      <c r="H11541" s="13"/>
      <c r="I11541" s="13"/>
      <c r="J11541" s="13"/>
      <c r="K11541" s="13"/>
      <c r="L11541" s="13"/>
      <c r="M11541" s="13"/>
      <c r="N11541" s="13"/>
      <c r="O11541" s="13"/>
      <c r="P11541" s="13"/>
      <c r="Q11541" s="13"/>
      <c r="R11541" s="13"/>
      <c r="S11541" s="13"/>
      <c r="T11541" s="13"/>
      <c r="U11541" s="13"/>
      <c r="V11541" s="13"/>
      <c r="W11541" s="13"/>
      <c r="X11541" s="13"/>
      <c r="Y11541" s="13"/>
      <c r="Z11541" s="13"/>
    </row>
    <row r="11542">
      <c r="A11542" s="24" t="s">
        <v>33223</v>
      </c>
      <c r="B11542" s="24" t="s">
        <v>33049</v>
      </c>
      <c r="C11542" s="13"/>
      <c r="D11542" s="13"/>
      <c r="E11542" s="13"/>
      <c r="F11542" s="13"/>
      <c r="G11542" s="13"/>
      <c r="H11542" s="13"/>
      <c r="I11542" s="13"/>
      <c r="J11542" s="13"/>
      <c r="K11542" s="13"/>
      <c r="L11542" s="13"/>
      <c r="M11542" s="13"/>
      <c r="N11542" s="13"/>
      <c r="O11542" s="13"/>
      <c r="P11542" s="13"/>
      <c r="Q11542" s="13"/>
      <c r="R11542" s="13"/>
      <c r="S11542" s="13"/>
      <c r="T11542" s="13"/>
      <c r="U11542" s="13"/>
      <c r="V11542" s="13"/>
      <c r="W11542" s="13"/>
      <c r="X11542" s="13"/>
      <c r="Y11542" s="13"/>
      <c r="Z11542" s="13"/>
    </row>
    <row r="11543">
      <c r="A11543" s="24" t="s">
        <v>33225</v>
      </c>
      <c r="B11543" s="24" t="s">
        <v>33049</v>
      </c>
      <c r="C11543" s="13"/>
      <c r="D11543" s="13"/>
      <c r="E11543" s="13"/>
      <c r="F11543" s="13"/>
      <c r="G11543" s="13"/>
      <c r="H11543" s="13"/>
      <c r="I11543" s="13"/>
      <c r="J11543" s="13"/>
      <c r="K11543" s="13"/>
      <c r="L11543" s="13"/>
      <c r="M11543" s="13"/>
      <c r="N11543" s="13"/>
      <c r="O11543" s="13"/>
      <c r="P11543" s="13"/>
      <c r="Q11543" s="13"/>
      <c r="R11543" s="13"/>
      <c r="S11543" s="13"/>
      <c r="T11543" s="13"/>
      <c r="U11543" s="13"/>
      <c r="V11543" s="13"/>
      <c r="W11543" s="13"/>
      <c r="X11543" s="13"/>
      <c r="Y11543" s="13"/>
      <c r="Z11543" s="13"/>
    </row>
    <row r="11544">
      <c r="A11544" s="24" t="s">
        <v>33227</v>
      </c>
      <c r="B11544" s="24" t="s">
        <v>33049</v>
      </c>
      <c r="C11544" s="13"/>
      <c r="D11544" s="13"/>
      <c r="E11544" s="13"/>
      <c r="F11544" s="13"/>
      <c r="G11544" s="13"/>
      <c r="H11544" s="13"/>
      <c r="I11544" s="13"/>
      <c r="J11544" s="13"/>
      <c r="K11544" s="13"/>
      <c r="L11544" s="13"/>
      <c r="M11544" s="13"/>
      <c r="N11544" s="13"/>
      <c r="O11544" s="13"/>
      <c r="P11544" s="13"/>
      <c r="Q11544" s="13"/>
      <c r="R11544" s="13"/>
      <c r="S11544" s="13"/>
      <c r="T11544" s="13"/>
      <c r="U11544" s="13"/>
      <c r="V11544" s="13"/>
      <c r="W11544" s="13"/>
      <c r="X11544" s="13"/>
      <c r="Y11544" s="13"/>
      <c r="Z11544" s="13"/>
    </row>
    <row r="11545">
      <c r="A11545" s="24" t="s">
        <v>33229</v>
      </c>
      <c r="B11545" s="24" t="s">
        <v>33049</v>
      </c>
      <c r="C11545" s="13"/>
      <c r="D11545" s="13"/>
      <c r="E11545" s="13"/>
      <c r="F11545" s="13"/>
      <c r="G11545" s="13"/>
      <c r="H11545" s="13"/>
      <c r="I11545" s="13"/>
      <c r="J11545" s="13"/>
      <c r="K11545" s="13"/>
      <c r="L11545" s="13"/>
      <c r="M11545" s="13"/>
      <c r="N11545" s="13"/>
      <c r="O11545" s="13"/>
      <c r="P11545" s="13"/>
      <c r="Q11545" s="13"/>
      <c r="R11545" s="13"/>
      <c r="S11545" s="13"/>
      <c r="T11545" s="13"/>
      <c r="U11545" s="13"/>
      <c r="V11545" s="13"/>
      <c r="W11545" s="13"/>
      <c r="X11545" s="13"/>
      <c r="Y11545" s="13"/>
      <c r="Z11545" s="13"/>
    </row>
    <row r="11546">
      <c r="A11546" s="24" t="s">
        <v>33231</v>
      </c>
      <c r="B11546" s="24" t="s">
        <v>33049</v>
      </c>
      <c r="C11546" s="13"/>
      <c r="D11546" s="13"/>
      <c r="E11546" s="13"/>
      <c r="F11546" s="13"/>
      <c r="G11546" s="13"/>
      <c r="H11546" s="13"/>
      <c r="I11546" s="13"/>
      <c r="J11546" s="13"/>
      <c r="K11546" s="13"/>
      <c r="L11546" s="13"/>
      <c r="M11546" s="13"/>
      <c r="N11546" s="13"/>
      <c r="O11546" s="13"/>
      <c r="P11546" s="13"/>
      <c r="Q11546" s="13"/>
      <c r="R11546" s="13"/>
      <c r="S11546" s="13"/>
      <c r="T11546" s="13"/>
      <c r="U11546" s="13"/>
      <c r="V11546" s="13"/>
      <c r="W11546" s="13"/>
      <c r="X11546" s="13"/>
      <c r="Y11546" s="13"/>
      <c r="Z11546" s="13"/>
    </row>
    <row r="11547">
      <c r="A11547" s="24" t="s">
        <v>33233</v>
      </c>
      <c r="B11547" s="24" t="s">
        <v>33049</v>
      </c>
      <c r="C11547" s="13"/>
      <c r="D11547" s="13"/>
      <c r="E11547" s="13"/>
      <c r="F11547" s="13"/>
      <c r="G11547" s="13"/>
      <c r="H11547" s="13"/>
      <c r="I11547" s="13"/>
      <c r="J11547" s="13"/>
      <c r="K11547" s="13"/>
      <c r="L11547" s="13"/>
      <c r="M11547" s="13"/>
      <c r="N11547" s="13"/>
      <c r="O11547" s="13"/>
      <c r="P11547" s="13"/>
      <c r="Q11547" s="13"/>
      <c r="R11547" s="13"/>
      <c r="S11547" s="13"/>
      <c r="T11547" s="13"/>
      <c r="U11547" s="13"/>
      <c r="V11547" s="13"/>
      <c r="W11547" s="13"/>
      <c r="X11547" s="13"/>
      <c r="Y11547" s="13"/>
      <c r="Z11547" s="13"/>
    </row>
    <row r="11548">
      <c r="A11548" s="24" t="s">
        <v>33235</v>
      </c>
      <c r="B11548" s="24" t="s">
        <v>33049</v>
      </c>
      <c r="C11548" s="13"/>
      <c r="D11548" s="13"/>
      <c r="E11548" s="13"/>
      <c r="F11548" s="13"/>
      <c r="G11548" s="13"/>
      <c r="H11548" s="13"/>
      <c r="I11548" s="13"/>
      <c r="J11548" s="13"/>
      <c r="K11548" s="13"/>
      <c r="L11548" s="13"/>
      <c r="M11548" s="13"/>
      <c r="N11548" s="13"/>
      <c r="O11548" s="13"/>
      <c r="P11548" s="13"/>
      <c r="Q11548" s="13"/>
      <c r="R11548" s="13"/>
      <c r="S11548" s="13"/>
      <c r="T11548" s="13"/>
      <c r="U11548" s="13"/>
      <c r="V11548" s="13"/>
      <c r="W11548" s="13"/>
      <c r="X11548" s="13"/>
      <c r="Y11548" s="13"/>
      <c r="Z11548" s="13"/>
    </row>
    <row r="11549">
      <c r="A11549" s="24" t="s">
        <v>33237</v>
      </c>
      <c r="B11549" s="24" t="s">
        <v>33049</v>
      </c>
      <c r="C11549" s="13"/>
      <c r="D11549" s="13"/>
      <c r="E11549" s="13"/>
      <c r="F11549" s="13"/>
      <c r="G11549" s="13"/>
      <c r="H11549" s="13"/>
      <c r="I11549" s="13"/>
      <c r="J11549" s="13"/>
      <c r="K11549" s="13"/>
      <c r="L11549" s="13"/>
      <c r="M11549" s="13"/>
      <c r="N11549" s="13"/>
      <c r="O11549" s="13"/>
      <c r="P11549" s="13"/>
      <c r="Q11549" s="13"/>
      <c r="R11549" s="13"/>
      <c r="S11549" s="13"/>
      <c r="T11549" s="13"/>
      <c r="U11549" s="13"/>
      <c r="V11549" s="13"/>
      <c r="W11549" s="13"/>
      <c r="X11549" s="13"/>
      <c r="Y11549" s="13"/>
      <c r="Z11549" s="13"/>
    </row>
    <row r="11550">
      <c r="A11550" s="24" t="s">
        <v>33239</v>
      </c>
      <c r="B11550" s="24" t="s">
        <v>33049</v>
      </c>
      <c r="C11550" s="13"/>
      <c r="D11550" s="13"/>
      <c r="E11550" s="13"/>
      <c r="F11550" s="13"/>
      <c r="G11550" s="13"/>
      <c r="H11550" s="13"/>
      <c r="I11550" s="13"/>
      <c r="J11550" s="13"/>
      <c r="K11550" s="13"/>
      <c r="L11550" s="13"/>
      <c r="M11550" s="13"/>
      <c r="N11550" s="13"/>
      <c r="O11550" s="13"/>
      <c r="P11550" s="13"/>
      <c r="Q11550" s="13"/>
      <c r="R11550" s="13"/>
      <c r="S11550" s="13"/>
      <c r="T11550" s="13"/>
      <c r="U11550" s="13"/>
      <c r="V11550" s="13"/>
      <c r="W11550" s="13"/>
      <c r="X11550" s="13"/>
      <c r="Y11550" s="13"/>
      <c r="Z11550" s="13"/>
    </row>
    <row r="11551">
      <c r="A11551" s="24" t="s">
        <v>33241</v>
      </c>
      <c r="B11551" s="24" t="s">
        <v>33049</v>
      </c>
      <c r="C11551" s="13"/>
      <c r="D11551" s="13"/>
      <c r="E11551" s="13"/>
      <c r="F11551" s="13"/>
      <c r="G11551" s="13"/>
      <c r="H11551" s="13"/>
      <c r="I11551" s="13"/>
      <c r="J11551" s="13"/>
      <c r="K11551" s="13"/>
      <c r="L11551" s="13"/>
      <c r="M11551" s="13"/>
      <c r="N11551" s="13"/>
      <c r="O11551" s="13"/>
      <c r="P11551" s="13"/>
      <c r="Q11551" s="13"/>
      <c r="R11551" s="13"/>
      <c r="S11551" s="13"/>
      <c r="T11551" s="13"/>
      <c r="U11551" s="13"/>
      <c r="V11551" s="13"/>
      <c r="W11551" s="13"/>
      <c r="X11551" s="13"/>
      <c r="Y11551" s="13"/>
      <c r="Z11551" s="13"/>
    </row>
    <row r="11552">
      <c r="A11552" s="24" t="s">
        <v>33243</v>
      </c>
      <c r="B11552" s="24" t="s">
        <v>33049</v>
      </c>
      <c r="C11552" s="13"/>
      <c r="D11552" s="13"/>
      <c r="E11552" s="13"/>
      <c r="F11552" s="13"/>
      <c r="G11552" s="13"/>
      <c r="H11552" s="13"/>
      <c r="I11552" s="13"/>
      <c r="J11552" s="13"/>
      <c r="K11552" s="13"/>
      <c r="L11552" s="13"/>
      <c r="M11552" s="13"/>
      <c r="N11552" s="13"/>
      <c r="O11552" s="13"/>
      <c r="P11552" s="13"/>
      <c r="Q11552" s="13"/>
      <c r="R11552" s="13"/>
      <c r="S11552" s="13"/>
      <c r="T11552" s="13"/>
      <c r="U11552" s="13"/>
      <c r="V11552" s="13"/>
      <c r="W11552" s="13"/>
      <c r="X11552" s="13"/>
      <c r="Y11552" s="13"/>
      <c r="Z11552" s="13"/>
    </row>
    <row r="11553">
      <c r="A11553" s="24" t="s">
        <v>33245</v>
      </c>
      <c r="B11553" s="24" t="s">
        <v>33049</v>
      </c>
      <c r="C11553" s="13"/>
      <c r="D11553" s="13"/>
      <c r="E11553" s="13"/>
      <c r="F11553" s="13"/>
      <c r="G11553" s="13"/>
      <c r="H11553" s="13"/>
      <c r="I11553" s="13"/>
      <c r="J11553" s="13"/>
      <c r="K11553" s="13"/>
      <c r="L11553" s="13"/>
      <c r="M11553" s="13"/>
      <c r="N11553" s="13"/>
      <c r="O11553" s="13"/>
      <c r="P11553" s="13"/>
      <c r="Q11553" s="13"/>
      <c r="R11553" s="13"/>
      <c r="S11553" s="13"/>
      <c r="T11553" s="13"/>
      <c r="U11553" s="13"/>
      <c r="V11553" s="13"/>
      <c r="W11553" s="13"/>
      <c r="X11553" s="13"/>
      <c r="Y11553" s="13"/>
      <c r="Z11553" s="13"/>
    </row>
    <row r="11554">
      <c r="A11554" s="24" t="s">
        <v>33247</v>
      </c>
      <c r="B11554" s="24" t="s">
        <v>33049</v>
      </c>
      <c r="C11554" s="13"/>
      <c r="D11554" s="13"/>
      <c r="E11554" s="13"/>
      <c r="F11554" s="13"/>
      <c r="G11554" s="13"/>
      <c r="H11554" s="13"/>
      <c r="I11554" s="13"/>
      <c r="J11554" s="13"/>
      <c r="K11554" s="13"/>
      <c r="L11554" s="13"/>
      <c r="M11554" s="13"/>
      <c r="N11554" s="13"/>
      <c r="O11554" s="13"/>
      <c r="P11554" s="13"/>
      <c r="Q11554" s="13"/>
      <c r="R11554" s="13"/>
      <c r="S11554" s="13"/>
      <c r="T11554" s="13"/>
      <c r="U11554" s="13"/>
      <c r="V11554" s="13"/>
      <c r="W11554" s="13"/>
      <c r="X11554" s="13"/>
      <c r="Y11554" s="13"/>
      <c r="Z11554" s="13"/>
    </row>
    <row r="11555">
      <c r="A11555" s="24" t="s">
        <v>33249</v>
      </c>
      <c r="B11555" s="24" t="s">
        <v>33049</v>
      </c>
      <c r="C11555" s="13"/>
      <c r="D11555" s="13"/>
      <c r="E11555" s="13"/>
      <c r="F11555" s="13"/>
      <c r="G11555" s="13"/>
      <c r="H11555" s="13"/>
      <c r="I11555" s="13"/>
      <c r="J11555" s="13"/>
      <c r="K11555" s="13"/>
      <c r="L11555" s="13"/>
      <c r="M11555" s="13"/>
      <c r="N11555" s="13"/>
      <c r="O11555" s="13"/>
      <c r="P11555" s="13"/>
      <c r="Q11555" s="13"/>
      <c r="R11555" s="13"/>
      <c r="S11555" s="13"/>
      <c r="T11555" s="13"/>
      <c r="U11555" s="13"/>
      <c r="V11555" s="13"/>
      <c r="W11555" s="13"/>
      <c r="X11555" s="13"/>
      <c r="Y11555" s="13"/>
      <c r="Z11555" s="13"/>
    </row>
    <row r="11556">
      <c r="A11556" s="24" t="s">
        <v>33251</v>
      </c>
      <c r="B11556" s="24" t="s">
        <v>33049</v>
      </c>
      <c r="C11556" s="13"/>
      <c r="D11556" s="13"/>
      <c r="E11556" s="13"/>
      <c r="F11556" s="13"/>
      <c r="G11556" s="13"/>
      <c r="H11556" s="13"/>
      <c r="I11556" s="13"/>
      <c r="J11556" s="13"/>
      <c r="K11556" s="13"/>
      <c r="L11556" s="13"/>
      <c r="M11556" s="13"/>
      <c r="N11556" s="13"/>
      <c r="O11556" s="13"/>
      <c r="P11556" s="13"/>
      <c r="Q11556" s="13"/>
      <c r="R11556" s="13"/>
      <c r="S11556" s="13"/>
      <c r="T11556" s="13"/>
      <c r="U11556" s="13"/>
      <c r="V11556" s="13"/>
      <c r="W11556" s="13"/>
      <c r="X11556" s="13"/>
      <c r="Y11556" s="13"/>
      <c r="Z11556" s="13"/>
    </row>
    <row r="11557">
      <c r="A11557" s="24" t="s">
        <v>33253</v>
      </c>
      <c r="B11557" s="24" t="s">
        <v>33049</v>
      </c>
      <c r="C11557" s="13"/>
      <c r="D11557" s="13"/>
      <c r="E11557" s="13"/>
      <c r="F11557" s="13"/>
      <c r="G11557" s="13"/>
      <c r="H11557" s="13"/>
      <c r="I11557" s="13"/>
      <c r="J11557" s="13"/>
      <c r="K11557" s="13"/>
      <c r="L11557" s="13"/>
      <c r="M11557" s="13"/>
      <c r="N11557" s="13"/>
      <c r="O11557" s="13"/>
      <c r="P11557" s="13"/>
      <c r="Q11557" s="13"/>
      <c r="R11557" s="13"/>
      <c r="S11557" s="13"/>
      <c r="T11557" s="13"/>
      <c r="U11557" s="13"/>
      <c r="V11557" s="13"/>
      <c r="W11557" s="13"/>
      <c r="X11557" s="13"/>
      <c r="Y11557" s="13"/>
      <c r="Z11557" s="13"/>
    </row>
    <row r="11558">
      <c r="A11558" s="24" t="s">
        <v>33255</v>
      </c>
      <c r="B11558" s="24" t="s">
        <v>33049</v>
      </c>
      <c r="C11558" s="13"/>
      <c r="D11558" s="13"/>
      <c r="E11558" s="13"/>
      <c r="F11558" s="13"/>
      <c r="G11558" s="13"/>
      <c r="H11558" s="13"/>
      <c r="I11558" s="13"/>
      <c r="J11558" s="13"/>
      <c r="K11558" s="13"/>
      <c r="L11558" s="13"/>
      <c r="M11558" s="13"/>
      <c r="N11558" s="13"/>
      <c r="O11558" s="13"/>
      <c r="P11558" s="13"/>
      <c r="Q11558" s="13"/>
      <c r="R11558" s="13"/>
      <c r="S11558" s="13"/>
      <c r="T11558" s="13"/>
      <c r="U11558" s="13"/>
      <c r="V11558" s="13"/>
      <c r="W11558" s="13"/>
      <c r="X11558" s="13"/>
      <c r="Y11558" s="13"/>
      <c r="Z11558" s="13"/>
    </row>
    <row r="11559">
      <c r="A11559" s="24" t="s">
        <v>33257</v>
      </c>
      <c r="B11559" s="24" t="s">
        <v>33049</v>
      </c>
      <c r="C11559" s="13"/>
      <c r="D11559" s="13"/>
      <c r="E11559" s="13"/>
      <c r="F11559" s="13"/>
      <c r="G11559" s="13"/>
      <c r="H11559" s="13"/>
      <c r="I11559" s="13"/>
      <c r="J11559" s="13"/>
      <c r="K11559" s="13"/>
      <c r="L11559" s="13"/>
      <c r="M11559" s="13"/>
      <c r="N11559" s="13"/>
      <c r="O11559" s="13"/>
      <c r="P11559" s="13"/>
      <c r="Q11559" s="13"/>
      <c r="R11559" s="13"/>
      <c r="S11559" s="13"/>
      <c r="T11559" s="13"/>
      <c r="U11559" s="13"/>
      <c r="V11559" s="13"/>
      <c r="W11559" s="13"/>
      <c r="X11559" s="13"/>
      <c r="Y11559" s="13"/>
      <c r="Z11559" s="13"/>
    </row>
    <row r="11560">
      <c r="A11560" s="24" t="s">
        <v>33259</v>
      </c>
      <c r="B11560" s="24" t="s">
        <v>33049</v>
      </c>
      <c r="C11560" s="13"/>
      <c r="D11560" s="13"/>
      <c r="E11560" s="13"/>
      <c r="F11560" s="13"/>
      <c r="G11560" s="13"/>
      <c r="H11560" s="13"/>
      <c r="I11560" s="13"/>
      <c r="J11560" s="13"/>
      <c r="K11560" s="13"/>
      <c r="L11560" s="13"/>
      <c r="M11560" s="13"/>
      <c r="N11560" s="13"/>
      <c r="O11560" s="13"/>
      <c r="P11560" s="13"/>
      <c r="Q11560" s="13"/>
      <c r="R11560" s="13"/>
      <c r="S11560" s="13"/>
      <c r="T11560" s="13"/>
      <c r="U11560" s="13"/>
      <c r="V11560" s="13"/>
      <c r="W11560" s="13"/>
      <c r="X11560" s="13"/>
      <c r="Y11560" s="13"/>
      <c r="Z11560" s="13"/>
    </row>
    <row r="11561">
      <c r="A11561" s="24" t="s">
        <v>33261</v>
      </c>
      <c r="B11561" s="24" t="s">
        <v>33049</v>
      </c>
      <c r="C11561" s="13"/>
      <c r="D11561" s="13"/>
      <c r="E11561" s="13"/>
      <c r="F11561" s="13"/>
      <c r="G11561" s="13"/>
      <c r="H11561" s="13"/>
      <c r="I11561" s="13"/>
      <c r="J11561" s="13"/>
      <c r="K11561" s="13"/>
      <c r="L11561" s="13"/>
      <c r="M11561" s="13"/>
      <c r="N11561" s="13"/>
      <c r="O11561" s="13"/>
      <c r="P11561" s="13"/>
      <c r="Q11561" s="13"/>
      <c r="R11561" s="13"/>
      <c r="S11561" s="13"/>
      <c r="T11561" s="13"/>
      <c r="U11561" s="13"/>
      <c r="V11561" s="13"/>
      <c r="W11561" s="13"/>
      <c r="X11561" s="13"/>
      <c r="Y11561" s="13"/>
      <c r="Z11561" s="13"/>
    </row>
    <row r="11562">
      <c r="A11562" s="24" t="s">
        <v>33263</v>
      </c>
      <c r="B11562" s="24" t="s">
        <v>33049</v>
      </c>
      <c r="C11562" s="13"/>
      <c r="D11562" s="13"/>
      <c r="E11562" s="13"/>
      <c r="F11562" s="13"/>
      <c r="G11562" s="13"/>
      <c r="H11562" s="13"/>
      <c r="I11562" s="13"/>
      <c r="J11562" s="13"/>
      <c r="K11562" s="13"/>
      <c r="L11562" s="13"/>
      <c r="M11562" s="13"/>
      <c r="N11562" s="13"/>
      <c r="O11562" s="13"/>
      <c r="P11562" s="13"/>
      <c r="Q11562" s="13"/>
      <c r="R11562" s="13"/>
      <c r="S11562" s="13"/>
      <c r="T11562" s="13"/>
      <c r="U11562" s="13"/>
      <c r="V11562" s="13"/>
      <c r="W11562" s="13"/>
      <c r="X11562" s="13"/>
      <c r="Y11562" s="13"/>
      <c r="Z11562" s="13"/>
    </row>
    <row r="11563">
      <c r="A11563" s="24" t="s">
        <v>33265</v>
      </c>
      <c r="B11563" s="24" t="s">
        <v>33049</v>
      </c>
      <c r="C11563" s="13"/>
      <c r="D11563" s="13"/>
      <c r="E11563" s="13"/>
      <c r="F11563" s="13"/>
      <c r="G11563" s="13"/>
      <c r="H11563" s="13"/>
      <c r="I11563" s="13"/>
      <c r="J11563" s="13"/>
      <c r="K11563" s="13"/>
      <c r="L11563" s="13"/>
      <c r="M11563" s="13"/>
      <c r="N11563" s="13"/>
      <c r="O11563" s="13"/>
      <c r="P11563" s="13"/>
      <c r="Q11563" s="13"/>
      <c r="R11563" s="13"/>
      <c r="S11563" s="13"/>
      <c r="T11563" s="13"/>
      <c r="U11563" s="13"/>
      <c r="V11563" s="13"/>
      <c r="W11563" s="13"/>
      <c r="X11563" s="13"/>
      <c r="Y11563" s="13"/>
      <c r="Z11563" s="13"/>
    </row>
    <row r="11564">
      <c r="A11564" s="24" t="s">
        <v>33267</v>
      </c>
      <c r="B11564" s="24" t="s">
        <v>33049</v>
      </c>
      <c r="C11564" s="13"/>
      <c r="D11564" s="13"/>
      <c r="E11564" s="13"/>
      <c r="F11564" s="13"/>
      <c r="G11564" s="13"/>
      <c r="H11564" s="13"/>
      <c r="I11564" s="13"/>
      <c r="J11564" s="13"/>
      <c r="K11564" s="13"/>
      <c r="L11564" s="13"/>
      <c r="M11564" s="13"/>
      <c r="N11564" s="13"/>
      <c r="O11564" s="13"/>
      <c r="P11564" s="13"/>
      <c r="Q11564" s="13"/>
      <c r="R11564" s="13"/>
      <c r="S11564" s="13"/>
      <c r="T11564" s="13"/>
      <c r="U11564" s="13"/>
      <c r="V11564" s="13"/>
      <c r="W11564" s="13"/>
      <c r="X11564" s="13"/>
      <c r="Y11564" s="13"/>
      <c r="Z11564" s="13"/>
    </row>
    <row r="11565">
      <c r="A11565" s="24" t="s">
        <v>33269</v>
      </c>
      <c r="B11565" s="24" t="s">
        <v>33049</v>
      </c>
      <c r="C11565" s="13"/>
      <c r="D11565" s="13"/>
      <c r="E11565" s="13"/>
      <c r="F11565" s="13"/>
      <c r="G11565" s="13"/>
      <c r="H11565" s="13"/>
      <c r="I11565" s="13"/>
      <c r="J11565" s="13"/>
      <c r="K11565" s="13"/>
      <c r="L11565" s="13"/>
      <c r="M11565" s="13"/>
      <c r="N11565" s="13"/>
      <c r="O11565" s="13"/>
      <c r="P11565" s="13"/>
      <c r="Q11565" s="13"/>
      <c r="R11565" s="13"/>
      <c r="S11565" s="13"/>
      <c r="T11565" s="13"/>
      <c r="U11565" s="13"/>
      <c r="V11565" s="13"/>
      <c r="W11565" s="13"/>
      <c r="X11565" s="13"/>
      <c r="Y11565" s="13"/>
      <c r="Z11565" s="13"/>
    </row>
    <row r="11566">
      <c r="A11566" s="24" t="s">
        <v>33271</v>
      </c>
      <c r="B11566" s="24" t="s">
        <v>33049</v>
      </c>
      <c r="C11566" s="13"/>
      <c r="D11566" s="13"/>
      <c r="E11566" s="13"/>
      <c r="F11566" s="13"/>
      <c r="G11566" s="13"/>
      <c r="H11566" s="13"/>
      <c r="I11566" s="13"/>
      <c r="J11566" s="13"/>
      <c r="K11566" s="13"/>
      <c r="L11566" s="13"/>
      <c r="M11566" s="13"/>
      <c r="N11566" s="13"/>
      <c r="O11566" s="13"/>
      <c r="P11566" s="13"/>
      <c r="Q11566" s="13"/>
      <c r="R11566" s="13"/>
      <c r="S11566" s="13"/>
      <c r="T11566" s="13"/>
      <c r="U11566" s="13"/>
      <c r="V11566" s="13"/>
      <c r="W11566" s="13"/>
      <c r="X11566" s="13"/>
      <c r="Y11566" s="13"/>
      <c r="Z11566" s="13"/>
    </row>
    <row r="11567">
      <c r="A11567" s="24" t="s">
        <v>33273</v>
      </c>
      <c r="B11567" s="24" t="s">
        <v>33049</v>
      </c>
      <c r="C11567" s="13"/>
      <c r="D11567" s="13"/>
      <c r="E11567" s="13"/>
      <c r="F11567" s="13"/>
      <c r="G11567" s="13"/>
      <c r="H11567" s="13"/>
      <c r="I11567" s="13"/>
      <c r="J11567" s="13"/>
      <c r="K11567" s="13"/>
      <c r="L11567" s="13"/>
      <c r="M11567" s="13"/>
      <c r="N11567" s="13"/>
      <c r="O11567" s="13"/>
      <c r="P11567" s="13"/>
      <c r="Q11567" s="13"/>
      <c r="R11567" s="13"/>
      <c r="S11567" s="13"/>
      <c r="T11567" s="13"/>
      <c r="U11567" s="13"/>
      <c r="V11567" s="13"/>
      <c r="W11567" s="13"/>
      <c r="X11567" s="13"/>
      <c r="Y11567" s="13"/>
      <c r="Z11567" s="13"/>
    </row>
    <row r="11568">
      <c r="A11568" s="24" t="s">
        <v>33275</v>
      </c>
      <c r="B11568" s="24" t="s">
        <v>33049</v>
      </c>
      <c r="C11568" s="13"/>
      <c r="D11568" s="13"/>
      <c r="E11568" s="13"/>
      <c r="F11568" s="13"/>
      <c r="G11568" s="13"/>
      <c r="H11568" s="13"/>
      <c r="I11568" s="13"/>
      <c r="J11568" s="13"/>
      <c r="K11568" s="13"/>
      <c r="L11568" s="13"/>
      <c r="M11568" s="13"/>
      <c r="N11568" s="13"/>
      <c r="O11568" s="13"/>
      <c r="P11568" s="13"/>
      <c r="Q11568" s="13"/>
      <c r="R11568" s="13"/>
      <c r="S11568" s="13"/>
      <c r="T11568" s="13"/>
      <c r="U11568" s="13"/>
      <c r="V11568" s="13"/>
      <c r="W11568" s="13"/>
      <c r="X11568" s="13"/>
      <c r="Y11568" s="13"/>
      <c r="Z11568" s="13"/>
    </row>
    <row r="11569">
      <c r="A11569" s="24" t="s">
        <v>33277</v>
      </c>
      <c r="B11569" s="24" t="s">
        <v>33049</v>
      </c>
      <c r="C11569" s="13"/>
      <c r="D11569" s="13"/>
      <c r="E11569" s="13"/>
      <c r="F11569" s="13"/>
      <c r="G11569" s="13"/>
      <c r="H11569" s="13"/>
      <c r="I11569" s="13"/>
      <c r="J11569" s="13"/>
      <c r="K11569" s="13"/>
      <c r="L11569" s="13"/>
      <c r="M11569" s="13"/>
      <c r="N11569" s="13"/>
      <c r="O11569" s="13"/>
      <c r="P11569" s="13"/>
      <c r="Q11569" s="13"/>
      <c r="R11569" s="13"/>
      <c r="S11569" s="13"/>
      <c r="T11569" s="13"/>
      <c r="U11569" s="13"/>
      <c r="V11569" s="13"/>
      <c r="W11569" s="13"/>
      <c r="X11569" s="13"/>
      <c r="Y11569" s="13"/>
      <c r="Z11569" s="13"/>
    </row>
    <row r="11570">
      <c r="A11570" s="24" t="s">
        <v>33278</v>
      </c>
      <c r="B11570" s="24" t="s">
        <v>33049</v>
      </c>
      <c r="C11570" s="13"/>
      <c r="D11570" s="13"/>
      <c r="E11570" s="13"/>
      <c r="F11570" s="13"/>
      <c r="G11570" s="13"/>
      <c r="H11570" s="13"/>
      <c r="I11570" s="13"/>
      <c r="J11570" s="13"/>
      <c r="K11570" s="13"/>
      <c r="L11570" s="13"/>
      <c r="M11570" s="13"/>
      <c r="N11570" s="13"/>
      <c r="O11570" s="13"/>
      <c r="P11570" s="13"/>
      <c r="Q11570" s="13"/>
      <c r="R11570" s="13"/>
      <c r="S11570" s="13"/>
      <c r="T11570" s="13"/>
      <c r="U11570" s="13"/>
      <c r="V11570" s="13"/>
      <c r="W11570" s="13"/>
      <c r="X11570" s="13"/>
      <c r="Y11570" s="13"/>
      <c r="Z11570" s="13"/>
    </row>
    <row r="11571">
      <c r="A11571" s="24" t="s">
        <v>33280</v>
      </c>
      <c r="B11571" s="24" t="s">
        <v>33049</v>
      </c>
      <c r="C11571" s="13"/>
      <c r="D11571" s="13"/>
      <c r="E11571" s="13"/>
      <c r="F11571" s="13"/>
      <c r="G11571" s="13"/>
      <c r="H11571" s="13"/>
      <c r="I11571" s="13"/>
      <c r="J11571" s="13"/>
      <c r="K11571" s="13"/>
      <c r="L11571" s="13"/>
      <c r="M11571" s="13"/>
      <c r="N11571" s="13"/>
      <c r="O11571" s="13"/>
      <c r="P11571" s="13"/>
      <c r="Q11571" s="13"/>
      <c r="R11571" s="13"/>
      <c r="S11571" s="13"/>
      <c r="T11571" s="13"/>
      <c r="U11571" s="13"/>
      <c r="V11571" s="13"/>
      <c r="W11571" s="13"/>
      <c r="X11571" s="13"/>
      <c r="Y11571" s="13"/>
      <c r="Z11571" s="13"/>
    </row>
    <row r="11572">
      <c r="A11572" s="24" t="s">
        <v>33282</v>
      </c>
      <c r="B11572" s="24" t="s">
        <v>33049</v>
      </c>
      <c r="C11572" s="13"/>
      <c r="D11572" s="13"/>
      <c r="E11572" s="13"/>
      <c r="F11572" s="13"/>
      <c r="G11572" s="13"/>
      <c r="H11572" s="13"/>
      <c r="I11572" s="13"/>
      <c r="J11572" s="13"/>
      <c r="K11572" s="13"/>
      <c r="L11572" s="13"/>
      <c r="M11572" s="13"/>
      <c r="N11572" s="13"/>
      <c r="O11572" s="13"/>
      <c r="P11572" s="13"/>
      <c r="Q11572" s="13"/>
      <c r="R11572" s="13"/>
      <c r="S11572" s="13"/>
      <c r="T11572" s="13"/>
      <c r="U11572" s="13"/>
      <c r="V11572" s="13"/>
      <c r="W11572" s="13"/>
      <c r="X11572" s="13"/>
      <c r="Y11572" s="13"/>
      <c r="Z11572" s="13"/>
    </row>
    <row r="11573">
      <c r="A11573" s="24" t="s">
        <v>33284</v>
      </c>
      <c r="B11573" s="24" t="s">
        <v>33049</v>
      </c>
      <c r="C11573" s="13"/>
      <c r="D11573" s="13"/>
      <c r="E11573" s="13"/>
      <c r="F11573" s="13"/>
      <c r="G11573" s="13"/>
      <c r="H11573" s="13"/>
      <c r="I11573" s="13"/>
      <c r="J11573" s="13"/>
      <c r="K11573" s="13"/>
      <c r="L11573" s="13"/>
      <c r="M11573" s="13"/>
      <c r="N11573" s="13"/>
      <c r="O11573" s="13"/>
      <c r="P11573" s="13"/>
      <c r="Q11573" s="13"/>
      <c r="R11573" s="13"/>
      <c r="S11573" s="13"/>
      <c r="T11573" s="13"/>
      <c r="U11573" s="13"/>
      <c r="V11573" s="13"/>
      <c r="W11573" s="13"/>
      <c r="X11573" s="13"/>
      <c r="Y11573" s="13"/>
      <c r="Z11573" s="13"/>
    </row>
    <row r="11574">
      <c r="A11574" s="24" t="s">
        <v>33286</v>
      </c>
      <c r="B11574" s="24" t="s">
        <v>33049</v>
      </c>
      <c r="C11574" s="13"/>
      <c r="D11574" s="13"/>
      <c r="E11574" s="13"/>
      <c r="F11574" s="13"/>
      <c r="G11574" s="13"/>
      <c r="H11574" s="13"/>
      <c r="I11574" s="13"/>
      <c r="J11574" s="13"/>
      <c r="K11574" s="13"/>
      <c r="L11574" s="13"/>
      <c r="M11574" s="13"/>
      <c r="N11574" s="13"/>
      <c r="O11574" s="13"/>
      <c r="P11574" s="13"/>
      <c r="Q11574" s="13"/>
      <c r="R11574" s="13"/>
      <c r="S11574" s="13"/>
      <c r="T11574" s="13"/>
      <c r="U11574" s="13"/>
      <c r="V11574" s="13"/>
      <c r="W11574" s="13"/>
      <c r="X11574" s="13"/>
      <c r="Y11574" s="13"/>
      <c r="Z11574" s="13"/>
    </row>
    <row r="11575">
      <c r="A11575" s="24" t="s">
        <v>33288</v>
      </c>
      <c r="B11575" s="24" t="s">
        <v>33049</v>
      </c>
      <c r="C11575" s="13"/>
      <c r="D11575" s="13"/>
      <c r="E11575" s="13"/>
      <c r="F11575" s="13"/>
      <c r="G11575" s="13"/>
      <c r="H11575" s="13"/>
      <c r="I11575" s="13"/>
      <c r="J11575" s="13"/>
      <c r="K11575" s="13"/>
      <c r="L11575" s="13"/>
      <c r="M11575" s="13"/>
      <c r="N11575" s="13"/>
      <c r="O11575" s="13"/>
      <c r="P11575" s="13"/>
      <c r="Q11575" s="13"/>
      <c r="R11575" s="13"/>
      <c r="S11575" s="13"/>
      <c r="T11575" s="13"/>
      <c r="U11575" s="13"/>
      <c r="V11575" s="13"/>
      <c r="W11575" s="13"/>
      <c r="X11575" s="13"/>
      <c r="Y11575" s="13"/>
      <c r="Z11575" s="13"/>
    </row>
    <row r="11576">
      <c r="A11576" s="24" t="s">
        <v>33290</v>
      </c>
      <c r="B11576" s="24" t="s">
        <v>33049</v>
      </c>
      <c r="C11576" s="13"/>
      <c r="D11576" s="13"/>
      <c r="E11576" s="13"/>
      <c r="F11576" s="13"/>
      <c r="G11576" s="13"/>
      <c r="H11576" s="13"/>
      <c r="I11576" s="13"/>
      <c r="J11576" s="13"/>
      <c r="K11576" s="13"/>
      <c r="L11576" s="13"/>
      <c r="M11576" s="13"/>
      <c r="N11576" s="13"/>
      <c r="O11576" s="13"/>
      <c r="P11576" s="13"/>
      <c r="Q11576" s="13"/>
      <c r="R11576" s="13"/>
      <c r="S11576" s="13"/>
      <c r="T11576" s="13"/>
      <c r="U11576" s="13"/>
      <c r="V11576" s="13"/>
      <c r="W11576" s="13"/>
      <c r="X11576" s="13"/>
      <c r="Y11576" s="13"/>
      <c r="Z11576" s="13"/>
    </row>
    <row r="11577">
      <c r="A11577" s="24" t="s">
        <v>21627</v>
      </c>
      <c r="B11577" s="24" t="s">
        <v>33049</v>
      </c>
      <c r="C11577" s="13"/>
      <c r="D11577" s="13"/>
      <c r="E11577" s="13"/>
      <c r="F11577" s="13"/>
      <c r="G11577" s="13"/>
      <c r="H11577" s="13"/>
      <c r="I11577" s="13"/>
      <c r="J11577" s="13"/>
      <c r="K11577" s="13"/>
      <c r="L11577" s="13"/>
      <c r="M11577" s="13"/>
      <c r="N11577" s="13"/>
      <c r="O11577" s="13"/>
      <c r="P11577" s="13"/>
      <c r="Q11577" s="13"/>
      <c r="R11577" s="13"/>
      <c r="S11577" s="13"/>
      <c r="T11577" s="13"/>
      <c r="U11577" s="13"/>
      <c r="V11577" s="13"/>
      <c r="W11577" s="13"/>
      <c r="X11577" s="13"/>
      <c r="Y11577" s="13"/>
      <c r="Z11577" s="13"/>
    </row>
    <row r="11578">
      <c r="A11578" s="24" t="s">
        <v>33293</v>
      </c>
      <c r="B11578" s="24" t="s">
        <v>33049</v>
      </c>
      <c r="C11578" s="13"/>
      <c r="D11578" s="13"/>
      <c r="E11578" s="13"/>
      <c r="F11578" s="13"/>
      <c r="G11578" s="13"/>
      <c r="H11578" s="13"/>
      <c r="I11578" s="13"/>
      <c r="J11578" s="13"/>
      <c r="K11578" s="13"/>
      <c r="L11578" s="13"/>
      <c r="M11578" s="13"/>
      <c r="N11578" s="13"/>
      <c r="O11578" s="13"/>
      <c r="P11578" s="13"/>
      <c r="Q11578" s="13"/>
      <c r="R11578" s="13"/>
      <c r="S11578" s="13"/>
      <c r="T11578" s="13"/>
      <c r="U11578" s="13"/>
      <c r="V11578" s="13"/>
      <c r="W11578" s="13"/>
      <c r="X11578" s="13"/>
      <c r="Y11578" s="13"/>
      <c r="Z11578" s="13"/>
    </row>
    <row r="11579">
      <c r="A11579" s="24" t="s">
        <v>33295</v>
      </c>
      <c r="B11579" s="24" t="s">
        <v>33049</v>
      </c>
      <c r="C11579" s="13"/>
      <c r="D11579" s="13"/>
      <c r="E11579" s="13"/>
      <c r="F11579" s="13"/>
      <c r="G11579" s="13"/>
      <c r="H11579" s="13"/>
      <c r="I11579" s="13"/>
      <c r="J11579" s="13"/>
      <c r="K11579" s="13"/>
      <c r="L11579" s="13"/>
      <c r="M11579" s="13"/>
      <c r="N11579" s="13"/>
      <c r="O11579" s="13"/>
      <c r="P11579" s="13"/>
      <c r="Q11579" s="13"/>
      <c r="R11579" s="13"/>
      <c r="S11579" s="13"/>
      <c r="T11579" s="13"/>
      <c r="U11579" s="13"/>
      <c r="V11579" s="13"/>
      <c r="W11579" s="13"/>
      <c r="X11579" s="13"/>
      <c r="Y11579" s="13"/>
      <c r="Z11579" s="13"/>
    </row>
    <row r="11580">
      <c r="A11580" s="24" t="s">
        <v>33297</v>
      </c>
      <c r="B11580" s="24" t="s">
        <v>33049</v>
      </c>
      <c r="C11580" s="13"/>
      <c r="D11580" s="13"/>
      <c r="E11580" s="13"/>
      <c r="F11580" s="13"/>
      <c r="G11580" s="13"/>
      <c r="H11580" s="13"/>
      <c r="I11580" s="13"/>
      <c r="J11580" s="13"/>
      <c r="K11580" s="13"/>
      <c r="L11580" s="13"/>
      <c r="M11580" s="13"/>
      <c r="N11580" s="13"/>
      <c r="O11580" s="13"/>
      <c r="P11580" s="13"/>
      <c r="Q11580" s="13"/>
      <c r="R11580" s="13"/>
      <c r="S11580" s="13"/>
      <c r="T11580" s="13"/>
      <c r="U11580" s="13"/>
      <c r="V11580" s="13"/>
      <c r="W11580" s="13"/>
      <c r="X11580" s="13"/>
      <c r="Y11580" s="13"/>
      <c r="Z11580" s="13"/>
    </row>
    <row r="11581">
      <c r="A11581" s="24" t="s">
        <v>33299</v>
      </c>
      <c r="B11581" s="24" t="s">
        <v>33049</v>
      </c>
      <c r="C11581" s="13"/>
      <c r="D11581" s="13"/>
      <c r="E11581" s="13"/>
      <c r="F11581" s="13"/>
      <c r="G11581" s="13"/>
      <c r="H11581" s="13"/>
      <c r="I11581" s="13"/>
      <c r="J11581" s="13"/>
      <c r="K11581" s="13"/>
      <c r="L11581" s="13"/>
      <c r="M11581" s="13"/>
      <c r="N11581" s="13"/>
      <c r="O11581" s="13"/>
      <c r="P11581" s="13"/>
      <c r="Q11581" s="13"/>
      <c r="R11581" s="13"/>
      <c r="S11581" s="13"/>
      <c r="T11581" s="13"/>
      <c r="U11581" s="13"/>
      <c r="V11581" s="13"/>
      <c r="W11581" s="13"/>
      <c r="X11581" s="13"/>
      <c r="Y11581" s="13"/>
      <c r="Z11581" s="13"/>
    </row>
    <row r="11582">
      <c r="A11582" s="24" t="s">
        <v>21678</v>
      </c>
      <c r="B11582" s="24" t="s">
        <v>33049</v>
      </c>
      <c r="C11582" s="13"/>
      <c r="D11582" s="13"/>
      <c r="E11582" s="13"/>
      <c r="F11582" s="13"/>
      <c r="G11582" s="13"/>
      <c r="H11582" s="13"/>
      <c r="I11582" s="13"/>
      <c r="J11582" s="13"/>
      <c r="K11582" s="13"/>
      <c r="L11582" s="13"/>
      <c r="M11582" s="13"/>
      <c r="N11582" s="13"/>
      <c r="O11582" s="13"/>
      <c r="P11582" s="13"/>
      <c r="Q11582" s="13"/>
      <c r="R11582" s="13"/>
      <c r="S11582" s="13"/>
      <c r="T11582" s="13"/>
      <c r="U11582" s="13"/>
      <c r="V11582" s="13"/>
      <c r="W11582" s="13"/>
      <c r="X11582" s="13"/>
      <c r="Y11582" s="13"/>
      <c r="Z11582" s="13"/>
    </row>
    <row r="11583">
      <c r="A11583" s="24" t="s">
        <v>33302</v>
      </c>
      <c r="B11583" s="24" t="s">
        <v>33049</v>
      </c>
      <c r="C11583" s="13"/>
      <c r="D11583" s="13"/>
      <c r="E11583" s="13"/>
      <c r="F11583" s="13"/>
      <c r="G11583" s="13"/>
      <c r="H11583" s="13"/>
      <c r="I11583" s="13"/>
      <c r="J11583" s="13"/>
      <c r="K11583" s="13"/>
      <c r="L11583" s="13"/>
      <c r="M11583" s="13"/>
      <c r="N11583" s="13"/>
      <c r="O11583" s="13"/>
      <c r="P11583" s="13"/>
      <c r="Q11583" s="13"/>
      <c r="R11583" s="13"/>
      <c r="S11583" s="13"/>
      <c r="T11583" s="13"/>
      <c r="U11583" s="13"/>
      <c r="V11583" s="13"/>
      <c r="W11583" s="13"/>
      <c r="X11583" s="13"/>
      <c r="Y11583" s="13"/>
      <c r="Z11583" s="13"/>
    </row>
    <row r="11584">
      <c r="A11584" s="24" t="s">
        <v>33304</v>
      </c>
      <c r="B11584" s="24" t="s">
        <v>33049</v>
      </c>
      <c r="C11584" s="13"/>
      <c r="D11584" s="13"/>
      <c r="E11584" s="13"/>
      <c r="F11584" s="13"/>
      <c r="G11584" s="13"/>
      <c r="H11584" s="13"/>
      <c r="I11584" s="13"/>
      <c r="J11584" s="13"/>
      <c r="K11584" s="13"/>
      <c r="L11584" s="13"/>
      <c r="M11584" s="13"/>
      <c r="N11584" s="13"/>
      <c r="O11584" s="13"/>
      <c r="P11584" s="13"/>
      <c r="Q11584" s="13"/>
      <c r="R11584" s="13"/>
      <c r="S11584" s="13"/>
      <c r="T11584" s="13"/>
      <c r="U11584" s="13"/>
      <c r="V11584" s="13"/>
      <c r="W11584" s="13"/>
      <c r="X11584" s="13"/>
      <c r="Y11584" s="13"/>
      <c r="Z11584" s="13"/>
    </row>
    <row r="11585">
      <c r="A11585" s="24" t="s">
        <v>33306</v>
      </c>
      <c r="B11585" s="24" t="s">
        <v>33049</v>
      </c>
      <c r="C11585" s="13"/>
      <c r="D11585" s="13"/>
      <c r="E11585" s="13"/>
      <c r="F11585" s="13"/>
      <c r="G11585" s="13"/>
      <c r="H11585" s="13"/>
      <c r="I11585" s="13"/>
      <c r="J11585" s="13"/>
      <c r="K11585" s="13"/>
      <c r="L11585" s="13"/>
      <c r="M11585" s="13"/>
      <c r="N11585" s="13"/>
      <c r="O11585" s="13"/>
      <c r="P11585" s="13"/>
      <c r="Q11585" s="13"/>
      <c r="R11585" s="13"/>
      <c r="S11585" s="13"/>
      <c r="T11585" s="13"/>
      <c r="U11585" s="13"/>
      <c r="V11585" s="13"/>
      <c r="W11585" s="13"/>
      <c r="X11585" s="13"/>
      <c r="Y11585" s="13"/>
      <c r="Z11585" s="13"/>
    </row>
    <row r="11586">
      <c r="A11586" s="24" t="s">
        <v>33308</v>
      </c>
      <c r="B11586" s="24" t="s">
        <v>33049</v>
      </c>
      <c r="C11586" s="13"/>
      <c r="D11586" s="13"/>
      <c r="E11586" s="13"/>
      <c r="F11586" s="13"/>
      <c r="G11586" s="13"/>
      <c r="H11586" s="13"/>
      <c r="I11586" s="13"/>
      <c r="J11586" s="13"/>
      <c r="K11586" s="13"/>
      <c r="L11586" s="13"/>
      <c r="M11586" s="13"/>
      <c r="N11586" s="13"/>
      <c r="O11586" s="13"/>
      <c r="P11586" s="13"/>
      <c r="Q11586" s="13"/>
      <c r="R11586" s="13"/>
      <c r="S11586" s="13"/>
      <c r="T11586" s="13"/>
      <c r="U11586" s="13"/>
      <c r="V11586" s="13"/>
      <c r="W11586" s="13"/>
      <c r="X11586" s="13"/>
      <c r="Y11586" s="13"/>
      <c r="Z11586" s="13"/>
    </row>
    <row r="11587">
      <c r="A11587" s="24" t="s">
        <v>33310</v>
      </c>
      <c r="B11587" s="24" t="s">
        <v>33049</v>
      </c>
      <c r="C11587" s="13"/>
      <c r="D11587" s="13"/>
      <c r="E11587" s="13"/>
      <c r="F11587" s="13"/>
      <c r="G11587" s="13"/>
      <c r="H11587" s="13"/>
      <c r="I11587" s="13"/>
      <c r="J11587" s="13"/>
      <c r="K11587" s="13"/>
      <c r="L11587" s="13"/>
      <c r="M11587" s="13"/>
      <c r="N11587" s="13"/>
      <c r="O11587" s="13"/>
      <c r="P11587" s="13"/>
      <c r="Q11587" s="13"/>
      <c r="R11587" s="13"/>
      <c r="S11587" s="13"/>
      <c r="T11587" s="13"/>
      <c r="U11587" s="13"/>
      <c r="V11587" s="13"/>
      <c r="W11587" s="13"/>
      <c r="X11587" s="13"/>
      <c r="Y11587" s="13"/>
      <c r="Z11587" s="13"/>
    </row>
    <row r="11588">
      <c r="A11588" s="24" t="s">
        <v>33312</v>
      </c>
      <c r="B11588" s="24" t="s">
        <v>33049</v>
      </c>
      <c r="C11588" s="13"/>
      <c r="D11588" s="13"/>
      <c r="E11588" s="13"/>
      <c r="F11588" s="13"/>
      <c r="G11588" s="13"/>
      <c r="H11588" s="13"/>
      <c r="I11588" s="13"/>
      <c r="J11588" s="13"/>
      <c r="K11588" s="13"/>
      <c r="L11588" s="13"/>
      <c r="M11588" s="13"/>
      <c r="N11588" s="13"/>
      <c r="O11588" s="13"/>
      <c r="P11588" s="13"/>
      <c r="Q11588" s="13"/>
      <c r="R11588" s="13"/>
      <c r="S11588" s="13"/>
      <c r="T11588" s="13"/>
      <c r="U11588" s="13"/>
      <c r="V11588" s="13"/>
      <c r="W11588" s="13"/>
      <c r="X11588" s="13"/>
      <c r="Y11588" s="13"/>
      <c r="Z11588" s="13"/>
    </row>
    <row r="11589">
      <c r="A11589" s="24" t="s">
        <v>33314</v>
      </c>
      <c r="B11589" s="24" t="s">
        <v>33049</v>
      </c>
      <c r="C11589" s="13"/>
      <c r="D11589" s="13"/>
      <c r="E11589" s="13"/>
      <c r="F11589" s="13"/>
      <c r="G11589" s="13"/>
      <c r="H11589" s="13"/>
      <c r="I11589" s="13"/>
      <c r="J11589" s="13"/>
      <c r="K11589" s="13"/>
      <c r="L11589" s="13"/>
      <c r="M11589" s="13"/>
      <c r="N11589" s="13"/>
      <c r="O11589" s="13"/>
      <c r="P11589" s="13"/>
      <c r="Q11589" s="13"/>
      <c r="R11589" s="13"/>
      <c r="S11589" s="13"/>
      <c r="T11589" s="13"/>
      <c r="U11589" s="13"/>
      <c r="V11589" s="13"/>
      <c r="W11589" s="13"/>
      <c r="X11589" s="13"/>
      <c r="Y11589" s="13"/>
      <c r="Z11589" s="13"/>
    </row>
    <row r="11590">
      <c r="A11590" s="24" t="s">
        <v>33316</v>
      </c>
      <c r="B11590" s="24" t="s">
        <v>33049</v>
      </c>
      <c r="C11590" s="13"/>
      <c r="D11590" s="13"/>
      <c r="E11590" s="13"/>
      <c r="F11590" s="13"/>
      <c r="G11590" s="13"/>
      <c r="H11590" s="13"/>
      <c r="I11590" s="13"/>
      <c r="J11590" s="13"/>
      <c r="K11590" s="13"/>
      <c r="L11590" s="13"/>
      <c r="M11590" s="13"/>
      <c r="N11590" s="13"/>
      <c r="O11590" s="13"/>
      <c r="P11590" s="13"/>
      <c r="Q11590" s="13"/>
      <c r="R11590" s="13"/>
      <c r="S11590" s="13"/>
      <c r="T11590" s="13"/>
      <c r="U11590" s="13"/>
      <c r="V11590" s="13"/>
      <c r="W11590" s="13"/>
      <c r="X11590" s="13"/>
      <c r="Y11590" s="13"/>
      <c r="Z11590" s="13"/>
    </row>
    <row r="11591">
      <c r="A11591" s="24" t="s">
        <v>33318</v>
      </c>
      <c r="B11591" s="24" t="s">
        <v>33049</v>
      </c>
      <c r="C11591" s="13"/>
      <c r="D11591" s="13"/>
      <c r="E11591" s="13"/>
      <c r="F11591" s="13"/>
      <c r="G11591" s="13"/>
      <c r="H11591" s="13"/>
      <c r="I11591" s="13"/>
      <c r="J11591" s="13"/>
      <c r="K11591" s="13"/>
      <c r="L11591" s="13"/>
      <c r="M11591" s="13"/>
      <c r="N11591" s="13"/>
      <c r="O11591" s="13"/>
      <c r="P11591" s="13"/>
      <c r="Q11591" s="13"/>
      <c r="R11591" s="13"/>
      <c r="S11591" s="13"/>
      <c r="T11591" s="13"/>
      <c r="U11591" s="13"/>
      <c r="V11591" s="13"/>
      <c r="W11591" s="13"/>
      <c r="X11591" s="13"/>
      <c r="Y11591" s="13"/>
      <c r="Z11591" s="13"/>
    </row>
    <row r="11592">
      <c r="A11592" s="24" t="s">
        <v>21739</v>
      </c>
      <c r="B11592" s="24" t="s">
        <v>33049</v>
      </c>
      <c r="C11592" s="13"/>
      <c r="D11592" s="13"/>
      <c r="E11592" s="13"/>
      <c r="F11592" s="13"/>
      <c r="G11592" s="13"/>
      <c r="H11592" s="13"/>
      <c r="I11592" s="13"/>
      <c r="J11592" s="13"/>
      <c r="K11592" s="13"/>
      <c r="L11592" s="13"/>
      <c r="M11592" s="13"/>
      <c r="N11592" s="13"/>
      <c r="O11592" s="13"/>
      <c r="P11592" s="13"/>
      <c r="Q11592" s="13"/>
      <c r="R11592" s="13"/>
      <c r="S11592" s="13"/>
      <c r="T11592" s="13"/>
      <c r="U11592" s="13"/>
      <c r="V11592" s="13"/>
      <c r="W11592" s="13"/>
      <c r="X11592" s="13"/>
      <c r="Y11592" s="13"/>
      <c r="Z11592" s="13"/>
    </row>
    <row r="11593">
      <c r="A11593" s="24" t="s">
        <v>33321</v>
      </c>
      <c r="B11593" s="24" t="s">
        <v>33049</v>
      </c>
      <c r="C11593" s="13"/>
      <c r="D11593" s="13"/>
      <c r="E11593" s="13"/>
      <c r="F11593" s="13"/>
      <c r="G11593" s="13"/>
      <c r="H11593" s="13"/>
      <c r="I11593" s="13"/>
      <c r="J11593" s="13"/>
      <c r="K11593" s="13"/>
      <c r="L11593" s="13"/>
      <c r="M11593" s="13"/>
      <c r="N11593" s="13"/>
      <c r="O11593" s="13"/>
      <c r="P11593" s="13"/>
      <c r="Q11593" s="13"/>
      <c r="R11593" s="13"/>
      <c r="S11593" s="13"/>
      <c r="T11593" s="13"/>
      <c r="U11593" s="13"/>
      <c r="V11593" s="13"/>
      <c r="W11593" s="13"/>
      <c r="X11593" s="13"/>
      <c r="Y11593" s="13"/>
      <c r="Z11593" s="13"/>
    </row>
    <row r="11594">
      <c r="A11594" s="24" t="s">
        <v>33323</v>
      </c>
      <c r="B11594" s="24" t="s">
        <v>33049</v>
      </c>
      <c r="C11594" s="13"/>
      <c r="D11594" s="13"/>
      <c r="E11594" s="13"/>
      <c r="F11594" s="13"/>
      <c r="G11594" s="13"/>
      <c r="H11594" s="13"/>
      <c r="I11594" s="13"/>
      <c r="J11594" s="13"/>
      <c r="K11594" s="13"/>
      <c r="L11594" s="13"/>
      <c r="M11594" s="13"/>
      <c r="N11594" s="13"/>
      <c r="O11594" s="13"/>
      <c r="P11594" s="13"/>
      <c r="Q11594" s="13"/>
      <c r="R11594" s="13"/>
      <c r="S11594" s="13"/>
      <c r="T11594" s="13"/>
      <c r="U11594" s="13"/>
      <c r="V11594" s="13"/>
      <c r="W11594" s="13"/>
      <c r="X11594" s="13"/>
      <c r="Y11594" s="13"/>
      <c r="Z11594" s="13"/>
    </row>
    <row r="11595">
      <c r="A11595" s="24" t="s">
        <v>21758</v>
      </c>
      <c r="B11595" s="24" t="s">
        <v>33049</v>
      </c>
      <c r="C11595" s="13"/>
      <c r="D11595" s="13"/>
      <c r="E11595" s="13"/>
      <c r="F11595" s="13"/>
      <c r="G11595" s="13"/>
      <c r="H11595" s="13"/>
      <c r="I11595" s="13"/>
      <c r="J11595" s="13"/>
      <c r="K11595" s="13"/>
      <c r="L11595" s="13"/>
      <c r="M11595" s="13"/>
      <c r="N11595" s="13"/>
      <c r="O11595" s="13"/>
      <c r="P11595" s="13"/>
      <c r="Q11595" s="13"/>
      <c r="R11595" s="13"/>
      <c r="S11595" s="13"/>
      <c r="T11595" s="13"/>
      <c r="U11595" s="13"/>
      <c r="V11595" s="13"/>
      <c r="W11595" s="13"/>
      <c r="X11595" s="13"/>
      <c r="Y11595" s="13"/>
      <c r="Z11595" s="13"/>
    </row>
    <row r="11596">
      <c r="A11596" s="24" t="s">
        <v>33326</v>
      </c>
      <c r="B11596" s="24" t="s">
        <v>33049</v>
      </c>
      <c r="C11596" s="13"/>
      <c r="D11596" s="13"/>
      <c r="E11596" s="13"/>
      <c r="F11596" s="13"/>
      <c r="G11596" s="13"/>
      <c r="H11596" s="13"/>
      <c r="I11596" s="13"/>
      <c r="J11596" s="13"/>
      <c r="K11596" s="13"/>
      <c r="L11596" s="13"/>
      <c r="M11596" s="13"/>
      <c r="N11596" s="13"/>
      <c r="O11596" s="13"/>
      <c r="P11596" s="13"/>
      <c r="Q11596" s="13"/>
      <c r="R11596" s="13"/>
      <c r="S11596" s="13"/>
      <c r="T11596" s="13"/>
      <c r="U11596" s="13"/>
      <c r="V11596" s="13"/>
      <c r="W11596" s="13"/>
      <c r="X11596" s="13"/>
      <c r="Y11596" s="13"/>
      <c r="Z11596" s="13"/>
    </row>
    <row r="11597">
      <c r="A11597" s="24" t="s">
        <v>33328</v>
      </c>
      <c r="B11597" s="24" t="s">
        <v>33049</v>
      </c>
      <c r="C11597" s="13"/>
      <c r="D11597" s="13"/>
      <c r="E11597" s="13"/>
      <c r="F11597" s="13"/>
      <c r="G11597" s="13"/>
      <c r="H11597" s="13"/>
      <c r="I11597" s="13"/>
      <c r="J11597" s="13"/>
      <c r="K11597" s="13"/>
      <c r="L11597" s="13"/>
      <c r="M11597" s="13"/>
      <c r="N11597" s="13"/>
      <c r="O11597" s="13"/>
      <c r="P11597" s="13"/>
      <c r="Q11597" s="13"/>
      <c r="R11597" s="13"/>
      <c r="S11597" s="13"/>
      <c r="T11597" s="13"/>
      <c r="U11597" s="13"/>
      <c r="V11597" s="13"/>
      <c r="W11597" s="13"/>
      <c r="X11597" s="13"/>
      <c r="Y11597" s="13"/>
      <c r="Z11597" s="13"/>
    </row>
    <row r="11598">
      <c r="A11598" s="24" t="s">
        <v>33330</v>
      </c>
      <c r="B11598" s="24" t="s">
        <v>33049</v>
      </c>
      <c r="C11598" s="13"/>
      <c r="D11598" s="13"/>
      <c r="E11598" s="13"/>
      <c r="F11598" s="13"/>
      <c r="G11598" s="13"/>
      <c r="H11598" s="13"/>
      <c r="I11598" s="13"/>
      <c r="J11598" s="13"/>
      <c r="K11598" s="13"/>
      <c r="L11598" s="13"/>
      <c r="M11598" s="13"/>
      <c r="N11598" s="13"/>
      <c r="O11598" s="13"/>
      <c r="P11598" s="13"/>
      <c r="Q11598" s="13"/>
      <c r="R11598" s="13"/>
      <c r="S11598" s="13"/>
      <c r="T11598" s="13"/>
      <c r="U11598" s="13"/>
      <c r="V11598" s="13"/>
      <c r="W11598" s="13"/>
      <c r="X11598" s="13"/>
      <c r="Y11598" s="13"/>
      <c r="Z11598" s="13"/>
    </row>
    <row r="11599">
      <c r="A11599" s="24" t="s">
        <v>33332</v>
      </c>
      <c r="B11599" s="24" t="s">
        <v>33049</v>
      </c>
      <c r="C11599" s="13"/>
      <c r="D11599" s="13"/>
      <c r="E11599" s="13"/>
      <c r="F11599" s="13"/>
      <c r="G11599" s="13"/>
      <c r="H11599" s="13"/>
      <c r="I11599" s="13"/>
      <c r="J11599" s="13"/>
      <c r="K11599" s="13"/>
      <c r="L11599" s="13"/>
      <c r="M11599" s="13"/>
      <c r="N11599" s="13"/>
      <c r="O11599" s="13"/>
      <c r="P11599" s="13"/>
      <c r="Q11599" s="13"/>
      <c r="R11599" s="13"/>
      <c r="S11599" s="13"/>
      <c r="T11599" s="13"/>
      <c r="U11599" s="13"/>
      <c r="V11599" s="13"/>
      <c r="W11599" s="13"/>
      <c r="X11599" s="13"/>
      <c r="Y11599" s="13"/>
      <c r="Z11599" s="13"/>
    </row>
    <row r="11600">
      <c r="A11600" s="24" t="s">
        <v>33334</v>
      </c>
      <c r="B11600" s="24" t="s">
        <v>33049</v>
      </c>
      <c r="C11600" s="13"/>
      <c r="D11600" s="13"/>
      <c r="E11600" s="13"/>
      <c r="F11600" s="13"/>
      <c r="G11600" s="13"/>
      <c r="H11600" s="13"/>
      <c r="I11600" s="13"/>
      <c r="J11600" s="13"/>
      <c r="K11600" s="13"/>
      <c r="L11600" s="13"/>
      <c r="M11600" s="13"/>
      <c r="N11600" s="13"/>
      <c r="O11600" s="13"/>
      <c r="P11600" s="13"/>
      <c r="Q11600" s="13"/>
      <c r="R11600" s="13"/>
      <c r="S11600" s="13"/>
      <c r="T11600" s="13"/>
      <c r="U11600" s="13"/>
      <c r="V11600" s="13"/>
      <c r="W11600" s="13"/>
      <c r="X11600" s="13"/>
      <c r="Y11600" s="13"/>
      <c r="Z11600" s="13"/>
    </row>
    <row r="11601">
      <c r="A11601" s="24" t="s">
        <v>33336</v>
      </c>
      <c r="B11601" s="24" t="s">
        <v>33049</v>
      </c>
      <c r="C11601" s="13"/>
      <c r="D11601" s="13"/>
      <c r="E11601" s="13"/>
      <c r="F11601" s="13"/>
      <c r="G11601" s="13"/>
      <c r="H11601" s="13"/>
      <c r="I11601" s="13"/>
      <c r="J11601" s="13"/>
      <c r="K11601" s="13"/>
      <c r="L11601" s="13"/>
      <c r="M11601" s="13"/>
      <c r="N11601" s="13"/>
      <c r="O11601" s="13"/>
      <c r="P11601" s="13"/>
      <c r="Q11601" s="13"/>
      <c r="R11601" s="13"/>
      <c r="S11601" s="13"/>
      <c r="T11601" s="13"/>
      <c r="U11601" s="13"/>
      <c r="V11601" s="13"/>
      <c r="W11601" s="13"/>
      <c r="X11601" s="13"/>
      <c r="Y11601" s="13"/>
      <c r="Z11601" s="13"/>
    </row>
    <row r="11602">
      <c r="A11602" s="24" t="s">
        <v>33338</v>
      </c>
      <c r="B11602" s="24" t="s">
        <v>33049</v>
      </c>
      <c r="C11602" s="13"/>
      <c r="D11602" s="13"/>
      <c r="E11602" s="13"/>
      <c r="F11602" s="13"/>
      <c r="G11602" s="13"/>
      <c r="H11602" s="13"/>
      <c r="I11602" s="13"/>
      <c r="J11602" s="13"/>
      <c r="K11602" s="13"/>
      <c r="L11602" s="13"/>
      <c r="M11602" s="13"/>
      <c r="N11602" s="13"/>
      <c r="O11602" s="13"/>
      <c r="P11602" s="13"/>
      <c r="Q11602" s="13"/>
      <c r="R11602" s="13"/>
      <c r="S11602" s="13"/>
      <c r="T11602" s="13"/>
      <c r="U11602" s="13"/>
      <c r="V11602" s="13"/>
      <c r="W11602" s="13"/>
      <c r="X11602" s="13"/>
      <c r="Y11602" s="13"/>
      <c r="Z11602" s="13"/>
    </row>
    <row r="11603">
      <c r="A11603" s="24" t="s">
        <v>33340</v>
      </c>
      <c r="B11603" s="24" t="s">
        <v>33049</v>
      </c>
      <c r="C11603" s="13"/>
      <c r="D11603" s="13"/>
      <c r="E11603" s="13"/>
      <c r="F11603" s="13"/>
      <c r="G11603" s="13"/>
      <c r="H11603" s="13"/>
      <c r="I11603" s="13"/>
      <c r="J11603" s="13"/>
      <c r="K11603" s="13"/>
      <c r="L11603" s="13"/>
      <c r="M11603" s="13"/>
      <c r="N11603" s="13"/>
      <c r="O11603" s="13"/>
      <c r="P11603" s="13"/>
      <c r="Q11603" s="13"/>
      <c r="R11603" s="13"/>
      <c r="S11603" s="13"/>
      <c r="T11603" s="13"/>
      <c r="U11603" s="13"/>
      <c r="V11603" s="13"/>
      <c r="W11603" s="13"/>
      <c r="X11603" s="13"/>
      <c r="Y11603" s="13"/>
      <c r="Z11603" s="13"/>
    </row>
    <row r="11604">
      <c r="A11604" s="24" t="s">
        <v>33342</v>
      </c>
      <c r="B11604" s="24" t="s">
        <v>33049</v>
      </c>
      <c r="C11604" s="13"/>
      <c r="D11604" s="13"/>
      <c r="E11604" s="13"/>
      <c r="F11604" s="13"/>
      <c r="G11604" s="13"/>
      <c r="H11604" s="13"/>
      <c r="I11604" s="13"/>
      <c r="J11604" s="13"/>
      <c r="K11604" s="13"/>
      <c r="L11604" s="13"/>
      <c r="M11604" s="13"/>
      <c r="N11604" s="13"/>
      <c r="O11604" s="13"/>
      <c r="P11604" s="13"/>
      <c r="Q11604" s="13"/>
      <c r="R11604" s="13"/>
      <c r="S11604" s="13"/>
      <c r="T11604" s="13"/>
      <c r="U11604" s="13"/>
      <c r="V11604" s="13"/>
      <c r="W11604" s="13"/>
      <c r="X11604" s="13"/>
      <c r="Y11604" s="13"/>
      <c r="Z11604" s="13"/>
    </row>
    <row r="11605">
      <c r="A11605" s="24" t="s">
        <v>33344</v>
      </c>
      <c r="B11605" s="24" t="s">
        <v>33049</v>
      </c>
      <c r="C11605" s="13"/>
      <c r="D11605" s="13"/>
      <c r="E11605" s="13"/>
      <c r="F11605" s="13"/>
      <c r="G11605" s="13"/>
      <c r="H11605" s="13"/>
      <c r="I11605" s="13"/>
      <c r="J11605" s="13"/>
      <c r="K11605" s="13"/>
      <c r="L11605" s="13"/>
      <c r="M11605" s="13"/>
      <c r="N11605" s="13"/>
      <c r="O11605" s="13"/>
      <c r="P11605" s="13"/>
      <c r="Q11605" s="13"/>
      <c r="R11605" s="13"/>
      <c r="S11605" s="13"/>
      <c r="T11605" s="13"/>
      <c r="U11605" s="13"/>
      <c r="V11605" s="13"/>
      <c r="W11605" s="13"/>
      <c r="X11605" s="13"/>
      <c r="Y11605" s="13"/>
      <c r="Z11605" s="13"/>
    </row>
    <row r="11606">
      <c r="A11606" s="24" t="s">
        <v>33346</v>
      </c>
      <c r="B11606" s="24" t="s">
        <v>33049</v>
      </c>
      <c r="C11606" s="13"/>
      <c r="D11606" s="13"/>
      <c r="E11606" s="13"/>
      <c r="F11606" s="13"/>
      <c r="G11606" s="13"/>
      <c r="H11606" s="13"/>
      <c r="I11606" s="13"/>
      <c r="J11606" s="13"/>
      <c r="K11606" s="13"/>
      <c r="L11606" s="13"/>
      <c r="M11606" s="13"/>
      <c r="N11606" s="13"/>
      <c r="O11606" s="13"/>
      <c r="P11606" s="13"/>
      <c r="Q11606" s="13"/>
      <c r="R11606" s="13"/>
      <c r="S11606" s="13"/>
      <c r="T11606" s="13"/>
      <c r="U11606" s="13"/>
      <c r="V11606" s="13"/>
      <c r="W11606" s="13"/>
      <c r="X11606" s="13"/>
      <c r="Y11606" s="13"/>
      <c r="Z11606" s="13"/>
    </row>
    <row r="11607">
      <c r="A11607" s="24" t="s">
        <v>33348</v>
      </c>
      <c r="B11607" s="24" t="s">
        <v>33049</v>
      </c>
      <c r="C11607" s="13"/>
      <c r="D11607" s="13"/>
      <c r="E11607" s="13"/>
      <c r="F11607" s="13"/>
      <c r="G11607" s="13"/>
      <c r="H11607" s="13"/>
      <c r="I11607" s="13"/>
      <c r="J11607" s="13"/>
      <c r="K11607" s="13"/>
      <c r="L11607" s="13"/>
      <c r="M11607" s="13"/>
      <c r="N11607" s="13"/>
      <c r="O11607" s="13"/>
      <c r="P11607" s="13"/>
      <c r="Q11607" s="13"/>
      <c r="R11607" s="13"/>
      <c r="S11607" s="13"/>
      <c r="T11607" s="13"/>
      <c r="U11607" s="13"/>
      <c r="V11607" s="13"/>
      <c r="W11607" s="13"/>
      <c r="X11607" s="13"/>
      <c r="Y11607" s="13"/>
      <c r="Z11607" s="13"/>
    </row>
    <row r="11608">
      <c r="A11608" s="24" t="s">
        <v>463</v>
      </c>
      <c r="B11608" s="24" t="s">
        <v>33049</v>
      </c>
      <c r="C11608" s="13"/>
      <c r="D11608" s="13"/>
      <c r="E11608" s="13"/>
      <c r="F11608" s="13"/>
      <c r="G11608" s="13"/>
      <c r="H11608" s="13"/>
      <c r="I11608" s="13"/>
      <c r="J11608" s="13"/>
      <c r="K11608" s="13"/>
      <c r="L11608" s="13"/>
      <c r="M11608" s="13"/>
      <c r="N11608" s="13"/>
      <c r="O11608" s="13"/>
      <c r="P11608" s="13"/>
      <c r="Q11608" s="13"/>
      <c r="R11608" s="13"/>
      <c r="S11608" s="13"/>
      <c r="T11608" s="13"/>
      <c r="U11608" s="13"/>
      <c r="V11608" s="13"/>
      <c r="W11608" s="13"/>
      <c r="X11608" s="13"/>
      <c r="Y11608" s="13"/>
      <c r="Z11608" s="13"/>
    </row>
    <row r="11609">
      <c r="A11609" s="24" t="s">
        <v>33351</v>
      </c>
      <c r="B11609" s="24" t="s">
        <v>33049</v>
      </c>
      <c r="C11609" s="13"/>
      <c r="D11609" s="13"/>
      <c r="E11609" s="13"/>
      <c r="F11609" s="13"/>
      <c r="G11609" s="13"/>
      <c r="H11609" s="13"/>
      <c r="I11609" s="13"/>
      <c r="J11609" s="13"/>
      <c r="K11609" s="13"/>
      <c r="L11609" s="13"/>
      <c r="M11609" s="13"/>
      <c r="N11609" s="13"/>
      <c r="O11609" s="13"/>
      <c r="P11609" s="13"/>
      <c r="Q11609" s="13"/>
      <c r="R11609" s="13"/>
      <c r="S11609" s="13"/>
      <c r="T11609" s="13"/>
      <c r="U11609" s="13"/>
      <c r="V11609" s="13"/>
      <c r="W11609" s="13"/>
      <c r="X11609" s="13"/>
      <c r="Y11609" s="13"/>
      <c r="Z11609" s="13"/>
    </row>
    <row r="11610">
      <c r="A11610" s="24" t="s">
        <v>472</v>
      </c>
      <c r="B11610" s="24" t="s">
        <v>33049</v>
      </c>
      <c r="C11610" s="13"/>
      <c r="D11610" s="13"/>
      <c r="E11610" s="13"/>
      <c r="F11610" s="13"/>
      <c r="G11610" s="13"/>
      <c r="H11610" s="13"/>
      <c r="I11610" s="13"/>
      <c r="J11610" s="13"/>
      <c r="K11610" s="13"/>
      <c r="L11610" s="13"/>
      <c r="M11610" s="13"/>
      <c r="N11610" s="13"/>
      <c r="O11610" s="13"/>
      <c r="P11610" s="13"/>
      <c r="Q11610" s="13"/>
      <c r="R11610" s="13"/>
      <c r="S11610" s="13"/>
      <c r="T11610" s="13"/>
      <c r="U11610" s="13"/>
      <c r="V11610" s="13"/>
      <c r="W11610" s="13"/>
      <c r="X11610" s="13"/>
      <c r="Y11610" s="13"/>
      <c r="Z11610" s="13"/>
    </row>
    <row r="11611">
      <c r="A11611" s="24" t="s">
        <v>33354</v>
      </c>
      <c r="B11611" s="24" t="s">
        <v>33049</v>
      </c>
      <c r="C11611" s="13"/>
      <c r="D11611" s="13"/>
      <c r="E11611" s="13"/>
      <c r="F11611" s="13"/>
      <c r="G11611" s="13"/>
      <c r="H11611" s="13"/>
      <c r="I11611" s="13"/>
      <c r="J11611" s="13"/>
      <c r="K11611" s="13"/>
      <c r="L11611" s="13"/>
      <c r="M11611" s="13"/>
      <c r="N11611" s="13"/>
      <c r="O11611" s="13"/>
      <c r="P11611" s="13"/>
      <c r="Q11611" s="13"/>
      <c r="R11611" s="13"/>
      <c r="S11611" s="13"/>
      <c r="T11611" s="13"/>
      <c r="U11611" s="13"/>
      <c r="V11611" s="13"/>
      <c r="W11611" s="13"/>
      <c r="X11611" s="13"/>
      <c r="Y11611" s="13"/>
      <c r="Z11611" s="13"/>
    </row>
    <row r="11612">
      <c r="A11612" s="24" t="s">
        <v>489</v>
      </c>
      <c r="B11612" s="24" t="s">
        <v>33049</v>
      </c>
      <c r="C11612" s="13"/>
      <c r="D11612" s="13"/>
      <c r="E11612" s="13"/>
      <c r="F11612" s="13"/>
      <c r="G11612" s="13"/>
      <c r="H11612" s="13"/>
      <c r="I11612" s="13"/>
      <c r="J11612" s="13"/>
      <c r="K11612" s="13"/>
      <c r="L11612" s="13"/>
      <c r="M11612" s="13"/>
      <c r="N11612" s="13"/>
      <c r="O11612" s="13"/>
      <c r="P11612" s="13"/>
      <c r="Q11612" s="13"/>
      <c r="R11612" s="13"/>
      <c r="S11612" s="13"/>
      <c r="T11612" s="13"/>
      <c r="U11612" s="13"/>
      <c r="V11612" s="13"/>
      <c r="W11612" s="13"/>
      <c r="X11612" s="13"/>
      <c r="Y11612" s="13"/>
      <c r="Z11612" s="13"/>
    </row>
    <row r="11613">
      <c r="A11613" s="24" t="s">
        <v>33357</v>
      </c>
      <c r="B11613" s="24" t="s">
        <v>33049</v>
      </c>
      <c r="C11613" s="13"/>
      <c r="D11613" s="13"/>
      <c r="E11613" s="13"/>
      <c r="F11613" s="13"/>
      <c r="G11613" s="13"/>
      <c r="H11613" s="13"/>
      <c r="I11613" s="13"/>
      <c r="J11613" s="13"/>
      <c r="K11613" s="13"/>
      <c r="L11613" s="13"/>
      <c r="M11613" s="13"/>
      <c r="N11613" s="13"/>
      <c r="O11613" s="13"/>
      <c r="P11613" s="13"/>
      <c r="Q11613" s="13"/>
      <c r="R11613" s="13"/>
      <c r="S11613" s="13"/>
      <c r="T11613" s="13"/>
      <c r="U11613" s="13"/>
      <c r="V11613" s="13"/>
      <c r="W11613" s="13"/>
      <c r="X11613" s="13"/>
      <c r="Y11613" s="13"/>
      <c r="Z11613" s="13"/>
    </row>
    <row r="11614">
      <c r="A11614" s="24" t="s">
        <v>33359</v>
      </c>
      <c r="B11614" s="24" t="s">
        <v>33049</v>
      </c>
      <c r="C11614" s="13"/>
      <c r="D11614" s="13"/>
      <c r="E11614" s="13"/>
      <c r="F11614" s="13"/>
      <c r="G11614" s="13"/>
      <c r="H11614" s="13"/>
      <c r="I11614" s="13"/>
      <c r="J11614" s="13"/>
      <c r="K11614" s="13"/>
      <c r="L11614" s="13"/>
      <c r="M11614" s="13"/>
      <c r="N11614" s="13"/>
      <c r="O11614" s="13"/>
      <c r="P11614" s="13"/>
      <c r="Q11614" s="13"/>
      <c r="R11614" s="13"/>
      <c r="S11614" s="13"/>
      <c r="T11614" s="13"/>
      <c r="U11614" s="13"/>
      <c r="V11614" s="13"/>
      <c r="W11614" s="13"/>
      <c r="X11614" s="13"/>
      <c r="Y11614" s="13"/>
      <c r="Z11614" s="13"/>
    </row>
    <row r="11615">
      <c r="A11615" s="24" t="s">
        <v>21895</v>
      </c>
      <c r="B11615" s="24" t="s">
        <v>33049</v>
      </c>
      <c r="C11615" s="13"/>
      <c r="D11615" s="13"/>
      <c r="E11615" s="13"/>
      <c r="F11615" s="13"/>
      <c r="G11615" s="13"/>
      <c r="H11615" s="13"/>
      <c r="I11615" s="13"/>
      <c r="J11615" s="13"/>
      <c r="K11615" s="13"/>
      <c r="L11615" s="13"/>
      <c r="M11615" s="13"/>
      <c r="N11615" s="13"/>
      <c r="O11615" s="13"/>
      <c r="P11615" s="13"/>
      <c r="Q11615" s="13"/>
      <c r="R11615" s="13"/>
      <c r="S11615" s="13"/>
      <c r="T11615" s="13"/>
      <c r="U11615" s="13"/>
      <c r="V11615" s="13"/>
      <c r="W11615" s="13"/>
      <c r="X11615" s="13"/>
      <c r="Y11615" s="13"/>
      <c r="Z11615" s="13"/>
    </row>
    <row r="11616">
      <c r="A11616" s="24" t="s">
        <v>33362</v>
      </c>
      <c r="B11616" s="24" t="s">
        <v>33049</v>
      </c>
      <c r="C11616" s="13"/>
      <c r="D11616" s="13"/>
      <c r="E11616" s="13"/>
      <c r="F11616" s="13"/>
      <c r="G11616" s="13"/>
      <c r="H11616" s="13"/>
      <c r="I11616" s="13"/>
      <c r="J11616" s="13"/>
      <c r="K11616" s="13"/>
      <c r="L11616" s="13"/>
      <c r="M11616" s="13"/>
      <c r="N11616" s="13"/>
      <c r="O11616" s="13"/>
      <c r="P11616" s="13"/>
      <c r="Q11616" s="13"/>
      <c r="R11616" s="13"/>
      <c r="S11616" s="13"/>
      <c r="T11616" s="13"/>
      <c r="U11616" s="13"/>
      <c r="V11616" s="13"/>
      <c r="W11616" s="13"/>
      <c r="X11616" s="13"/>
      <c r="Y11616" s="13"/>
      <c r="Z11616" s="13"/>
    </row>
    <row r="11617">
      <c r="A11617" s="24" t="s">
        <v>16653</v>
      </c>
      <c r="B11617" s="24" t="s">
        <v>33049</v>
      </c>
      <c r="C11617" s="13"/>
      <c r="D11617" s="13"/>
      <c r="E11617" s="13"/>
      <c r="F11617" s="13"/>
      <c r="G11617" s="13"/>
      <c r="H11617" s="13"/>
      <c r="I11617" s="13"/>
      <c r="J11617" s="13"/>
      <c r="K11617" s="13"/>
      <c r="L11617" s="13"/>
      <c r="M11617" s="13"/>
      <c r="N11617" s="13"/>
      <c r="O11617" s="13"/>
      <c r="P11617" s="13"/>
      <c r="Q11617" s="13"/>
      <c r="R11617" s="13"/>
      <c r="S11617" s="13"/>
      <c r="T11617" s="13"/>
      <c r="U11617" s="13"/>
      <c r="V11617" s="13"/>
      <c r="W11617" s="13"/>
      <c r="X11617" s="13"/>
      <c r="Y11617" s="13"/>
      <c r="Z11617" s="13"/>
    </row>
    <row r="11618">
      <c r="A11618" s="24" t="s">
        <v>33365</v>
      </c>
      <c r="B11618" s="24" t="s">
        <v>33049</v>
      </c>
      <c r="C11618" s="13"/>
      <c r="D11618" s="13"/>
      <c r="E11618" s="13"/>
      <c r="F11618" s="13"/>
      <c r="G11618" s="13"/>
      <c r="H11618" s="13"/>
      <c r="I11618" s="13"/>
      <c r="J11618" s="13"/>
      <c r="K11618" s="13"/>
      <c r="L11618" s="13"/>
      <c r="M11618" s="13"/>
      <c r="N11618" s="13"/>
      <c r="O11618" s="13"/>
      <c r="P11618" s="13"/>
      <c r="Q11618" s="13"/>
      <c r="R11618" s="13"/>
      <c r="S11618" s="13"/>
      <c r="T11618" s="13"/>
      <c r="U11618" s="13"/>
      <c r="V11618" s="13"/>
      <c r="W11618" s="13"/>
      <c r="X11618" s="13"/>
      <c r="Y11618" s="13"/>
      <c r="Z11618" s="13"/>
    </row>
    <row r="11619">
      <c r="A11619" s="24" t="s">
        <v>33367</v>
      </c>
      <c r="B11619" s="24" t="s">
        <v>33049</v>
      </c>
      <c r="C11619" s="13"/>
      <c r="D11619" s="13"/>
      <c r="E11619" s="13"/>
      <c r="F11619" s="13"/>
      <c r="G11619" s="13"/>
      <c r="H11619" s="13"/>
      <c r="I11619" s="13"/>
      <c r="J11619" s="13"/>
      <c r="K11619" s="13"/>
      <c r="L11619" s="13"/>
      <c r="M11619" s="13"/>
      <c r="N11619" s="13"/>
      <c r="O11619" s="13"/>
      <c r="P11619" s="13"/>
      <c r="Q11619" s="13"/>
      <c r="R11619" s="13"/>
      <c r="S11619" s="13"/>
      <c r="T11619" s="13"/>
      <c r="U11619" s="13"/>
      <c r="V11619" s="13"/>
      <c r="W11619" s="13"/>
      <c r="X11619" s="13"/>
      <c r="Y11619" s="13"/>
      <c r="Z11619" s="13"/>
    </row>
    <row r="11620">
      <c r="A11620" s="24" t="s">
        <v>21910</v>
      </c>
      <c r="B11620" s="24" t="s">
        <v>33049</v>
      </c>
      <c r="C11620" s="13"/>
      <c r="D11620" s="13"/>
      <c r="E11620" s="13"/>
      <c r="F11620" s="13"/>
      <c r="G11620" s="13"/>
      <c r="H11620" s="13"/>
      <c r="I11620" s="13"/>
      <c r="J11620" s="13"/>
      <c r="K11620" s="13"/>
      <c r="L11620" s="13"/>
      <c r="M11620" s="13"/>
      <c r="N11620" s="13"/>
      <c r="O11620" s="13"/>
      <c r="P11620" s="13"/>
      <c r="Q11620" s="13"/>
      <c r="R11620" s="13"/>
      <c r="S11620" s="13"/>
      <c r="T11620" s="13"/>
      <c r="U11620" s="13"/>
      <c r="V11620" s="13"/>
      <c r="W11620" s="13"/>
      <c r="X11620" s="13"/>
      <c r="Y11620" s="13"/>
      <c r="Z11620" s="13"/>
    </row>
    <row r="11621">
      <c r="A11621" s="24" t="s">
        <v>33370</v>
      </c>
      <c r="B11621" s="24" t="s">
        <v>33049</v>
      </c>
      <c r="C11621" s="13"/>
      <c r="D11621" s="13"/>
      <c r="E11621" s="13"/>
      <c r="F11621" s="13"/>
      <c r="G11621" s="13"/>
      <c r="H11621" s="13"/>
      <c r="I11621" s="13"/>
      <c r="J11621" s="13"/>
      <c r="K11621" s="13"/>
      <c r="L11621" s="13"/>
      <c r="M11621" s="13"/>
      <c r="N11621" s="13"/>
      <c r="O11621" s="13"/>
      <c r="P11621" s="13"/>
      <c r="Q11621" s="13"/>
      <c r="R11621" s="13"/>
      <c r="S11621" s="13"/>
      <c r="T11621" s="13"/>
      <c r="U11621" s="13"/>
      <c r="V11621" s="13"/>
      <c r="W11621" s="13"/>
      <c r="X11621" s="13"/>
      <c r="Y11621" s="13"/>
      <c r="Z11621" s="13"/>
    </row>
    <row r="11622">
      <c r="A11622" s="24" t="s">
        <v>33372</v>
      </c>
      <c r="B11622" s="24" t="s">
        <v>33049</v>
      </c>
      <c r="C11622" s="13"/>
      <c r="D11622" s="13"/>
      <c r="E11622" s="13"/>
      <c r="F11622" s="13"/>
      <c r="G11622" s="13"/>
      <c r="H11622" s="13"/>
      <c r="I11622" s="13"/>
      <c r="J11622" s="13"/>
      <c r="K11622" s="13"/>
      <c r="L11622" s="13"/>
      <c r="M11622" s="13"/>
      <c r="N11622" s="13"/>
      <c r="O11622" s="13"/>
      <c r="P11622" s="13"/>
      <c r="Q11622" s="13"/>
      <c r="R11622" s="13"/>
      <c r="S11622" s="13"/>
      <c r="T11622" s="13"/>
      <c r="U11622" s="13"/>
      <c r="V11622" s="13"/>
      <c r="W11622" s="13"/>
      <c r="X11622" s="13"/>
      <c r="Y11622" s="13"/>
      <c r="Z11622" s="13"/>
    </row>
    <row r="11623">
      <c r="A11623" s="24" t="s">
        <v>33374</v>
      </c>
      <c r="B11623" s="24" t="s">
        <v>33049</v>
      </c>
      <c r="C11623" s="13"/>
      <c r="D11623" s="13"/>
      <c r="E11623" s="13"/>
      <c r="F11623" s="13"/>
      <c r="G11623" s="13"/>
      <c r="H11623" s="13"/>
      <c r="I11623" s="13"/>
      <c r="J11623" s="13"/>
      <c r="K11623" s="13"/>
      <c r="L11623" s="13"/>
      <c r="M11623" s="13"/>
      <c r="N11623" s="13"/>
      <c r="O11623" s="13"/>
      <c r="P11623" s="13"/>
      <c r="Q11623" s="13"/>
      <c r="R11623" s="13"/>
      <c r="S11623" s="13"/>
      <c r="T11623" s="13"/>
      <c r="U11623" s="13"/>
      <c r="V11623" s="13"/>
      <c r="W11623" s="13"/>
      <c r="X11623" s="13"/>
      <c r="Y11623" s="13"/>
      <c r="Z11623" s="13"/>
    </row>
    <row r="11624">
      <c r="A11624" s="24" t="s">
        <v>33375</v>
      </c>
      <c r="B11624" s="24" t="s">
        <v>33049</v>
      </c>
      <c r="C11624" s="13"/>
      <c r="D11624" s="13"/>
      <c r="E11624" s="13"/>
      <c r="F11624" s="13"/>
      <c r="G11624" s="13"/>
      <c r="H11624" s="13"/>
      <c r="I11624" s="13"/>
      <c r="J11624" s="13"/>
      <c r="K11624" s="13"/>
      <c r="L11624" s="13"/>
      <c r="M11624" s="13"/>
      <c r="N11624" s="13"/>
      <c r="O11624" s="13"/>
      <c r="P11624" s="13"/>
      <c r="Q11624" s="13"/>
      <c r="R11624" s="13"/>
      <c r="S11624" s="13"/>
      <c r="T11624" s="13"/>
      <c r="U11624" s="13"/>
      <c r="V11624" s="13"/>
      <c r="W11624" s="13"/>
      <c r="X11624" s="13"/>
      <c r="Y11624" s="13"/>
      <c r="Z11624" s="13"/>
    </row>
    <row r="11625">
      <c r="A11625" s="24" t="s">
        <v>33377</v>
      </c>
      <c r="B11625" s="24" t="s">
        <v>33049</v>
      </c>
      <c r="C11625" s="13"/>
      <c r="D11625" s="13"/>
      <c r="E11625" s="13"/>
      <c r="F11625" s="13"/>
      <c r="G11625" s="13"/>
      <c r="H11625" s="13"/>
      <c r="I11625" s="13"/>
      <c r="J11625" s="13"/>
      <c r="K11625" s="13"/>
      <c r="L11625" s="13"/>
      <c r="M11625" s="13"/>
      <c r="N11625" s="13"/>
      <c r="O11625" s="13"/>
      <c r="P11625" s="13"/>
      <c r="Q11625" s="13"/>
      <c r="R11625" s="13"/>
      <c r="S11625" s="13"/>
      <c r="T11625" s="13"/>
      <c r="U11625" s="13"/>
      <c r="V11625" s="13"/>
      <c r="W11625" s="13"/>
      <c r="X11625" s="13"/>
      <c r="Y11625" s="13"/>
      <c r="Z11625" s="13"/>
    </row>
    <row r="11626">
      <c r="A11626" s="24" t="s">
        <v>33378</v>
      </c>
      <c r="B11626" s="24" t="s">
        <v>33049</v>
      </c>
      <c r="C11626" s="13"/>
      <c r="D11626" s="13"/>
      <c r="E11626" s="13"/>
      <c r="F11626" s="13"/>
      <c r="G11626" s="13"/>
      <c r="H11626" s="13"/>
      <c r="I11626" s="13"/>
      <c r="J11626" s="13"/>
      <c r="K11626" s="13"/>
      <c r="L11626" s="13"/>
      <c r="M11626" s="13"/>
      <c r="N11626" s="13"/>
      <c r="O11626" s="13"/>
      <c r="P11626" s="13"/>
      <c r="Q11626" s="13"/>
      <c r="R11626" s="13"/>
      <c r="S11626" s="13"/>
      <c r="T11626" s="13"/>
      <c r="U11626" s="13"/>
      <c r="V11626" s="13"/>
      <c r="W11626" s="13"/>
      <c r="X11626" s="13"/>
      <c r="Y11626" s="13"/>
      <c r="Z11626" s="13"/>
    </row>
    <row r="11627">
      <c r="A11627" s="24" t="s">
        <v>33380</v>
      </c>
      <c r="B11627" s="24" t="s">
        <v>33049</v>
      </c>
      <c r="C11627" s="13"/>
      <c r="D11627" s="13"/>
      <c r="E11627" s="13"/>
      <c r="F11627" s="13"/>
      <c r="G11627" s="13"/>
      <c r="H11627" s="13"/>
      <c r="I11627" s="13"/>
      <c r="J11627" s="13"/>
      <c r="K11627" s="13"/>
      <c r="L11627" s="13"/>
      <c r="M11627" s="13"/>
      <c r="N11627" s="13"/>
      <c r="O11627" s="13"/>
      <c r="P11627" s="13"/>
      <c r="Q11627" s="13"/>
      <c r="R11627" s="13"/>
      <c r="S11627" s="13"/>
      <c r="T11627" s="13"/>
      <c r="U11627" s="13"/>
      <c r="V11627" s="13"/>
      <c r="W11627" s="13"/>
      <c r="X11627" s="13"/>
      <c r="Y11627" s="13"/>
      <c r="Z11627" s="13"/>
    </row>
    <row r="11628">
      <c r="A11628" s="24" t="s">
        <v>33382</v>
      </c>
      <c r="B11628" s="24" t="s">
        <v>33049</v>
      </c>
      <c r="C11628" s="13"/>
      <c r="D11628" s="13"/>
      <c r="E11628" s="13"/>
      <c r="F11628" s="13"/>
      <c r="G11628" s="13"/>
      <c r="H11628" s="13"/>
      <c r="I11628" s="13"/>
      <c r="J11628" s="13"/>
      <c r="K11628" s="13"/>
      <c r="L11628" s="13"/>
      <c r="M11628" s="13"/>
      <c r="N11628" s="13"/>
      <c r="O11628" s="13"/>
      <c r="P11628" s="13"/>
      <c r="Q11628" s="13"/>
      <c r="R11628" s="13"/>
      <c r="S11628" s="13"/>
      <c r="T11628" s="13"/>
      <c r="U11628" s="13"/>
      <c r="V11628" s="13"/>
      <c r="W11628" s="13"/>
      <c r="X11628" s="13"/>
      <c r="Y11628" s="13"/>
      <c r="Z11628" s="13"/>
    </row>
    <row r="11629">
      <c r="A11629" s="24" t="s">
        <v>33384</v>
      </c>
      <c r="B11629" s="24" t="s">
        <v>33049</v>
      </c>
      <c r="C11629" s="13"/>
      <c r="D11629" s="13"/>
      <c r="E11629" s="13"/>
      <c r="F11629" s="13"/>
      <c r="G11629" s="13"/>
      <c r="H11629" s="13"/>
      <c r="I11629" s="13"/>
      <c r="J11629" s="13"/>
      <c r="K11629" s="13"/>
      <c r="L11629" s="13"/>
      <c r="M11629" s="13"/>
      <c r="N11629" s="13"/>
      <c r="O11629" s="13"/>
      <c r="P11629" s="13"/>
      <c r="Q11629" s="13"/>
      <c r="R11629" s="13"/>
      <c r="S11629" s="13"/>
      <c r="T11629" s="13"/>
      <c r="U11629" s="13"/>
      <c r="V11629" s="13"/>
      <c r="W11629" s="13"/>
      <c r="X11629" s="13"/>
      <c r="Y11629" s="13"/>
      <c r="Z11629" s="13"/>
    </row>
    <row r="11630">
      <c r="A11630" s="24" t="s">
        <v>33386</v>
      </c>
      <c r="B11630" s="24" t="s">
        <v>33049</v>
      </c>
      <c r="C11630" s="13"/>
      <c r="D11630" s="13"/>
      <c r="E11630" s="13"/>
      <c r="F11630" s="13"/>
      <c r="G11630" s="13"/>
      <c r="H11630" s="13"/>
      <c r="I11630" s="13"/>
      <c r="J11630" s="13"/>
      <c r="K11630" s="13"/>
      <c r="L11630" s="13"/>
      <c r="M11630" s="13"/>
      <c r="N11630" s="13"/>
      <c r="O11630" s="13"/>
      <c r="P11630" s="13"/>
      <c r="Q11630" s="13"/>
      <c r="R11630" s="13"/>
      <c r="S11630" s="13"/>
      <c r="T11630" s="13"/>
      <c r="U11630" s="13"/>
      <c r="V11630" s="13"/>
      <c r="W11630" s="13"/>
      <c r="X11630" s="13"/>
      <c r="Y11630" s="13"/>
      <c r="Z11630" s="13"/>
    </row>
    <row r="11631">
      <c r="A11631" s="24" t="s">
        <v>33388</v>
      </c>
      <c r="B11631" s="24" t="s">
        <v>33049</v>
      </c>
      <c r="C11631" s="13"/>
      <c r="D11631" s="13"/>
      <c r="E11631" s="13"/>
      <c r="F11631" s="13"/>
      <c r="G11631" s="13"/>
      <c r="H11631" s="13"/>
      <c r="I11631" s="13"/>
      <c r="J11631" s="13"/>
      <c r="K11631" s="13"/>
      <c r="L11631" s="13"/>
      <c r="M11631" s="13"/>
      <c r="N11631" s="13"/>
      <c r="O11631" s="13"/>
      <c r="P11631" s="13"/>
      <c r="Q11631" s="13"/>
      <c r="R11631" s="13"/>
      <c r="S11631" s="13"/>
      <c r="T11631" s="13"/>
      <c r="U11631" s="13"/>
      <c r="V11631" s="13"/>
      <c r="W11631" s="13"/>
      <c r="X11631" s="13"/>
      <c r="Y11631" s="13"/>
      <c r="Z11631" s="13"/>
    </row>
    <row r="11632">
      <c r="A11632" s="24" t="s">
        <v>33390</v>
      </c>
      <c r="B11632" s="24" t="s">
        <v>33049</v>
      </c>
      <c r="C11632" s="13"/>
      <c r="D11632" s="13"/>
      <c r="E11632" s="13"/>
      <c r="F11632" s="13"/>
      <c r="G11632" s="13"/>
      <c r="H11632" s="13"/>
      <c r="I11632" s="13"/>
      <c r="J11632" s="13"/>
      <c r="K11632" s="13"/>
      <c r="L11632" s="13"/>
      <c r="M11632" s="13"/>
      <c r="N11632" s="13"/>
      <c r="O11632" s="13"/>
      <c r="P11632" s="13"/>
      <c r="Q11632" s="13"/>
      <c r="R11632" s="13"/>
      <c r="S11632" s="13"/>
      <c r="T11632" s="13"/>
      <c r="U11632" s="13"/>
      <c r="V11632" s="13"/>
      <c r="W11632" s="13"/>
      <c r="X11632" s="13"/>
      <c r="Y11632" s="13"/>
      <c r="Z11632" s="13"/>
    </row>
    <row r="11633">
      <c r="A11633" s="24" t="s">
        <v>21980</v>
      </c>
      <c r="B11633" s="24" t="s">
        <v>33049</v>
      </c>
      <c r="C11633" s="13"/>
      <c r="D11633" s="13"/>
      <c r="E11633" s="13"/>
      <c r="F11633" s="13"/>
      <c r="G11633" s="13"/>
      <c r="H11633" s="13"/>
      <c r="I11633" s="13"/>
      <c r="J11633" s="13"/>
      <c r="K11633" s="13"/>
      <c r="L11633" s="13"/>
      <c r="M11633" s="13"/>
      <c r="N11633" s="13"/>
      <c r="O11633" s="13"/>
      <c r="P11633" s="13"/>
      <c r="Q11633" s="13"/>
      <c r="R11633" s="13"/>
      <c r="S11633" s="13"/>
      <c r="T11633" s="13"/>
      <c r="U11633" s="13"/>
      <c r="V11633" s="13"/>
      <c r="W11633" s="13"/>
      <c r="X11633" s="13"/>
      <c r="Y11633" s="13"/>
      <c r="Z11633" s="13"/>
    </row>
    <row r="11634">
      <c r="A11634" s="24" t="s">
        <v>33393</v>
      </c>
      <c r="B11634" s="24" t="s">
        <v>33049</v>
      </c>
      <c r="C11634" s="13"/>
      <c r="D11634" s="13"/>
      <c r="E11634" s="13"/>
      <c r="F11634" s="13"/>
      <c r="G11634" s="13"/>
      <c r="H11634" s="13"/>
      <c r="I11634" s="13"/>
      <c r="J11634" s="13"/>
      <c r="K11634" s="13"/>
      <c r="L11634" s="13"/>
      <c r="M11634" s="13"/>
      <c r="N11634" s="13"/>
      <c r="O11634" s="13"/>
      <c r="P11634" s="13"/>
      <c r="Q11634" s="13"/>
      <c r="R11634" s="13"/>
      <c r="S11634" s="13"/>
      <c r="T11634" s="13"/>
      <c r="U11634" s="13"/>
      <c r="V11634" s="13"/>
      <c r="W11634" s="13"/>
      <c r="X11634" s="13"/>
      <c r="Y11634" s="13"/>
      <c r="Z11634" s="13"/>
    </row>
    <row r="11635">
      <c r="A11635" s="24" t="s">
        <v>33395</v>
      </c>
      <c r="B11635" s="24" t="s">
        <v>33049</v>
      </c>
      <c r="C11635" s="13"/>
      <c r="D11635" s="13"/>
      <c r="E11635" s="13"/>
      <c r="F11635" s="13"/>
      <c r="G11635" s="13"/>
      <c r="H11635" s="13"/>
      <c r="I11635" s="13"/>
      <c r="J11635" s="13"/>
      <c r="K11635" s="13"/>
      <c r="L11635" s="13"/>
      <c r="M11635" s="13"/>
      <c r="N11635" s="13"/>
      <c r="O11635" s="13"/>
      <c r="P11635" s="13"/>
      <c r="Q11635" s="13"/>
      <c r="R11635" s="13"/>
      <c r="S11635" s="13"/>
      <c r="T11635" s="13"/>
      <c r="U11635" s="13"/>
      <c r="V11635" s="13"/>
      <c r="W11635" s="13"/>
      <c r="X11635" s="13"/>
      <c r="Y11635" s="13"/>
      <c r="Z11635" s="13"/>
    </row>
    <row r="11636">
      <c r="A11636" s="24" t="s">
        <v>33397</v>
      </c>
      <c r="B11636" s="24" t="s">
        <v>33049</v>
      </c>
      <c r="C11636" s="13"/>
      <c r="D11636" s="13"/>
      <c r="E11636" s="13"/>
      <c r="F11636" s="13"/>
      <c r="G11636" s="13"/>
      <c r="H11636" s="13"/>
      <c r="I11636" s="13"/>
      <c r="J11636" s="13"/>
      <c r="K11636" s="13"/>
      <c r="L11636" s="13"/>
      <c r="M11636" s="13"/>
      <c r="N11636" s="13"/>
      <c r="O11636" s="13"/>
      <c r="P11636" s="13"/>
      <c r="Q11636" s="13"/>
      <c r="R11636" s="13"/>
      <c r="S11636" s="13"/>
      <c r="T11636" s="13"/>
      <c r="U11636" s="13"/>
      <c r="V11636" s="13"/>
      <c r="W11636" s="13"/>
      <c r="X11636" s="13"/>
      <c r="Y11636" s="13"/>
      <c r="Z11636" s="13"/>
    </row>
    <row r="11637">
      <c r="A11637" s="24" t="s">
        <v>33399</v>
      </c>
      <c r="B11637" s="24" t="s">
        <v>33049</v>
      </c>
      <c r="C11637" s="13"/>
      <c r="D11637" s="13"/>
      <c r="E11637" s="13"/>
      <c r="F11637" s="13"/>
      <c r="G11637" s="13"/>
      <c r="H11637" s="13"/>
      <c r="I11637" s="13"/>
      <c r="J11637" s="13"/>
      <c r="K11637" s="13"/>
      <c r="L11637" s="13"/>
      <c r="M11637" s="13"/>
      <c r="N11637" s="13"/>
      <c r="O11637" s="13"/>
      <c r="P11637" s="13"/>
      <c r="Q11637" s="13"/>
      <c r="R11637" s="13"/>
      <c r="S11637" s="13"/>
      <c r="T11637" s="13"/>
      <c r="U11637" s="13"/>
      <c r="V11637" s="13"/>
      <c r="W11637" s="13"/>
      <c r="X11637" s="13"/>
      <c r="Y11637" s="13"/>
      <c r="Z11637" s="13"/>
    </row>
    <row r="11638">
      <c r="A11638" s="24" t="s">
        <v>33401</v>
      </c>
      <c r="B11638" s="24" t="s">
        <v>33049</v>
      </c>
      <c r="C11638" s="13"/>
      <c r="D11638" s="13"/>
      <c r="E11638" s="13"/>
      <c r="F11638" s="13"/>
      <c r="G11638" s="13"/>
      <c r="H11638" s="13"/>
      <c r="I11638" s="13"/>
      <c r="J11638" s="13"/>
      <c r="K11638" s="13"/>
      <c r="L11638" s="13"/>
      <c r="M11638" s="13"/>
      <c r="N11638" s="13"/>
      <c r="O11638" s="13"/>
      <c r="P11638" s="13"/>
      <c r="Q11638" s="13"/>
      <c r="R11638" s="13"/>
      <c r="S11638" s="13"/>
      <c r="T11638" s="13"/>
      <c r="U11638" s="13"/>
      <c r="V11638" s="13"/>
      <c r="W11638" s="13"/>
      <c r="X11638" s="13"/>
      <c r="Y11638" s="13"/>
      <c r="Z11638" s="13"/>
    </row>
    <row r="11639">
      <c r="A11639" s="24" t="s">
        <v>33403</v>
      </c>
      <c r="B11639" s="24" t="s">
        <v>33049</v>
      </c>
      <c r="C11639" s="13"/>
      <c r="D11639" s="13"/>
      <c r="E11639" s="13"/>
      <c r="F11639" s="13"/>
      <c r="G11639" s="13"/>
      <c r="H11639" s="13"/>
      <c r="I11639" s="13"/>
      <c r="J11639" s="13"/>
      <c r="K11639" s="13"/>
      <c r="L11639" s="13"/>
      <c r="M11639" s="13"/>
      <c r="N11639" s="13"/>
      <c r="O11639" s="13"/>
      <c r="P11639" s="13"/>
      <c r="Q11639" s="13"/>
      <c r="R11639" s="13"/>
      <c r="S11639" s="13"/>
      <c r="T11639" s="13"/>
      <c r="U11639" s="13"/>
      <c r="V11639" s="13"/>
      <c r="W11639" s="13"/>
      <c r="X11639" s="13"/>
      <c r="Y11639" s="13"/>
      <c r="Z11639" s="13"/>
    </row>
    <row r="11640">
      <c r="A11640" s="24" t="s">
        <v>22010</v>
      </c>
      <c r="B11640" s="24" t="s">
        <v>33049</v>
      </c>
      <c r="C11640" s="13"/>
      <c r="D11640" s="13"/>
      <c r="E11640" s="13"/>
      <c r="F11640" s="13"/>
      <c r="G11640" s="13"/>
      <c r="H11640" s="13"/>
      <c r="I11640" s="13"/>
      <c r="J11640" s="13"/>
      <c r="K11640" s="13"/>
      <c r="L11640" s="13"/>
      <c r="M11640" s="13"/>
      <c r="N11640" s="13"/>
      <c r="O11640" s="13"/>
      <c r="P11640" s="13"/>
      <c r="Q11640" s="13"/>
      <c r="R11640" s="13"/>
      <c r="S11640" s="13"/>
      <c r="T11640" s="13"/>
      <c r="U11640" s="13"/>
      <c r="V11640" s="13"/>
      <c r="W11640" s="13"/>
      <c r="X11640" s="13"/>
      <c r="Y11640" s="13"/>
      <c r="Z11640" s="13"/>
    </row>
    <row r="11641">
      <c r="A11641" s="24" t="s">
        <v>33406</v>
      </c>
      <c r="B11641" s="24" t="s">
        <v>33049</v>
      </c>
      <c r="C11641" s="13"/>
      <c r="D11641" s="13"/>
      <c r="E11641" s="13"/>
      <c r="F11641" s="13"/>
      <c r="G11641" s="13"/>
      <c r="H11641" s="13"/>
      <c r="I11641" s="13"/>
      <c r="J11641" s="13"/>
      <c r="K11641" s="13"/>
      <c r="L11641" s="13"/>
      <c r="M11641" s="13"/>
      <c r="N11641" s="13"/>
      <c r="O11641" s="13"/>
      <c r="P11641" s="13"/>
      <c r="Q11641" s="13"/>
      <c r="R11641" s="13"/>
      <c r="S11641" s="13"/>
      <c r="T11641" s="13"/>
      <c r="U11641" s="13"/>
      <c r="V11641" s="13"/>
      <c r="W11641" s="13"/>
      <c r="X11641" s="13"/>
      <c r="Y11641" s="13"/>
      <c r="Z11641" s="13"/>
    </row>
    <row r="11642">
      <c r="A11642" s="24" t="s">
        <v>33408</v>
      </c>
      <c r="B11642" s="24" t="s">
        <v>33049</v>
      </c>
      <c r="C11642" s="13"/>
      <c r="D11642" s="13"/>
      <c r="E11642" s="13"/>
      <c r="F11642" s="13"/>
      <c r="G11642" s="13"/>
      <c r="H11642" s="13"/>
      <c r="I11642" s="13"/>
      <c r="J11642" s="13"/>
      <c r="K11642" s="13"/>
      <c r="L11642" s="13"/>
      <c r="M11642" s="13"/>
      <c r="N11642" s="13"/>
      <c r="O11642" s="13"/>
      <c r="P11642" s="13"/>
      <c r="Q11642" s="13"/>
      <c r="R11642" s="13"/>
      <c r="S11642" s="13"/>
      <c r="T11642" s="13"/>
      <c r="U11642" s="13"/>
      <c r="V11642" s="13"/>
      <c r="W11642" s="13"/>
      <c r="X11642" s="13"/>
      <c r="Y11642" s="13"/>
      <c r="Z11642" s="13"/>
    </row>
    <row r="11643">
      <c r="A11643" s="24" t="s">
        <v>33410</v>
      </c>
      <c r="B11643" s="24" t="s">
        <v>33049</v>
      </c>
      <c r="C11643" s="13"/>
      <c r="D11643" s="13"/>
      <c r="E11643" s="13"/>
      <c r="F11643" s="13"/>
      <c r="G11643" s="13"/>
      <c r="H11643" s="13"/>
      <c r="I11643" s="13"/>
      <c r="J11643" s="13"/>
      <c r="K11643" s="13"/>
      <c r="L11643" s="13"/>
      <c r="M11643" s="13"/>
      <c r="N11643" s="13"/>
      <c r="O11643" s="13"/>
      <c r="P11643" s="13"/>
      <c r="Q11643" s="13"/>
      <c r="R11643" s="13"/>
      <c r="S11643" s="13"/>
      <c r="T11643" s="13"/>
      <c r="U11643" s="13"/>
      <c r="V11643" s="13"/>
      <c r="W11643" s="13"/>
      <c r="X11643" s="13"/>
      <c r="Y11643" s="13"/>
      <c r="Z11643" s="13"/>
    </row>
    <row r="11644">
      <c r="A11644" s="24" t="s">
        <v>33412</v>
      </c>
      <c r="B11644" s="24" t="s">
        <v>33049</v>
      </c>
      <c r="C11644" s="13"/>
      <c r="D11644" s="13"/>
      <c r="E11644" s="13"/>
      <c r="F11644" s="13"/>
      <c r="G11644" s="13"/>
      <c r="H11644" s="13"/>
      <c r="I11644" s="13"/>
      <c r="J11644" s="13"/>
      <c r="K11644" s="13"/>
      <c r="L11644" s="13"/>
      <c r="M11644" s="13"/>
      <c r="N11644" s="13"/>
      <c r="O11644" s="13"/>
      <c r="P11644" s="13"/>
      <c r="Q11644" s="13"/>
      <c r="R11644" s="13"/>
      <c r="S11644" s="13"/>
      <c r="T11644" s="13"/>
      <c r="U11644" s="13"/>
      <c r="V11644" s="13"/>
      <c r="W11644" s="13"/>
      <c r="X11644" s="13"/>
      <c r="Y11644" s="13"/>
      <c r="Z11644" s="13"/>
    </row>
    <row r="11645">
      <c r="A11645" s="24" t="s">
        <v>33414</v>
      </c>
      <c r="B11645" s="24" t="s">
        <v>33049</v>
      </c>
      <c r="C11645" s="13"/>
      <c r="D11645" s="13"/>
      <c r="E11645" s="13"/>
      <c r="F11645" s="13"/>
      <c r="G11645" s="13"/>
      <c r="H11645" s="13"/>
      <c r="I11645" s="13"/>
      <c r="J11645" s="13"/>
      <c r="K11645" s="13"/>
      <c r="L11645" s="13"/>
      <c r="M11645" s="13"/>
      <c r="N11645" s="13"/>
      <c r="O11645" s="13"/>
      <c r="P11645" s="13"/>
      <c r="Q11645" s="13"/>
      <c r="R11645" s="13"/>
      <c r="S11645" s="13"/>
      <c r="T11645" s="13"/>
      <c r="U11645" s="13"/>
      <c r="V11645" s="13"/>
      <c r="W11645" s="13"/>
      <c r="X11645" s="13"/>
      <c r="Y11645" s="13"/>
      <c r="Z11645" s="13"/>
    </row>
    <row r="11646">
      <c r="A11646" s="24" t="s">
        <v>33415</v>
      </c>
      <c r="B11646" s="24" t="s">
        <v>33049</v>
      </c>
      <c r="C11646" s="13"/>
      <c r="D11646" s="13"/>
      <c r="E11646" s="13"/>
      <c r="F11646" s="13"/>
      <c r="G11646" s="13"/>
      <c r="H11646" s="13"/>
      <c r="I11646" s="13"/>
      <c r="J11646" s="13"/>
      <c r="K11646" s="13"/>
      <c r="L11646" s="13"/>
      <c r="M11646" s="13"/>
      <c r="N11646" s="13"/>
      <c r="O11646" s="13"/>
      <c r="P11646" s="13"/>
      <c r="Q11646" s="13"/>
      <c r="R11646" s="13"/>
      <c r="S11646" s="13"/>
      <c r="T11646" s="13"/>
      <c r="U11646" s="13"/>
      <c r="V11646" s="13"/>
      <c r="W11646" s="13"/>
      <c r="X11646" s="13"/>
      <c r="Y11646" s="13"/>
      <c r="Z11646" s="13"/>
    </row>
    <row r="11647">
      <c r="A11647" s="24" t="s">
        <v>33417</v>
      </c>
      <c r="B11647" s="24" t="s">
        <v>33049</v>
      </c>
      <c r="C11647" s="13"/>
      <c r="D11647" s="13"/>
      <c r="E11647" s="13"/>
      <c r="F11647" s="13"/>
      <c r="G11647" s="13"/>
      <c r="H11647" s="13"/>
      <c r="I11647" s="13"/>
      <c r="J11647" s="13"/>
      <c r="K11647" s="13"/>
      <c r="L11647" s="13"/>
      <c r="M11647" s="13"/>
      <c r="N11647" s="13"/>
      <c r="O11647" s="13"/>
      <c r="P11647" s="13"/>
      <c r="Q11647" s="13"/>
      <c r="R11647" s="13"/>
      <c r="S11647" s="13"/>
      <c r="T11647" s="13"/>
      <c r="U11647" s="13"/>
      <c r="V11647" s="13"/>
      <c r="W11647" s="13"/>
      <c r="X11647" s="13"/>
      <c r="Y11647" s="13"/>
      <c r="Z11647" s="13"/>
    </row>
    <row r="11648">
      <c r="A11648" s="24" t="s">
        <v>33419</v>
      </c>
      <c r="B11648" s="24" t="s">
        <v>33049</v>
      </c>
      <c r="C11648" s="13"/>
      <c r="D11648" s="13"/>
      <c r="E11648" s="13"/>
      <c r="F11648" s="13"/>
      <c r="G11648" s="13"/>
      <c r="H11648" s="13"/>
      <c r="I11648" s="13"/>
      <c r="J11648" s="13"/>
      <c r="K11648" s="13"/>
      <c r="L11648" s="13"/>
      <c r="M11648" s="13"/>
      <c r="N11648" s="13"/>
      <c r="O11648" s="13"/>
      <c r="P11648" s="13"/>
      <c r="Q11648" s="13"/>
      <c r="R11648" s="13"/>
      <c r="S11648" s="13"/>
      <c r="T11648" s="13"/>
      <c r="U11648" s="13"/>
      <c r="V11648" s="13"/>
      <c r="W11648" s="13"/>
      <c r="X11648" s="13"/>
      <c r="Y11648" s="13"/>
      <c r="Z11648" s="13"/>
    </row>
    <row r="11649">
      <c r="A11649" s="24" t="s">
        <v>564</v>
      </c>
      <c r="B11649" s="24" t="s">
        <v>33049</v>
      </c>
      <c r="C11649" s="13"/>
      <c r="D11649" s="13"/>
      <c r="E11649" s="13"/>
      <c r="F11649" s="13"/>
      <c r="G11649" s="13"/>
      <c r="H11649" s="13"/>
      <c r="I11649" s="13"/>
      <c r="J11649" s="13"/>
      <c r="K11649" s="13"/>
      <c r="L11649" s="13"/>
      <c r="M11649" s="13"/>
      <c r="N11649" s="13"/>
      <c r="O11649" s="13"/>
      <c r="P11649" s="13"/>
      <c r="Q11649" s="13"/>
      <c r="R11649" s="13"/>
      <c r="S11649" s="13"/>
      <c r="T11649" s="13"/>
      <c r="U11649" s="13"/>
      <c r="V11649" s="13"/>
      <c r="W11649" s="13"/>
      <c r="X11649" s="13"/>
      <c r="Y11649" s="13"/>
      <c r="Z11649" s="13"/>
    </row>
    <row r="11650">
      <c r="A11650" s="24" t="s">
        <v>566</v>
      </c>
      <c r="B11650" s="24" t="s">
        <v>33049</v>
      </c>
      <c r="C11650" s="13"/>
      <c r="D11650" s="13"/>
      <c r="E11650" s="13"/>
      <c r="F11650" s="13"/>
      <c r="G11650" s="13"/>
      <c r="H11650" s="13"/>
      <c r="I11650" s="13"/>
      <c r="J11650" s="13"/>
      <c r="K11650" s="13"/>
      <c r="L11650" s="13"/>
      <c r="M11650" s="13"/>
      <c r="N11650" s="13"/>
      <c r="O11650" s="13"/>
      <c r="P11650" s="13"/>
      <c r="Q11650" s="13"/>
      <c r="R11650" s="13"/>
      <c r="S11650" s="13"/>
      <c r="T11650" s="13"/>
      <c r="U11650" s="13"/>
      <c r="V11650" s="13"/>
      <c r="W11650" s="13"/>
      <c r="X11650" s="13"/>
      <c r="Y11650" s="13"/>
      <c r="Z11650" s="13"/>
    </row>
    <row r="11651">
      <c r="A11651" s="24" t="s">
        <v>33421</v>
      </c>
      <c r="B11651" s="24" t="s">
        <v>33049</v>
      </c>
      <c r="C11651" s="13"/>
      <c r="D11651" s="13"/>
      <c r="E11651" s="13"/>
      <c r="F11651" s="13"/>
      <c r="G11651" s="13"/>
      <c r="H11651" s="13"/>
      <c r="I11651" s="13"/>
      <c r="J11651" s="13"/>
      <c r="K11651" s="13"/>
      <c r="L11651" s="13"/>
      <c r="M11651" s="13"/>
      <c r="N11651" s="13"/>
      <c r="O11651" s="13"/>
      <c r="P11651" s="13"/>
      <c r="Q11651" s="13"/>
      <c r="R11651" s="13"/>
      <c r="S11651" s="13"/>
      <c r="T11651" s="13"/>
      <c r="U11651" s="13"/>
      <c r="V11651" s="13"/>
      <c r="W11651" s="13"/>
      <c r="X11651" s="13"/>
      <c r="Y11651" s="13"/>
      <c r="Z11651" s="13"/>
    </row>
    <row r="11652">
      <c r="A11652" s="24" t="s">
        <v>33423</v>
      </c>
      <c r="B11652" s="24" t="s">
        <v>33049</v>
      </c>
      <c r="C11652" s="13"/>
      <c r="D11652" s="13"/>
      <c r="E11652" s="13"/>
      <c r="F11652" s="13"/>
      <c r="G11652" s="13"/>
      <c r="H11652" s="13"/>
      <c r="I11652" s="13"/>
      <c r="J11652" s="13"/>
      <c r="K11652" s="13"/>
      <c r="L11652" s="13"/>
      <c r="M11652" s="13"/>
      <c r="N11652" s="13"/>
      <c r="O11652" s="13"/>
      <c r="P11652" s="13"/>
      <c r="Q11652" s="13"/>
      <c r="R11652" s="13"/>
      <c r="S11652" s="13"/>
      <c r="T11652" s="13"/>
      <c r="U11652" s="13"/>
      <c r="V11652" s="13"/>
      <c r="W11652" s="13"/>
      <c r="X11652" s="13"/>
      <c r="Y11652" s="13"/>
      <c r="Z11652" s="13"/>
    </row>
    <row r="11653">
      <c r="A11653" s="24" t="s">
        <v>33425</v>
      </c>
      <c r="B11653" s="24" t="s">
        <v>33049</v>
      </c>
      <c r="C11653" s="13"/>
      <c r="D11653" s="13"/>
      <c r="E11653" s="13"/>
      <c r="F11653" s="13"/>
      <c r="G11653" s="13"/>
      <c r="H11653" s="13"/>
      <c r="I11653" s="13"/>
      <c r="J11653" s="13"/>
      <c r="K11653" s="13"/>
      <c r="L11653" s="13"/>
      <c r="M11653" s="13"/>
      <c r="N11653" s="13"/>
      <c r="O11653" s="13"/>
      <c r="P11653" s="13"/>
      <c r="Q11653" s="13"/>
      <c r="R11653" s="13"/>
      <c r="S11653" s="13"/>
      <c r="T11653" s="13"/>
      <c r="U11653" s="13"/>
      <c r="V11653" s="13"/>
      <c r="W11653" s="13"/>
      <c r="X11653" s="13"/>
      <c r="Y11653" s="13"/>
      <c r="Z11653" s="13"/>
    </row>
    <row r="11654">
      <c r="A11654" s="24" t="s">
        <v>33427</v>
      </c>
      <c r="B11654" s="24" t="s">
        <v>33049</v>
      </c>
      <c r="C11654" s="13"/>
      <c r="D11654" s="13"/>
      <c r="E11654" s="13"/>
      <c r="F11654" s="13"/>
      <c r="G11654" s="13"/>
      <c r="H11654" s="13"/>
      <c r="I11654" s="13"/>
      <c r="J11654" s="13"/>
      <c r="K11654" s="13"/>
      <c r="L11654" s="13"/>
      <c r="M11654" s="13"/>
      <c r="N11654" s="13"/>
      <c r="O11654" s="13"/>
      <c r="P11654" s="13"/>
      <c r="Q11654" s="13"/>
      <c r="R11654" s="13"/>
      <c r="S11654" s="13"/>
      <c r="T11654" s="13"/>
      <c r="U11654" s="13"/>
      <c r="V11654" s="13"/>
      <c r="W11654" s="13"/>
      <c r="X11654" s="13"/>
      <c r="Y11654" s="13"/>
      <c r="Z11654" s="13"/>
    </row>
    <row r="11655">
      <c r="A11655" s="24" t="s">
        <v>33429</v>
      </c>
      <c r="B11655" s="24" t="s">
        <v>33049</v>
      </c>
      <c r="C11655" s="13"/>
      <c r="D11655" s="13"/>
      <c r="E11655" s="13"/>
      <c r="F11655" s="13"/>
      <c r="G11655" s="13"/>
      <c r="H11655" s="13"/>
      <c r="I11655" s="13"/>
      <c r="J11655" s="13"/>
      <c r="K11655" s="13"/>
      <c r="L11655" s="13"/>
      <c r="M11655" s="13"/>
      <c r="N11655" s="13"/>
      <c r="O11655" s="13"/>
      <c r="P11655" s="13"/>
      <c r="Q11655" s="13"/>
      <c r="R11655" s="13"/>
      <c r="S11655" s="13"/>
      <c r="T11655" s="13"/>
      <c r="U11655" s="13"/>
      <c r="V11655" s="13"/>
      <c r="W11655" s="13"/>
      <c r="X11655" s="13"/>
      <c r="Y11655" s="13"/>
      <c r="Z11655" s="13"/>
    </row>
    <row r="11656">
      <c r="A11656" s="24" t="s">
        <v>33431</v>
      </c>
      <c r="B11656" s="24" t="s">
        <v>33049</v>
      </c>
      <c r="C11656" s="13"/>
      <c r="D11656" s="13"/>
      <c r="E11656" s="13"/>
      <c r="F11656" s="13"/>
      <c r="G11656" s="13"/>
      <c r="H11656" s="13"/>
      <c r="I11656" s="13"/>
      <c r="J11656" s="13"/>
      <c r="K11656" s="13"/>
      <c r="L11656" s="13"/>
      <c r="M11656" s="13"/>
      <c r="N11656" s="13"/>
      <c r="O11656" s="13"/>
      <c r="P11656" s="13"/>
      <c r="Q11656" s="13"/>
      <c r="R11656" s="13"/>
      <c r="S11656" s="13"/>
      <c r="T11656" s="13"/>
      <c r="U11656" s="13"/>
      <c r="V11656" s="13"/>
      <c r="W11656" s="13"/>
      <c r="X11656" s="13"/>
      <c r="Y11656" s="13"/>
      <c r="Z11656" s="13"/>
    </row>
    <row r="11657">
      <c r="A11657" s="24" t="s">
        <v>33433</v>
      </c>
      <c r="B11657" s="24" t="s">
        <v>33049</v>
      </c>
      <c r="C11657" s="13"/>
      <c r="D11657" s="13"/>
      <c r="E11657" s="13"/>
      <c r="F11657" s="13"/>
      <c r="G11657" s="13"/>
      <c r="H11657" s="13"/>
      <c r="I11657" s="13"/>
      <c r="J11657" s="13"/>
      <c r="K11657" s="13"/>
      <c r="L11657" s="13"/>
      <c r="M11657" s="13"/>
      <c r="N11657" s="13"/>
      <c r="O11657" s="13"/>
      <c r="P11657" s="13"/>
      <c r="Q11657" s="13"/>
      <c r="R11657" s="13"/>
      <c r="S11657" s="13"/>
      <c r="T11657" s="13"/>
      <c r="U11657" s="13"/>
      <c r="V11657" s="13"/>
      <c r="W11657" s="13"/>
      <c r="X11657" s="13"/>
      <c r="Y11657" s="13"/>
      <c r="Z11657" s="13"/>
    </row>
    <row r="11658">
      <c r="A11658" s="24" t="s">
        <v>33435</v>
      </c>
      <c r="B11658" s="24" t="s">
        <v>33049</v>
      </c>
      <c r="C11658" s="13"/>
      <c r="D11658" s="13"/>
      <c r="E11658" s="13"/>
      <c r="F11658" s="13"/>
      <c r="G11658" s="13"/>
      <c r="H11658" s="13"/>
      <c r="I11658" s="13"/>
      <c r="J11658" s="13"/>
      <c r="K11658" s="13"/>
      <c r="L11658" s="13"/>
      <c r="M11658" s="13"/>
      <c r="N11658" s="13"/>
      <c r="O11658" s="13"/>
      <c r="P11658" s="13"/>
      <c r="Q11658" s="13"/>
      <c r="R11658" s="13"/>
      <c r="S11658" s="13"/>
      <c r="T11658" s="13"/>
      <c r="U11658" s="13"/>
      <c r="V11658" s="13"/>
      <c r="W11658" s="13"/>
      <c r="X11658" s="13"/>
      <c r="Y11658" s="13"/>
      <c r="Z11658" s="13"/>
    </row>
    <row r="11659">
      <c r="A11659" s="24" t="s">
        <v>13788</v>
      </c>
      <c r="B11659" s="24" t="s">
        <v>33049</v>
      </c>
      <c r="C11659" s="13"/>
      <c r="D11659" s="13"/>
      <c r="E11659" s="13"/>
      <c r="F11659" s="13"/>
      <c r="G11659" s="13"/>
      <c r="H11659" s="13"/>
      <c r="I11659" s="13"/>
      <c r="J11659" s="13"/>
      <c r="K11659" s="13"/>
      <c r="L11659" s="13"/>
      <c r="M11659" s="13"/>
      <c r="N11659" s="13"/>
      <c r="O11659" s="13"/>
      <c r="P11659" s="13"/>
      <c r="Q11659" s="13"/>
      <c r="R11659" s="13"/>
      <c r="S11659" s="13"/>
      <c r="T11659" s="13"/>
      <c r="U11659" s="13"/>
      <c r="V11659" s="13"/>
      <c r="W11659" s="13"/>
      <c r="X11659" s="13"/>
      <c r="Y11659" s="13"/>
      <c r="Z11659" s="13"/>
    </row>
    <row r="11660">
      <c r="A11660" s="24" t="s">
        <v>33438</v>
      </c>
      <c r="B11660" s="24" t="s">
        <v>33049</v>
      </c>
      <c r="C11660" s="13"/>
      <c r="D11660" s="13"/>
      <c r="E11660" s="13"/>
      <c r="F11660" s="13"/>
      <c r="G11660" s="13"/>
      <c r="H11660" s="13"/>
      <c r="I11660" s="13"/>
      <c r="J11660" s="13"/>
      <c r="K11660" s="13"/>
      <c r="L11660" s="13"/>
      <c r="M11660" s="13"/>
      <c r="N11660" s="13"/>
      <c r="O11660" s="13"/>
      <c r="P11660" s="13"/>
      <c r="Q11660" s="13"/>
      <c r="R11660" s="13"/>
      <c r="S11660" s="13"/>
      <c r="T11660" s="13"/>
      <c r="U11660" s="13"/>
      <c r="V11660" s="13"/>
      <c r="W11660" s="13"/>
      <c r="X11660" s="13"/>
      <c r="Y11660" s="13"/>
      <c r="Z11660" s="13"/>
    </row>
    <row r="11661">
      <c r="A11661" s="24" t="s">
        <v>33440</v>
      </c>
      <c r="B11661" s="24" t="s">
        <v>33049</v>
      </c>
      <c r="C11661" s="13"/>
      <c r="D11661" s="13"/>
      <c r="E11661" s="13"/>
      <c r="F11661" s="13"/>
      <c r="G11661" s="13"/>
      <c r="H11661" s="13"/>
      <c r="I11661" s="13"/>
      <c r="J11661" s="13"/>
      <c r="K11661" s="13"/>
      <c r="L11661" s="13"/>
      <c r="M11661" s="13"/>
      <c r="N11661" s="13"/>
      <c r="O11661" s="13"/>
      <c r="P11661" s="13"/>
      <c r="Q11661" s="13"/>
      <c r="R11661" s="13"/>
      <c r="S11661" s="13"/>
      <c r="T11661" s="13"/>
      <c r="U11661" s="13"/>
      <c r="V11661" s="13"/>
      <c r="W11661" s="13"/>
      <c r="X11661" s="13"/>
      <c r="Y11661" s="13"/>
      <c r="Z11661" s="13"/>
    </row>
    <row r="11662">
      <c r="A11662" s="24" t="s">
        <v>33442</v>
      </c>
      <c r="B11662" s="24" t="s">
        <v>33049</v>
      </c>
      <c r="C11662" s="13"/>
      <c r="D11662" s="13"/>
      <c r="E11662" s="13"/>
      <c r="F11662" s="13"/>
      <c r="G11662" s="13"/>
      <c r="H11662" s="13"/>
      <c r="I11662" s="13"/>
      <c r="J11662" s="13"/>
      <c r="K11662" s="13"/>
      <c r="L11662" s="13"/>
      <c r="M11662" s="13"/>
      <c r="N11662" s="13"/>
      <c r="O11662" s="13"/>
      <c r="P11662" s="13"/>
      <c r="Q11662" s="13"/>
      <c r="R11662" s="13"/>
      <c r="S11662" s="13"/>
      <c r="T11662" s="13"/>
      <c r="U11662" s="13"/>
      <c r="V11662" s="13"/>
      <c r="W11662" s="13"/>
      <c r="X11662" s="13"/>
      <c r="Y11662" s="13"/>
      <c r="Z11662" s="13"/>
    </row>
    <row r="11663">
      <c r="A11663" s="24" t="s">
        <v>33444</v>
      </c>
      <c r="B11663" s="24" t="s">
        <v>33049</v>
      </c>
      <c r="C11663" s="13"/>
      <c r="D11663" s="13"/>
      <c r="E11663" s="13"/>
      <c r="F11663" s="13"/>
      <c r="G11663" s="13"/>
      <c r="H11663" s="13"/>
      <c r="I11663" s="13"/>
      <c r="J11663" s="13"/>
      <c r="K11663" s="13"/>
      <c r="L11663" s="13"/>
      <c r="M11663" s="13"/>
      <c r="N11663" s="13"/>
      <c r="O11663" s="13"/>
      <c r="P11663" s="13"/>
      <c r="Q11663" s="13"/>
      <c r="R11663" s="13"/>
      <c r="S11663" s="13"/>
      <c r="T11663" s="13"/>
      <c r="U11663" s="13"/>
      <c r="V11663" s="13"/>
      <c r="W11663" s="13"/>
      <c r="X11663" s="13"/>
      <c r="Y11663" s="13"/>
      <c r="Z11663" s="13"/>
    </row>
    <row r="11664">
      <c r="A11664" s="24" t="s">
        <v>33446</v>
      </c>
      <c r="B11664" s="24" t="s">
        <v>33049</v>
      </c>
      <c r="C11664" s="13"/>
      <c r="D11664" s="13"/>
      <c r="E11664" s="13"/>
      <c r="F11664" s="13"/>
      <c r="G11664" s="13"/>
      <c r="H11664" s="13"/>
      <c r="I11664" s="13"/>
      <c r="J11664" s="13"/>
      <c r="K11664" s="13"/>
      <c r="L11664" s="13"/>
      <c r="M11664" s="13"/>
      <c r="N11664" s="13"/>
      <c r="O11664" s="13"/>
      <c r="P11664" s="13"/>
      <c r="Q11664" s="13"/>
      <c r="R11664" s="13"/>
      <c r="S11664" s="13"/>
      <c r="T11664" s="13"/>
      <c r="U11664" s="13"/>
      <c r="V11664" s="13"/>
      <c r="W11664" s="13"/>
      <c r="X11664" s="13"/>
      <c r="Y11664" s="13"/>
      <c r="Z11664" s="13"/>
    </row>
    <row r="11665">
      <c r="A11665" s="24" t="s">
        <v>33447</v>
      </c>
      <c r="B11665" s="24" t="s">
        <v>33049</v>
      </c>
      <c r="C11665" s="13"/>
      <c r="D11665" s="13"/>
      <c r="E11665" s="13"/>
      <c r="F11665" s="13"/>
      <c r="G11665" s="13"/>
      <c r="H11665" s="13"/>
      <c r="I11665" s="13"/>
      <c r="J11665" s="13"/>
      <c r="K11665" s="13"/>
      <c r="L11665" s="13"/>
      <c r="M11665" s="13"/>
      <c r="N11665" s="13"/>
      <c r="O11665" s="13"/>
      <c r="P11665" s="13"/>
      <c r="Q11665" s="13"/>
      <c r="R11665" s="13"/>
      <c r="S11665" s="13"/>
      <c r="T11665" s="13"/>
      <c r="U11665" s="13"/>
      <c r="V11665" s="13"/>
      <c r="W11665" s="13"/>
      <c r="X11665" s="13"/>
      <c r="Y11665" s="13"/>
      <c r="Z11665" s="13"/>
    </row>
    <row r="11666">
      <c r="A11666" s="24" t="s">
        <v>33449</v>
      </c>
      <c r="B11666" s="24" t="s">
        <v>33049</v>
      </c>
      <c r="C11666" s="13"/>
      <c r="D11666" s="13"/>
      <c r="E11666" s="13"/>
      <c r="F11666" s="13"/>
      <c r="G11666" s="13"/>
      <c r="H11666" s="13"/>
      <c r="I11666" s="13"/>
      <c r="J11666" s="13"/>
      <c r="K11666" s="13"/>
      <c r="L11666" s="13"/>
      <c r="M11666" s="13"/>
      <c r="N11666" s="13"/>
      <c r="O11666" s="13"/>
      <c r="P11666" s="13"/>
      <c r="Q11666" s="13"/>
      <c r="R11666" s="13"/>
      <c r="S11666" s="13"/>
      <c r="T11666" s="13"/>
      <c r="U11666" s="13"/>
      <c r="V11666" s="13"/>
      <c r="W11666" s="13"/>
      <c r="X11666" s="13"/>
      <c r="Y11666" s="13"/>
      <c r="Z11666" s="13"/>
    </row>
    <row r="11667">
      <c r="A11667" s="24" t="s">
        <v>33451</v>
      </c>
      <c r="B11667" s="24" t="s">
        <v>33049</v>
      </c>
      <c r="C11667" s="13"/>
      <c r="D11667" s="13"/>
      <c r="E11667" s="13"/>
      <c r="F11667" s="13"/>
      <c r="G11667" s="13"/>
      <c r="H11667" s="13"/>
      <c r="I11667" s="13"/>
      <c r="J11667" s="13"/>
      <c r="K11667" s="13"/>
      <c r="L11667" s="13"/>
      <c r="M11667" s="13"/>
      <c r="N11667" s="13"/>
      <c r="O11667" s="13"/>
      <c r="P11667" s="13"/>
      <c r="Q11667" s="13"/>
      <c r="R11667" s="13"/>
      <c r="S11667" s="13"/>
      <c r="T11667" s="13"/>
      <c r="U11667" s="13"/>
      <c r="V11667" s="13"/>
      <c r="W11667" s="13"/>
      <c r="X11667" s="13"/>
      <c r="Y11667" s="13"/>
      <c r="Z11667" s="13"/>
    </row>
    <row r="11668">
      <c r="A11668" s="24" t="s">
        <v>33453</v>
      </c>
      <c r="B11668" s="24" t="s">
        <v>33049</v>
      </c>
      <c r="C11668" s="13"/>
      <c r="D11668" s="13"/>
      <c r="E11668" s="13"/>
      <c r="F11668" s="13"/>
      <c r="G11668" s="13"/>
      <c r="H11668" s="13"/>
      <c r="I11668" s="13"/>
      <c r="J11668" s="13"/>
      <c r="K11668" s="13"/>
      <c r="L11668" s="13"/>
      <c r="M11668" s="13"/>
      <c r="N11668" s="13"/>
      <c r="O11668" s="13"/>
      <c r="P11668" s="13"/>
      <c r="Q11668" s="13"/>
      <c r="R11668" s="13"/>
      <c r="S11668" s="13"/>
      <c r="T11668" s="13"/>
      <c r="U11668" s="13"/>
      <c r="V11668" s="13"/>
      <c r="W11668" s="13"/>
      <c r="X11668" s="13"/>
      <c r="Y11668" s="13"/>
      <c r="Z11668" s="13"/>
    </row>
    <row r="11669">
      <c r="A11669" s="24" t="s">
        <v>33455</v>
      </c>
      <c r="B11669" s="24" t="s">
        <v>33049</v>
      </c>
      <c r="C11669" s="13"/>
      <c r="D11669" s="13"/>
      <c r="E11669" s="13"/>
      <c r="F11669" s="13"/>
      <c r="G11669" s="13"/>
      <c r="H11669" s="13"/>
      <c r="I11669" s="13"/>
      <c r="J11669" s="13"/>
      <c r="K11669" s="13"/>
      <c r="L11669" s="13"/>
      <c r="M11669" s="13"/>
      <c r="N11669" s="13"/>
      <c r="O11669" s="13"/>
      <c r="P11669" s="13"/>
      <c r="Q11669" s="13"/>
      <c r="R11669" s="13"/>
      <c r="S11669" s="13"/>
      <c r="T11669" s="13"/>
      <c r="U11669" s="13"/>
      <c r="V11669" s="13"/>
      <c r="W11669" s="13"/>
      <c r="X11669" s="13"/>
      <c r="Y11669" s="13"/>
      <c r="Z11669" s="13"/>
    </row>
    <row r="11670">
      <c r="A11670" s="24" t="s">
        <v>33457</v>
      </c>
      <c r="B11670" s="24" t="s">
        <v>33049</v>
      </c>
      <c r="C11670" s="13"/>
      <c r="D11670" s="13"/>
      <c r="E11670" s="13"/>
      <c r="F11670" s="13"/>
      <c r="G11670" s="13"/>
      <c r="H11670" s="13"/>
      <c r="I11670" s="13"/>
      <c r="J11670" s="13"/>
      <c r="K11670" s="13"/>
      <c r="L11670" s="13"/>
      <c r="M11670" s="13"/>
      <c r="N11670" s="13"/>
      <c r="O11670" s="13"/>
      <c r="P11670" s="13"/>
      <c r="Q11670" s="13"/>
      <c r="R11670" s="13"/>
      <c r="S11670" s="13"/>
      <c r="T11670" s="13"/>
      <c r="U11670" s="13"/>
      <c r="V11670" s="13"/>
      <c r="W11670" s="13"/>
      <c r="X11670" s="13"/>
      <c r="Y11670" s="13"/>
      <c r="Z11670" s="13"/>
    </row>
    <row r="11671">
      <c r="A11671" s="24" t="s">
        <v>33459</v>
      </c>
      <c r="B11671" s="24" t="s">
        <v>33049</v>
      </c>
      <c r="C11671" s="13"/>
      <c r="D11671" s="13"/>
      <c r="E11671" s="13"/>
      <c r="F11671" s="13"/>
      <c r="G11671" s="13"/>
      <c r="H11671" s="13"/>
      <c r="I11671" s="13"/>
      <c r="J11671" s="13"/>
      <c r="K11671" s="13"/>
      <c r="L11671" s="13"/>
      <c r="M11671" s="13"/>
      <c r="N11671" s="13"/>
      <c r="O11671" s="13"/>
      <c r="P11671" s="13"/>
      <c r="Q11671" s="13"/>
      <c r="R11671" s="13"/>
      <c r="S11671" s="13"/>
      <c r="T11671" s="13"/>
      <c r="U11671" s="13"/>
      <c r="V11671" s="13"/>
      <c r="W11671" s="13"/>
      <c r="X11671" s="13"/>
      <c r="Y11671" s="13"/>
      <c r="Z11671" s="13"/>
    </row>
    <row r="11672">
      <c r="A11672" s="24" t="s">
        <v>33461</v>
      </c>
      <c r="B11672" s="24" t="s">
        <v>33049</v>
      </c>
      <c r="C11672" s="13"/>
      <c r="D11672" s="13"/>
      <c r="E11672" s="13"/>
      <c r="F11672" s="13"/>
      <c r="G11672" s="13"/>
      <c r="H11672" s="13"/>
      <c r="I11672" s="13"/>
      <c r="J11672" s="13"/>
      <c r="K11672" s="13"/>
      <c r="L11672" s="13"/>
      <c r="M11672" s="13"/>
      <c r="N11672" s="13"/>
      <c r="O11672" s="13"/>
      <c r="P11672" s="13"/>
      <c r="Q11672" s="13"/>
      <c r="R11672" s="13"/>
      <c r="S11672" s="13"/>
      <c r="T11672" s="13"/>
      <c r="U11672" s="13"/>
      <c r="V11672" s="13"/>
      <c r="W11672" s="13"/>
      <c r="X11672" s="13"/>
      <c r="Y11672" s="13"/>
      <c r="Z11672" s="13"/>
    </row>
    <row r="11673">
      <c r="A11673" s="24" t="s">
        <v>33463</v>
      </c>
      <c r="B11673" s="24" t="s">
        <v>33049</v>
      </c>
      <c r="C11673" s="13"/>
      <c r="D11673" s="13"/>
      <c r="E11673" s="13"/>
      <c r="F11673" s="13"/>
      <c r="G11673" s="13"/>
      <c r="H11673" s="13"/>
      <c r="I11673" s="13"/>
      <c r="J11673" s="13"/>
      <c r="K11673" s="13"/>
      <c r="L11673" s="13"/>
      <c r="M11673" s="13"/>
      <c r="N11673" s="13"/>
      <c r="O11673" s="13"/>
      <c r="P11673" s="13"/>
      <c r="Q11673" s="13"/>
      <c r="R11673" s="13"/>
      <c r="S11673" s="13"/>
      <c r="T11673" s="13"/>
      <c r="U11673" s="13"/>
      <c r="V11673" s="13"/>
      <c r="W11673" s="13"/>
      <c r="X11673" s="13"/>
      <c r="Y11673" s="13"/>
      <c r="Z11673" s="13"/>
    </row>
    <row r="11674">
      <c r="A11674" s="24" t="s">
        <v>22230</v>
      </c>
      <c r="B11674" s="24" t="s">
        <v>33049</v>
      </c>
      <c r="C11674" s="13"/>
      <c r="D11674" s="13"/>
      <c r="E11674" s="13"/>
      <c r="F11674" s="13"/>
      <c r="G11674" s="13"/>
      <c r="H11674" s="13"/>
      <c r="I11674" s="13"/>
      <c r="J11674" s="13"/>
      <c r="K11674" s="13"/>
      <c r="L11674" s="13"/>
      <c r="M11674" s="13"/>
      <c r="N11674" s="13"/>
      <c r="O11674" s="13"/>
      <c r="P11674" s="13"/>
      <c r="Q11674" s="13"/>
      <c r="R11674" s="13"/>
      <c r="S11674" s="13"/>
      <c r="T11674" s="13"/>
      <c r="U11674" s="13"/>
      <c r="V11674" s="13"/>
      <c r="W11674" s="13"/>
      <c r="X11674" s="13"/>
      <c r="Y11674" s="13"/>
      <c r="Z11674" s="13"/>
    </row>
    <row r="11675">
      <c r="A11675" s="24" t="s">
        <v>33466</v>
      </c>
      <c r="B11675" s="24" t="s">
        <v>33049</v>
      </c>
      <c r="C11675" s="13"/>
      <c r="D11675" s="13"/>
      <c r="E11675" s="13"/>
      <c r="F11675" s="13"/>
      <c r="G11675" s="13"/>
      <c r="H11675" s="13"/>
      <c r="I11675" s="13"/>
      <c r="J11675" s="13"/>
      <c r="K11675" s="13"/>
      <c r="L11675" s="13"/>
      <c r="M11675" s="13"/>
      <c r="N11675" s="13"/>
      <c r="O11675" s="13"/>
      <c r="P11675" s="13"/>
      <c r="Q11675" s="13"/>
      <c r="R11675" s="13"/>
      <c r="S11675" s="13"/>
      <c r="T11675" s="13"/>
      <c r="U11675" s="13"/>
      <c r="V11675" s="13"/>
      <c r="W11675" s="13"/>
      <c r="X11675" s="13"/>
      <c r="Y11675" s="13"/>
      <c r="Z11675" s="13"/>
    </row>
    <row r="11676">
      <c r="A11676" s="24" t="s">
        <v>33468</v>
      </c>
      <c r="B11676" s="24" t="s">
        <v>33049</v>
      </c>
      <c r="C11676" s="13"/>
      <c r="D11676" s="13"/>
      <c r="E11676" s="13"/>
      <c r="F11676" s="13"/>
      <c r="G11676" s="13"/>
      <c r="H11676" s="13"/>
      <c r="I11676" s="13"/>
      <c r="J11676" s="13"/>
      <c r="K11676" s="13"/>
      <c r="L11676" s="13"/>
      <c r="M11676" s="13"/>
      <c r="N11676" s="13"/>
      <c r="O11676" s="13"/>
      <c r="P11676" s="13"/>
      <c r="Q11676" s="13"/>
      <c r="R11676" s="13"/>
      <c r="S11676" s="13"/>
      <c r="T11676" s="13"/>
      <c r="U11676" s="13"/>
      <c r="V11676" s="13"/>
      <c r="W11676" s="13"/>
      <c r="X11676" s="13"/>
      <c r="Y11676" s="13"/>
      <c r="Z11676" s="13"/>
    </row>
    <row r="11677">
      <c r="A11677" s="24" t="s">
        <v>33470</v>
      </c>
      <c r="B11677" s="24" t="s">
        <v>33049</v>
      </c>
      <c r="C11677" s="13"/>
      <c r="D11677" s="13"/>
      <c r="E11677" s="13"/>
      <c r="F11677" s="13"/>
      <c r="G11677" s="13"/>
      <c r="H11677" s="13"/>
      <c r="I11677" s="13"/>
      <c r="J11677" s="13"/>
      <c r="K11677" s="13"/>
      <c r="L11677" s="13"/>
      <c r="M11677" s="13"/>
      <c r="N11677" s="13"/>
      <c r="O11677" s="13"/>
      <c r="P11677" s="13"/>
      <c r="Q11677" s="13"/>
      <c r="R11677" s="13"/>
      <c r="S11677" s="13"/>
      <c r="T11677" s="13"/>
      <c r="U11677" s="13"/>
      <c r="V11677" s="13"/>
      <c r="W11677" s="13"/>
      <c r="X11677" s="13"/>
      <c r="Y11677" s="13"/>
      <c r="Z11677" s="13"/>
    </row>
    <row r="11678">
      <c r="A11678" s="24" t="s">
        <v>33471</v>
      </c>
      <c r="B11678" s="24" t="s">
        <v>33049</v>
      </c>
      <c r="C11678" s="13"/>
      <c r="D11678" s="13"/>
      <c r="E11678" s="13"/>
      <c r="F11678" s="13"/>
      <c r="G11678" s="13"/>
      <c r="H11678" s="13"/>
      <c r="I11678" s="13"/>
      <c r="J11678" s="13"/>
      <c r="K11678" s="13"/>
      <c r="L11678" s="13"/>
      <c r="M11678" s="13"/>
      <c r="N11678" s="13"/>
      <c r="O11678" s="13"/>
      <c r="P11678" s="13"/>
      <c r="Q11678" s="13"/>
      <c r="R11678" s="13"/>
      <c r="S11678" s="13"/>
      <c r="T11678" s="13"/>
      <c r="U11678" s="13"/>
      <c r="V11678" s="13"/>
      <c r="W11678" s="13"/>
      <c r="X11678" s="13"/>
      <c r="Y11678" s="13"/>
      <c r="Z11678" s="13"/>
    </row>
    <row r="11679">
      <c r="A11679" s="24" t="s">
        <v>33473</v>
      </c>
      <c r="B11679" s="24" t="s">
        <v>33049</v>
      </c>
      <c r="C11679" s="13"/>
      <c r="D11679" s="13"/>
      <c r="E11679" s="13"/>
      <c r="F11679" s="13"/>
      <c r="G11679" s="13"/>
      <c r="H11679" s="13"/>
      <c r="I11679" s="13"/>
      <c r="J11679" s="13"/>
      <c r="K11679" s="13"/>
      <c r="L11679" s="13"/>
      <c r="M11679" s="13"/>
      <c r="N11679" s="13"/>
      <c r="O11679" s="13"/>
      <c r="P11679" s="13"/>
      <c r="Q11679" s="13"/>
      <c r="R11679" s="13"/>
      <c r="S11679" s="13"/>
      <c r="T11679" s="13"/>
      <c r="U11679" s="13"/>
      <c r="V11679" s="13"/>
      <c r="W11679" s="13"/>
      <c r="X11679" s="13"/>
      <c r="Y11679" s="13"/>
      <c r="Z11679" s="13"/>
    </row>
    <row r="11680">
      <c r="A11680" s="24" t="s">
        <v>22250</v>
      </c>
      <c r="B11680" s="24" t="s">
        <v>33049</v>
      </c>
      <c r="C11680" s="13"/>
      <c r="D11680" s="13"/>
      <c r="E11680" s="13"/>
      <c r="F11680" s="13"/>
      <c r="G11680" s="13"/>
      <c r="H11680" s="13"/>
      <c r="I11680" s="13"/>
      <c r="J11680" s="13"/>
      <c r="K11680" s="13"/>
      <c r="L11680" s="13"/>
      <c r="M11680" s="13"/>
      <c r="N11680" s="13"/>
      <c r="O11680" s="13"/>
      <c r="P11680" s="13"/>
      <c r="Q11680" s="13"/>
      <c r="R11680" s="13"/>
      <c r="S11680" s="13"/>
      <c r="T11680" s="13"/>
      <c r="U11680" s="13"/>
      <c r="V11680" s="13"/>
      <c r="W11680" s="13"/>
      <c r="X11680" s="13"/>
      <c r="Y11680" s="13"/>
      <c r="Z11680" s="13"/>
    </row>
    <row r="11681">
      <c r="A11681" s="24" t="s">
        <v>648</v>
      </c>
      <c r="B11681" s="24" t="s">
        <v>33049</v>
      </c>
      <c r="C11681" s="13"/>
      <c r="D11681" s="13"/>
      <c r="E11681" s="13"/>
      <c r="F11681" s="13"/>
      <c r="G11681" s="13"/>
      <c r="H11681" s="13"/>
      <c r="I11681" s="13"/>
      <c r="J11681" s="13"/>
      <c r="K11681" s="13"/>
      <c r="L11681" s="13"/>
      <c r="M11681" s="13"/>
      <c r="N11681" s="13"/>
      <c r="O11681" s="13"/>
      <c r="P11681" s="13"/>
      <c r="Q11681" s="13"/>
      <c r="R11681" s="13"/>
      <c r="S11681" s="13"/>
      <c r="T11681" s="13"/>
      <c r="U11681" s="13"/>
      <c r="V11681" s="13"/>
      <c r="W11681" s="13"/>
      <c r="X11681" s="13"/>
      <c r="Y11681" s="13"/>
      <c r="Z11681" s="13"/>
    </row>
    <row r="11682">
      <c r="A11682" s="24" t="s">
        <v>33477</v>
      </c>
      <c r="B11682" s="24" t="s">
        <v>33049</v>
      </c>
      <c r="C11682" s="13"/>
      <c r="D11682" s="13"/>
      <c r="E11682" s="13"/>
      <c r="F11682" s="13"/>
      <c r="G11682" s="13"/>
      <c r="H11682" s="13"/>
      <c r="I11682" s="13"/>
      <c r="J11682" s="13"/>
      <c r="K11682" s="13"/>
      <c r="L11682" s="13"/>
      <c r="M11682" s="13"/>
      <c r="N11682" s="13"/>
      <c r="O11682" s="13"/>
      <c r="P11682" s="13"/>
      <c r="Q11682" s="13"/>
      <c r="R11682" s="13"/>
      <c r="S11682" s="13"/>
      <c r="T11682" s="13"/>
      <c r="U11682" s="13"/>
      <c r="V11682" s="13"/>
      <c r="W11682" s="13"/>
      <c r="X11682" s="13"/>
      <c r="Y11682" s="13"/>
      <c r="Z11682" s="13"/>
    </row>
    <row r="11683">
      <c r="A11683" s="24" t="s">
        <v>33479</v>
      </c>
      <c r="B11683" s="24" t="s">
        <v>33049</v>
      </c>
      <c r="C11683" s="13"/>
      <c r="D11683" s="13"/>
      <c r="E11683" s="13"/>
      <c r="F11683" s="13"/>
      <c r="G11683" s="13"/>
      <c r="H11683" s="13"/>
      <c r="I11683" s="13"/>
      <c r="J11683" s="13"/>
      <c r="K11683" s="13"/>
      <c r="L11683" s="13"/>
      <c r="M11683" s="13"/>
      <c r="N11683" s="13"/>
      <c r="O11683" s="13"/>
      <c r="P11683" s="13"/>
      <c r="Q11683" s="13"/>
      <c r="R11683" s="13"/>
      <c r="S11683" s="13"/>
      <c r="T11683" s="13"/>
      <c r="U11683" s="13"/>
      <c r="V11683" s="13"/>
      <c r="W11683" s="13"/>
      <c r="X11683" s="13"/>
      <c r="Y11683" s="13"/>
      <c r="Z11683" s="13"/>
    </row>
    <row r="11684">
      <c r="A11684" s="24" t="s">
        <v>22300</v>
      </c>
      <c r="B11684" s="24" t="s">
        <v>33049</v>
      </c>
      <c r="C11684" s="13"/>
      <c r="D11684" s="13"/>
      <c r="E11684" s="13"/>
      <c r="F11684" s="13"/>
      <c r="G11684" s="13"/>
      <c r="H11684" s="13"/>
      <c r="I11684" s="13"/>
      <c r="J11684" s="13"/>
      <c r="K11684" s="13"/>
      <c r="L11684" s="13"/>
      <c r="M11684" s="13"/>
      <c r="N11684" s="13"/>
      <c r="O11684" s="13"/>
      <c r="P11684" s="13"/>
      <c r="Q11684" s="13"/>
      <c r="R11684" s="13"/>
      <c r="S11684" s="13"/>
      <c r="T11684" s="13"/>
      <c r="U11684" s="13"/>
      <c r="V11684" s="13"/>
      <c r="W11684" s="13"/>
      <c r="X11684" s="13"/>
      <c r="Y11684" s="13"/>
      <c r="Z11684" s="13"/>
    </row>
    <row r="11685">
      <c r="A11685" s="24" t="s">
        <v>33482</v>
      </c>
      <c r="B11685" s="24" t="s">
        <v>33049</v>
      </c>
      <c r="C11685" s="13"/>
      <c r="D11685" s="13"/>
      <c r="E11685" s="13"/>
      <c r="F11685" s="13"/>
      <c r="G11685" s="13"/>
      <c r="H11685" s="13"/>
      <c r="I11685" s="13"/>
      <c r="J11685" s="13"/>
      <c r="K11685" s="13"/>
      <c r="L11685" s="13"/>
      <c r="M11685" s="13"/>
      <c r="N11685" s="13"/>
      <c r="O11685" s="13"/>
      <c r="P11685" s="13"/>
      <c r="Q11685" s="13"/>
      <c r="R11685" s="13"/>
      <c r="S11685" s="13"/>
      <c r="T11685" s="13"/>
      <c r="U11685" s="13"/>
      <c r="V11685" s="13"/>
      <c r="W11685" s="13"/>
      <c r="X11685" s="13"/>
      <c r="Y11685" s="13"/>
      <c r="Z11685" s="13"/>
    </row>
    <row r="11686">
      <c r="A11686" s="24" t="s">
        <v>33484</v>
      </c>
      <c r="B11686" s="24" t="s">
        <v>33049</v>
      </c>
      <c r="C11686" s="13"/>
      <c r="D11686" s="13"/>
      <c r="E11686" s="13"/>
      <c r="F11686" s="13"/>
      <c r="G11686" s="13"/>
      <c r="H11686" s="13"/>
      <c r="I11686" s="13"/>
      <c r="J11686" s="13"/>
      <c r="K11686" s="13"/>
      <c r="L11686" s="13"/>
      <c r="M11686" s="13"/>
      <c r="N11686" s="13"/>
      <c r="O11686" s="13"/>
      <c r="P11686" s="13"/>
      <c r="Q11686" s="13"/>
      <c r="R11686" s="13"/>
      <c r="S11686" s="13"/>
      <c r="T11686" s="13"/>
      <c r="U11686" s="13"/>
      <c r="V11686" s="13"/>
      <c r="W11686" s="13"/>
      <c r="X11686" s="13"/>
      <c r="Y11686" s="13"/>
      <c r="Z11686" s="13"/>
    </row>
    <row r="11687">
      <c r="A11687" s="24" t="s">
        <v>33486</v>
      </c>
      <c r="B11687" s="24" t="s">
        <v>33049</v>
      </c>
      <c r="C11687" s="13"/>
      <c r="D11687" s="13"/>
      <c r="E11687" s="13"/>
      <c r="F11687" s="13"/>
      <c r="G11687" s="13"/>
      <c r="H11687" s="13"/>
      <c r="I11687" s="13"/>
      <c r="J11687" s="13"/>
      <c r="K11687" s="13"/>
      <c r="L11687" s="13"/>
      <c r="M11687" s="13"/>
      <c r="N11687" s="13"/>
      <c r="O11687" s="13"/>
      <c r="P11687" s="13"/>
      <c r="Q11687" s="13"/>
      <c r="R11687" s="13"/>
      <c r="S11687" s="13"/>
      <c r="T11687" s="13"/>
      <c r="U11687" s="13"/>
      <c r="V11687" s="13"/>
      <c r="W11687" s="13"/>
      <c r="X11687" s="13"/>
      <c r="Y11687" s="13"/>
      <c r="Z11687" s="13"/>
    </row>
    <row r="11688">
      <c r="A11688" s="24" t="s">
        <v>33488</v>
      </c>
      <c r="B11688" s="24" t="s">
        <v>33049</v>
      </c>
      <c r="C11688" s="13"/>
      <c r="D11688" s="13"/>
      <c r="E11688" s="13"/>
      <c r="F11688" s="13"/>
      <c r="G11688" s="13"/>
      <c r="H11688" s="13"/>
      <c r="I11688" s="13"/>
      <c r="J11688" s="13"/>
      <c r="K11688" s="13"/>
      <c r="L11688" s="13"/>
      <c r="M11688" s="13"/>
      <c r="N11688" s="13"/>
      <c r="O11688" s="13"/>
      <c r="P11688" s="13"/>
      <c r="Q11688" s="13"/>
      <c r="R11688" s="13"/>
      <c r="S11688" s="13"/>
      <c r="T11688" s="13"/>
      <c r="U11688" s="13"/>
      <c r="V11688" s="13"/>
      <c r="W11688" s="13"/>
      <c r="X11688" s="13"/>
      <c r="Y11688" s="13"/>
      <c r="Z11688" s="13"/>
    </row>
    <row r="11689">
      <c r="A11689" s="24" t="s">
        <v>33490</v>
      </c>
      <c r="B11689" s="24" t="s">
        <v>33049</v>
      </c>
      <c r="C11689" s="13"/>
      <c r="D11689" s="13"/>
      <c r="E11689" s="13"/>
      <c r="F11689" s="13"/>
      <c r="G11689" s="13"/>
      <c r="H11689" s="13"/>
      <c r="I11689" s="13"/>
      <c r="J11689" s="13"/>
      <c r="K11689" s="13"/>
      <c r="L11689" s="13"/>
      <c r="M11689" s="13"/>
      <c r="N11689" s="13"/>
      <c r="O11689" s="13"/>
      <c r="P11689" s="13"/>
      <c r="Q11689" s="13"/>
      <c r="R11689" s="13"/>
      <c r="S11689" s="13"/>
      <c r="T11689" s="13"/>
      <c r="U11689" s="13"/>
      <c r="V11689" s="13"/>
      <c r="W11689" s="13"/>
      <c r="X11689" s="13"/>
      <c r="Y11689" s="13"/>
      <c r="Z11689" s="13"/>
    </row>
    <row r="11690">
      <c r="A11690" s="24" t="s">
        <v>33492</v>
      </c>
      <c r="B11690" s="24" t="s">
        <v>33049</v>
      </c>
      <c r="C11690" s="13"/>
      <c r="D11690" s="13"/>
      <c r="E11690" s="13"/>
      <c r="F11690" s="13"/>
      <c r="G11690" s="13"/>
      <c r="H11690" s="13"/>
      <c r="I11690" s="13"/>
      <c r="J11690" s="13"/>
      <c r="K11690" s="13"/>
      <c r="L11690" s="13"/>
      <c r="M11690" s="13"/>
      <c r="N11690" s="13"/>
      <c r="O11690" s="13"/>
      <c r="P11690" s="13"/>
      <c r="Q11690" s="13"/>
      <c r="R11690" s="13"/>
      <c r="S11690" s="13"/>
      <c r="T11690" s="13"/>
      <c r="U11690" s="13"/>
      <c r="V11690" s="13"/>
      <c r="W11690" s="13"/>
      <c r="X11690" s="13"/>
      <c r="Y11690" s="13"/>
      <c r="Z11690" s="13"/>
    </row>
    <row r="11691">
      <c r="A11691" s="24" t="s">
        <v>33494</v>
      </c>
      <c r="B11691" s="24" t="s">
        <v>33049</v>
      </c>
      <c r="C11691" s="13"/>
      <c r="D11691" s="13"/>
      <c r="E11691" s="13"/>
      <c r="F11691" s="13"/>
      <c r="G11691" s="13"/>
      <c r="H11691" s="13"/>
      <c r="I11691" s="13"/>
      <c r="J11691" s="13"/>
      <c r="K11691" s="13"/>
      <c r="L11691" s="13"/>
      <c r="M11691" s="13"/>
      <c r="N11691" s="13"/>
      <c r="O11691" s="13"/>
      <c r="P11691" s="13"/>
      <c r="Q11691" s="13"/>
      <c r="R11691" s="13"/>
      <c r="S11691" s="13"/>
      <c r="T11691" s="13"/>
      <c r="U11691" s="13"/>
      <c r="V11691" s="13"/>
      <c r="W11691" s="13"/>
      <c r="X11691" s="13"/>
      <c r="Y11691" s="13"/>
      <c r="Z11691" s="13"/>
    </row>
    <row r="11692">
      <c r="A11692" s="24" t="s">
        <v>33496</v>
      </c>
      <c r="B11692" s="24" t="s">
        <v>33049</v>
      </c>
      <c r="C11692" s="13"/>
      <c r="D11692" s="13"/>
      <c r="E11692" s="13"/>
      <c r="F11692" s="13"/>
      <c r="G11692" s="13"/>
      <c r="H11692" s="13"/>
      <c r="I11692" s="13"/>
      <c r="J11692" s="13"/>
      <c r="K11692" s="13"/>
      <c r="L11692" s="13"/>
      <c r="M11692" s="13"/>
      <c r="N11692" s="13"/>
      <c r="O11692" s="13"/>
      <c r="P11692" s="13"/>
      <c r="Q11692" s="13"/>
      <c r="R11692" s="13"/>
      <c r="S11692" s="13"/>
      <c r="T11692" s="13"/>
      <c r="U11692" s="13"/>
      <c r="V11692" s="13"/>
      <c r="W11692" s="13"/>
      <c r="X11692" s="13"/>
      <c r="Y11692" s="13"/>
      <c r="Z11692" s="13"/>
    </row>
    <row r="11693">
      <c r="A11693" s="24" t="s">
        <v>33498</v>
      </c>
      <c r="B11693" s="24" t="s">
        <v>33049</v>
      </c>
      <c r="C11693" s="13"/>
      <c r="D11693" s="13"/>
      <c r="E11693" s="13"/>
      <c r="F11693" s="13"/>
      <c r="G11693" s="13"/>
      <c r="H11693" s="13"/>
      <c r="I11693" s="13"/>
      <c r="J11693" s="13"/>
      <c r="K11693" s="13"/>
      <c r="L11693" s="13"/>
      <c r="M11693" s="13"/>
      <c r="N11693" s="13"/>
      <c r="O11693" s="13"/>
      <c r="P11693" s="13"/>
      <c r="Q11693" s="13"/>
      <c r="R11693" s="13"/>
      <c r="S11693" s="13"/>
      <c r="T11693" s="13"/>
      <c r="U11693" s="13"/>
      <c r="V11693" s="13"/>
      <c r="W11693" s="13"/>
      <c r="X11693" s="13"/>
      <c r="Y11693" s="13"/>
      <c r="Z11693" s="13"/>
    </row>
    <row r="11694">
      <c r="A11694" s="24" t="s">
        <v>33500</v>
      </c>
      <c r="B11694" s="24" t="s">
        <v>33049</v>
      </c>
      <c r="C11694" s="13"/>
      <c r="D11694" s="13"/>
      <c r="E11694" s="13"/>
      <c r="F11694" s="13"/>
      <c r="G11694" s="13"/>
      <c r="H11694" s="13"/>
      <c r="I11694" s="13"/>
      <c r="J11694" s="13"/>
      <c r="K11694" s="13"/>
      <c r="L11694" s="13"/>
      <c r="M11694" s="13"/>
      <c r="N11694" s="13"/>
      <c r="O11694" s="13"/>
      <c r="P11694" s="13"/>
      <c r="Q11694" s="13"/>
      <c r="R11694" s="13"/>
      <c r="S11694" s="13"/>
      <c r="T11694" s="13"/>
      <c r="U11694" s="13"/>
      <c r="V11694" s="13"/>
      <c r="W11694" s="13"/>
      <c r="X11694" s="13"/>
      <c r="Y11694" s="13"/>
      <c r="Z11694" s="13"/>
    </row>
    <row r="11695">
      <c r="A11695" s="24" t="s">
        <v>33502</v>
      </c>
      <c r="B11695" s="24" t="s">
        <v>33049</v>
      </c>
      <c r="C11695" s="13"/>
      <c r="D11695" s="13"/>
      <c r="E11695" s="13"/>
      <c r="F11695" s="13"/>
      <c r="G11695" s="13"/>
      <c r="H11695" s="13"/>
      <c r="I11695" s="13"/>
      <c r="J11695" s="13"/>
      <c r="K11695" s="13"/>
      <c r="L11695" s="13"/>
      <c r="M11695" s="13"/>
      <c r="N11695" s="13"/>
      <c r="O11695" s="13"/>
      <c r="P11695" s="13"/>
      <c r="Q11695" s="13"/>
      <c r="R11695" s="13"/>
      <c r="S11695" s="13"/>
      <c r="T11695" s="13"/>
      <c r="U11695" s="13"/>
      <c r="V11695" s="13"/>
      <c r="W11695" s="13"/>
      <c r="X11695" s="13"/>
      <c r="Y11695" s="13"/>
      <c r="Z11695" s="13"/>
    </row>
    <row r="11696">
      <c r="A11696" s="24" t="s">
        <v>33504</v>
      </c>
      <c r="B11696" s="24" t="s">
        <v>33049</v>
      </c>
      <c r="C11696" s="13"/>
      <c r="D11696" s="13"/>
      <c r="E11696" s="13"/>
      <c r="F11696" s="13"/>
      <c r="G11696" s="13"/>
      <c r="H11696" s="13"/>
      <c r="I11696" s="13"/>
      <c r="J11696" s="13"/>
      <c r="K11696" s="13"/>
      <c r="L11696" s="13"/>
      <c r="M11696" s="13"/>
      <c r="N11696" s="13"/>
      <c r="O11696" s="13"/>
      <c r="P11696" s="13"/>
      <c r="Q11696" s="13"/>
      <c r="R11696" s="13"/>
      <c r="S11696" s="13"/>
      <c r="T11696" s="13"/>
      <c r="U11696" s="13"/>
      <c r="V11696" s="13"/>
      <c r="W11696" s="13"/>
      <c r="X11696" s="13"/>
      <c r="Y11696" s="13"/>
      <c r="Z11696" s="13"/>
    </row>
    <row r="11697">
      <c r="A11697" s="24" t="s">
        <v>33506</v>
      </c>
      <c r="B11697" s="24" t="s">
        <v>33049</v>
      </c>
      <c r="C11697" s="13"/>
      <c r="D11697" s="13"/>
      <c r="E11697" s="13"/>
      <c r="F11697" s="13"/>
      <c r="G11697" s="13"/>
      <c r="H11697" s="13"/>
      <c r="I11697" s="13"/>
      <c r="J11697" s="13"/>
      <c r="K11697" s="13"/>
      <c r="L11697" s="13"/>
      <c r="M11697" s="13"/>
      <c r="N11697" s="13"/>
      <c r="O11697" s="13"/>
      <c r="P11697" s="13"/>
      <c r="Q11697" s="13"/>
      <c r="R11697" s="13"/>
      <c r="S11697" s="13"/>
      <c r="T11697" s="13"/>
      <c r="U11697" s="13"/>
      <c r="V11697" s="13"/>
      <c r="W11697" s="13"/>
      <c r="X11697" s="13"/>
      <c r="Y11697" s="13"/>
      <c r="Z11697" s="13"/>
    </row>
    <row r="11698">
      <c r="A11698" s="24" t="s">
        <v>33508</v>
      </c>
      <c r="B11698" s="24" t="s">
        <v>33049</v>
      </c>
      <c r="C11698" s="13"/>
      <c r="D11698" s="13"/>
      <c r="E11698" s="13"/>
      <c r="F11698" s="13"/>
      <c r="G11698" s="13"/>
      <c r="H11698" s="13"/>
      <c r="I11698" s="13"/>
      <c r="J11698" s="13"/>
      <c r="K11698" s="13"/>
      <c r="L11698" s="13"/>
      <c r="M11698" s="13"/>
      <c r="N11698" s="13"/>
      <c r="O11698" s="13"/>
      <c r="P11698" s="13"/>
      <c r="Q11698" s="13"/>
      <c r="R11698" s="13"/>
      <c r="S11698" s="13"/>
      <c r="T11698" s="13"/>
      <c r="U11698" s="13"/>
      <c r="V11698" s="13"/>
      <c r="W11698" s="13"/>
      <c r="X11698" s="13"/>
      <c r="Y11698" s="13"/>
      <c r="Z11698" s="13"/>
    </row>
    <row r="11699">
      <c r="A11699" s="24" t="s">
        <v>33510</v>
      </c>
      <c r="B11699" s="24" t="s">
        <v>33049</v>
      </c>
      <c r="C11699" s="13"/>
      <c r="D11699" s="13"/>
      <c r="E11699" s="13"/>
      <c r="F11699" s="13"/>
      <c r="G11699" s="13"/>
      <c r="H11699" s="13"/>
      <c r="I11699" s="13"/>
      <c r="J11699" s="13"/>
      <c r="K11699" s="13"/>
      <c r="L11699" s="13"/>
      <c r="M11699" s="13"/>
      <c r="N11699" s="13"/>
      <c r="O11699" s="13"/>
      <c r="P11699" s="13"/>
      <c r="Q11699" s="13"/>
      <c r="R11699" s="13"/>
      <c r="S11699" s="13"/>
      <c r="T11699" s="13"/>
      <c r="U11699" s="13"/>
      <c r="V11699" s="13"/>
      <c r="W11699" s="13"/>
      <c r="X11699" s="13"/>
      <c r="Y11699" s="13"/>
      <c r="Z11699" s="13"/>
    </row>
    <row r="11700">
      <c r="A11700" s="24" t="s">
        <v>33512</v>
      </c>
      <c r="B11700" s="24" t="s">
        <v>33049</v>
      </c>
      <c r="C11700" s="13"/>
      <c r="D11700" s="13"/>
      <c r="E11700" s="13"/>
      <c r="F11700" s="13"/>
      <c r="G11700" s="13"/>
      <c r="H11700" s="13"/>
      <c r="I11700" s="13"/>
      <c r="J11700" s="13"/>
      <c r="K11700" s="13"/>
      <c r="L11700" s="13"/>
      <c r="M11700" s="13"/>
      <c r="N11700" s="13"/>
      <c r="O11700" s="13"/>
      <c r="P11700" s="13"/>
      <c r="Q11700" s="13"/>
      <c r="R11700" s="13"/>
      <c r="S11700" s="13"/>
      <c r="T11700" s="13"/>
      <c r="U11700" s="13"/>
      <c r="V11700" s="13"/>
      <c r="W11700" s="13"/>
      <c r="X11700" s="13"/>
      <c r="Y11700" s="13"/>
      <c r="Z11700" s="13"/>
    </row>
    <row r="11701">
      <c r="A11701" s="24" t="s">
        <v>33514</v>
      </c>
      <c r="B11701" s="24" t="s">
        <v>33049</v>
      </c>
      <c r="C11701" s="13"/>
      <c r="D11701" s="13"/>
      <c r="E11701" s="13"/>
      <c r="F11701" s="13"/>
      <c r="G11701" s="13"/>
      <c r="H11701" s="13"/>
      <c r="I11701" s="13"/>
      <c r="J11701" s="13"/>
      <c r="K11701" s="13"/>
      <c r="L11701" s="13"/>
      <c r="M11701" s="13"/>
      <c r="N11701" s="13"/>
      <c r="O11701" s="13"/>
      <c r="P11701" s="13"/>
      <c r="Q11701" s="13"/>
      <c r="R11701" s="13"/>
      <c r="S11701" s="13"/>
      <c r="T11701" s="13"/>
      <c r="U11701" s="13"/>
      <c r="V11701" s="13"/>
      <c r="W11701" s="13"/>
      <c r="X11701" s="13"/>
      <c r="Y11701" s="13"/>
      <c r="Z11701" s="13"/>
    </row>
    <row r="11702">
      <c r="A11702" s="24" t="s">
        <v>33516</v>
      </c>
      <c r="B11702" s="24" t="s">
        <v>33049</v>
      </c>
      <c r="C11702" s="13"/>
      <c r="D11702" s="13"/>
      <c r="E11702" s="13"/>
      <c r="F11702" s="13"/>
      <c r="G11702" s="13"/>
      <c r="H11702" s="13"/>
      <c r="I11702" s="13"/>
      <c r="J11702" s="13"/>
      <c r="K11702" s="13"/>
      <c r="L11702" s="13"/>
      <c r="M11702" s="13"/>
      <c r="N11702" s="13"/>
      <c r="O11702" s="13"/>
      <c r="P11702" s="13"/>
      <c r="Q11702" s="13"/>
      <c r="R11702" s="13"/>
      <c r="S11702" s="13"/>
      <c r="T11702" s="13"/>
      <c r="U11702" s="13"/>
      <c r="V11702" s="13"/>
      <c r="W11702" s="13"/>
      <c r="X11702" s="13"/>
      <c r="Y11702" s="13"/>
      <c r="Z11702" s="13"/>
    </row>
    <row r="11703">
      <c r="A11703" s="24" t="s">
        <v>22429</v>
      </c>
      <c r="B11703" s="24" t="s">
        <v>33049</v>
      </c>
      <c r="C11703" s="13"/>
      <c r="D11703" s="13"/>
      <c r="E11703" s="13"/>
      <c r="F11703" s="13"/>
      <c r="G11703" s="13"/>
      <c r="H11703" s="13"/>
      <c r="I11703" s="13"/>
      <c r="J11703" s="13"/>
      <c r="K11703" s="13"/>
      <c r="L11703" s="13"/>
      <c r="M11703" s="13"/>
      <c r="N11703" s="13"/>
      <c r="O11703" s="13"/>
      <c r="P11703" s="13"/>
      <c r="Q11703" s="13"/>
      <c r="R11703" s="13"/>
      <c r="S11703" s="13"/>
      <c r="T11703" s="13"/>
      <c r="U11703" s="13"/>
      <c r="V11703" s="13"/>
      <c r="W11703" s="13"/>
      <c r="X11703" s="13"/>
      <c r="Y11703" s="13"/>
      <c r="Z11703" s="13"/>
    </row>
    <row r="11704">
      <c r="A11704" s="24" t="s">
        <v>33519</v>
      </c>
      <c r="B11704" s="24" t="s">
        <v>33049</v>
      </c>
      <c r="C11704" s="13"/>
      <c r="D11704" s="13"/>
      <c r="E11704" s="13"/>
      <c r="F11704" s="13"/>
      <c r="G11704" s="13"/>
      <c r="H11704" s="13"/>
      <c r="I11704" s="13"/>
      <c r="J11704" s="13"/>
      <c r="K11704" s="13"/>
      <c r="L11704" s="13"/>
      <c r="M11704" s="13"/>
      <c r="N11704" s="13"/>
      <c r="O11704" s="13"/>
      <c r="P11704" s="13"/>
      <c r="Q11704" s="13"/>
      <c r="R11704" s="13"/>
      <c r="S11704" s="13"/>
      <c r="T11704" s="13"/>
      <c r="U11704" s="13"/>
      <c r="V11704" s="13"/>
      <c r="W11704" s="13"/>
      <c r="X11704" s="13"/>
      <c r="Y11704" s="13"/>
      <c r="Z11704" s="13"/>
    </row>
    <row r="11705">
      <c r="A11705" s="24" t="s">
        <v>33521</v>
      </c>
      <c r="B11705" s="24" t="s">
        <v>33049</v>
      </c>
      <c r="C11705" s="13"/>
      <c r="D11705" s="13"/>
      <c r="E11705" s="13"/>
      <c r="F11705" s="13"/>
      <c r="G11705" s="13"/>
      <c r="H11705" s="13"/>
      <c r="I11705" s="13"/>
      <c r="J11705" s="13"/>
      <c r="K11705" s="13"/>
      <c r="L11705" s="13"/>
      <c r="M11705" s="13"/>
      <c r="N11705" s="13"/>
      <c r="O11705" s="13"/>
      <c r="P11705" s="13"/>
      <c r="Q11705" s="13"/>
      <c r="R11705" s="13"/>
      <c r="S11705" s="13"/>
      <c r="T11705" s="13"/>
      <c r="U11705" s="13"/>
      <c r="V11705" s="13"/>
      <c r="W11705" s="13"/>
      <c r="X11705" s="13"/>
      <c r="Y11705" s="13"/>
      <c r="Z11705" s="13"/>
    </row>
    <row r="11706">
      <c r="A11706" s="24" t="s">
        <v>33523</v>
      </c>
      <c r="B11706" s="24" t="s">
        <v>33049</v>
      </c>
      <c r="C11706" s="13"/>
      <c r="D11706" s="13"/>
      <c r="E11706" s="13"/>
      <c r="F11706" s="13"/>
      <c r="G11706" s="13"/>
      <c r="H11706" s="13"/>
      <c r="I11706" s="13"/>
      <c r="J11706" s="13"/>
      <c r="K11706" s="13"/>
      <c r="L11706" s="13"/>
      <c r="M11706" s="13"/>
      <c r="N11706" s="13"/>
      <c r="O11706" s="13"/>
      <c r="P11706" s="13"/>
      <c r="Q11706" s="13"/>
      <c r="R11706" s="13"/>
      <c r="S11706" s="13"/>
      <c r="T11706" s="13"/>
      <c r="U11706" s="13"/>
      <c r="V11706" s="13"/>
      <c r="W11706" s="13"/>
      <c r="X11706" s="13"/>
      <c r="Y11706" s="13"/>
      <c r="Z11706" s="13"/>
    </row>
    <row r="11707">
      <c r="A11707" s="24" t="s">
        <v>33524</v>
      </c>
      <c r="B11707" s="24" t="s">
        <v>33049</v>
      </c>
      <c r="C11707" s="13"/>
      <c r="D11707" s="13"/>
      <c r="E11707" s="13"/>
      <c r="F11707" s="13"/>
      <c r="G11707" s="13"/>
      <c r="H11707" s="13"/>
      <c r="I11707" s="13"/>
      <c r="J11707" s="13"/>
      <c r="K11707" s="13"/>
      <c r="L11707" s="13"/>
      <c r="M11707" s="13"/>
      <c r="N11707" s="13"/>
      <c r="O11707" s="13"/>
      <c r="P11707" s="13"/>
      <c r="Q11707" s="13"/>
      <c r="R11707" s="13"/>
      <c r="S11707" s="13"/>
      <c r="T11707" s="13"/>
      <c r="U11707" s="13"/>
      <c r="V11707" s="13"/>
      <c r="W11707" s="13"/>
      <c r="X11707" s="13"/>
      <c r="Y11707" s="13"/>
      <c r="Z11707" s="13"/>
    </row>
    <row r="11708">
      <c r="A11708" s="24" t="s">
        <v>22499</v>
      </c>
      <c r="B11708" s="24" t="s">
        <v>33049</v>
      </c>
      <c r="C11708" s="13"/>
      <c r="D11708" s="13"/>
      <c r="E11708" s="13"/>
      <c r="F11708" s="13"/>
      <c r="G11708" s="13"/>
      <c r="H11708" s="13"/>
      <c r="I11708" s="13"/>
      <c r="J11708" s="13"/>
      <c r="K11708" s="13"/>
      <c r="L11708" s="13"/>
      <c r="M11708" s="13"/>
      <c r="N11708" s="13"/>
      <c r="O11708" s="13"/>
      <c r="P11708" s="13"/>
      <c r="Q11708" s="13"/>
      <c r="R11708" s="13"/>
      <c r="S11708" s="13"/>
      <c r="T11708" s="13"/>
      <c r="U11708" s="13"/>
      <c r="V11708" s="13"/>
      <c r="W11708" s="13"/>
      <c r="X11708" s="13"/>
      <c r="Y11708" s="13"/>
      <c r="Z11708" s="13"/>
    </row>
    <row r="11709">
      <c r="A11709" s="24" t="s">
        <v>33526</v>
      </c>
      <c r="B11709" s="24" t="s">
        <v>33049</v>
      </c>
      <c r="C11709" s="13"/>
      <c r="D11709" s="13"/>
      <c r="E11709" s="13"/>
      <c r="F11709" s="13"/>
      <c r="G11709" s="13"/>
      <c r="H11709" s="13"/>
      <c r="I11709" s="13"/>
      <c r="J11709" s="13"/>
      <c r="K11709" s="13"/>
      <c r="L11709" s="13"/>
      <c r="M11709" s="13"/>
      <c r="N11709" s="13"/>
      <c r="O11709" s="13"/>
      <c r="P11709" s="13"/>
      <c r="Q11709" s="13"/>
      <c r="R11709" s="13"/>
      <c r="S11709" s="13"/>
      <c r="T11709" s="13"/>
      <c r="U11709" s="13"/>
      <c r="V11709" s="13"/>
      <c r="W11709" s="13"/>
      <c r="X11709" s="13"/>
      <c r="Y11709" s="13"/>
      <c r="Z11709" s="13"/>
    </row>
    <row r="11710">
      <c r="A11710" s="24" t="s">
        <v>33528</v>
      </c>
      <c r="B11710" s="24" t="s">
        <v>33049</v>
      </c>
      <c r="C11710" s="13"/>
      <c r="D11710" s="13"/>
      <c r="E11710" s="13"/>
      <c r="F11710" s="13"/>
      <c r="G11710" s="13"/>
      <c r="H11710" s="13"/>
      <c r="I11710" s="13"/>
      <c r="J11710" s="13"/>
      <c r="K11710" s="13"/>
      <c r="L11710" s="13"/>
      <c r="M11710" s="13"/>
      <c r="N11710" s="13"/>
      <c r="O11710" s="13"/>
      <c r="P11710" s="13"/>
      <c r="Q11710" s="13"/>
      <c r="R11710" s="13"/>
      <c r="S11710" s="13"/>
      <c r="T11710" s="13"/>
      <c r="U11710" s="13"/>
      <c r="V11710" s="13"/>
      <c r="W11710" s="13"/>
      <c r="X11710" s="13"/>
      <c r="Y11710" s="13"/>
      <c r="Z11710" s="13"/>
    </row>
    <row r="11711">
      <c r="A11711" s="24" t="s">
        <v>33530</v>
      </c>
      <c r="B11711" s="24" t="s">
        <v>33049</v>
      </c>
      <c r="C11711" s="13"/>
      <c r="D11711" s="13"/>
      <c r="E11711" s="13"/>
      <c r="F11711" s="13"/>
      <c r="G11711" s="13"/>
      <c r="H11711" s="13"/>
      <c r="I11711" s="13"/>
      <c r="J11711" s="13"/>
      <c r="K11711" s="13"/>
      <c r="L11711" s="13"/>
      <c r="M11711" s="13"/>
      <c r="N11711" s="13"/>
      <c r="O11711" s="13"/>
      <c r="P11711" s="13"/>
      <c r="Q11711" s="13"/>
      <c r="R11711" s="13"/>
      <c r="S11711" s="13"/>
      <c r="T11711" s="13"/>
      <c r="U11711" s="13"/>
      <c r="V11711" s="13"/>
      <c r="W11711" s="13"/>
      <c r="X11711" s="13"/>
      <c r="Y11711" s="13"/>
      <c r="Z11711" s="13"/>
    </row>
    <row r="11712">
      <c r="A11712" s="24" t="s">
        <v>33532</v>
      </c>
      <c r="B11712" s="24" t="s">
        <v>33049</v>
      </c>
      <c r="C11712" s="13"/>
      <c r="D11712" s="13"/>
      <c r="E11712" s="13"/>
      <c r="F11712" s="13"/>
      <c r="G11712" s="13"/>
      <c r="H11712" s="13"/>
      <c r="I11712" s="13"/>
      <c r="J11712" s="13"/>
      <c r="K11712" s="13"/>
      <c r="L11712" s="13"/>
      <c r="M11712" s="13"/>
      <c r="N11712" s="13"/>
      <c r="O11712" s="13"/>
      <c r="P11712" s="13"/>
      <c r="Q11712" s="13"/>
      <c r="R11712" s="13"/>
      <c r="S11712" s="13"/>
      <c r="T11712" s="13"/>
      <c r="U11712" s="13"/>
      <c r="V11712" s="13"/>
      <c r="W11712" s="13"/>
      <c r="X11712" s="13"/>
      <c r="Y11712" s="13"/>
      <c r="Z11712" s="13"/>
    </row>
    <row r="11713">
      <c r="A11713" s="24" t="s">
        <v>33533</v>
      </c>
      <c r="B11713" s="24" t="s">
        <v>33049</v>
      </c>
      <c r="C11713" s="13"/>
      <c r="D11713" s="13"/>
      <c r="E11713" s="13"/>
      <c r="F11713" s="13"/>
      <c r="G11713" s="13"/>
      <c r="H11713" s="13"/>
      <c r="I11713" s="13"/>
      <c r="J11713" s="13"/>
      <c r="K11713" s="13"/>
      <c r="L11713" s="13"/>
      <c r="M11713" s="13"/>
      <c r="N11713" s="13"/>
      <c r="O11713" s="13"/>
      <c r="P11713" s="13"/>
      <c r="Q11713" s="13"/>
      <c r="R11713" s="13"/>
      <c r="S11713" s="13"/>
      <c r="T11713" s="13"/>
      <c r="U11713" s="13"/>
      <c r="V11713" s="13"/>
      <c r="W11713" s="13"/>
      <c r="X11713" s="13"/>
      <c r="Y11713" s="13"/>
      <c r="Z11713" s="13"/>
    </row>
    <row r="11714">
      <c r="A11714" s="24" t="s">
        <v>33535</v>
      </c>
      <c r="B11714" s="24" t="s">
        <v>33049</v>
      </c>
      <c r="C11714" s="13"/>
      <c r="D11714" s="13"/>
      <c r="E11714" s="13"/>
      <c r="F11714" s="13"/>
      <c r="G11714" s="13"/>
      <c r="H11714" s="13"/>
      <c r="I11714" s="13"/>
      <c r="J11714" s="13"/>
      <c r="K11714" s="13"/>
      <c r="L11714" s="13"/>
      <c r="M11714" s="13"/>
      <c r="N11714" s="13"/>
      <c r="O11714" s="13"/>
      <c r="P11714" s="13"/>
      <c r="Q11714" s="13"/>
      <c r="R11714" s="13"/>
      <c r="S11714" s="13"/>
      <c r="T11714" s="13"/>
      <c r="U11714" s="13"/>
      <c r="V11714" s="13"/>
      <c r="W11714" s="13"/>
      <c r="X11714" s="13"/>
      <c r="Y11714" s="13"/>
      <c r="Z11714" s="13"/>
    </row>
    <row r="11715">
      <c r="A11715" s="24" t="s">
        <v>33537</v>
      </c>
      <c r="B11715" s="24" t="s">
        <v>33049</v>
      </c>
      <c r="C11715" s="13"/>
      <c r="D11715" s="13"/>
      <c r="E11715" s="13"/>
      <c r="F11715" s="13"/>
      <c r="G11715" s="13"/>
      <c r="H11715" s="13"/>
      <c r="I11715" s="13"/>
      <c r="J11715" s="13"/>
      <c r="K11715" s="13"/>
      <c r="L11715" s="13"/>
      <c r="M11715" s="13"/>
      <c r="N11715" s="13"/>
      <c r="O11715" s="13"/>
      <c r="P11715" s="13"/>
      <c r="Q11715" s="13"/>
      <c r="R11715" s="13"/>
      <c r="S11715" s="13"/>
      <c r="T11715" s="13"/>
      <c r="U11715" s="13"/>
      <c r="V11715" s="13"/>
      <c r="W11715" s="13"/>
      <c r="X11715" s="13"/>
      <c r="Y11715" s="13"/>
      <c r="Z11715" s="13"/>
    </row>
    <row r="11716">
      <c r="A11716" s="24" t="s">
        <v>33539</v>
      </c>
      <c r="B11716" s="24" t="s">
        <v>33049</v>
      </c>
      <c r="C11716" s="13"/>
      <c r="D11716" s="13"/>
      <c r="E11716" s="13"/>
      <c r="F11716" s="13"/>
      <c r="G11716" s="13"/>
      <c r="H11716" s="13"/>
      <c r="I11716" s="13"/>
      <c r="J11716" s="13"/>
      <c r="K11716" s="13"/>
      <c r="L11716" s="13"/>
      <c r="M11716" s="13"/>
      <c r="N11716" s="13"/>
      <c r="O11716" s="13"/>
      <c r="P11716" s="13"/>
      <c r="Q11716" s="13"/>
      <c r="R11716" s="13"/>
      <c r="S11716" s="13"/>
      <c r="T11716" s="13"/>
      <c r="U11716" s="13"/>
      <c r="V11716" s="13"/>
      <c r="W11716" s="13"/>
      <c r="X11716" s="13"/>
      <c r="Y11716" s="13"/>
      <c r="Z11716" s="13"/>
    </row>
    <row r="11717">
      <c r="A11717" s="24" t="s">
        <v>33541</v>
      </c>
      <c r="B11717" s="24" t="s">
        <v>33049</v>
      </c>
      <c r="C11717" s="13"/>
      <c r="D11717" s="13"/>
      <c r="E11717" s="13"/>
      <c r="F11717" s="13"/>
      <c r="G11717" s="13"/>
      <c r="H11717" s="13"/>
      <c r="I11717" s="13"/>
      <c r="J11717" s="13"/>
      <c r="K11717" s="13"/>
      <c r="L11717" s="13"/>
      <c r="M11717" s="13"/>
      <c r="N11717" s="13"/>
      <c r="O11717" s="13"/>
      <c r="P11717" s="13"/>
      <c r="Q11717" s="13"/>
      <c r="R11717" s="13"/>
      <c r="S11717" s="13"/>
      <c r="T11717" s="13"/>
      <c r="U11717" s="13"/>
      <c r="V11717" s="13"/>
      <c r="W11717" s="13"/>
      <c r="X11717" s="13"/>
      <c r="Y11717" s="13"/>
      <c r="Z11717" s="13"/>
    </row>
    <row r="11718">
      <c r="A11718" s="24" t="s">
        <v>33543</v>
      </c>
      <c r="B11718" s="24" t="s">
        <v>33049</v>
      </c>
      <c r="C11718" s="13"/>
      <c r="D11718" s="13"/>
      <c r="E11718" s="13"/>
      <c r="F11718" s="13"/>
      <c r="G11718" s="13"/>
      <c r="H11718" s="13"/>
      <c r="I11718" s="13"/>
      <c r="J11718" s="13"/>
      <c r="K11718" s="13"/>
      <c r="L11718" s="13"/>
      <c r="M11718" s="13"/>
      <c r="N11718" s="13"/>
      <c r="O11718" s="13"/>
      <c r="P11718" s="13"/>
      <c r="Q11718" s="13"/>
      <c r="R11718" s="13"/>
      <c r="S11718" s="13"/>
      <c r="T11718" s="13"/>
      <c r="U11718" s="13"/>
      <c r="V11718" s="13"/>
      <c r="W11718" s="13"/>
      <c r="X11718" s="13"/>
      <c r="Y11718" s="13"/>
      <c r="Z11718" s="13"/>
    </row>
    <row r="11719">
      <c r="A11719" s="24" t="s">
        <v>33545</v>
      </c>
      <c r="B11719" s="24" t="s">
        <v>33049</v>
      </c>
      <c r="C11719" s="13"/>
      <c r="D11719" s="13"/>
      <c r="E11719" s="13"/>
      <c r="F11719" s="13"/>
      <c r="G11719" s="13"/>
      <c r="H11719" s="13"/>
      <c r="I11719" s="13"/>
      <c r="J11719" s="13"/>
      <c r="K11719" s="13"/>
      <c r="L11719" s="13"/>
      <c r="M11719" s="13"/>
      <c r="N11719" s="13"/>
      <c r="O11719" s="13"/>
      <c r="P11719" s="13"/>
      <c r="Q11719" s="13"/>
      <c r="R11719" s="13"/>
      <c r="S11719" s="13"/>
      <c r="T11719" s="13"/>
      <c r="U11719" s="13"/>
      <c r="V11719" s="13"/>
      <c r="W11719" s="13"/>
      <c r="X11719" s="13"/>
      <c r="Y11719" s="13"/>
      <c r="Z11719" s="13"/>
    </row>
    <row r="11720">
      <c r="A11720" s="24" t="s">
        <v>33547</v>
      </c>
      <c r="B11720" s="24" t="s">
        <v>33049</v>
      </c>
      <c r="C11720" s="13"/>
      <c r="D11720" s="13"/>
      <c r="E11720" s="13"/>
      <c r="F11720" s="13"/>
      <c r="G11720" s="13"/>
      <c r="H11720" s="13"/>
      <c r="I11720" s="13"/>
      <c r="J11720" s="13"/>
      <c r="K11720" s="13"/>
      <c r="L11720" s="13"/>
      <c r="M11720" s="13"/>
      <c r="N11720" s="13"/>
      <c r="O11720" s="13"/>
      <c r="P11720" s="13"/>
      <c r="Q11720" s="13"/>
      <c r="R11720" s="13"/>
      <c r="S11720" s="13"/>
      <c r="T11720" s="13"/>
      <c r="U11720" s="13"/>
      <c r="V11720" s="13"/>
      <c r="W11720" s="13"/>
      <c r="X11720" s="13"/>
      <c r="Y11720" s="13"/>
      <c r="Z11720" s="13"/>
    </row>
    <row r="11721">
      <c r="A11721" s="24" t="s">
        <v>33549</v>
      </c>
      <c r="B11721" s="24" t="s">
        <v>33049</v>
      </c>
      <c r="C11721" s="13"/>
      <c r="D11721" s="13"/>
      <c r="E11721" s="13"/>
      <c r="F11721" s="13"/>
      <c r="G11721" s="13"/>
      <c r="H11721" s="13"/>
      <c r="I11721" s="13"/>
      <c r="J11721" s="13"/>
      <c r="K11721" s="13"/>
      <c r="L11721" s="13"/>
      <c r="M11721" s="13"/>
      <c r="N11721" s="13"/>
      <c r="O11721" s="13"/>
      <c r="P11721" s="13"/>
      <c r="Q11721" s="13"/>
      <c r="R11721" s="13"/>
      <c r="S11721" s="13"/>
      <c r="T11721" s="13"/>
      <c r="U11721" s="13"/>
      <c r="V11721" s="13"/>
      <c r="W11721" s="13"/>
      <c r="X11721" s="13"/>
      <c r="Y11721" s="13"/>
      <c r="Z11721" s="13"/>
    </row>
    <row r="11722">
      <c r="A11722" s="24" t="s">
        <v>33551</v>
      </c>
      <c r="B11722" s="24" t="s">
        <v>33049</v>
      </c>
      <c r="C11722" s="13"/>
      <c r="D11722" s="13"/>
      <c r="E11722" s="13"/>
      <c r="F11722" s="13"/>
      <c r="G11722" s="13"/>
      <c r="H11722" s="13"/>
      <c r="I11722" s="13"/>
      <c r="J11722" s="13"/>
      <c r="K11722" s="13"/>
      <c r="L11722" s="13"/>
      <c r="M11722" s="13"/>
      <c r="N11722" s="13"/>
      <c r="O11722" s="13"/>
      <c r="P11722" s="13"/>
      <c r="Q11722" s="13"/>
      <c r="R11722" s="13"/>
      <c r="S11722" s="13"/>
      <c r="T11722" s="13"/>
      <c r="U11722" s="13"/>
      <c r="V11722" s="13"/>
      <c r="W11722" s="13"/>
      <c r="X11722" s="13"/>
      <c r="Y11722" s="13"/>
      <c r="Z11722" s="13"/>
    </row>
    <row r="11723">
      <c r="A11723" s="24" t="s">
        <v>33553</v>
      </c>
      <c r="B11723" s="24" t="s">
        <v>33049</v>
      </c>
      <c r="C11723" s="13"/>
      <c r="D11723" s="13"/>
      <c r="E11723" s="13"/>
      <c r="F11723" s="13"/>
      <c r="G11723" s="13"/>
      <c r="H11723" s="13"/>
      <c r="I11723" s="13"/>
      <c r="J11723" s="13"/>
      <c r="K11723" s="13"/>
      <c r="L11723" s="13"/>
      <c r="M11723" s="13"/>
      <c r="N11723" s="13"/>
      <c r="O11723" s="13"/>
      <c r="P11723" s="13"/>
      <c r="Q11723" s="13"/>
      <c r="R11723" s="13"/>
      <c r="S11723" s="13"/>
      <c r="T11723" s="13"/>
      <c r="U11723" s="13"/>
      <c r="V11723" s="13"/>
      <c r="W11723" s="13"/>
      <c r="X11723" s="13"/>
      <c r="Y11723" s="13"/>
      <c r="Z11723" s="13"/>
    </row>
    <row r="11724">
      <c r="A11724" s="24" t="s">
        <v>33555</v>
      </c>
      <c r="B11724" s="24" t="s">
        <v>33049</v>
      </c>
      <c r="C11724" s="13"/>
      <c r="D11724" s="13"/>
      <c r="E11724" s="13"/>
      <c r="F11724" s="13"/>
      <c r="G11724" s="13"/>
      <c r="H11724" s="13"/>
      <c r="I11724" s="13"/>
      <c r="J11724" s="13"/>
      <c r="K11724" s="13"/>
      <c r="L11724" s="13"/>
      <c r="M11724" s="13"/>
      <c r="N11724" s="13"/>
      <c r="O11724" s="13"/>
      <c r="P11724" s="13"/>
      <c r="Q11724" s="13"/>
      <c r="R11724" s="13"/>
      <c r="S11724" s="13"/>
      <c r="T11724" s="13"/>
      <c r="U11724" s="13"/>
      <c r="V11724" s="13"/>
      <c r="W11724" s="13"/>
      <c r="X11724" s="13"/>
      <c r="Y11724" s="13"/>
      <c r="Z11724" s="13"/>
    </row>
    <row r="11725">
      <c r="A11725" s="24" t="s">
        <v>33557</v>
      </c>
      <c r="B11725" s="24" t="s">
        <v>33049</v>
      </c>
      <c r="C11725" s="13"/>
      <c r="D11725" s="13"/>
      <c r="E11725" s="13"/>
      <c r="F11725" s="13"/>
      <c r="G11725" s="13"/>
      <c r="H11725" s="13"/>
      <c r="I11725" s="13"/>
      <c r="J11725" s="13"/>
      <c r="K11725" s="13"/>
      <c r="L11725" s="13"/>
      <c r="M11725" s="13"/>
      <c r="N11725" s="13"/>
      <c r="O11725" s="13"/>
      <c r="P11725" s="13"/>
      <c r="Q11725" s="13"/>
      <c r="R11725" s="13"/>
      <c r="S11725" s="13"/>
      <c r="T11725" s="13"/>
      <c r="U11725" s="13"/>
      <c r="V11725" s="13"/>
      <c r="W11725" s="13"/>
      <c r="X11725" s="13"/>
      <c r="Y11725" s="13"/>
      <c r="Z11725" s="13"/>
    </row>
    <row r="11726">
      <c r="A11726" s="24" t="s">
        <v>33558</v>
      </c>
      <c r="B11726" s="24" t="s">
        <v>33049</v>
      </c>
      <c r="C11726" s="13"/>
      <c r="D11726" s="13"/>
      <c r="E11726" s="13"/>
      <c r="F11726" s="13"/>
      <c r="G11726" s="13"/>
      <c r="H11726" s="13"/>
      <c r="I11726" s="13"/>
      <c r="J11726" s="13"/>
      <c r="K11726" s="13"/>
      <c r="L11726" s="13"/>
      <c r="M11726" s="13"/>
      <c r="N11726" s="13"/>
      <c r="O11726" s="13"/>
      <c r="P11726" s="13"/>
      <c r="Q11726" s="13"/>
      <c r="R11726" s="13"/>
      <c r="S11726" s="13"/>
      <c r="T11726" s="13"/>
      <c r="U11726" s="13"/>
      <c r="V11726" s="13"/>
      <c r="W11726" s="13"/>
      <c r="X11726" s="13"/>
      <c r="Y11726" s="13"/>
      <c r="Z11726" s="13"/>
    </row>
    <row r="11727">
      <c r="A11727" s="24" t="s">
        <v>33559</v>
      </c>
      <c r="B11727" s="24" t="s">
        <v>33049</v>
      </c>
      <c r="C11727" s="13"/>
      <c r="D11727" s="13"/>
      <c r="E11727" s="13"/>
      <c r="F11727" s="13"/>
      <c r="G11727" s="13"/>
      <c r="H11727" s="13"/>
      <c r="I11727" s="13"/>
      <c r="J11727" s="13"/>
      <c r="K11727" s="13"/>
      <c r="L11727" s="13"/>
      <c r="M11727" s="13"/>
      <c r="N11727" s="13"/>
      <c r="O11727" s="13"/>
      <c r="P11727" s="13"/>
      <c r="Q11727" s="13"/>
      <c r="R11727" s="13"/>
      <c r="S11727" s="13"/>
      <c r="T11727" s="13"/>
      <c r="U11727" s="13"/>
      <c r="V11727" s="13"/>
      <c r="W11727" s="13"/>
      <c r="X11727" s="13"/>
      <c r="Y11727" s="13"/>
      <c r="Z11727" s="13"/>
    </row>
    <row r="11728">
      <c r="A11728" s="24" t="s">
        <v>33560</v>
      </c>
      <c r="B11728" s="24" t="s">
        <v>33049</v>
      </c>
      <c r="C11728" s="13"/>
      <c r="D11728" s="13"/>
      <c r="E11728" s="13"/>
      <c r="F11728" s="13"/>
      <c r="G11728" s="13"/>
      <c r="H11728" s="13"/>
      <c r="I11728" s="13"/>
      <c r="J11728" s="13"/>
      <c r="K11728" s="13"/>
      <c r="L11728" s="13"/>
      <c r="M11728" s="13"/>
      <c r="N11728" s="13"/>
      <c r="O11728" s="13"/>
      <c r="P11728" s="13"/>
      <c r="Q11728" s="13"/>
      <c r="R11728" s="13"/>
      <c r="S11728" s="13"/>
      <c r="T11728" s="13"/>
      <c r="U11728" s="13"/>
      <c r="V11728" s="13"/>
      <c r="W11728" s="13"/>
      <c r="X11728" s="13"/>
      <c r="Y11728" s="13"/>
      <c r="Z11728" s="13"/>
    </row>
    <row r="11729">
      <c r="A11729" s="24" t="s">
        <v>33561</v>
      </c>
      <c r="B11729" s="24" t="s">
        <v>33049</v>
      </c>
      <c r="C11729" s="13"/>
      <c r="D11729" s="13"/>
      <c r="E11729" s="13"/>
      <c r="F11729" s="13"/>
      <c r="G11729" s="13"/>
      <c r="H11729" s="13"/>
      <c r="I11729" s="13"/>
      <c r="J11729" s="13"/>
      <c r="K11729" s="13"/>
      <c r="L11729" s="13"/>
      <c r="M11729" s="13"/>
      <c r="N11729" s="13"/>
      <c r="O11729" s="13"/>
      <c r="P11729" s="13"/>
      <c r="Q11729" s="13"/>
      <c r="R11729" s="13"/>
      <c r="S11729" s="13"/>
      <c r="T11729" s="13"/>
      <c r="U11729" s="13"/>
      <c r="V11729" s="13"/>
      <c r="W11729" s="13"/>
      <c r="X11729" s="13"/>
      <c r="Y11729" s="13"/>
      <c r="Z11729" s="13"/>
    </row>
    <row r="11730">
      <c r="A11730" s="24" t="s">
        <v>33563</v>
      </c>
      <c r="B11730" s="24" t="s">
        <v>33049</v>
      </c>
      <c r="C11730" s="13"/>
      <c r="D11730" s="13"/>
      <c r="E11730" s="13"/>
      <c r="F11730" s="13"/>
      <c r="G11730" s="13"/>
      <c r="H11730" s="13"/>
      <c r="I11730" s="13"/>
      <c r="J11730" s="13"/>
      <c r="K11730" s="13"/>
      <c r="L11730" s="13"/>
      <c r="M11730" s="13"/>
      <c r="N11730" s="13"/>
      <c r="O11730" s="13"/>
      <c r="P11730" s="13"/>
      <c r="Q11730" s="13"/>
      <c r="R11730" s="13"/>
      <c r="S11730" s="13"/>
      <c r="T11730" s="13"/>
      <c r="U11730" s="13"/>
      <c r="V11730" s="13"/>
      <c r="W11730" s="13"/>
      <c r="X11730" s="13"/>
      <c r="Y11730" s="13"/>
      <c r="Z11730" s="13"/>
    </row>
    <row r="11731">
      <c r="A11731" s="24" t="s">
        <v>33565</v>
      </c>
      <c r="B11731" s="24" t="s">
        <v>33049</v>
      </c>
      <c r="C11731" s="13"/>
      <c r="D11731" s="13"/>
      <c r="E11731" s="13"/>
      <c r="F11731" s="13"/>
      <c r="G11731" s="13"/>
      <c r="H11731" s="13"/>
      <c r="I11731" s="13"/>
      <c r="J11731" s="13"/>
      <c r="K11731" s="13"/>
      <c r="L11731" s="13"/>
      <c r="M11731" s="13"/>
      <c r="N11731" s="13"/>
      <c r="O11731" s="13"/>
      <c r="P11731" s="13"/>
      <c r="Q11731" s="13"/>
      <c r="R11731" s="13"/>
      <c r="S11731" s="13"/>
      <c r="T11731" s="13"/>
      <c r="U11731" s="13"/>
      <c r="V11731" s="13"/>
      <c r="W11731" s="13"/>
      <c r="X11731" s="13"/>
      <c r="Y11731" s="13"/>
      <c r="Z11731" s="13"/>
    </row>
    <row r="11732">
      <c r="A11732" s="24" t="s">
        <v>33566</v>
      </c>
      <c r="B11732" s="24" t="s">
        <v>33049</v>
      </c>
      <c r="C11732" s="13"/>
      <c r="D11732" s="13"/>
      <c r="E11732" s="13"/>
      <c r="F11732" s="13"/>
      <c r="G11732" s="13"/>
      <c r="H11732" s="13"/>
      <c r="I11732" s="13"/>
      <c r="J11732" s="13"/>
      <c r="K11732" s="13"/>
      <c r="L11732" s="13"/>
      <c r="M11732" s="13"/>
      <c r="N11732" s="13"/>
      <c r="O11732" s="13"/>
      <c r="P11732" s="13"/>
      <c r="Q11732" s="13"/>
      <c r="R11732" s="13"/>
      <c r="S11732" s="13"/>
      <c r="T11732" s="13"/>
      <c r="U11732" s="13"/>
      <c r="V11732" s="13"/>
      <c r="W11732" s="13"/>
      <c r="X11732" s="13"/>
      <c r="Y11732" s="13"/>
      <c r="Z11732" s="13"/>
    </row>
    <row r="11733">
      <c r="A11733" s="24" t="s">
        <v>33568</v>
      </c>
      <c r="B11733" s="24" t="s">
        <v>33049</v>
      </c>
      <c r="C11733" s="13"/>
      <c r="D11733" s="13"/>
      <c r="E11733" s="13"/>
      <c r="F11733" s="13"/>
      <c r="G11733" s="13"/>
      <c r="H11733" s="13"/>
      <c r="I11733" s="13"/>
      <c r="J11733" s="13"/>
      <c r="K11733" s="13"/>
      <c r="L11733" s="13"/>
      <c r="M11733" s="13"/>
      <c r="N11733" s="13"/>
      <c r="O11733" s="13"/>
      <c r="P11733" s="13"/>
      <c r="Q11733" s="13"/>
      <c r="R11733" s="13"/>
      <c r="S11733" s="13"/>
      <c r="T11733" s="13"/>
      <c r="U11733" s="13"/>
      <c r="V11733" s="13"/>
      <c r="W11733" s="13"/>
      <c r="X11733" s="13"/>
      <c r="Y11733" s="13"/>
      <c r="Z11733" s="13"/>
    </row>
    <row r="11734">
      <c r="A11734" s="24" t="s">
        <v>33569</v>
      </c>
      <c r="B11734" s="24" t="s">
        <v>33049</v>
      </c>
      <c r="C11734" s="13"/>
      <c r="D11734" s="13"/>
      <c r="E11734" s="13"/>
      <c r="F11734" s="13"/>
      <c r="G11734" s="13"/>
      <c r="H11734" s="13"/>
      <c r="I11734" s="13"/>
      <c r="J11734" s="13"/>
      <c r="K11734" s="13"/>
      <c r="L11734" s="13"/>
      <c r="M11734" s="13"/>
      <c r="N11734" s="13"/>
      <c r="O11734" s="13"/>
      <c r="P11734" s="13"/>
      <c r="Q11734" s="13"/>
      <c r="R11734" s="13"/>
      <c r="S11734" s="13"/>
      <c r="T11734" s="13"/>
      <c r="U11734" s="13"/>
      <c r="V11734" s="13"/>
      <c r="W11734" s="13"/>
      <c r="X11734" s="13"/>
      <c r="Y11734" s="13"/>
      <c r="Z11734" s="13"/>
    </row>
    <row r="11735">
      <c r="A11735" s="24" t="s">
        <v>33571</v>
      </c>
      <c r="B11735" s="24" t="s">
        <v>33049</v>
      </c>
      <c r="C11735" s="13"/>
      <c r="D11735" s="13"/>
      <c r="E11735" s="13"/>
      <c r="F11735" s="13"/>
      <c r="G11735" s="13"/>
      <c r="H11735" s="13"/>
      <c r="I11735" s="13"/>
      <c r="J11735" s="13"/>
      <c r="K11735" s="13"/>
      <c r="L11735" s="13"/>
      <c r="M11735" s="13"/>
      <c r="N11735" s="13"/>
      <c r="O11735" s="13"/>
      <c r="P11735" s="13"/>
      <c r="Q11735" s="13"/>
      <c r="R11735" s="13"/>
      <c r="S11735" s="13"/>
      <c r="T11735" s="13"/>
      <c r="U11735" s="13"/>
      <c r="V11735" s="13"/>
      <c r="W11735" s="13"/>
      <c r="X11735" s="13"/>
      <c r="Y11735" s="13"/>
      <c r="Z11735" s="13"/>
    </row>
    <row r="11736">
      <c r="A11736" s="24" t="s">
        <v>33573</v>
      </c>
      <c r="B11736" s="24" t="s">
        <v>33049</v>
      </c>
      <c r="C11736" s="13"/>
      <c r="D11736" s="13"/>
      <c r="E11736" s="13"/>
      <c r="F11736" s="13"/>
      <c r="G11736" s="13"/>
      <c r="H11736" s="13"/>
      <c r="I11736" s="13"/>
      <c r="J11736" s="13"/>
      <c r="K11736" s="13"/>
      <c r="L11736" s="13"/>
      <c r="M11736" s="13"/>
      <c r="N11736" s="13"/>
      <c r="O11736" s="13"/>
      <c r="P11736" s="13"/>
      <c r="Q11736" s="13"/>
      <c r="R11736" s="13"/>
      <c r="S11736" s="13"/>
      <c r="T11736" s="13"/>
      <c r="U11736" s="13"/>
      <c r="V11736" s="13"/>
      <c r="W11736" s="13"/>
      <c r="X11736" s="13"/>
      <c r="Y11736" s="13"/>
      <c r="Z11736" s="13"/>
    </row>
    <row r="11737">
      <c r="A11737" s="24" t="s">
        <v>33575</v>
      </c>
      <c r="B11737" s="24" t="s">
        <v>33049</v>
      </c>
      <c r="C11737" s="13"/>
      <c r="D11737" s="13"/>
      <c r="E11737" s="13"/>
      <c r="F11737" s="13"/>
      <c r="G11737" s="13"/>
      <c r="H11737" s="13"/>
      <c r="I11737" s="13"/>
      <c r="J11737" s="13"/>
      <c r="K11737" s="13"/>
      <c r="L11737" s="13"/>
      <c r="M11737" s="13"/>
      <c r="N11737" s="13"/>
      <c r="O11737" s="13"/>
      <c r="P11737" s="13"/>
      <c r="Q11737" s="13"/>
      <c r="R11737" s="13"/>
      <c r="S11737" s="13"/>
      <c r="T11737" s="13"/>
      <c r="U11737" s="13"/>
      <c r="V11737" s="13"/>
      <c r="W11737" s="13"/>
      <c r="X11737" s="13"/>
      <c r="Y11737" s="13"/>
      <c r="Z11737" s="13"/>
    </row>
    <row r="11738">
      <c r="A11738" s="24" t="s">
        <v>33577</v>
      </c>
      <c r="B11738" s="24" t="s">
        <v>33049</v>
      </c>
      <c r="C11738" s="13"/>
      <c r="D11738" s="13"/>
      <c r="E11738" s="13"/>
      <c r="F11738" s="13"/>
      <c r="G11738" s="13"/>
      <c r="H11738" s="13"/>
      <c r="I11738" s="13"/>
      <c r="J11738" s="13"/>
      <c r="K11738" s="13"/>
      <c r="L11738" s="13"/>
      <c r="M11738" s="13"/>
      <c r="N11738" s="13"/>
      <c r="O11738" s="13"/>
      <c r="P11738" s="13"/>
      <c r="Q11738" s="13"/>
      <c r="R11738" s="13"/>
      <c r="S11738" s="13"/>
      <c r="T11738" s="13"/>
      <c r="U11738" s="13"/>
      <c r="V11738" s="13"/>
      <c r="W11738" s="13"/>
      <c r="X11738" s="13"/>
      <c r="Y11738" s="13"/>
      <c r="Z11738" s="13"/>
    </row>
    <row r="11739">
      <c r="A11739" s="24" t="s">
        <v>33579</v>
      </c>
      <c r="B11739" s="24" t="s">
        <v>33049</v>
      </c>
      <c r="C11739" s="13"/>
      <c r="D11739" s="13"/>
      <c r="E11739" s="13"/>
      <c r="F11739" s="13"/>
      <c r="G11739" s="13"/>
      <c r="H11739" s="13"/>
      <c r="I11739" s="13"/>
      <c r="J11739" s="13"/>
      <c r="K11739" s="13"/>
      <c r="L11739" s="13"/>
      <c r="M11739" s="13"/>
      <c r="N11739" s="13"/>
      <c r="O11739" s="13"/>
      <c r="P11739" s="13"/>
      <c r="Q11739" s="13"/>
      <c r="R11739" s="13"/>
      <c r="S11739" s="13"/>
      <c r="T11739" s="13"/>
      <c r="U11739" s="13"/>
      <c r="V11739" s="13"/>
      <c r="W11739" s="13"/>
      <c r="X11739" s="13"/>
      <c r="Y11739" s="13"/>
      <c r="Z11739" s="13"/>
    </row>
    <row r="11740">
      <c r="A11740" s="24" t="s">
        <v>33581</v>
      </c>
      <c r="B11740" s="24" t="s">
        <v>33049</v>
      </c>
      <c r="C11740" s="13"/>
      <c r="D11740" s="13"/>
      <c r="E11740" s="13"/>
      <c r="F11740" s="13"/>
      <c r="G11740" s="13"/>
      <c r="H11740" s="13"/>
      <c r="I11740" s="13"/>
      <c r="J11740" s="13"/>
      <c r="K11740" s="13"/>
      <c r="L11740" s="13"/>
      <c r="M11740" s="13"/>
      <c r="N11740" s="13"/>
      <c r="O11740" s="13"/>
      <c r="P11740" s="13"/>
      <c r="Q11740" s="13"/>
      <c r="R11740" s="13"/>
      <c r="S11740" s="13"/>
      <c r="T11740" s="13"/>
      <c r="U11740" s="13"/>
      <c r="V11740" s="13"/>
      <c r="W11740" s="13"/>
      <c r="X11740" s="13"/>
      <c r="Y11740" s="13"/>
      <c r="Z11740" s="13"/>
    </row>
    <row r="11741">
      <c r="A11741" s="24" t="s">
        <v>33583</v>
      </c>
      <c r="B11741" s="24" t="s">
        <v>33049</v>
      </c>
      <c r="C11741" s="13"/>
      <c r="D11741" s="13"/>
      <c r="E11741" s="13"/>
      <c r="F11741" s="13"/>
      <c r="G11741" s="13"/>
      <c r="H11741" s="13"/>
      <c r="I11741" s="13"/>
      <c r="J11741" s="13"/>
      <c r="K11741" s="13"/>
      <c r="L11741" s="13"/>
      <c r="M11741" s="13"/>
      <c r="N11741" s="13"/>
      <c r="O11741" s="13"/>
      <c r="P11741" s="13"/>
      <c r="Q11741" s="13"/>
      <c r="R11741" s="13"/>
      <c r="S11741" s="13"/>
      <c r="T11741" s="13"/>
      <c r="U11741" s="13"/>
      <c r="V11741" s="13"/>
      <c r="W11741" s="13"/>
      <c r="X11741" s="13"/>
      <c r="Y11741" s="13"/>
      <c r="Z11741" s="13"/>
    </row>
    <row r="11742">
      <c r="A11742" s="24" t="s">
        <v>33585</v>
      </c>
      <c r="B11742" s="24" t="s">
        <v>33049</v>
      </c>
      <c r="C11742" s="13"/>
      <c r="D11742" s="13"/>
      <c r="E11742" s="13"/>
      <c r="F11742" s="13"/>
      <c r="G11742" s="13"/>
      <c r="H11742" s="13"/>
      <c r="I11742" s="13"/>
      <c r="J11742" s="13"/>
      <c r="K11742" s="13"/>
      <c r="L11742" s="13"/>
      <c r="M11742" s="13"/>
      <c r="N11742" s="13"/>
      <c r="O11742" s="13"/>
      <c r="P11742" s="13"/>
      <c r="Q11742" s="13"/>
      <c r="R11742" s="13"/>
      <c r="S11742" s="13"/>
      <c r="T11742" s="13"/>
      <c r="U11742" s="13"/>
      <c r="V11742" s="13"/>
      <c r="W11742" s="13"/>
      <c r="X11742" s="13"/>
      <c r="Y11742" s="13"/>
      <c r="Z11742" s="13"/>
    </row>
    <row r="11743">
      <c r="A11743" s="24" t="s">
        <v>33587</v>
      </c>
      <c r="B11743" s="24" t="s">
        <v>33049</v>
      </c>
      <c r="C11743" s="13"/>
      <c r="D11743" s="13"/>
      <c r="E11743" s="13"/>
      <c r="F11743" s="13"/>
      <c r="G11743" s="13"/>
      <c r="H11743" s="13"/>
      <c r="I11743" s="13"/>
      <c r="J11743" s="13"/>
      <c r="K11743" s="13"/>
      <c r="L11743" s="13"/>
      <c r="M11743" s="13"/>
      <c r="N11743" s="13"/>
      <c r="O11743" s="13"/>
      <c r="P11743" s="13"/>
      <c r="Q11743" s="13"/>
      <c r="R11743" s="13"/>
      <c r="S11743" s="13"/>
      <c r="T11743" s="13"/>
      <c r="U11743" s="13"/>
      <c r="V11743" s="13"/>
      <c r="W11743" s="13"/>
      <c r="X11743" s="13"/>
      <c r="Y11743" s="13"/>
      <c r="Z11743" s="13"/>
    </row>
    <row r="11744">
      <c r="A11744" s="24" t="s">
        <v>33589</v>
      </c>
      <c r="B11744" s="24" t="s">
        <v>33049</v>
      </c>
      <c r="C11744" s="13"/>
      <c r="D11744" s="13"/>
      <c r="E11744" s="13"/>
      <c r="F11744" s="13"/>
      <c r="G11744" s="13"/>
      <c r="H11744" s="13"/>
      <c r="I11744" s="13"/>
      <c r="J11744" s="13"/>
      <c r="K11744" s="13"/>
      <c r="L11744" s="13"/>
      <c r="M11744" s="13"/>
      <c r="N11744" s="13"/>
      <c r="O11744" s="13"/>
      <c r="P11744" s="13"/>
      <c r="Q11744" s="13"/>
      <c r="R11744" s="13"/>
      <c r="S11744" s="13"/>
      <c r="T11744" s="13"/>
      <c r="U11744" s="13"/>
      <c r="V11744" s="13"/>
      <c r="W11744" s="13"/>
      <c r="X11744" s="13"/>
      <c r="Y11744" s="13"/>
      <c r="Z11744" s="13"/>
    </row>
    <row r="11745">
      <c r="A11745" s="24" t="s">
        <v>33591</v>
      </c>
      <c r="B11745" s="24" t="s">
        <v>33049</v>
      </c>
      <c r="C11745" s="13"/>
      <c r="D11745" s="13"/>
      <c r="E11745" s="13"/>
      <c r="F11745" s="13"/>
      <c r="G11745" s="13"/>
      <c r="H11745" s="13"/>
      <c r="I11745" s="13"/>
      <c r="J11745" s="13"/>
      <c r="K11745" s="13"/>
      <c r="L11745" s="13"/>
      <c r="M11745" s="13"/>
      <c r="N11745" s="13"/>
      <c r="O11745" s="13"/>
      <c r="P11745" s="13"/>
      <c r="Q11745" s="13"/>
      <c r="R11745" s="13"/>
      <c r="S11745" s="13"/>
      <c r="T11745" s="13"/>
      <c r="U11745" s="13"/>
      <c r="V11745" s="13"/>
      <c r="W11745" s="13"/>
      <c r="X11745" s="13"/>
      <c r="Y11745" s="13"/>
      <c r="Z11745" s="13"/>
    </row>
    <row r="11746">
      <c r="A11746" s="24" t="s">
        <v>33593</v>
      </c>
      <c r="B11746" s="24" t="s">
        <v>33049</v>
      </c>
      <c r="C11746" s="13"/>
      <c r="D11746" s="13"/>
      <c r="E11746" s="13"/>
      <c r="F11746" s="13"/>
      <c r="G11746" s="13"/>
      <c r="H11746" s="13"/>
      <c r="I11746" s="13"/>
      <c r="J11746" s="13"/>
      <c r="K11746" s="13"/>
      <c r="L11746" s="13"/>
      <c r="M11746" s="13"/>
      <c r="N11746" s="13"/>
      <c r="O11746" s="13"/>
      <c r="P11746" s="13"/>
      <c r="Q11746" s="13"/>
      <c r="R11746" s="13"/>
      <c r="S11746" s="13"/>
      <c r="T11746" s="13"/>
      <c r="U11746" s="13"/>
      <c r="V11746" s="13"/>
      <c r="W11746" s="13"/>
      <c r="X11746" s="13"/>
      <c r="Y11746" s="13"/>
      <c r="Z11746" s="13"/>
    </row>
    <row r="11747">
      <c r="A11747" s="24" t="s">
        <v>33595</v>
      </c>
      <c r="B11747" s="24" t="s">
        <v>33049</v>
      </c>
      <c r="C11747" s="13"/>
      <c r="D11747" s="13"/>
      <c r="E11747" s="13"/>
      <c r="F11747" s="13"/>
      <c r="G11747" s="13"/>
      <c r="H11747" s="13"/>
      <c r="I11747" s="13"/>
      <c r="J11747" s="13"/>
      <c r="K11747" s="13"/>
      <c r="L11747" s="13"/>
      <c r="M11747" s="13"/>
      <c r="N11747" s="13"/>
      <c r="O11747" s="13"/>
      <c r="P11747" s="13"/>
      <c r="Q11747" s="13"/>
      <c r="R11747" s="13"/>
      <c r="S11747" s="13"/>
      <c r="T11747" s="13"/>
      <c r="U11747" s="13"/>
      <c r="V11747" s="13"/>
      <c r="W11747" s="13"/>
      <c r="X11747" s="13"/>
      <c r="Y11747" s="13"/>
      <c r="Z11747" s="13"/>
    </row>
    <row r="11748">
      <c r="A11748" s="24" t="s">
        <v>33597</v>
      </c>
      <c r="B11748" s="24" t="s">
        <v>33049</v>
      </c>
      <c r="C11748" s="13"/>
      <c r="D11748" s="13"/>
      <c r="E11748" s="13"/>
      <c r="F11748" s="13"/>
      <c r="G11748" s="13"/>
      <c r="H11748" s="13"/>
      <c r="I11748" s="13"/>
      <c r="J11748" s="13"/>
      <c r="K11748" s="13"/>
      <c r="L11748" s="13"/>
      <c r="M11748" s="13"/>
      <c r="N11748" s="13"/>
      <c r="O11748" s="13"/>
      <c r="P11748" s="13"/>
      <c r="Q11748" s="13"/>
      <c r="R11748" s="13"/>
      <c r="S11748" s="13"/>
      <c r="T11748" s="13"/>
      <c r="U11748" s="13"/>
      <c r="V11748" s="13"/>
      <c r="W11748" s="13"/>
      <c r="X11748" s="13"/>
      <c r="Y11748" s="13"/>
      <c r="Z11748" s="13"/>
    </row>
    <row r="11749">
      <c r="A11749" s="24" t="s">
        <v>33599</v>
      </c>
      <c r="B11749" s="24" t="s">
        <v>33049</v>
      </c>
      <c r="C11749" s="13"/>
      <c r="D11749" s="13"/>
      <c r="E11749" s="13"/>
      <c r="F11749" s="13"/>
      <c r="G11749" s="13"/>
      <c r="H11749" s="13"/>
      <c r="I11749" s="13"/>
      <c r="J11749" s="13"/>
      <c r="K11749" s="13"/>
      <c r="L11749" s="13"/>
      <c r="M11749" s="13"/>
      <c r="N11749" s="13"/>
      <c r="O11749" s="13"/>
      <c r="P11749" s="13"/>
      <c r="Q11749" s="13"/>
      <c r="R11749" s="13"/>
      <c r="S11749" s="13"/>
      <c r="T11749" s="13"/>
      <c r="U11749" s="13"/>
      <c r="V11749" s="13"/>
      <c r="W11749" s="13"/>
      <c r="X11749" s="13"/>
      <c r="Y11749" s="13"/>
      <c r="Z11749" s="13"/>
    </row>
    <row r="11750">
      <c r="A11750" s="24" t="s">
        <v>33601</v>
      </c>
      <c r="B11750" s="24" t="s">
        <v>33049</v>
      </c>
      <c r="C11750" s="13"/>
      <c r="D11750" s="13"/>
      <c r="E11750" s="13"/>
      <c r="F11750" s="13"/>
      <c r="G11750" s="13"/>
      <c r="H11750" s="13"/>
      <c r="I11750" s="13"/>
      <c r="J11750" s="13"/>
      <c r="K11750" s="13"/>
      <c r="L11750" s="13"/>
      <c r="M11750" s="13"/>
      <c r="N11750" s="13"/>
      <c r="O11750" s="13"/>
      <c r="P11750" s="13"/>
      <c r="Q11750" s="13"/>
      <c r="R11750" s="13"/>
      <c r="S11750" s="13"/>
      <c r="T11750" s="13"/>
      <c r="U11750" s="13"/>
      <c r="V11750" s="13"/>
      <c r="W11750" s="13"/>
      <c r="X11750" s="13"/>
      <c r="Y11750" s="13"/>
      <c r="Z11750" s="13"/>
    </row>
    <row r="11751">
      <c r="A11751" s="24" t="s">
        <v>33603</v>
      </c>
      <c r="B11751" s="24" t="s">
        <v>33049</v>
      </c>
      <c r="C11751" s="13"/>
      <c r="D11751" s="13"/>
      <c r="E11751" s="13"/>
      <c r="F11751" s="13"/>
      <c r="G11751" s="13"/>
      <c r="H11751" s="13"/>
      <c r="I11751" s="13"/>
      <c r="J11751" s="13"/>
      <c r="K11751" s="13"/>
      <c r="L11751" s="13"/>
      <c r="M11751" s="13"/>
      <c r="N11751" s="13"/>
      <c r="O11751" s="13"/>
      <c r="P11751" s="13"/>
      <c r="Q11751" s="13"/>
      <c r="R11751" s="13"/>
      <c r="S11751" s="13"/>
      <c r="T11751" s="13"/>
      <c r="U11751" s="13"/>
      <c r="V11751" s="13"/>
      <c r="W11751" s="13"/>
      <c r="X11751" s="13"/>
      <c r="Y11751" s="13"/>
      <c r="Z11751" s="13"/>
    </row>
    <row r="11752">
      <c r="A11752" s="24" t="s">
        <v>33605</v>
      </c>
      <c r="B11752" s="24" t="s">
        <v>33049</v>
      </c>
      <c r="C11752" s="13"/>
      <c r="D11752" s="13"/>
      <c r="E11752" s="13"/>
      <c r="F11752" s="13"/>
      <c r="G11752" s="13"/>
      <c r="H11752" s="13"/>
      <c r="I11752" s="13"/>
      <c r="J11752" s="13"/>
      <c r="K11752" s="13"/>
      <c r="L11752" s="13"/>
      <c r="M11752" s="13"/>
      <c r="N11752" s="13"/>
      <c r="O11752" s="13"/>
      <c r="P11752" s="13"/>
      <c r="Q11752" s="13"/>
      <c r="R11752" s="13"/>
      <c r="S11752" s="13"/>
      <c r="T11752" s="13"/>
      <c r="U11752" s="13"/>
      <c r="V11752" s="13"/>
      <c r="W11752" s="13"/>
      <c r="X11752" s="13"/>
      <c r="Y11752" s="13"/>
      <c r="Z11752" s="13"/>
    </row>
    <row r="11753">
      <c r="A11753" s="24" t="s">
        <v>33607</v>
      </c>
      <c r="B11753" s="24" t="s">
        <v>33049</v>
      </c>
      <c r="C11753" s="13"/>
      <c r="D11753" s="13"/>
      <c r="E11753" s="13"/>
      <c r="F11753" s="13"/>
      <c r="G11753" s="13"/>
      <c r="H11753" s="13"/>
      <c r="I11753" s="13"/>
      <c r="J11753" s="13"/>
      <c r="K11753" s="13"/>
      <c r="L11753" s="13"/>
      <c r="M11753" s="13"/>
      <c r="N11753" s="13"/>
      <c r="O11753" s="13"/>
      <c r="P11753" s="13"/>
      <c r="Q11753" s="13"/>
      <c r="R11753" s="13"/>
      <c r="S11753" s="13"/>
      <c r="T11753" s="13"/>
      <c r="U11753" s="13"/>
      <c r="V11753" s="13"/>
      <c r="W11753" s="13"/>
      <c r="X11753" s="13"/>
      <c r="Y11753" s="13"/>
      <c r="Z11753" s="13"/>
    </row>
    <row r="11754">
      <c r="A11754" s="24" t="s">
        <v>33609</v>
      </c>
      <c r="B11754" s="24" t="s">
        <v>33049</v>
      </c>
      <c r="C11754" s="13"/>
      <c r="D11754" s="13"/>
      <c r="E11754" s="13"/>
      <c r="F11754" s="13"/>
      <c r="G11754" s="13"/>
      <c r="H11754" s="13"/>
      <c r="I11754" s="13"/>
      <c r="J11754" s="13"/>
      <c r="K11754" s="13"/>
      <c r="L11754" s="13"/>
      <c r="M11754" s="13"/>
      <c r="N11754" s="13"/>
      <c r="O11754" s="13"/>
      <c r="P11754" s="13"/>
      <c r="Q11754" s="13"/>
      <c r="R11754" s="13"/>
      <c r="S11754" s="13"/>
      <c r="T11754" s="13"/>
      <c r="U11754" s="13"/>
      <c r="V11754" s="13"/>
      <c r="W11754" s="13"/>
      <c r="X11754" s="13"/>
      <c r="Y11754" s="13"/>
      <c r="Z11754" s="13"/>
    </row>
    <row r="11755">
      <c r="A11755" s="24" t="s">
        <v>33611</v>
      </c>
      <c r="B11755" s="24" t="s">
        <v>33049</v>
      </c>
      <c r="C11755" s="13"/>
      <c r="D11755" s="13"/>
      <c r="E11755" s="13"/>
      <c r="F11755" s="13"/>
      <c r="G11755" s="13"/>
      <c r="H11755" s="13"/>
      <c r="I11755" s="13"/>
      <c r="J11755" s="13"/>
      <c r="K11755" s="13"/>
      <c r="L11755" s="13"/>
      <c r="M11755" s="13"/>
      <c r="N11755" s="13"/>
      <c r="O11755" s="13"/>
      <c r="P11755" s="13"/>
      <c r="Q11755" s="13"/>
      <c r="R11755" s="13"/>
      <c r="S11755" s="13"/>
      <c r="T11755" s="13"/>
      <c r="U11755" s="13"/>
      <c r="V11755" s="13"/>
      <c r="W11755" s="13"/>
      <c r="X11755" s="13"/>
      <c r="Y11755" s="13"/>
      <c r="Z11755" s="13"/>
    </row>
    <row r="11756">
      <c r="A11756" s="24" t="s">
        <v>33613</v>
      </c>
      <c r="B11756" s="24" t="s">
        <v>33049</v>
      </c>
      <c r="C11756" s="13"/>
      <c r="D11756" s="13"/>
      <c r="E11756" s="13"/>
      <c r="F11756" s="13"/>
      <c r="G11756" s="13"/>
      <c r="H11756" s="13"/>
      <c r="I11756" s="13"/>
      <c r="J11756" s="13"/>
      <c r="K11756" s="13"/>
      <c r="L11756" s="13"/>
      <c r="M11756" s="13"/>
      <c r="N11756" s="13"/>
      <c r="O11756" s="13"/>
      <c r="P11756" s="13"/>
      <c r="Q11756" s="13"/>
      <c r="R11756" s="13"/>
      <c r="S11756" s="13"/>
      <c r="T11756" s="13"/>
      <c r="U11756" s="13"/>
      <c r="V11756" s="13"/>
      <c r="W11756" s="13"/>
      <c r="X11756" s="13"/>
      <c r="Y11756" s="13"/>
      <c r="Z11756" s="13"/>
    </row>
    <row r="11757">
      <c r="A11757" s="24" t="s">
        <v>33615</v>
      </c>
      <c r="B11757" s="24" t="s">
        <v>33049</v>
      </c>
      <c r="C11757" s="13"/>
      <c r="D11757" s="13"/>
      <c r="E11757" s="13"/>
      <c r="F11757" s="13"/>
      <c r="G11757" s="13"/>
      <c r="H11757" s="13"/>
      <c r="I11757" s="13"/>
      <c r="J11757" s="13"/>
      <c r="K11757" s="13"/>
      <c r="L11757" s="13"/>
      <c r="M11757" s="13"/>
      <c r="N11757" s="13"/>
      <c r="O11757" s="13"/>
      <c r="P11757" s="13"/>
      <c r="Q11757" s="13"/>
      <c r="R11757" s="13"/>
      <c r="S11757" s="13"/>
      <c r="T11757" s="13"/>
      <c r="U11757" s="13"/>
      <c r="V11757" s="13"/>
      <c r="W11757" s="13"/>
      <c r="X11757" s="13"/>
      <c r="Y11757" s="13"/>
      <c r="Z11757" s="13"/>
    </row>
    <row r="11758">
      <c r="A11758" s="24" t="s">
        <v>33617</v>
      </c>
      <c r="B11758" s="24" t="s">
        <v>33049</v>
      </c>
      <c r="C11758" s="13"/>
      <c r="D11758" s="13"/>
      <c r="E11758" s="13"/>
      <c r="F11758" s="13"/>
      <c r="G11758" s="13"/>
      <c r="H11758" s="13"/>
      <c r="I11758" s="13"/>
      <c r="J11758" s="13"/>
      <c r="K11758" s="13"/>
      <c r="L11758" s="13"/>
      <c r="M11758" s="13"/>
      <c r="N11758" s="13"/>
      <c r="O11758" s="13"/>
      <c r="P11758" s="13"/>
      <c r="Q11758" s="13"/>
      <c r="R11758" s="13"/>
      <c r="S11758" s="13"/>
      <c r="T11758" s="13"/>
      <c r="U11758" s="13"/>
      <c r="V11758" s="13"/>
      <c r="W11758" s="13"/>
      <c r="X11758" s="13"/>
      <c r="Y11758" s="13"/>
      <c r="Z11758" s="13"/>
    </row>
    <row r="11759">
      <c r="A11759" s="24" t="s">
        <v>33619</v>
      </c>
      <c r="B11759" s="24" t="s">
        <v>33049</v>
      </c>
      <c r="C11759" s="13"/>
      <c r="D11759" s="13"/>
      <c r="E11759" s="13"/>
      <c r="F11759" s="13"/>
      <c r="G11759" s="13"/>
      <c r="H11759" s="13"/>
      <c r="I11759" s="13"/>
      <c r="J11759" s="13"/>
      <c r="K11759" s="13"/>
      <c r="L11759" s="13"/>
      <c r="M11759" s="13"/>
      <c r="N11759" s="13"/>
      <c r="O11759" s="13"/>
      <c r="P11759" s="13"/>
      <c r="Q11759" s="13"/>
      <c r="R11759" s="13"/>
      <c r="S11759" s="13"/>
      <c r="T11759" s="13"/>
      <c r="U11759" s="13"/>
      <c r="V11759" s="13"/>
      <c r="W11759" s="13"/>
      <c r="X11759" s="13"/>
      <c r="Y11759" s="13"/>
      <c r="Z11759" s="13"/>
    </row>
    <row r="11760">
      <c r="A11760" s="24" t="s">
        <v>33620</v>
      </c>
      <c r="B11760" s="24" t="s">
        <v>33049</v>
      </c>
      <c r="C11760" s="13"/>
      <c r="D11760" s="13"/>
      <c r="E11760" s="13"/>
      <c r="F11760" s="13"/>
      <c r="G11760" s="13"/>
      <c r="H11760" s="13"/>
      <c r="I11760" s="13"/>
      <c r="J11760" s="13"/>
      <c r="K11760" s="13"/>
      <c r="L11760" s="13"/>
      <c r="M11760" s="13"/>
      <c r="N11760" s="13"/>
      <c r="O11760" s="13"/>
      <c r="P11760" s="13"/>
      <c r="Q11760" s="13"/>
      <c r="R11760" s="13"/>
      <c r="S11760" s="13"/>
      <c r="T11760" s="13"/>
      <c r="U11760" s="13"/>
      <c r="V11760" s="13"/>
      <c r="W11760" s="13"/>
      <c r="X11760" s="13"/>
      <c r="Y11760" s="13"/>
      <c r="Z11760" s="13"/>
    </row>
    <row r="11761">
      <c r="A11761" s="24" t="s">
        <v>33622</v>
      </c>
      <c r="B11761" s="24" t="s">
        <v>33049</v>
      </c>
      <c r="C11761" s="13"/>
      <c r="D11761" s="13"/>
      <c r="E11761" s="13"/>
      <c r="F11761" s="13"/>
      <c r="G11761" s="13"/>
      <c r="H11761" s="13"/>
      <c r="I11761" s="13"/>
      <c r="J11761" s="13"/>
      <c r="K11761" s="13"/>
      <c r="L11761" s="13"/>
      <c r="M11761" s="13"/>
      <c r="N11761" s="13"/>
      <c r="O11761" s="13"/>
      <c r="P11761" s="13"/>
      <c r="Q11761" s="13"/>
      <c r="R11761" s="13"/>
      <c r="S11761" s="13"/>
      <c r="T11761" s="13"/>
      <c r="U11761" s="13"/>
      <c r="V11761" s="13"/>
      <c r="W11761" s="13"/>
      <c r="X11761" s="13"/>
      <c r="Y11761" s="13"/>
      <c r="Z11761" s="13"/>
    </row>
    <row r="11762">
      <c r="A11762" s="24" t="s">
        <v>33624</v>
      </c>
      <c r="B11762" s="24" t="s">
        <v>33049</v>
      </c>
      <c r="C11762" s="13"/>
      <c r="D11762" s="13"/>
      <c r="E11762" s="13"/>
      <c r="F11762" s="13"/>
      <c r="G11762" s="13"/>
      <c r="H11762" s="13"/>
      <c r="I11762" s="13"/>
      <c r="J11762" s="13"/>
      <c r="K11762" s="13"/>
      <c r="L11762" s="13"/>
      <c r="M11762" s="13"/>
      <c r="N11762" s="13"/>
      <c r="O11762" s="13"/>
      <c r="P11762" s="13"/>
      <c r="Q11762" s="13"/>
      <c r="R11762" s="13"/>
      <c r="S11762" s="13"/>
      <c r="T11762" s="13"/>
      <c r="U11762" s="13"/>
      <c r="V11762" s="13"/>
      <c r="W11762" s="13"/>
      <c r="X11762" s="13"/>
      <c r="Y11762" s="13"/>
      <c r="Z11762" s="13"/>
    </row>
    <row r="11763">
      <c r="A11763" s="24" t="s">
        <v>33626</v>
      </c>
      <c r="B11763" s="24" t="s">
        <v>33049</v>
      </c>
      <c r="C11763" s="13"/>
      <c r="D11763" s="13"/>
      <c r="E11763" s="13"/>
      <c r="F11763" s="13"/>
      <c r="G11763" s="13"/>
      <c r="H11763" s="13"/>
      <c r="I11763" s="13"/>
      <c r="J11763" s="13"/>
      <c r="K11763" s="13"/>
      <c r="L11763" s="13"/>
      <c r="M11763" s="13"/>
      <c r="N11763" s="13"/>
      <c r="O11763" s="13"/>
      <c r="P11763" s="13"/>
      <c r="Q11763" s="13"/>
      <c r="R11763" s="13"/>
      <c r="S11763" s="13"/>
      <c r="T11763" s="13"/>
      <c r="U11763" s="13"/>
      <c r="V11763" s="13"/>
      <c r="W11763" s="13"/>
      <c r="X11763" s="13"/>
      <c r="Y11763" s="13"/>
      <c r="Z11763" s="13"/>
    </row>
    <row r="11764">
      <c r="A11764" s="24" t="s">
        <v>33628</v>
      </c>
      <c r="B11764" s="24" t="s">
        <v>33049</v>
      </c>
      <c r="C11764" s="13"/>
      <c r="D11764" s="13"/>
      <c r="E11764" s="13"/>
      <c r="F11764" s="13"/>
      <c r="G11764" s="13"/>
      <c r="H11764" s="13"/>
      <c r="I11764" s="13"/>
      <c r="J11764" s="13"/>
      <c r="K11764" s="13"/>
      <c r="L11764" s="13"/>
      <c r="M11764" s="13"/>
      <c r="N11764" s="13"/>
      <c r="O11764" s="13"/>
      <c r="P11764" s="13"/>
      <c r="Q11764" s="13"/>
      <c r="R11764" s="13"/>
      <c r="S11764" s="13"/>
      <c r="T11764" s="13"/>
      <c r="U11764" s="13"/>
      <c r="V11764" s="13"/>
      <c r="W11764" s="13"/>
      <c r="X11764" s="13"/>
      <c r="Y11764" s="13"/>
      <c r="Z11764" s="13"/>
    </row>
    <row r="11765">
      <c r="A11765" s="24" t="s">
        <v>33630</v>
      </c>
      <c r="B11765" s="24" t="s">
        <v>33049</v>
      </c>
      <c r="C11765" s="13"/>
      <c r="D11765" s="13"/>
      <c r="E11765" s="13"/>
      <c r="F11765" s="13"/>
      <c r="G11765" s="13"/>
      <c r="H11765" s="13"/>
      <c r="I11765" s="13"/>
      <c r="J11765" s="13"/>
      <c r="K11765" s="13"/>
      <c r="L11765" s="13"/>
      <c r="M11765" s="13"/>
      <c r="N11765" s="13"/>
      <c r="O11765" s="13"/>
      <c r="P11765" s="13"/>
      <c r="Q11765" s="13"/>
      <c r="R11765" s="13"/>
      <c r="S11765" s="13"/>
      <c r="T11765" s="13"/>
      <c r="U11765" s="13"/>
      <c r="V11765" s="13"/>
      <c r="W11765" s="13"/>
      <c r="X11765" s="13"/>
      <c r="Y11765" s="13"/>
      <c r="Z11765" s="13"/>
    </row>
    <row r="11766">
      <c r="A11766" s="24" t="s">
        <v>33632</v>
      </c>
      <c r="B11766" s="24" t="s">
        <v>33049</v>
      </c>
      <c r="C11766" s="13"/>
      <c r="D11766" s="13"/>
      <c r="E11766" s="13"/>
      <c r="F11766" s="13"/>
      <c r="G11766" s="13"/>
      <c r="H11766" s="13"/>
      <c r="I11766" s="13"/>
      <c r="J11766" s="13"/>
      <c r="K11766" s="13"/>
      <c r="L11766" s="13"/>
      <c r="M11766" s="13"/>
      <c r="N11766" s="13"/>
      <c r="O11766" s="13"/>
      <c r="P11766" s="13"/>
      <c r="Q11766" s="13"/>
      <c r="R11766" s="13"/>
      <c r="S11766" s="13"/>
      <c r="T11766" s="13"/>
      <c r="U11766" s="13"/>
      <c r="V11766" s="13"/>
      <c r="W11766" s="13"/>
      <c r="X11766" s="13"/>
      <c r="Y11766" s="13"/>
      <c r="Z11766" s="13"/>
    </row>
    <row r="11767">
      <c r="A11767" s="24" t="s">
        <v>22848</v>
      </c>
      <c r="B11767" s="24" t="s">
        <v>33049</v>
      </c>
      <c r="C11767" s="13"/>
      <c r="D11767" s="13"/>
      <c r="E11767" s="13"/>
      <c r="F11767" s="13"/>
      <c r="G11767" s="13"/>
      <c r="H11767" s="13"/>
      <c r="I11767" s="13"/>
      <c r="J11767" s="13"/>
      <c r="K11767" s="13"/>
      <c r="L11767" s="13"/>
      <c r="M11767" s="13"/>
      <c r="N11767" s="13"/>
      <c r="O11767" s="13"/>
      <c r="P11767" s="13"/>
      <c r="Q11767" s="13"/>
      <c r="R11767" s="13"/>
      <c r="S11767" s="13"/>
      <c r="T11767" s="13"/>
      <c r="U11767" s="13"/>
      <c r="V11767" s="13"/>
      <c r="W11767" s="13"/>
      <c r="X11767" s="13"/>
      <c r="Y11767" s="13"/>
      <c r="Z11767" s="13"/>
    </row>
    <row r="11768">
      <c r="A11768" s="24" t="s">
        <v>33635</v>
      </c>
      <c r="B11768" s="24" t="s">
        <v>33049</v>
      </c>
      <c r="C11768" s="13"/>
      <c r="D11768" s="13"/>
      <c r="E11768" s="13"/>
      <c r="F11768" s="13"/>
      <c r="G11768" s="13"/>
      <c r="H11768" s="13"/>
      <c r="I11768" s="13"/>
      <c r="J11768" s="13"/>
      <c r="K11768" s="13"/>
      <c r="L11768" s="13"/>
      <c r="M11768" s="13"/>
      <c r="N11768" s="13"/>
      <c r="O11768" s="13"/>
      <c r="P11768" s="13"/>
      <c r="Q11768" s="13"/>
      <c r="R11768" s="13"/>
      <c r="S11768" s="13"/>
      <c r="T11768" s="13"/>
      <c r="U11768" s="13"/>
      <c r="V11768" s="13"/>
      <c r="W11768" s="13"/>
      <c r="X11768" s="13"/>
      <c r="Y11768" s="13"/>
      <c r="Z11768" s="13"/>
    </row>
    <row r="11769">
      <c r="A11769" s="24" t="s">
        <v>33637</v>
      </c>
      <c r="B11769" s="24" t="s">
        <v>33049</v>
      </c>
      <c r="C11769" s="13"/>
      <c r="D11769" s="13"/>
      <c r="E11769" s="13"/>
      <c r="F11769" s="13"/>
      <c r="G11769" s="13"/>
      <c r="H11769" s="13"/>
      <c r="I11769" s="13"/>
      <c r="J11769" s="13"/>
      <c r="K11769" s="13"/>
      <c r="L11769" s="13"/>
      <c r="M11769" s="13"/>
      <c r="N11769" s="13"/>
      <c r="O11769" s="13"/>
      <c r="P11769" s="13"/>
      <c r="Q11769" s="13"/>
      <c r="R11769" s="13"/>
      <c r="S11769" s="13"/>
      <c r="T11769" s="13"/>
      <c r="U11769" s="13"/>
      <c r="V11769" s="13"/>
      <c r="W11769" s="13"/>
      <c r="X11769" s="13"/>
      <c r="Y11769" s="13"/>
      <c r="Z11769" s="13"/>
    </row>
    <row r="11770">
      <c r="A11770" s="24" t="s">
        <v>33639</v>
      </c>
      <c r="B11770" s="24" t="s">
        <v>33049</v>
      </c>
      <c r="C11770" s="13"/>
      <c r="D11770" s="13"/>
      <c r="E11770" s="13"/>
      <c r="F11770" s="13"/>
      <c r="G11770" s="13"/>
      <c r="H11770" s="13"/>
      <c r="I11770" s="13"/>
      <c r="J11770" s="13"/>
      <c r="K11770" s="13"/>
      <c r="L11770" s="13"/>
      <c r="M11770" s="13"/>
      <c r="N11770" s="13"/>
      <c r="O11770" s="13"/>
      <c r="P11770" s="13"/>
      <c r="Q11770" s="13"/>
      <c r="R11770" s="13"/>
      <c r="S11770" s="13"/>
      <c r="T11770" s="13"/>
      <c r="U11770" s="13"/>
      <c r="V11770" s="13"/>
      <c r="W11770" s="13"/>
      <c r="X11770" s="13"/>
      <c r="Y11770" s="13"/>
      <c r="Z11770" s="13"/>
    </row>
    <row r="11771">
      <c r="A11771" s="24" t="s">
        <v>33641</v>
      </c>
      <c r="B11771" s="24" t="s">
        <v>33049</v>
      </c>
      <c r="C11771" s="13"/>
      <c r="D11771" s="13"/>
      <c r="E11771" s="13"/>
      <c r="F11771" s="13"/>
      <c r="G11771" s="13"/>
      <c r="H11771" s="13"/>
      <c r="I11771" s="13"/>
      <c r="J11771" s="13"/>
      <c r="K11771" s="13"/>
      <c r="L11771" s="13"/>
      <c r="M11771" s="13"/>
      <c r="N11771" s="13"/>
      <c r="O11771" s="13"/>
      <c r="P11771" s="13"/>
      <c r="Q11771" s="13"/>
      <c r="R11771" s="13"/>
      <c r="S11771" s="13"/>
      <c r="T11771" s="13"/>
      <c r="U11771" s="13"/>
      <c r="V11771" s="13"/>
      <c r="W11771" s="13"/>
      <c r="X11771" s="13"/>
      <c r="Y11771" s="13"/>
      <c r="Z11771" s="13"/>
    </row>
    <row r="11772">
      <c r="A11772" s="24" t="s">
        <v>33643</v>
      </c>
      <c r="B11772" s="24" t="s">
        <v>33049</v>
      </c>
      <c r="C11772" s="13"/>
      <c r="D11772" s="13"/>
      <c r="E11772" s="13"/>
      <c r="F11772" s="13"/>
      <c r="G11772" s="13"/>
      <c r="H11772" s="13"/>
      <c r="I11772" s="13"/>
      <c r="J11772" s="13"/>
      <c r="K11772" s="13"/>
      <c r="L11772" s="13"/>
      <c r="M11772" s="13"/>
      <c r="N11772" s="13"/>
      <c r="O11772" s="13"/>
      <c r="P11772" s="13"/>
      <c r="Q11772" s="13"/>
      <c r="R11772" s="13"/>
      <c r="S11772" s="13"/>
      <c r="T11772" s="13"/>
      <c r="U11772" s="13"/>
      <c r="V11772" s="13"/>
      <c r="W11772" s="13"/>
      <c r="X11772" s="13"/>
      <c r="Y11772" s="13"/>
      <c r="Z11772" s="13"/>
    </row>
    <row r="11773">
      <c r="A11773" s="24" t="s">
        <v>33645</v>
      </c>
      <c r="B11773" s="24" t="s">
        <v>33049</v>
      </c>
      <c r="C11773" s="13"/>
      <c r="D11773" s="13"/>
      <c r="E11773" s="13"/>
      <c r="F11773" s="13"/>
      <c r="G11773" s="13"/>
      <c r="H11773" s="13"/>
      <c r="I11773" s="13"/>
      <c r="J11773" s="13"/>
      <c r="K11773" s="13"/>
      <c r="L11773" s="13"/>
      <c r="M11773" s="13"/>
      <c r="N11773" s="13"/>
      <c r="O11773" s="13"/>
      <c r="P11773" s="13"/>
      <c r="Q11773" s="13"/>
      <c r="R11773" s="13"/>
      <c r="S11773" s="13"/>
      <c r="T11773" s="13"/>
      <c r="U11773" s="13"/>
      <c r="V11773" s="13"/>
      <c r="W11773" s="13"/>
      <c r="X11773" s="13"/>
      <c r="Y11773" s="13"/>
      <c r="Z11773" s="13"/>
    </row>
    <row r="11774">
      <c r="A11774" s="24" t="s">
        <v>33647</v>
      </c>
      <c r="B11774" s="24" t="s">
        <v>33049</v>
      </c>
      <c r="C11774" s="13"/>
      <c r="D11774" s="13"/>
      <c r="E11774" s="13"/>
      <c r="F11774" s="13"/>
      <c r="G11774" s="13"/>
      <c r="H11774" s="13"/>
      <c r="I11774" s="13"/>
      <c r="J11774" s="13"/>
      <c r="K11774" s="13"/>
      <c r="L11774" s="13"/>
      <c r="M11774" s="13"/>
      <c r="N11774" s="13"/>
      <c r="O11774" s="13"/>
      <c r="P11774" s="13"/>
      <c r="Q11774" s="13"/>
      <c r="R11774" s="13"/>
      <c r="S11774" s="13"/>
      <c r="T11774" s="13"/>
      <c r="U11774" s="13"/>
      <c r="V11774" s="13"/>
      <c r="W11774" s="13"/>
      <c r="X11774" s="13"/>
      <c r="Y11774" s="13"/>
      <c r="Z11774" s="13"/>
    </row>
    <row r="11775">
      <c r="A11775" s="24" t="s">
        <v>33649</v>
      </c>
      <c r="B11775" s="24" t="s">
        <v>33049</v>
      </c>
      <c r="C11775" s="13"/>
      <c r="D11775" s="13"/>
      <c r="E11775" s="13"/>
      <c r="F11775" s="13"/>
      <c r="G11775" s="13"/>
      <c r="H11775" s="13"/>
      <c r="I11775" s="13"/>
      <c r="J11775" s="13"/>
      <c r="K11775" s="13"/>
      <c r="L11775" s="13"/>
      <c r="M11775" s="13"/>
      <c r="N11775" s="13"/>
      <c r="O11775" s="13"/>
      <c r="P11775" s="13"/>
      <c r="Q11775" s="13"/>
      <c r="R11775" s="13"/>
      <c r="S11775" s="13"/>
      <c r="T11775" s="13"/>
      <c r="U11775" s="13"/>
      <c r="V11775" s="13"/>
      <c r="W11775" s="13"/>
      <c r="X11775" s="13"/>
      <c r="Y11775" s="13"/>
      <c r="Z11775" s="13"/>
    </row>
    <row r="11776">
      <c r="A11776" s="24" t="s">
        <v>33651</v>
      </c>
      <c r="B11776" s="24" t="s">
        <v>33049</v>
      </c>
      <c r="C11776" s="13"/>
      <c r="D11776" s="13"/>
      <c r="E11776" s="13"/>
      <c r="F11776" s="13"/>
      <c r="G11776" s="13"/>
      <c r="H11776" s="13"/>
      <c r="I11776" s="13"/>
      <c r="J11776" s="13"/>
      <c r="K11776" s="13"/>
      <c r="L11776" s="13"/>
      <c r="M11776" s="13"/>
      <c r="N11776" s="13"/>
      <c r="O11776" s="13"/>
      <c r="P11776" s="13"/>
      <c r="Q11776" s="13"/>
      <c r="R11776" s="13"/>
      <c r="S11776" s="13"/>
      <c r="T11776" s="13"/>
      <c r="U11776" s="13"/>
      <c r="V11776" s="13"/>
      <c r="W11776" s="13"/>
      <c r="X11776" s="13"/>
      <c r="Y11776" s="13"/>
      <c r="Z11776" s="13"/>
    </row>
    <row r="11777">
      <c r="A11777" s="24" t="s">
        <v>33653</v>
      </c>
      <c r="B11777" s="24" t="s">
        <v>33049</v>
      </c>
      <c r="C11777" s="13"/>
      <c r="D11777" s="13"/>
      <c r="E11777" s="13"/>
      <c r="F11777" s="13"/>
      <c r="G11777" s="13"/>
      <c r="H11777" s="13"/>
      <c r="I11777" s="13"/>
      <c r="J11777" s="13"/>
      <c r="K11777" s="13"/>
      <c r="L11777" s="13"/>
      <c r="M11777" s="13"/>
      <c r="N11777" s="13"/>
      <c r="O11777" s="13"/>
      <c r="P11777" s="13"/>
      <c r="Q11777" s="13"/>
      <c r="R11777" s="13"/>
      <c r="S11777" s="13"/>
      <c r="T11777" s="13"/>
      <c r="U11777" s="13"/>
      <c r="V11777" s="13"/>
      <c r="W11777" s="13"/>
      <c r="X11777" s="13"/>
      <c r="Y11777" s="13"/>
      <c r="Z11777" s="13"/>
    </row>
    <row r="11778">
      <c r="A11778" s="24" t="s">
        <v>33655</v>
      </c>
      <c r="B11778" s="24" t="s">
        <v>33049</v>
      </c>
      <c r="C11778" s="13"/>
      <c r="D11778" s="13"/>
      <c r="E11778" s="13"/>
      <c r="F11778" s="13"/>
      <c r="G11778" s="13"/>
      <c r="H11778" s="13"/>
      <c r="I11778" s="13"/>
      <c r="J11778" s="13"/>
      <c r="K11778" s="13"/>
      <c r="L11778" s="13"/>
      <c r="M11778" s="13"/>
      <c r="N11778" s="13"/>
      <c r="O11778" s="13"/>
      <c r="P11778" s="13"/>
      <c r="Q11778" s="13"/>
      <c r="R11778" s="13"/>
      <c r="S11778" s="13"/>
      <c r="T11778" s="13"/>
      <c r="U11778" s="13"/>
      <c r="V11778" s="13"/>
      <c r="W11778" s="13"/>
      <c r="X11778" s="13"/>
      <c r="Y11778" s="13"/>
      <c r="Z11778" s="13"/>
    </row>
    <row r="11779">
      <c r="A11779" s="24" t="s">
        <v>33657</v>
      </c>
      <c r="B11779" s="24" t="s">
        <v>33049</v>
      </c>
      <c r="C11779" s="13"/>
      <c r="D11779" s="13"/>
      <c r="E11779" s="13"/>
      <c r="F11779" s="13"/>
      <c r="G11779" s="13"/>
      <c r="H11779" s="13"/>
      <c r="I11779" s="13"/>
      <c r="J11779" s="13"/>
      <c r="K11779" s="13"/>
      <c r="L11779" s="13"/>
      <c r="M11779" s="13"/>
      <c r="N11779" s="13"/>
      <c r="O11779" s="13"/>
      <c r="P11779" s="13"/>
      <c r="Q11779" s="13"/>
      <c r="R11779" s="13"/>
      <c r="S11779" s="13"/>
      <c r="T11779" s="13"/>
      <c r="U11779" s="13"/>
      <c r="V11779" s="13"/>
      <c r="W11779" s="13"/>
      <c r="X11779" s="13"/>
      <c r="Y11779" s="13"/>
      <c r="Z11779" s="13"/>
    </row>
    <row r="11780">
      <c r="A11780" s="24" t="s">
        <v>33659</v>
      </c>
      <c r="B11780" s="24" t="s">
        <v>33049</v>
      </c>
      <c r="C11780" s="13"/>
      <c r="D11780" s="13"/>
      <c r="E11780" s="13"/>
      <c r="F11780" s="13"/>
      <c r="G11780" s="13"/>
      <c r="H11780" s="13"/>
      <c r="I11780" s="13"/>
      <c r="J11780" s="13"/>
      <c r="K11780" s="13"/>
      <c r="L11780" s="13"/>
      <c r="M11780" s="13"/>
      <c r="N11780" s="13"/>
      <c r="O11780" s="13"/>
      <c r="P11780" s="13"/>
      <c r="Q11780" s="13"/>
      <c r="R11780" s="13"/>
      <c r="S11780" s="13"/>
      <c r="T11780" s="13"/>
      <c r="U11780" s="13"/>
      <c r="V11780" s="13"/>
      <c r="W11780" s="13"/>
      <c r="X11780" s="13"/>
      <c r="Y11780" s="13"/>
      <c r="Z11780" s="13"/>
    </row>
    <row r="11781">
      <c r="A11781" s="24" t="s">
        <v>33661</v>
      </c>
      <c r="B11781" s="24" t="s">
        <v>33049</v>
      </c>
      <c r="C11781" s="13"/>
      <c r="D11781" s="13"/>
      <c r="E11781" s="13"/>
      <c r="F11781" s="13"/>
      <c r="G11781" s="13"/>
      <c r="H11781" s="13"/>
      <c r="I11781" s="13"/>
      <c r="J11781" s="13"/>
      <c r="K11781" s="13"/>
      <c r="L11781" s="13"/>
      <c r="M11781" s="13"/>
      <c r="N11781" s="13"/>
      <c r="O11781" s="13"/>
      <c r="P11781" s="13"/>
      <c r="Q11781" s="13"/>
      <c r="R11781" s="13"/>
      <c r="S11781" s="13"/>
      <c r="T11781" s="13"/>
      <c r="U11781" s="13"/>
      <c r="V11781" s="13"/>
      <c r="W11781" s="13"/>
      <c r="X11781" s="13"/>
      <c r="Y11781" s="13"/>
      <c r="Z11781" s="13"/>
    </row>
    <row r="11782">
      <c r="A11782" s="24" t="s">
        <v>33663</v>
      </c>
      <c r="B11782" s="24" t="s">
        <v>33049</v>
      </c>
      <c r="C11782" s="13"/>
      <c r="D11782" s="13"/>
      <c r="E11782" s="13"/>
      <c r="F11782" s="13"/>
      <c r="G11782" s="13"/>
      <c r="H11782" s="13"/>
      <c r="I11782" s="13"/>
      <c r="J11782" s="13"/>
      <c r="K11782" s="13"/>
      <c r="L11782" s="13"/>
      <c r="M11782" s="13"/>
      <c r="N11782" s="13"/>
      <c r="O11782" s="13"/>
      <c r="P11782" s="13"/>
      <c r="Q11782" s="13"/>
      <c r="R11782" s="13"/>
      <c r="S11782" s="13"/>
      <c r="T11782" s="13"/>
      <c r="U11782" s="13"/>
      <c r="V11782" s="13"/>
      <c r="W11782" s="13"/>
      <c r="X11782" s="13"/>
      <c r="Y11782" s="13"/>
      <c r="Z11782" s="13"/>
    </row>
    <row r="11783">
      <c r="A11783" s="24" t="s">
        <v>33665</v>
      </c>
      <c r="B11783" s="24" t="s">
        <v>33049</v>
      </c>
      <c r="C11783" s="13"/>
      <c r="D11783" s="13"/>
      <c r="E11783" s="13"/>
      <c r="F11783" s="13"/>
      <c r="G11783" s="13"/>
      <c r="H11783" s="13"/>
      <c r="I11783" s="13"/>
      <c r="J11783" s="13"/>
      <c r="K11783" s="13"/>
      <c r="L11783" s="13"/>
      <c r="M11783" s="13"/>
      <c r="N11783" s="13"/>
      <c r="O11783" s="13"/>
      <c r="P11783" s="13"/>
      <c r="Q11783" s="13"/>
      <c r="R11783" s="13"/>
      <c r="S11783" s="13"/>
      <c r="T11783" s="13"/>
      <c r="U11783" s="13"/>
      <c r="V11783" s="13"/>
      <c r="W11783" s="13"/>
      <c r="X11783" s="13"/>
      <c r="Y11783" s="13"/>
      <c r="Z11783" s="13"/>
    </row>
    <row r="11784">
      <c r="A11784" s="24" t="s">
        <v>33667</v>
      </c>
      <c r="B11784" s="24" t="s">
        <v>33049</v>
      </c>
      <c r="C11784" s="13"/>
      <c r="D11784" s="13"/>
      <c r="E11784" s="13"/>
      <c r="F11784" s="13"/>
      <c r="G11784" s="13"/>
      <c r="H11784" s="13"/>
      <c r="I11784" s="13"/>
      <c r="J11784" s="13"/>
      <c r="K11784" s="13"/>
      <c r="L11784" s="13"/>
      <c r="M11784" s="13"/>
      <c r="N11784" s="13"/>
      <c r="O11784" s="13"/>
      <c r="P11784" s="13"/>
      <c r="Q11784" s="13"/>
      <c r="R11784" s="13"/>
      <c r="S11784" s="13"/>
      <c r="T11784" s="13"/>
      <c r="U11784" s="13"/>
      <c r="V11784" s="13"/>
      <c r="W11784" s="13"/>
      <c r="X11784" s="13"/>
      <c r="Y11784" s="13"/>
      <c r="Z11784" s="13"/>
    </row>
    <row r="11785">
      <c r="A11785" s="24" t="s">
        <v>22968</v>
      </c>
      <c r="B11785" s="24" t="s">
        <v>33049</v>
      </c>
      <c r="C11785" s="13"/>
      <c r="D11785" s="13"/>
      <c r="E11785" s="13"/>
      <c r="F11785" s="13"/>
      <c r="G11785" s="13"/>
      <c r="H11785" s="13"/>
      <c r="I11785" s="13"/>
      <c r="J11785" s="13"/>
      <c r="K11785" s="13"/>
      <c r="L11785" s="13"/>
      <c r="M11785" s="13"/>
      <c r="N11785" s="13"/>
      <c r="O11785" s="13"/>
      <c r="P11785" s="13"/>
      <c r="Q11785" s="13"/>
      <c r="R11785" s="13"/>
      <c r="S11785" s="13"/>
      <c r="T11785" s="13"/>
      <c r="U11785" s="13"/>
      <c r="V11785" s="13"/>
      <c r="W11785" s="13"/>
      <c r="X11785" s="13"/>
      <c r="Y11785" s="13"/>
      <c r="Z11785" s="13"/>
    </row>
    <row r="11786">
      <c r="A11786" s="24" t="s">
        <v>33670</v>
      </c>
      <c r="B11786" s="24" t="s">
        <v>33049</v>
      </c>
      <c r="C11786" s="13"/>
      <c r="D11786" s="13"/>
      <c r="E11786" s="13"/>
      <c r="F11786" s="13"/>
      <c r="G11786" s="13"/>
      <c r="H11786" s="13"/>
      <c r="I11786" s="13"/>
      <c r="J11786" s="13"/>
      <c r="K11786" s="13"/>
      <c r="L11786" s="13"/>
      <c r="M11786" s="13"/>
      <c r="N11786" s="13"/>
      <c r="O11786" s="13"/>
      <c r="P11786" s="13"/>
      <c r="Q11786" s="13"/>
      <c r="R11786" s="13"/>
      <c r="S11786" s="13"/>
      <c r="T11786" s="13"/>
      <c r="U11786" s="13"/>
      <c r="V11786" s="13"/>
      <c r="W11786" s="13"/>
      <c r="X11786" s="13"/>
      <c r="Y11786" s="13"/>
      <c r="Z11786" s="13"/>
    </row>
    <row r="11787">
      <c r="A11787" s="24" t="s">
        <v>33672</v>
      </c>
      <c r="B11787" s="24" t="s">
        <v>33049</v>
      </c>
      <c r="C11787" s="13"/>
      <c r="D11787" s="13"/>
      <c r="E11787" s="13"/>
      <c r="F11787" s="13"/>
      <c r="G11787" s="13"/>
      <c r="H11787" s="13"/>
      <c r="I11787" s="13"/>
      <c r="J11787" s="13"/>
      <c r="K11787" s="13"/>
      <c r="L11787" s="13"/>
      <c r="M11787" s="13"/>
      <c r="N11787" s="13"/>
      <c r="O11787" s="13"/>
      <c r="P11787" s="13"/>
      <c r="Q11787" s="13"/>
      <c r="R11787" s="13"/>
      <c r="S11787" s="13"/>
      <c r="T11787" s="13"/>
      <c r="U11787" s="13"/>
      <c r="V11787" s="13"/>
      <c r="W11787" s="13"/>
      <c r="X11787" s="13"/>
      <c r="Y11787" s="13"/>
      <c r="Z11787" s="13"/>
    </row>
    <row r="11788">
      <c r="A11788" s="24" t="s">
        <v>33674</v>
      </c>
      <c r="B11788" s="24" t="s">
        <v>33049</v>
      </c>
      <c r="C11788" s="13"/>
      <c r="D11788" s="13"/>
      <c r="E11788" s="13"/>
      <c r="F11788" s="13"/>
      <c r="G11788" s="13"/>
      <c r="H11788" s="13"/>
      <c r="I11788" s="13"/>
      <c r="J11788" s="13"/>
      <c r="K11788" s="13"/>
      <c r="L11788" s="13"/>
      <c r="M11788" s="13"/>
      <c r="N11788" s="13"/>
      <c r="O11788" s="13"/>
      <c r="P11788" s="13"/>
      <c r="Q11788" s="13"/>
      <c r="R11788" s="13"/>
      <c r="S11788" s="13"/>
      <c r="T11788" s="13"/>
      <c r="U11788" s="13"/>
      <c r="V11788" s="13"/>
      <c r="W11788" s="13"/>
      <c r="X11788" s="13"/>
      <c r="Y11788" s="13"/>
      <c r="Z11788" s="13"/>
    </row>
    <row r="11789">
      <c r="A11789" s="24" t="s">
        <v>33676</v>
      </c>
      <c r="B11789" s="24" t="s">
        <v>33049</v>
      </c>
      <c r="C11789" s="13"/>
      <c r="D11789" s="13"/>
      <c r="E11789" s="13"/>
      <c r="F11789" s="13"/>
      <c r="G11789" s="13"/>
      <c r="H11789" s="13"/>
      <c r="I11789" s="13"/>
      <c r="J11789" s="13"/>
      <c r="K11789" s="13"/>
      <c r="L11789" s="13"/>
      <c r="M11789" s="13"/>
      <c r="N11789" s="13"/>
      <c r="O11789" s="13"/>
      <c r="P11789" s="13"/>
      <c r="Q11789" s="13"/>
      <c r="R11789" s="13"/>
      <c r="S11789" s="13"/>
      <c r="T11789" s="13"/>
      <c r="U11789" s="13"/>
      <c r="V11789" s="13"/>
      <c r="W11789" s="13"/>
      <c r="X11789" s="13"/>
      <c r="Y11789" s="13"/>
      <c r="Z11789" s="13"/>
    </row>
    <row r="11790">
      <c r="A11790" s="24" t="s">
        <v>33678</v>
      </c>
      <c r="B11790" s="24" t="s">
        <v>33049</v>
      </c>
      <c r="C11790" s="13"/>
      <c r="D11790" s="13"/>
      <c r="E11790" s="13"/>
      <c r="F11790" s="13"/>
      <c r="G11790" s="13"/>
      <c r="H11790" s="13"/>
      <c r="I11790" s="13"/>
      <c r="J11790" s="13"/>
      <c r="K11790" s="13"/>
      <c r="L11790" s="13"/>
      <c r="M11790" s="13"/>
      <c r="N11790" s="13"/>
      <c r="O11790" s="13"/>
      <c r="P11790" s="13"/>
      <c r="Q11790" s="13"/>
      <c r="R11790" s="13"/>
      <c r="S11790" s="13"/>
      <c r="T11790" s="13"/>
      <c r="U11790" s="13"/>
      <c r="V11790" s="13"/>
      <c r="W11790" s="13"/>
      <c r="X11790" s="13"/>
      <c r="Y11790" s="13"/>
      <c r="Z11790" s="13"/>
    </row>
    <row r="11791">
      <c r="A11791" s="24" t="s">
        <v>33680</v>
      </c>
      <c r="B11791" s="24" t="s">
        <v>33049</v>
      </c>
      <c r="C11791" s="13"/>
      <c r="D11791" s="13"/>
      <c r="E11791" s="13"/>
      <c r="F11791" s="13"/>
      <c r="G11791" s="13"/>
      <c r="H11791" s="13"/>
      <c r="I11791" s="13"/>
      <c r="J11791" s="13"/>
      <c r="K11791" s="13"/>
      <c r="L11791" s="13"/>
      <c r="M11791" s="13"/>
      <c r="N11791" s="13"/>
      <c r="O11791" s="13"/>
      <c r="P11791" s="13"/>
      <c r="Q11791" s="13"/>
      <c r="R11791" s="13"/>
      <c r="S11791" s="13"/>
      <c r="T11791" s="13"/>
      <c r="U11791" s="13"/>
      <c r="V11791" s="13"/>
      <c r="W11791" s="13"/>
      <c r="X11791" s="13"/>
      <c r="Y11791" s="13"/>
      <c r="Z11791" s="13"/>
    </row>
    <row r="11792">
      <c r="A11792" s="24" t="s">
        <v>33682</v>
      </c>
      <c r="B11792" s="24" t="s">
        <v>33049</v>
      </c>
      <c r="C11792" s="13"/>
      <c r="D11792" s="13"/>
      <c r="E11792" s="13"/>
      <c r="F11792" s="13"/>
      <c r="G11792" s="13"/>
      <c r="H11792" s="13"/>
      <c r="I11792" s="13"/>
      <c r="J11792" s="13"/>
      <c r="K11792" s="13"/>
      <c r="L11792" s="13"/>
      <c r="M11792" s="13"/>
      <c r="N11792" s="13"/>
      <c r="O11792" s="13"/>
      <c r="P11792" s="13"/>
      <c r="Q11792" s="13"/>
      <c r="R11792" s="13"/>
      <c r="S11792" s="13"/>
      <c r="T11792" s="13"/>
      <c r="U11792" s="13"/>
      <c r="V11792" s="13"/>
      <c r="W11792" s="13"/>
      <c r="X11792" s="13"/>
      <c r="Y11792" s="13"/>
      <c r="Z11792" s="13"/>
    </row>
    <row r="11793">
      <c r="A11793" s="24" t="s">
        <v>33683</v>
      </c>
      <c r="B11793" s="24" t="s">
        <v>33049</v>
      </c>
      <c r="C11793" s="13"/>
      <c r="D11793" s="13"/>
      <c r="E11793" s="13"/>
      <c r="F11793" s="13"/>
      <c r="G11793" s="13"/>
      <c r="H11793" s="13"/>
      <c r="I11793" s="13"/>
      <c r="J11793" s="13"/>
      <c r="K11793" s="13"/>
      <c r="L11793" s="13"/>
      <c r="M11793" s="13"/>
      <c r="N11793" s="13"/>
      <c r="O11793" s="13"/>
      <c r="P11793" s="13"/>
      <c r="Q11793" s="13"/>
      <c r="R11793" s="13"/>
      <c r="S11793" s="13"/>
      <c r="T11793" s="13"/>
      <c r="U11793" s="13"/>
      <c r="V11793" s="13"/>
      <c r="W11793" s="13"/>
      <c r="X11793" s="13"/>
      <c r="Y11793" s="13"/>
      <c r="Z11793" s="13"/>
    </row>
    <row r="11794">
      <c r="A11794" s="24" t="s">
        <v>23072</v>
      </c>
      <c r="B11794" s="24" t="s">
        <v>33049</v>
      </c>
      <c r="C11794" s="13"/>
      <c r="D11794" s="13"/>
      <c r="E11794" s="13"/>
      <c r="F11794" s="13"/>
      <c r="G11794" s="13"/>
      <c r="H11794" s="13"/>
      <c r="I11794" s="13"/>
      <c r="J11794" s="13"/>
      <c r="K11794" s="13"/>
      <c r="L11794" s="13"/>
      <c r="M11794" s="13"/>
      <c r="N11794" s="13"/>
      <c r="O11794" s="13"/>
      <c r="P11794" s="13"/>
      <c r="Q11794" s="13"/>
      <c r="R11794" s="13"/>
      <c r="S11794" s="13"/>
      <c r="T11794" s="13"/>
      <c r="U11794" s="13"/>
      <c r="V11794" s="13"/>
      <c r="W11794" s="13"/>
      <c r="X11794" s="13"/>
      <c r="Y11794" s="13"/>
      <c r="Z11794" s="13"/>
    </row>
    <row r="11795">
      <c r="A11795" s="24" t="s">
        <v>33685</v>
      </c>
      <c r="B11795" s="24" t="s">
        <v>33049</v>
      </c>
      <c r="C11795" s="13"/>
      <c r="D11795" s="13"/>
      <c r="E11795" s="13"/>
      <c r="F11795" s="13"/>
      <c r="G11795" s="13"/>
      <c r="H11795" s="13"/>
      <c r="I11795" s="13"/>
      <c r="J11795" s="13"/>
      <c r="K11795" s="13"/>
      <c r="L11795" s="13"/>
      <c r="M11795" s="13"/>
      <c r="N11795" s="13"/>
      <c r="O11795" s="13"/>
      <c r="P11795" s="13"/>
      <c r="Q11795" s="13"/>
      <c r="R11795" s="13"/>
      <c r="S11795" s="13"/>
      <c r="T11795" s="13"/>
      <c r="U11795" s="13"/>
      <c r="V11795" s="13"/>
      <c r="W11795" s="13"/>
      <c r="X11795" s="13"/>
      <c r="Y11795" s="13"/>
      <c r="Z11795" s="13"/>
    </row>
    <row r="11796">
      <c r="A11796" s="24" t="s">
        <v>33687</v>
      </c>
      <c r="B11796" s="24" t="s">
        <v>33049</v>
      </c>
      <c r="C11796" s="13"/>
      <c r="D11796" s="13"/>
      <c r="E11796" s="13"/>
      <c r="F11796" s="13"/>
      <c r="G11796" s="13"/>
      <c r="H11796" s="13"/>
      <c r="I11796" s="13"/>
      <c r="J11796" s="13"/>
      <c r="K11796" s="13"/>
      <c r="L11796" s="13"/>
      <c r="M11796" s="13"/>
      <c r="N11796" s="13"/>
      <c r="O11796" s="13"/>
      <c r="P11796" s="13"/>
      <c r="Q11796" s="13"/>
      <c r="R11796" s="13"/>
      <c r="S11796" s="13"/>
      <c r="T11796" s="13"/>
      <c r="U11796" s="13"/>
      <c r="V11796" s="13"/>
      <c r="W11796" s="13"/>
      <c r="X11796" s="13"/>
      <c r="Y11796" s="13"/>
      <c r="Z11796" s="13"/>
    </row>
    <row r="11797">
      <c r="A11797" s="24" t="s">
        <v>33689</v>
      </c>
      <c r="B11797" s="24" t="s">
        <v>33049</v>
      </c>
      <c r="C11797" s="13"/>
      <c r="D11797" s="13"/>
      <c r="E11797" s="13"/>
      <c r="F11797" s="13"/>
      <c r="G11797" s="13"/>
      <c r="H11797" s="13"/>
      <c r="I11797" s="13"/>
      <c r="J11797" s="13"/>
      <c r="K11797" s="13"/>
      <c r="L11797" s="13"/>
      <c r="M11797" s="13"/>
      <c r="N11797" s="13"/>
      <c r="O11797" s="13"/>
      <c r="P11797" s="13"/>
      <c r="Q11797" s="13"/>
      <c r="R11797" s="13"/>
      <c r="S11797" s="13"/>
      <c r="T11797" s="13"/>
      <c r="U11797" s="13"/>
      <c r="V11797" s="13"/>
      <c r="W11797" s="13"/>
      <c r="X11797" s="13"/>
      <c r="Y11797" s="13"/>
      <c r="Z11797" s="13"/>
    </row>
    <row r="11798">
      <c r="A11798" s="24" t="s">
        <v>15109</v>
      </c>
      <c r="B11798" s="24" t="s">
        <v>33049</v>
      </c>
      <c r="C11798" s="13"/>
      <c r="D11798" s="13"/>
      <c r="E11798" s="13"/>
      <c r="F11798" s="13"/>
      <c r="G11798" s="13"/>
      <c r="H11798" s="13"/>
      <c r="I11798" s="13"/>
      <c r="J11798" s="13"/>
      <c r="K11798" s="13"/>
      <c r="L11798" s="13"/>
      <c r="M11798" s="13"/>
      <c r="N11798" s="13"/>
      <c r="O11798" s="13"/>
      <c r="P11798" s="13"/>
      <c r="Q11798" s="13"/>
      <c r="R11798" s="13"/>
      <c r="S11798" s="13"/>
      <c r="T11798" s="13"/>
      <c r="U11798" s="13"/>
      <c r="V11798" s="13"/>
      <c r="W11798" s="13"/>
      <c r="X11798" s="13"/>
      <c r="Y11798" s="13"/>
      <c r="Z11798" s="13"/>
    </row>
    <row r="11799">
      <c r="A11799" s="24" t="s">
        <v>33692</v>
      </c>
      <c r="B11799" s="24" t="s">
        <v>33049</v>
      </c>
      <c r="C11799" s="13"/>
      <c r="D11799" s="13"/>
      <c r="E11799" s="13"/>
      <c r="F11799" s="13"/>
      <c r="G11799" s="13"/>
      <c r="H11799" s="13"/>
      <c r="I11799" s="13"/>
      <c r="J11799" s="13"/>
      <c r="K11799" s="13"/>
      <c r="L11799" s="13"/>
      <c r="M11799" s="13"/>
      <c r="N11799" s="13"/>
      <c r="O11799" s="13"/>
      <c r="P11799" s="13"/>
      <c r="Q11799" s="13"/>
      <c r="R11799" s="13"/>
      <c r="S11799" s="13"/>
      <c r="T11799" s="13"/>
      <c r="U11799" s="13"/>
      <c r="V11799" s="13"/>
      <c r="W11799" s="13"/>
      <c r="X11799" s="13"/>
      <c r="Y11799" s="13"/>
      <c r="Z11799" s="13"/>
    </row>
    <row r="11800">
      <c r="A11800" s="24" t="s">
        <v>33694</v>
      </c>
      <c r="B11800" s="24" t="s">
        <v>33049</v>
      </c>
      <c r="C11800" s="13"/>
      <c r="D11800" s="13"/>
      <c r="E11800" s="13"/>
      <c r="F11800" s="13"/>
      <c r="G11800" s="13"/>
      <c r="H11800" s="13"/>
      <c r="I11800" s="13"/>
      <c r="J11800" s="13"/>
      <c r="K11800" s="13"/>
      <c r="L11800" s="13"/>
      <c r="M11800" s="13"/>
      <c r="N11800" s="13"/>
      <c r="O11800" s="13"/>
      <c r="P11800" s="13"/>
      <c r="Q11800" s="13"/>
      <c r="R11800" s="13"/>
      <c r="S11800" s="13"/>
      <c r="T11800" s="13"/>
      <c r="U11800" s="13"/>
      <c r="V11800" s="13"/>
      <c r="W11800" s="13"/>
      <c r="X11800" s="13"/>
      <c r="Y11800" s="13"/>
      <c r="Z11800" s="13"/>
    </row>
    <row r="11801">
      <c r="A11801" s="24" t="s">
        <v>33696</v>
      </c>
      <c r="B11801" s="24" t="s">
        <v>33049</v>
      </c>
      <c r="C11801" s="13"/>
      <c r="D11801" s="13"/>
      <c r="E11801" s="13"/>
      <c r="F11801" s="13"/>
      <c r="G11801" s="13"/>
      <c r="H11801" s="13"/>
      <c r="I11801" s="13"/>
      <c r="J11801" s="13"/>
      <c r="K11801" s="13"/>
      <c r="L11801" s="13"/>
      <c r="M11801" s="13"/>
      <c r="N11801" s="13"/>
      <c r="O11801" s="13"/>
      <c r="P11801" s="13"/>
      <c r="Q11801" s="13"/>
      <c r="R11801" s="13"/>
      <c r="S11801" s="13"/>
      <c r="T11801" s="13"/>
      <c r="U11801" s="13"/>
      <c r="V11801" s="13"/>
      <c r="W11801" s="13"/>
      <c r="X11801" s="13"/>
      <c r="Y11801" s="13"/>
      <c r="Z11801" s="13"/>
    </row>
    <row r="11802">
      <c r="A11802" s="24" t="s">
        <v>33698</v>
      </c>
      <c r="B11802" s="24" t="s">
        <v>33049</v>
      </c>
      <c r="C11802" s="13"/>
      <c r="D11802" s="13"/>
      <c r="E11802" s="13"/>
      <c r="F11802" s="13"/>
      <c r="G11802" s="13"/>
      <c r="H11802" s="13"/>
      <c r="I11802" s="13"/>
      <c r="J11802" s="13"/>
      <c r="K11802" s="13"/>
      <c r="L11802" s="13"/>
      <c r="M11802" s="13"/>
      <c r="N11802" s="13"/>
      <c r="O11802" s="13"/>
      <c r="P11802" s="13"/>
      <c r="Q11802" s="13"/>
      <c r="R11802" s="13"/>
      <c r="S11802" s="13"/>
      <c r="T11802" s="13"/>
      <c r="U11802" s="13"/>
      <c r="V11802" s="13"/>
      <c r="W11802" s="13"/>
      <c r="X11802" s="13"/>
      <c r="Y11802" s="13"/>
      <c r="Z11802" s="13"/>
    </row>
    <row r="11803">
      <c r="A11803" s="24" t="s">
        <v>33700</v>
      </c>
      <c r="B11803" s="24" t="s">
        <v>33049</v>
      </c>
      <c r="C11803" s="13"/>
      <c r="D11803" s="13"/>
      <c r="E11803" s="13"/>
      <c r="F11803" s="13"/>
      <c r="G11803" s="13"/>
      <c r="H11803" s="13"/>
      <c r="I11803" s="13"/>
      <c r="J11803" s="13"/>
      <c r="K11803" s="13"/>
      <c r="L11803" s="13"/>
      <c r="M11803" s="13"/>
      <c r="N11803" s="13"/>
      <c r="O11803" s="13"/>
      <c r="P11803" s="13"/>
      <c r="Q11803" s="13"/>
      <c r="R11803" s="13"/>
      <c r="S11803" s="13"/>
      <c r="T11803" s="13"/>
      <c r="U11803" s="13"/>
      <c r="V11803" s="13"/>
      <c r="W11803" s="13"/>
      <c r="X11803" s="13"/>
      <c r="Y11803" s="13"/>
      <c r="Z11803" s="13"/>
    </row>
    <row r="11804">
      <c r="A11804" s="24" t="s">
        <v>23191</v>
      </c>
      <c r="B11804" s="24" t="s">
        <v>33049</v>
      </c>
      <c r="C11804" s="13"/>
      <c r="D11804" s="13"/>
      <c r="E11804" s="13"/>
      <c r="F11804" s="13"/>
      <c r="G11804" s="13"/>
      <c r="H11804" s="13"/>
      <c r="I11804" s="13"/>
      <c r="J11804" s="13"/>
      <c r="K11804" s="13"/>
      <c r="L11804" s="13"/>
      <c r="M11804" s="13"/>
      <c r="N11804" s="13"/>
      <c r="O11804" s="13"/>
      <c r="P11804" s="13"/>
      <c r="Q11804" s="13"/>
      <c r="R11804" s="13"/>
      <c r="S11804" s="13"/>
      <c r="T11804" s="13"/>
      <c r="U11804" s="13"/>
      <c r="V11804" s="13"/>
      <c r="W11804" s="13"/>
      <c r="X11804" s="13"/>
      <c r="Y11804" s="13"/>
      <c r="Z11804" s="13"/>
    </row>
    <row r="11805">
      <c r="A11805" s="24" t="s">
        <v>33703</v>
      </c>
      <c r="B11805" s="24" t="s">
        <v>33049</v>
      </c>
      <c r="C11805" s="13"/>
      <c r="D11805" s="13"/>
      <c r="E11805" s="13"/>
      <c r="F11805" s="13"/>
      <c r="G11805" s="13"/>
      <c r="H11805" s="13"/>
      <c r="I11805" s="13"/>
      <c r="J11805" s="13"/>
      <c r="K11805" s="13"/>
      <c r="L11805" s="13"/>
      <c r="M11805" s="13"/>
      <c r="N11805" s="13"/>
      <c r="O11805" s="13"/>
      <c r="P11805" s="13"/>
      <c r="Q11805" s="13"/>
      <c r="R11805" s="13"/>
      <c r="S11805" s="13"/>
      <c r="T11805" s="13"/>
      <c r="U11805" s="13"/>
      <c r="V11805" s="13"/>
      <c r="W11805" s="13"/>
      <c r="X11805" s="13"/>
      <c r="Y11805" s="13"/>
      <c r="Z11805" s="13"/>
    </row>
    <row r="11806">
      <c r="A11806" s="24" t="s">
        <v>23195</v>
      </c>
      <c r="B11806" s="24" t="s">
        <v>33049</v>
      </c>
      <c r="C11806" s="13"/>
      <c r="D11806" s="13"/>
      <c r="E11806" s="13"/>
      <c r="F11806" s="13"/>
      <c r="G11806" s="13"/>
      <c r="H11806" s="13"/>
      <c r="I11806" s="13"/>
      <c r="J11806" s="13"/>
      <c r="K11806" s="13"/>
      <c r="L11806" s="13"/>
      <c r="M11806" s="13"/>
      <c r="N11806" s="13"/>
      <c r="O11806" s="13"/>
      <c r="P11806" s="13"/>
      <c r="Q11806" s="13"/>
      <c r="R11806" s="13"/>
      <c r="S11806" s="13"/>
      <c r="T11806" s="13"/>
      <c r="U11806" s="13"/>
      <c r="V11806" s="13"/>
      <c r="W11806" s="13"/>
      <c r="X11806" s="13"/>
      <c r="Y11806" s="13"/>
      <c r="Z11806" s="13"/>
    </row>
    <row r="11807">
      <c r="A11807" s="24" t="s">
        <v>33706</v>
      </c>
      <c r="B11807" s="24" t="s">
        <v>33049</v>
      </c>
      <c r="C11807" s="13"/>
      <c r="D11807" s="13"/>
      <c r="E11807" s="13"/>
      <c r="F11807" s="13"/>
      <c r="G11807" s="13"/>
      <c r="H11807" s="13"/>
      <c r="I11807" s="13"/>
      <c r="J11807" s="13"/>
      <c r="K11807" s="13"/>
      <c r="L11807" s="13"/>
      <c r="M11807" s="13"/>
      <c r="N11807" s="13"/>
      <c r="O11807" s="13"/>
      <c r="P11807" s="13"/>
      <c r="Q11807" s="13"/>
      <c r="R11807" s="13"/>
      <c r="S11807" s="13"/>
      <c r="T11807" s="13"/>
      <c r="U11807" s="13"/>
      <c r="V11807" s="13"/>
      <c r="W11807" s="13"/>
      <c r="X11807" s="13"/>
      <c r="Y11807" s="13"/>
      <c r="Z11807" s="13"/>
    </row>
    <row r="11808">
      <c r="A11808" s="24" t="s">
        <v>33708</v>
      </c>
      <c r="B11808" s="24" t="s">
        <v>33049</v>
      </c>
      <c r="C11808" s="13"/>
      <c r="D11808" s="13"/>
      <c r="E11808" s="13"/>
      <c r="F11808" s="13"/>
      <c r="G11808" s="13"/>
      <c r="H11808" s="13"/>
      <c r="I11808" s="13"/>
      <c r="J11808" s="13"/>
      <c r="K11808" s="13"/>
      <c r="L11808" s="13"/>
      <c r="M11808" s="13"/>
      <c r="N11808" s="13"/>
      <c r="O11808" s="13"/>
      <c r="P11808" s="13"/>
      <c r="Q11808" s="13"/>
      <c r="R11808" s="13"/>
      <c r="S11808" s="13"/>
      <c r="T11808" s="13"/>
      <c r="U11808" s="13"/>
      <c r="V11808" s="13"/>
      <c r="W11808" s="13"/>
      <c r="X11808" s="13"/>
      <c r="Y11808" s="13"/>
      <c r="Z11808" s="13"/>
    </row>
    <row r="11809">
      <c r="A11809" s="24" t="s">
        <v>33710</v>
      </c>
      <c r="B11809" s="24" t="s">
        <v>33049</v>
      </c>
      <c r="C11809" s="13"/>
      <c r="D11809" s="13"/>
      <c r="E11809" s="13"/>
      <c r="F11809" s="13"/>
      <c r="G11809" s="13"/>
      <c r="H11809" s="13"/>
      <c r="I11809" s="13"/>
      <c r="J11809" s="13"/>
      <c r="K11809" s="13"/>
      <c r="L11809" s="13"/>
      <c r="M11809" s="13"/>
      <c r="N11809" s="13"/>
      <c r="O11809" s="13"/>
      <c r="P11809" s="13"/>
      <c r="Q11809" s="13"/>
      <c r="R11809" s="13"/>
      <c r="S11809" s="13"/>
      <c r="T11809" s="13"/>
      <c r="U11809" s="13"/>
      <c r="V11809" s="13"/>
      <c r="W11809" s="13"/>
      <c r="X11809" s="13"/>
      <c r="Y11809" s="13"/>
      <c r="Z11809" s="13"/>
    </row>
    <row r="11810">
      <c r="A11810" s="24" t="s">
        <v>33712</v>
      </c>
      <c r="B11810" s="24" t="s">
        <v>33049</v>
      </c>
      <c r="C11810" s="13"/>
      <c r="D11810" s="13"/>
      <c r="E11810" s="13"/>
      <c r="F11810" s="13"/>
      <c r="G11810" s="13"/>
      <c r="H11810" s="13"/>
      <c r="I11810" s="13"/>
      <c r="J11810" s="13"/>
      <c r="K11810" s="13"/>
      <c r="L11810" s="13"/>
      <c r="M11810" s="13"/>
      <c r="N11810" s="13"/>
      <c r="O11810" s="13"/>
      <c r="P11810" s="13"/>
      <c r="Q11810" s="13"/>
      <c r="R11810" s="13"/>
      <c r="S11810" s="13"/>
      <c r="T11810" s="13"/>
      <c r="U11810" s="13"/>
      <c r="V11810" s="13"/>
      <c r="W11810" s="13"/>
      <c r="X11810" s="13"/>
      <c r="Y11810" s="13"/>
      <c r="Z11810" s="13"/>
    </row>
    <row r="11811">
      <c r="A11811" s="24" t="s">
        <v>33714</v>
      </c>
      <c r="B11811" s="24" t="s">
        <v>33049</v>
      </c>
      <c r="C11811" s="13"/>
      <c r="D11811" s="13"/>
      <c r="E11811" s="13"/>
      <c r="F11811" s="13"/>
      <c r="G11811" s="13"/>
      <c r="H11811" s="13"/>
      <c r="I11811" s="13"/>
      <c r="J11811" s="13"/>
      <c r="K11811" s="13"/>
      <c r="L11811" s="13"/>
      <c r="M11811" s="13"/>
      <c r="N11811" s="13"/>
      <c r="O11811" s="13"/>
      <c r="P11811" s="13"/>
      <c r="Q11811" s="13"/>
      <c r="R11811" s="13"/>
      <c r="S11811" s="13"/>
      <c r="T11811" s="13"/>
      <c r="U11811" s="13"/>
      <c r="V11811" s="13"/>
      <c r="W11811" s="13"/>
      <c r="X11811" s="13"/>
      <c r="Y11811" s="13"/>
      <c r="Z11811" s="13"/>
    </row>
    <row r="11812">
      <c r="A11812" s="24" t="s">
        <v>33716</v>
      </c>
      <c r="B11812" s="24" t="s">
        <v>33049</v>
      </c>
      <c r="C11812" s="13"/>
      <c r="D11812" s="13"/>
      <c r="E11812" s="13"/>
      <c r="F11812" s="13"/>
      <c r="G11812" s="13"/>
      <c r="H11812" s="13"/>
      <c r="I11812" s="13"/>
      <c r="J11812" s="13"/>
      <c r="K11812" s="13"/>
      <c r="L11812" s="13"/>
      <c r="M11812" s="13"/>
      <c r="N11812" s="13"/>
      <c r="O11812" s="13"/>
      <c r="P11812" s="13"/>
      <c r="Q11812" s="13"/>
      <c r="R11812" s="13"/>
      <c r="S11812" s="13"/>
      <c r="T11812" s="13"/>
      <c r="U11812" s="13"/>
      <c r="V11812" s="13"/>
      <c r="W11812" s="13"/>
      <c r="X11812" s="13"/>
      <c r="Y11812" s="13"/>
      <c r="Z11812" s="13"/>
    </row>
    <row r="11813">
      <c r="A11813" s="24" t="s">
        <v>33717</v>
      </c>
      <c r="B11813" s="24" t="s">
        <v>33049</v>
      </c>
      <c r="C11813" s="13"/>
      <c r="D11813" s="13"/>
      <c r="E11813" s="13"/>
      <c r="F11813" s="13"/>
      <c r="G11813" s="13"/>
      <c r="H11813" s="13"/>
      <c r="I11813" s="13"/>
      <c r="J11813" s="13"/>
      <c r="K11813" s="13"/>
      <c r="L11813" s="13"/>
      <c r="M11813" s="13"/>
      <c r="N11813" s="13"/>
      <c r="O11813" s="13"/>
      <c r="P11813" s="13"/>
      <c r="Q11813" s="13"/>
      <c r="R11813" s="13"/>
      <c r="S11813" s="13"/>
      <c r="T11813" s="13"/>
      <c r="U11813" s="13"/>
      <c r="V11813" s="13"/>
      <c r="W11813" s="13"/>
      <c r="X11813" s="13"/>
      <c r="Y11813" s="13"/>
      <c r="Z11813" s="13"/>
    </row>
    <row r="11814">
      <c r="A11814" s="24" t="s">
        <v>33719</v>
      </c>
      <c r="B11814" s="24" t="s">
        <v>33049</v>
      </c>
      <c r="C11814" s="13"/>
      <c r="D11814" s="13"/>
      <c r="E11814" s="13"/>
      <c r="F11814" s="13"/>
      <c r="G11814" s="13"/>
      <c r="H11814" s="13"/>
      <c r="I11814" s="13"/>
      <c r="J11814" s="13"/>
      <c r="K11814" s="13"/>
      <c r="L11814" s="13"/>
      <c r="M11814" s="13"/>
      <c r="N11814" s="13"/>
      <c r="O11814" s="13"/>
      <c r="P11814" s="13"/>
      <c r="Q11814" s="13"/>
      <c r="R11814" s="13"/>
      <c r="S11814" s="13"/>
      <c r="T11814" s="13"/>
      <c r="U11814" s="13"/>
      <c r="V11814" s="13"/>
      <c r="W11814" s="13"/>
      <c r="X11814" s="13"/>
      <c r="Y11814" s="13"/>
      <c r="Z11814" s="13"/>
    </row>
    <row r="11815">
      <c r="A11815" s="24" t="s">
        <v>33721</v>
      </c>
      <c r="B11815" s="24" t="s">
        <v>33049</v>
      </c>
      <c r="C11815" s="13"/>
      <c r="D11815" s="13"/>
      <c r="E11815" s="13"/>
      <c r="F11815" s="13"/>
      <c r="G11815" s="13"/>
      <c r="H11815" s="13"/>
      <c r="I11815" s="13"/>
      <c r="J11815" s="13"/>
      <c r="K11815" s="13"/>
      <c r="L11815" s="13"/>
      <c r="M11815" s="13"/>
      <c r="N11815" s="13"/>
      <c r="O11815" s="13"/>
      <c r="P11815" s="13"/>
      <c r="Q11815" s="13"/>
      <c r="R11815" s="13"/>
      <c r="S11815" s="13"/>
      <c r="T11815" s="13"/>
      <c r="U11815" s="13"/>
      <c r="V11815" s="13"/>
      <c r="W11815" s="13"/>
      <c r="X11815" s="13"/>
      <c r="Y11815" s="13"/>
      <c r="Z11815" s="13"/>
    </row>
    <row r="11816">
      <c r="A11816" s="24" t="s">
        <v>33723</v>
      </c>
      <c r="B11816" s="24" t="s">
        <v>33049</v>
      </c>
      <c r="C11816" s="13"/>
      <c r="D11816" s="13"/>
      <c r="E11816" s="13"/>
      <c r="F11816" s="13"/>
      <c r="G11816" s="13"/>
      <c r="H11816" s="13"/>
      <c r="I11816" s="13"/>
      <c r="J11816" s="13"/>
      <c r="K11816" s="13"/>
      <c r="L11816" s="13"/>
      <c r="M11816" s="13"/>
      <c r="N11816" s="13"/>
      <c r="O11816" s="13"/>
      <c r="P11816" s="13"/>
      <c r="Q11816" s="13"/>
      <c r="R11816" s="13"/>
      <c r="S11816" s="13"/>
      <c r="T11816" s="13"/>
      <c r="U11816" s="13"/>
      <c r="V11816" s="13"/>
      <c r="W11816" s="13"/>
      <c r="X11816" s="13"/>
      <c r="Y11816" s="13"/>
      <c r="Z11816" s="13"/>
    </row>
    <row r="11817">
      <c r="A11817" s="24" t="s">
        <v>33725</v>
      </c>
      <c r="B11817" s="24" t="s">
        <v>33049</v>
      </c>
      <c r="C11817" s="13"/>
      <c r="D11817" s="13"/>
      <c r="E11817" s="13"/>
      <c r="F11817" s="13"/>
      <c r="G11817" s="13"/>
      <c r="H11817" s="13"/>
      <c r="I11817" s="13"/>
      <c r="J11817" s="13"/>
      <c r="K11817" s="13"/>
      <c r="L11817" s="13"/>
      <c r="M11817" s="13"/>
      <c r="N11817" s="13"/>
      <c r="O11817" s="13"/>
      <c r="P11817" s="13"/>
      <c r="Q11817" s="13"/>
      <c r="R11817" s="13"/>
      <c r="S11817" s="13"/>
      <c r="T11817" s="13"/>
      <c r="U11817" s="13"/>
      <c r="V11817" s="13"/>
      <c r="W11817" s="13"/>
      <c r="X11817" s="13"/>
      <c r="Y11817" s="13"/>
      <c r="Z11817" s="13"/>
    </row>
    <row r="11818">
      <c r="A11818" s="24" t="s">
        <v>23292</v>
      </c>
      <c r="B11818" s="24" t="s">
        <v>33049</v>
      </c>
      <c r="C11818" s="13"/>
      <c r="D11818" s="13"/>
      <c r="E11818" s="13"/>
      <c r="F11818" s="13"/>
      <c r="G11818" s="13"/>
      <c r="H11818" s="13"/>
      <c r="I11818" s="13"/>
      <c r="J11818" s="13"/>
      <c r="K11818" s="13"/>
      <c r="L11818" s="13"/>
      <c r="M11818" s="13"/>
      <c r="N11818" s="13"/>
      <c r="O11818" s="13"/>
      <c r="P11818" s="13"/>
      <c r="Q11818" s="13"/>
      <c r="R11818" s="13"/>
      <c r="S11818" s="13"/>
      <c r="T11818" s="13"/>
      <c r="U11818" s="13"/>
      <c r="V11818" s="13"/>
      <c r="W11818" s="13"/>
      <c r="X11818" s="13"/>
      <c r="Y11818" s="13"/>
      <c r="Z11818" s="13"/>
    </row>
    <row r="11819">
      <c r="A11819" s="24" t="s">
        <v>33727</v>
      </c>
      <c r="B11819" s="24" t="s">
        <v>33049</v>
      </c>
      <c r="C11819" s="13"/>
      <c r="D11819" s="13"/>
      <c r="E11819" s="13"/>
      <c r="F11819" s="13"/>
      <c r="G11819" s="13"/>
      <c r="H11819" s="13"/>
      <c r="I11819" s="13"/>
      <c r="J11819" s="13"/>
      <c r="K11819" s="13"/>
      <c r="L11819" s="13"/>
      <c r="M11819" s="13"/>
      <c r="N11819" s="13"/>
      <c r="O11819" s="13"/>
      <c r="P11819" s="13"/>
      <c r="Q11819" s="13"/>
      <c r="R11819" s="13"/>
      <c r="S11819" s="13"/>
      <c r="T11819" s="13"/>
      <c r="U11819" s="13"/>
      <c r="V11819" s="13"/>
      <c r="W11819" s="13"/>
      <c r="X11819" s="13"/>
      <c r="Y11819" s="13"/>
      <c r="Z11819" s="13"/>
    </row>
    <row r="11820">
      <c r="A11820" s="24" t="s">
        <v>33729</v>
      </c>
      <c r="B11820" s="24" t="s">
        <v>33049</v>
      </c>
      <c r="C11820" s="13"/>
      <c r="D11820" s="13"/>
      <c r="E11820" s="13"/>
      <c r="F11820" s="13"/>
      <c r="G11820" s="13"/>
      <c r="H11820" s="13"/>
      <c r="I11820" s="13"/>
      <c r="J11820" s="13"/>
      <c r="K11820" s="13"/>
      <c r="L11820" s="13"/>
      <c r="M11820" s="13"/>
      <c r="N11820" s="13"/>
      <c r="O11820" s="13"/>
      <c r="P11820" s="13"/>
      <c r="Q11820" s="13"/>
      <c r="R11820" s="13"/>
      <c r="S11820" s="13"/>
      <c r="T11820" s="13"/>
      <c r="U11820" s="13"/>
      <c r="V11820" s="13"/>
      <c r="W11820" s="13"/>
      <c r="X11820" s="13"/>
      <c r="Y11820" s="13"/>
      <c r="Z11820" s="13"/>
    </row>
    <row r="11821">
      <c r="A11821" s="24" t="s">
        <v>33731</v>
      </c>
      <c r="B11821" s="24" t="s">
        <v>33049</v>
      </c>
      <c r="C11821" s="13"/>
      <c r="D11821" s="13"/>
      <c r="E11821" s="13"/>
      <c r="F11821" s="13"/>
      <c r="G11821" s="13"/>
      <c r="H11821" s="13"/>
      <c r="I11821" s="13"/>
      <c r="J11821" s="13"/>
      <c r="K11821" s="13"/>
      <c r="L11821" s="13"/>
      <c r="M11821" s="13"/>
      <c r="N11821" s="13"/>
      <c r="O11821" s="13"/>
      <c r="P11821" s="13"/>
      <c r="Q11821" s="13"/>
      <c r="R11821" s="13"/>
      <c r="S11821" s="13"/>
      <c r="T11821" s="13"/>
      <c r="U11821" s="13"/>
      <c r="V11821" s="13"/>
      <c r="W11821" s="13"/>
      <c r="X11821" s="13"/>
      <c r="Y11821" s="13"/>
      <c r="Z11821" s="13"/>
    </row>
    <row r="11822">
      <c r="A11822" s="24" t="s">
        <v>33733</v>
      </c>
      <c r="B11822" s="24" t="s">
        <v>33049</v>
      </c>
      <c r="C11822" s="13"/>
      <c r="D11822" s="13"/>
      <c r="E11822" s="13"/>
      <c r="F11822" s="13"/>
      <c r="G11822" s="13"/>
      <c r="H11822" s="13"/>
      <c r="I11822" s="13"/>
      <c r="J11822" s="13"/>
      <c r="K11822" s="13"/>
      <c r="L11822" s="13"/>
      <c r="M11822" s="13"/>
      <c r="N11822" s="13"/>
      <c r="O11822" s="13"/>
      <c r="P11822" s="13"/>
      <c r="Q11822" s="13"/>
      <c r="R11822" s="13"/>
      <c r="S11822" s="13"/>
      <c r="T11822" s="13"/>
      <c r="U11822" s="13"/>
      <c r="V11822" s="13"/>
      <c r="W11822" s="13"/>
      <c r="X11822" s="13"/>
      <c r="Y11822" s="13"/>
      <c r="Z11822" s="13"/>
    </row>
    <row r="11823">
      <c r="A11823" s="24" t="s">
        <v>33735</v>
      </c>
      <c r="B11823" s="24" t="s">
        <v>33049</v>
      </c>
      <c r="C11823" s="13"/>
      <c r="D11823" s="13"/>
      <c r="E11823" s="13"/>
      <c r="F11823" s="13"/>
      <c r="G11823" s="13"/>
      <c r="H11823" s="13"/>
      <c r="I11823" s="13"/>
      <c r="J11823" s="13"/>
      <c r="K11823" s="13"/>
      <c r="L11823" s="13"/>
      <c r="M11823" s="13"/>
      <c r="N11823" s="13"/>
      <c r="O11823" s="13"/>
      <c r="P11823" s="13"/>
      <c r="Q11823" s="13"/>
      <c r="R11823" s="13"/>
      <c r="S11823" s="13"/>
      <c r="T11823" s="13"/>
      <c r="U11823" s="13"/>
      <c r="V11823" s="13"/>
      <c r="W11823" s="13"/>
      <c r="X11823" s="13"/>
      <c r="Y11823" s="13"/>
      <c r="Z11823" s="13"/>
    </row>
    <row r="11824">
      <c r="A11824" s="24" t="s">
        <v>33737</v>
      </c>
      <c r="B11824" s="24" t="s">
        <v>33049</v>
      </c>
      <c r="C11824" s="13"/>
      <c r="D11824" s="13"/>
      <c r="E11824" s="13"/>
      <c r="F11824" s="13"/>
      <c r="G11824" s="13"/>
      <c r="H11824" s="13"/>
      <c r="I11824" s="13"/>
      <c r="J11824" s="13"/>
      <c r="K11824" s="13"/>
      <c r="L11824" s="13"/>
      <c r="M11824" s="13"/>
      <c r="N11824" s="13"/>
      <c r="O11824" s="13"/>
      <c r="P11824" s="13"/>
      <c r="Q11824" s="13"/>
      <c r="R11824" s="13"/>
      <c r="S11824" s="13"/>
      <c r="T11824" s="13"/>
      <c r="U11824" s="13"/>
      <c r="V11824" s="13"/>
      <c r="W11824" s="13"/>
      <c r="X11824" s="13"/>
      <c r="Y11824" s="13"/>
      <c r="Z11824" s="13"/>
    </row>
    <row r="11825">
      <c r="A11825" s="24" t="s">
        <v>33739</v>
      </c>
      <c r="B11825" s="24" t="s">
        <v>33049</v>
      </c>
      <c r="C11825" s="13"/>
      <c r="D11825" s="13"/>
      <c r="E11825" s="13"/>
      <c r="F11825" s="13"/>
      <c r="G11825" s="13"/>
      <c r="H11825" s="13"/>
      <c r="I11825" s="13"/>
      <c r="J11825" s="13"/>
      <c r="K11825" s="13"/>
      <c r="L11825" s="13"/>
      <c r="M11825" s="13"/>
      <c r="N11825" s="13"/>
      <c r="O11825" s="13"/>
      <c r="P11825" s="13"/>
      <c r="Q11825" s="13"/>
      <c r="R11825" s="13"/>
      <c r="S11825" s="13"/>
      <c r="T11825" s="13"/>
      <c r="U11825" s="13"/>
      <c r="V11825" s="13"/>
      <c r="W11825" s="13"/>
      <c r="X11825" s="13"/>
      <c r="Y11825" s="13"/>
      <c r="Z11825" s="13"/>
    </row>
    <row r="11826">
      <c r="A11826" s="24" t="s">
        <v>33741</v>
      </c>
      <c r="B11826" s="24" t="s">
        <v>33049</v>
      </c>
      <c r="C11826" s="13"/>
      <c r="D11826" s="13"/>
      <c r="E11826" s="13"/>
      <c r="F11826" s="13"/>
      <c r="G11826" s="13"/>
      <c r="H11826" s="13"/>
      <c r="I11826" s="13"/>
      <c r="J11826" s="13"/>
      <c r="K11826" s="13"/>
      <c r="L11826" s="13"/>
      <c r="M11826" s="13"/>
      <c r="N11826" s="13"/>
      <c r="O11826" s="13"/>
      <c r="P11826" s="13"/>
      <c r="Q11826" s="13"/>
      <c r="R11826" s="13"/>
      <c r="S11826" s="13"/>
      <c r="T11826" s="13"/>
      <c r="U11826" s="13"/>
      <c r="V11826" s="13"/>
      <c r="W11826" s="13"/>
      <c r="X11826" s="13"/>
      <c r="Y11826" s="13"/>
      <c r="Z11826" s="13"/>
    </row>
    <row r="11827">
      <c r="A11827" s="24" t="s">
        <v>33743</v>
      </c>
      <c r="B11827" s="24" t="s">
        <v>33049</v>
      </c>
      <c r="C11827" s="13"/>
      <c r="D11827" s="13"/>
      <c r="E11827" s="13"/>
      <c r="F11827" s="13"/>
      <c r="G11827" s="13"/>
      <c r="H11827" s="13"/>
      <c r="I11827" s="13"/>
      <c r="J11827" s="13"/>
      <c r="K11827" s="13"/>
      <c r="L11827" s="13"/>
      <c r="M11827" s="13"/>
      <c r="N11827" s="13"/>
      <c r="O11827" s="13"/>
      <c r="P11827" s="13"/>
      <c r="Q11827" s="13"/>
      <c r="R11827" s="13"/>
      <c r="S11827" s="13"/>
      <c r="T11827" s="13"/>
      <c r="U11827" s="13"/>
      <c r="V11827" s="13"/>
      <c r="W11827" s="13"/>
      <c r="X11827" s="13"/>
      <c r="Y11827" s="13"/>
      <c r="Z11827" s="13"/>
    </row>
    <row r="11828">
      <c r="A11828" s="24" t="s">
        <v>33745</v>
      </c>
      <c r="B11828" s="24" t="s">
        <v>33049</v>
      </c>
      <c r="C11828" s="13"/>
      <c r="D11828" s="13"/>
      <c r="E11828" s="13"/>
      <c r="F11828" s="13"/>
      <c r="G11828" s="13"/>
      <c r="H11828" s="13"/>
      <c r="I11828" s="13"/>
      <c r="J11828" s="13"/>
      <c r="K11828" s="13"/>
      <c r="L11828" s="13"/>
      <c r="M11828" s="13"/>
      <c r="N11828" s="13"/>
      <c r="O11828" s="13"/>
      <c r="P11828" s="13"/>
      <c r="Q11828" s="13"/>
      <c r="R11828" s="13"/>
      <c r="S11828" s="13"/>
      <c r="T11828" s="13"/>
      <c r="U11828" s="13"/>
      <c r="V11828" s="13"/>
      <c r="W11828" s="13"/>
      <c r="X11828" s="13"/>
      <c r="Y11828" s="13"/>
      <c r="Z11828" s="13"/>
    </row>
    <row r="11829">
      <c r="A11829" s="24" t="s">
        <v>33747</v>
      </c>
      <c r="B11829" s="24" t="s">
        <v>33049</v>
      </c>
      <c r="C11829" s="13"/>
      <c r="D11829" s="13"/>
      <c r="E11829" s="13"/>
      <c r="F11829" s="13"/>
      <c r="G11829" s="13"/>
      <c r="H11829" s="13"/>
      <c r="I11829" s="13"/>
      <c r="J11829" s="13"/>
      <c r="K11829" s="13"/>
      <c r="L11829" s="13"/>
      <c r="M11829" s="13"/>
      <c r="N11829" s="13"/>
      <c r="O11829" s="13"/>
      <c r="P11829" s="13"/>
      <c r="Q11829" s="13"/>
      <c r="R11829" s="13"/>
      <c r="S11829" s="13"/>
      <c r="T11829" s="13"/>
      <c r="U11829" s="13"/>
      <c r="V11829" s="13"/>
      <c r="W11829" s="13"/>
      <c r="X11829" s="13"/>
      <c r="Y11829" s="13"/>
      <c r="Z11829" s="13"/>
    </row>
    <row r="11830">
      <c r="A11830" s="24" t="s">
        <v>33749</v>
      </c>
      <c r="B11830" s="24" t="s">
        <v>33049</v>
      </c>
      <c r="C11830" s="13"/>
      <c r="D11830" s="13"/>
      <c r="E11830" s="13"/>
      <c r="F11830" s="13"/>
      <c r="G11830" s="13"/>
      <c r="H11830" s="13"/>
      <c r="I11830" s="13"/>
      <c r="J11830" s="13"/>
      <c r="K11830" s="13"/>
      <c r="L11830" s="13"/>
      <c r="M11830" s="13"/>
      <c r="N11830" s="13"/>
      <c r="O11830" s="13"/>
      <c r="P11830" s="13"/>
      <c r="Q11830" s="13"/>
      <c r="R11830" s="13"/>
      <c r="S11830" s="13"/>
      <c r="T11830" s="13"/>
      <c r="U11830" s="13"/>
      <c r="V11830" s="13"/>
      <c r="W11830" s="13"/>
      <c r="X11830" s="13"/>
      <c r="Y11830" s="13"/>
      <c r="Z11830" s="13"/>
    </row>
    <row r="11831">
      <c r="A11831" s="24" t="s">
        <v>33751</v>
      </c>
      <c r="B11831" s="24" t="s">
        <v>33049</v>
      </c>
      <c r="C11831" s="13"/>
      <c r="D11831" s="13"/>
      <c r="E11831" s="13"/>
      <c r="F11831" s="13"/>
      <c r="G11831" s="13"/>
      <c r="H11831" s="13"/>
      <c r="I11831" s="13"/>
      <c r="J11831" s="13"/>
      <c r="K11831" s="13"/>
      <c r="L11831" s="13"/>
      <c r="M11831" s="13"/>
      <c r="N11831" s="13"/>
      <c r="O11831" s="13"/>
      <c r="P11831" s="13"/>
      <c r="Q11831" s="13"/>
      <c r="R11831" s="13"/>
      <c r="S11831" s="13"/>
      <c r="T11831" s="13"/>
      <c r="U11831" s="13"/>
      <c r="V11831" s="13"/>
      <c r="W11831" s="13"/>
      <c r="X11831" s="13"/>
      <c r="Y11831" s="13"/>
      <c r="Z11831" s="13"/>
    </row>
    <row r="11832">
      <c r="A11832" s="24" t="s">
        <v>33753</v>
      </c>
      <c r="B11832" s="24" t="s">
        <v>33049</v>
      </c>
      <c r="C11832" s="13"/>
      <c r="D11832" s="13"/>
      <c r="E11832" s="13"/>
      <c r="F11832" s="13"/>
      <c r="G11832" s="13"/>
      <c r="H11832" s="13"/>
      <c r="I11832" s="13"/>
      <c r="J11832" s="13"/>
      <c r="K11832" s="13"/>
      <c r="L11832" s="13"/>
      <c r="M11832" s="13"/>
      <c r="N11832" s="13"/>
      <c r="O11832" s="13"/>
      <c r="P11832" s="13"/>
      <c r="Q11832" s="13"/>
      <c r="R11832" s="13"/>
      <c r="S11832" s="13"/>
      <c r="T11832" s="13"/>
      <c r="U11832" s="13"/>
      <c r="V11832" s="13"/>
      <c r="W11832" s="13"/>
      <c r="X11832" s="13"/>
      <c r="Y11832" s="13"/>
      <c r="Z11832" s="13"/>
    </row>
    <row r="11833">
      <c r="A11833" s="24" t="s">
        <v>33755</v>
      </c>
      <c r="B11833" s="24" t="s">
        <v>33049</v>
      </c>
      <c r="C11833" s="13"/>
      <c r="D11833" s="13"/>
      <c r="E11833" s="13"/>
      <c r="F11833" s="13"/>
      <c r="G11833" s="13"/>
      <c r="H11833" s="13"/>
      <c r="I11833" s="13"/>
      <c r="J11833" s="13"/>
      <c r="K11833" s="13"/>
      <c r="L11833" s="13"/>
      <c r="M11833" s="13"/>
      <c r="N11833" s="13"/>
      <c r="O11833" s="13"/>
      <c r="P11833" s="13"/>
      <c r="Q11833" s="13"/>
      <c r="R11833" s="13"/>
      <c r="S11833" s="13"/>
      <c r="T11833" s="13"/>
      <c r="U11833" s="13"/>
      <c r="V11833" s="13"/>
      <c r="W11833" s="13"/>
      <c r="X11833" s="13"/>
      <c r="Y11833" s="13"/>
      <c r="Z11833" s="13"/>
    </row>
    <row r="11834">
      <c r="A11834" s="24" t="s">
        <v>33757</v>
      </c>
      <c r="B11834" s="24" t="s">
        <v>33049</v>
      </c>
      <c r="C11834" s="13"/>
      <c r="D11834" s="13"/>
      <c r="E11834" s="13"/>
      <c r="F11834" s="13"/>
      <c r="G11834" s="13"/>
      <c r="H11834" s="13"/>
      <c r="I11834" s="13"/>
      <c r="J11834" s="13"/>
      <c r="K11834" s="13"/>
      <c r="L11834" s="13"/>
      <c r="M11834" s="13"/>
      <c r="N11834" s="13"/>
      <c r="O11834" s="13"/>
      <c r="P11834" s="13"/>
      <c r="Q11834" s="13"/>
      <c r="R11834" s="13"/>
      <c r="S11834" s="13"/>
      <c r="T11834" s="13"/>
      <c r="U11834" s="13"/>
      <c r="V11834" s="13"/>
      <c r="W11834" s="13"/>
      <c r="X11834" s="13"/>
      <c r="Y11834" s="13"/>
      <c r="Z11834" s="13"/>
    </row>
    <row r="11835">
      <c r="A11835" s="24" t="s">
        <v>33759</v>
      </c>
      <c r="B11835" s="24" t="s">
        <v>33049</v>
      </c>
      <c r="C11835" s="13"/>
      <c r="D11835" s="13"/>
      <c r="E11835" s="13"/>
      <c r="F11835" s="13"/>
      <c r="G11835" s="13"/>
      <c r="H11835" s="13"/>
      <c r="I11835" s="13"/>
      <c r="J11835" s="13"/>
      <c r="K11835" s="13"/>
      <c r="L11835" s="13"/>
      <c r="M11835" s="13"/>
      <c r="N11835" s="13"/>
      <c r="O11835" s="13"/>
      <c r="P11835" s="13"/>
      <c r="Q11835" s="13"/>
      <c r="R11835" s="13"/>
      <c r="S11835" s="13"/>
      <c r="T11835" s="13"/>
      <c r="U11835" s="13"/>
      <c r="V11835" s="13"/>
      <c r="W11835" s="13"/>
      <c r="X11835" s="13"/>
      <c r="Y11835" s="13"/>
      <c r="Z11835" s="13"/>
    </row>
    <row r="11836">
      <c r="A11836" s="24" t="s">
        <v>33761</v>
      </c>
      <c r="B11836" s="24" t="s">
        <v>33049</v>
      </c>
      <c r="C11836" s="13"/>
      <c r="D11836" s="13"/>
      <c r="E11836" s="13"/>
      <c r="F11836" s="13"/>
      <c r="G11836" s="13"/>
      <c r="H11836" s="13"/>
      <c r="I11836" s="13"/>
      <c r="J11836" s="13"/>
      <c r="K11836" s="13"/>
      <c r="L11836" s="13"/>
      <c r="M11836" s="13"/>
      <c r="N11836" s="13"/>
      <c r="O11836" s="13"/>
      <c r="P11836" s="13"/>
      <c r="Q11836" s="13"/>
      <c r="R11836" s="13"/>
      <c r="S11836" s="13"/>
      <c r="T11836" s="13"/>
      <c r="U11836" s="13"/>
      <c r="V11836" s="13"/>
      <c r="W11836" s="13"/>
      <c r="X11836" s="13"/>
      <c r="Y11836" s="13"/>
      <c r="Z11836" s="13"/>
    </row>
    <row r="11837">
      <c r="A11837" s="24" t="s">
        <v>33763</v>
      </c>
      <c r="B11837" s="24" t="s">
        <v>33049</v>
      </c>
      <c r="C11837" s="13"/>
      <c r="D11837" s="13"/>
      <c r="E11837" s="13"/>
      <c r="F11837" s="13"/>
      <c r="G11837" s="13"/>
      <c r="H11837" s="13"/>
      <c r="I11837" s="13"/>
      <c r="J11837" s="13"/>
      <c r="K11837" s="13"/>
      <c r="L11837" s="13"/>
      <c r="M11837" s="13"/>
      <c r="N11837" s="13"/>
      <c r="O11837" s="13"/>
      <c r="P11837" s="13"/>
      <c r="Q11837" s="13"/>
      <c r="R11837" s="13"/>
      <c r="S11837" s="13"/>
      <c r="T11837" s="13"/>
      <c r="U11837" s="13"/>
      <c r="V11837" s="13"/>
      <c r="W11837" s="13"/>
      <c r="X11837" s="13"/>
      <c r="Y11837" s="13"/>
      <c r="Z11837" s="13"/>
    </row>
    <row r="11838">
      <c r="A11838" s="24" t="s">
        <v>33765</v>
      </c>
      <c r="B11838" s="24" t="s">
        <v>33049</v>
      </c>
      <c r="C11838" s="13"/>
      <c r="D11838" s="13"/>
      <c r="E11838" s="13"/>
      <c r="F11838" s="13"/>
      <c r="G11838" s="13"/>
      <c r="H11838" s="13"/>
      <c r="I11838" s="13"/>
      <c r="J11838" s="13"/>
      <c r="K11838" s="13"/>
      <c r="L11838" s="13"/>
      <c r="M11838" s="13"/>
      <c r="N11838" s="13"/>
      <c r="O11838" s="13"/>
      <c r="P11838" s="13"/>
      <c r="Q11838" s="13"/>
      <c r="R11838" s="13"/>
      <c r="S11838" s="13"/>
      <c r="T11838" s="13"/>
      <c r="U11838" s="13"/>
      <c r="V11838" s="13"/>
      <c r="W11838" s="13"/>
      <c r="X11838" s="13"/>
      <c r="Y11838" s="13"/>
      <c r="Z11838" s="13"/>
    </row>
    <row r="11839">
      <c r="A11839" s="24" t="s">
        <v>33767</v>
      </c>
      <c r="B11839" s="24" t="s">
        <v>33049</v>
      </c>
      <c r="C11839" s="13"/>
      <c r="D11839" s="13"/>
      <c r="E11839" s="13"/>
      <c r="F11839" s="13"/>
      <c r="G11839" s="13"/>
      <c r="H11839" s="13"/>
      <c r="I11839" s="13"/>
      <c r="J11839" s="13"/>
      <c r="K11839" s="13"/>
      <c r="L11839" s="13"/>
      <c r="M11839" s="13"/>
      <c r="N11839" s="13"/>
      <c r="O11839" s="13"/>
      <c r="P11839" s="13"/>
      <c r="Q11839" s="13"/>
      <c r="R11839" s="13"/>
      <c r="S11839" s="13"/>
      <c r="T11839" s="13"/>
      <c r="U11839" s="13"/>
      <c r="V11839" s="13"/>
      <c r="W11839" s="13"/>
      <c r="X11839" s="13"/>
      <c r="Y11839" s="13"/>
      <c r="Z11839" s="13"/>
    </row>
    <row r="11840">
      <c r="A11840" s="24" t="s">
        <v>23430</v>
      </c>
      <c r="B11840" s="24" t="s">
        <v>33049</v>
      </c>
      <c r="C11840" s="13"/>
      <c r="D11840" s="13"/>
      <c r="E11840" s="13"/>
      <c r="F11840" s="13"/>
      <c r="G11840" s="13"/>
      <c r="H11840" s="13"/>
      <c r="I11840" s="13"/>
      <c r="J11840" s="13"/>
      <c r="K11840" s="13"/>
      <c r="L11840" s="13"/>
      <c r="M11840" s="13"/>
      <c r="N11840" s="13"/>
      <c r="O11840" s="13"/>
      <c r="P11840" s="13"/>
      <c r="Q11840" s="13"/>
      <c r="R11840" s="13"/>
      <c r="S11840" s="13"/>
      <c r="T11840" s="13"/>
      <c r="U11840" s="13"/>
      <c r="V11840" s="13"/>
      <c r="W11840" s="13"/>
      <c r="X11840" s="13"/>
      <c r="Y11840" s="13"/>
      <c r="Z11840" s="13"/>
    </row>
    <row r="11841">
      <c r="A11841" s="24" t="s">
        <v>33770</v>
      </c>
      <c r="B11841" s="24" t="s">
        <v>33049</v>
      </c>
      <c r="C11841" s="13"/>
      <c r="D11841" s="13"/>
      <c r="E11841" s="13"/>
      <c r="F11841" s="13"/>
      <c r="G11841" s="13"/>
      <c r="H11841" s="13"/>
      <c r="I11841" s="13"/>
      <c r="J11841" s="13"/>
      <c r="K11841" s="13"/>
      <c r="L11841" s="13"/>
      <c r="M11841" s="13"/>
      <c r="N11841" s="13"/>
      <c r="O11841" s="13"/>
      <c r="P11841" s="13"/>
      <c r="Q11841" s="13"/>
      <c r="R11841" s="13"/>
      <c r="S11841" s="13"/>
      <c r="T11841" s="13"/>
      <c r="U11841" s="13"/>
      <c r="V11841" s="13"/>
      <c r="W11841" s="13"/>
      <c r="X11841" s="13"/>
      <c r="Y11841" s="13"/>
      <c r="Z11841" s="13"/>
    </row>
    <row r="11842">
      <c r="A11842" s="24" t="s">
        <v>33772</v>
      </c>
      <c r="B11842" s="24" t="s">
        <v>33049</v>
      </c>
      <c r="C11842" s="13"/>
      <c r="D11842" s="13"/>
      <c r="E11842" s="13"/>
      <c r="F11842" s="13"/>
      <c r="G11842" s="13"/>
      <c r="H11842" s="13"/>
      <c r="I11842" s="13"/>
      <c r="J11842" s="13"/>
      <c r="K11842" s="13"/>
      <c r="L11842" s="13"/>
      <c r="M11842" s="13"/>
      <c r="N11842" s="13"/>
      <c r="O11842" s="13"/>
      <c r="P11842" s="13"/>
      <c r="Q11842" s="13"/>
      <c r="R11842" s="13"/>
      <c r="S11842" s="13"/>
      <c r="T11842" s="13"/>
      <c r="U11842" s="13"/>
      <c r="V11842" s="13"/>
      <c r="W11842" s="13"/>
      <c r="X11842" s="13"/>
      <c r="Y11842" s="13"/>
      <c r="Z11842" s="13"/>
    </row>
    <row r="11843">
      <c r="A11843" s="24" t="s">
        <v>33774</v>
      </c>
      <c r="B11843" s="24" t="s">
        <v>33049</v>
      </c>
      <c r="C11843" s="13"/>
      <c r="D11843" s="13"/>
      <c r="E11843" s="13"/>
      <c r="F11843" s="13"/>
      <c r="G11843" s="13"/>
      <c r="H11843" s="13"/>
      <c r="I11843" s="13"/>
      <c r="J11843" s="13"/>
      <c r="K11843" s="13"/>
      <c r="L11843" s="13"/>
      <c r="M11843" s="13"/>
      <c r="N11843" s="13"/>
      <c r="O11843" s="13"/>
      <c r="P11843" s="13"/>
      <c r="Q11843" s="13"/>
      <c r="R11843" s="13"/>
      <c r="S11843" s="13"/>
      <c r="T11843" s="13"/>
      <c r="U11843" s="13"/>
      <c r="V11843" s="13"/>
      <c r="W11843" s="13"/>
      <c r="X11843" s="13"/>
      <c r="Y11843" s="13"/>
      <c r="Z11843" s="13"/>
    </row>
    <row r="11844">
      <c r="A11844" s="24" t="s">
        <v>33776</v>
      </c>
      <c r="B11844" s="24" t="s">
        <v>33049</v>
      </c>
      <c r="C11844" s="13"/>
      <c r="D11844" s="13"/>
      <c r="E11844" s="13"/>
      <c r="F11844" s="13"/>
      <c r="G11844" s="13"/>
      <c r="H11844" s="13"/>
      <c r="I11844" s="13"/>
      <c r="J11844" s="13"/>
      <c r="K11844" s="13"/>
      <c r="L11844" s="13"/>
      <c r="M11844" s="13"/>
      <c r="N11844" s="13"/>
      <c r="O11844" s="13"/>
      <c r="P11844" s="13"/>
      <c r="Q11844" s="13"/>
      <c r="R11844" s="13"/>
      <c r="S11844" s="13"/>
      <c r="T11844" s="13"/>
      <c r="U11844" s="13"/>
      <c r="V11844" s="13"/>
      <c r="W11844" s="13"/>
      <c r="X11844" s="13"/>
      <c r="Y11844" s="13"/>
      <c r="Z11844" s="13"/>
    </row>
    <row r="11845">
      <c r="A11845" s="24" t="s">
        <v>33778</v>
      </c>
      <c r="B11845" s="24" t="s">
        <v>33049</v>
      </c>
      <c r="C11845" s="13"/>
      <c r="D11845" s="13"/>
      <c r="E11845" s="13"/>
      <c r="F11845" s="13"/>
      <c r="G11845" s="13"/>
      <c r="H11845" s="13"/>
      <c r="I11845" s="13"/>
      <c r="J11845" s="13"/>
      <c r="K11845" s="13"/>
      <c r="L11845" s="13"/>
      <c r="M11845" s="13"/>
      <c r="N11845" s="13"/>
      <c r="O11845" s="13"/>
      <c r="P11845" s="13"/>
      <c r="Q11845" s="13"/>
      <c r="R11845" s="13"/>
      <c r="S11845" s="13"/>
      <c r="T11845" s="13"/>
      <c r="U11845" s="13"/>
      <c r="V11845" s="13"/>
      <c r="W11845" s="13"/>
      <c r="X11845" s="13"/>
      <c r="Y11845" s="13"/>
      <c r="Z11845" s="13"/>
    </row>
    <row r="11846">
      <c r="A11846" s="24" t="s">
        <v>33780</v>
      </c>
      <c r="B11846" s="24" t="s">
        <v>33049</v>
      </c>
      <c r="C11846" s="13"/>
      <c r="D11846" s="13"/>
      <c r="E11846" s="13"/>
      <c r="F11846" s="13"/>
      <c r="G11846" s="13"/>
      <c r="H11846" s="13"/>
      <c r="I11846" s="13"/>
      <c r="J11846" s="13"/>
      <c r="K11846" s="13"/>
      <c r="L11846" s="13"/>
      <c r="M11846" s="13"/>
      <c r="N11846" s="13"/>
      <c r="O11846" s="13"/>
      <c r="P11846" s="13"/>
      <c r="Q11846" s="13"/>
      <c r="R11846" s="13"/>
      <c r="S11846" s="13"/>
      <c r="T11846" s="13"/>
      <c r="U11846" s="13"/>
      <c r="V11846" s="13"/>
      <c r="W11846" s="13"/>
      <c r="X11846" s="13"/>
      <c r="Y11846" s="13"/>
      <c r="Z11846" s="13"/>
    </row>
    <row r="11847">
      <c r="A11847" s="24" t="s">
        <v>33782</v>
      </c>
      <c r="B11847" s="24" t="s">
        <v>33049</v>
      </c>
      <c r="C11847" s="13"/>
      <c r="D11847" s="13"/>
      <c r="E11847" s="13"/>
      <c r="F11847" s="13"/>
      <c r="G11847" s="13"/>
      <c r="H11847" s="13"/>
      <c r="I11847" s="13"/>
      <c r="J11847" s="13"/>
      <c r="K11847" s="13"/>
      <c r="L11847" s="13"/>
      <c r="M11847" s="13"/>
      <c r="N11847" s="13"/>
      <c r="O11847" s="13"/>
      <c r="P11847" s="13"/>
      <c r="Q11847" s="13"/>
      <c r="R11847" s="13"/>
      <c r="S11847" s="13"/>
      <c r="T11847" s="13"/>
      <c r="U11847" s="13"/>
      <c r="V11847" s="13"/>
      <c r="W11847" s="13"/>
      <c r="X11847" s="13"/>
      <c r="Y11847" s="13"/>
      <c r="Z11847" s="13"/>
    </row>
    <row r="11848">
      <c r="A11848" s="24" t="s">
        <v>33784</v>
      </c>
      <c r="B11848" s="24" t="s">
        <v>33049</v>
      </c>
      <c r="C11848" s="13"/>
      <c r="D11848" s="13"/>
      <c r="E11848" s="13"/>
      <c r="F11848" s="13"/>
      <c r="G11848" s="13"/>
      <c r="H11848" s="13"/>
      <c r="I11848" s="13"/>
      <c r="J11848" s="13"/>
      <c r="K11848" s="13"/>
      <c r="L11848" s="13"/>
      <c r="M11848" s="13"/>
      <c r="N11848" s="13"/>
      <c r="O11848" s="13"/>
      <c r="P11848" s="13"/>
      <c r="Q11848" s="13"/>
      <c r="R11848" s="13"/>
      <c r="S11848" s="13"/>
      <c r="T11848" s="13"/>
      <c r="U11848" s="13"/>
      <c r="V11848" s="13"/>
      <c r="W11848" s="13"/>
      <c r="X11848" s="13"/>
      <c r="Y11848" s="13"/>
      <c r="Z11848" s="13"/>
    </row>
    <row r="11849">
      <c r="A11849" s="24" t="s">
        <v>33786</v>
      </c>
      <c r="B11849" s="24" t="s">
        <v>33049</v>
      </c>
      <c r="C11849" s="13"/>
      <c r="D11849" s="13"/>
      <c r="E11849" s="13"/>
      <c r="F11849" s="13"/>
      <c r="G11849" s="13"/>
      <c r="H11849" s="13"/>
      <c r="I11849" s="13"/>
      <c r="J11849" s="13"/>
      <c r="K11849" s="13"/>
      <c r="L11849" s="13"/>
      <c r="M11849" s="13"/>
      <c r="N11849" s="13"/>
      <c r="O11849" s="13"/>
      <c r="P11849" s="13"/>
      <c r="Q11849" s="13"/>
      <c r="R11849" s="13"/>
      <c r="S11849" s="13"/>
      <c r="T11849" s="13"/>
      <c r="U11849" s="13"/>
      <c r="V11849" s="13"/>
      <c r="W11849" s="13"/>
      <c r="X11849" s="13"/>
      <c r="Y11849" s="13"/>
      <c r="Z11849" s="13"/>
    </row>
    <row r="11850">
      <c r="A11850" s="24" t="s">
        <v>33788</v>
      </c>
      <c r="B11850" s="24" t="s">
        <v>33049</v>
      </c>
      <c r="C11850" s="13"/>
      <c r="D11850" s="13"/>
      <c r="E11850" s="13"/>
      <c r="F11850" s="13"/>
      <c r="G11850" s="13"/>
      <c r="H11850" s="13"/>
      <c r="I11850" s="13"/>
      <c r="J11850" s="13"/>
      <c r="K11850" s="13"/>
      <c r="L11850" s="13"/>
      <c r="M11850" s="13"/>
      <c r="N11850" s="13"/>
      <c r="O11850" s="13"/>
      <c r="P11850" s="13"/>
      <c r="Q11850" s="13"/>
      <c r="R11850" s="13"/>
      <c r="S11850" s="13"/>
      <c r="T11850" s="13"/>
      <c r="U11850" s="13"/>
      <c r="V11850" s="13"/>
      <c r="W11850" s="13"/>
      <c r="X11850" s="13"/>
      <c r="Y11850" s="13"/>
      <c r="Z11850" s="13"/>
    </row>
    <row r="11851">
      <c r="A11851" s="24" t="s">
        <v>33790</v>
      </c>
      <c r="B11851" s="24" t="s">
        <v>33049</v>
      </c>
      <c r="C11851" s="13"/>
      <c r="D11851" s="13"/>
      <c r="E11851" s="13"/>
      <c r="F11851" s="13"/>
      <c r="G11851" s="13"/>
      <c r="H11851" s="13"/>
      <c r="I11851" s="13"/>
      <c r="J11851" s="13"/>
      <c r="K11851" s="13"/>
      <c r="L11851" s="13"/>
      <c r="M11851" s="13"/>
      <c r="N11851" s="13"/>
      <c r="O11851" s="13"/>
      <c r="P11851" s="13"/>
      <c r="Q11851" s="13"/>
      <c r="R11851" s="13"/>
      <c r="S11851" s="13"/>
      <c r="T11851" s="13"/>
      <c r="U11851" s="13"/>
      <c r="V11851" s="13"/>
      <c r="W11851" s="13"/>
      <c r="X11851" s="13"/>
      <c r="Y11851" s="13"/>
      <c r="Z11851" s="13"/>
    </row>
    <row r="11852">
      <c r="A11852" s="24" t="s">
        <v>33792</v>
      </c>
      <c r="B11852" s="24" t="s">
        <v>33049</v>
      </c>
      <c r="C11852" s="13"/>
      <c r="D11852" s="13"/>
      <c r="E11852" s="13"/>
      <c r="F11852" s="13"/>
      <c r="G11852" s="13"/>
      <c r="H11852" s="13"/>
      <c r="I11852" s="13"/>
      <c r="J11852" s="13"/>
      <c r="K11852" s="13"/>
      <c r="L11852" s="13"/>
      <c r="M11852" s="13"/>
      <c r="N11852" s="13"/>
      <c r="O11852" s="13"/>
      <c r="P11852" s="13"/>
      <c r="Q11852" s="13"/>
      <c r="R11852" s="13"/>
      <c r="S11852" s="13"/>
      <c r="T11852" s="13"/>
      <c r="U11852" s="13"/>
      <c r="V11852" s="13"/>
      <c r="W11852" s="13"/>
      <c r="X11852" s="13"/>
      <c r="Y11852" s="13"/>
      <c r="Z11852" s="13"/>
    </row>
    <row r="11853">
      <c r="A11853" s="24" t="s">
        <v>33794</v>
      </c>
      <c r="B11853" s="24" t="s">
        <v>33049</v>
      </c>
      <c r="C11853" s="13"/>
      <c r="D11853" s="13"/>
      <c r="E11853" s="13"/>
      <c r="F11853" s="13"/>
      <c r="G11853" s="13"/>
      <c r="H11853" s="13"/>
      <c r="I11853" s="13"/>
      <c r="J11853" s="13"/>
      <c r="K11853" s="13"/>
      <c r="L11853" s="13"/>
      <c r="M11853" s="13"/>
      <c r="N11853" s="13"/>
      <c r="O11853" s="13"/>
      <c r="P11853" s="13"/>
      <c r="Q11853" s="13"/>
      <c r="R11853" s="13"/>
      <c r="S11853" s="13"/>
      <c r="T11853" s="13"/>
      <c r="U11853" s="13"/>
      <c r="V11853" s="13"/>
      <c r="W11853" s="13"/>
      <c r="X11853" s="13"/>
      <c r="Y11853" s="13"/>
      <c r="Z11853" s="13"/>
    </row>
    <row r="11854">
      <c r="A11854" s="24" t="s">
        <v>33796</v>
      </c>
      <c r="B11854" s="24" t="s">
        <v>33049</v>
      </c>
      <c r="C11854" s="13"/>
      <c r="D11854" s="13"/>
      <c r="E11854" s="13"/>
      <c r="F11854" s="13"/>
      <c r="G11854" s="13"/>
      <c r="H11854" s="13"/>
      <c r="I11854" s="13"/>
      <c r="J11854" s="13"/>
      <c r="K11854" s="13"/>
      <c r="L11854" s="13"/>
      <c r="M11854" s="13"/>
      <c r="N11854" s="13"/>
      <c r="O11854" s="13"/>
      <c r="P11854" s="13"/>
      <c r="Q11854" s="13"/>
      <c r="R11854" s="13"/>
      <c r="S11854" s="13"/>
      <c r="T11854" s="13"/>
      <c r="U11854" s="13"/>
      <c r="V11854" s="13"/>
      <c r="W11854" s="13"/>
      <c r="X11854" s="13"/>
      <c r="Y11854" s="13"/>
      <c r="Z11854" s="13"/>
    </row>
    <row r="11855">
      <c r="A11855" s="24" t="s">
        <v>33798</v>
      </c>
      <c r="B11855" s="24" t="s">
        <v>33049</v>
      </c>
      <c r="C11855" s="13"/>
      <c r="D11855" s="13"/>
      <c r="E11855" s="13"/>
      <c r="F11855" s="13"/>
      <c r="G11855" s="13"/>
      <c r="H11855" s="13"/>
      <c r="I11855" s="13"/>
      <c r="J11855" s="13"/>
      <c r="K11855" s="13"/>
      <c r="L11855" s="13"/>
      <c r="M11855" s="13"/>
      <c r="N11855" s="13"/>
      <c r="O11855" s="13"/>
      <c r="P11855" s="13"/>
      <c r="Q11855" s="13"/>
      <c r="R11855" s="13"/>
      <c r="S11855" s="13"/>
      <c r="T11855" s="13"/>
      <c r="U11855" s="13"/>
      <c r="V11855" s="13"/>
      <c r="W11855" s="13"/>
      <c r="X11855" s="13"/>
      <c r="Y11855" s="13"/>
      <c r="Z11855" s="13"/>
    </row>
    <row r="11856">
      <c r="A11856" s="24" t="s">
        <v>33800</v>
      </c>
      <c r="B11856" s="24" t="s">
        <v>33049</v>
      </c>
      <c r="C11856" s="13"/>
      <c r="D11856" s="13"/>
      <c r="E11856" s="13"/>
      <c r="F11856" s="13"/>
      <c r="G11856" s="13"/>
      <c r="H11856" s="13"/>
      <c r="I11856" s="13"/>
      <c r="J11856" s="13"/>
      <c r="K11856" s="13"/>
      <c r="L11856" s="13"/>
      <c r="M11856" s="13"/>
      <c r="N11856" s="13"/>
      <c r="O11856" s="13"/>
      <c r="P11856" s="13"/>
      <c r="Q11856" s="13"/>
      <c r="R11856" s="13"/>
      <c r="S11856" s="13"/>
      <c r="T11856" s="13"/>
      <c r="U11856" s="13"/>
      <c r="V11856" s="13"/>
      <c r="W11856" s="13"/>
      <c r="X11856" s="13"/>
      <c r="Y11856" s="13"/>
      <c r="Z11856" s="13"/>
    </row>
    <row r="11857">
      <c r="A11857" s="24" t="s">
        <v>33802</v>
      </c>
      <c r="B11857" s="24" t="s">
        <v>33049</v>
      </c>
      <c r="C11857" s="13"/>
      <c r="D11857" s="13"/>
      <c r="E11857" s="13"/>
      <c r="F11857" s="13"/>
      <c r="G11857" s="13"/>
      <c r="H11857" s="13"/>
      <c r="I11857" s="13"/>
      <c r="J11857" s="13"/>
      <c r="K11857" s="13"/>
      <c r="L11857" s="13"/>
      <c r="M11857" s="13"/>
      <c r="N11857" s="13"/>
      <c r="O11857" s="13"/>
      <c r="P11857" s="13"/>
      <c r="Q11857" s="13"/>
      <c r="R11857" s="13"/>
      <c r="S11857" s="13"/>
      <c r="T11857" s="13"/>
      <c r="U11857" s="13"/>
      <c r="V11857" s="13"/>
      <c r="W11857" s="13"/>
      <c r="X11857" s="13"/>
      <c r="Y11857" s="13"/>
      <c r="Z11857" s="13"/>
    </row>
    <row r="11858">
      <c r="A11858" s="24" t="s">
        <v>33804</v>
      </c>
      <c r="B11858" s="24" t="s">
        <v>33049</v>
      </c>
      <c r="C11858" s="13"/>
      <c r="D11858" s="13"/>
      <c r="E11858" s="13"/>
      <c r="F11858" s="13"/>
      <c r="G11858" s="13"/>
      <c r="H11858" s="13"/>
      <c r="I11858" s="13"/>
      <c r="J11858" s="13"/>
      <c r="K11858" s="13"/>
      <c r="L11858" s="13"/>
      <c r="M11858" s="13"/>
      <c r="N11858" s="13"/>
      <c r="O11858" s="13"/>
      <c r="P11858" s="13"/>
      <c r="Q11858" s="13"/>
      <c r="R11858" s="13"/>
      <c r="S11858" s="13"/>
      <c r="T11858" s="13"/>
      <c r="U11858" s="13"/>
      <c r="V11858" s="13"/>
      <c r="W11858" s="13"/>
      <c r="X11858" s="13"/>
      <c r="Y11858" s="13"/>
      <c r="Z11858" s="13"/>
    </row>
    <row r="11859">
      <c r="A11859" s="24" t="s">
        <v>33806</v>
      </c>
      <c r="B11859" s="24" t="s">
        <v>33049</v>
      </c>
      <c r="C11859" s="13"/>
      <c r="D11859" s="13"/>
      <c r="E11859" s="13"/>
      <c r="F11859" s="13"/>
      <c r="G11859" s="13"/>
      <c r="H11859" s="13"/>
      <c r="I11859" s="13"/>
      <c r="J11859" s="13"/>
      <c r="K11859" s="13"/>
      <c r="L11859" s="13"/>
      <c r="M11859" s="13"/>
      <c r="N11859" s="13"/>
      <c r="O11859" s="13"/>
      <c r="P11859" s="13"/>
      <c r="Q11859" s="13"/>
      <c r="R11859" s="13"/>
      <c r="S11859" s="13"/>
      <c r="T11859" s="13"/>
      <c r="U11859" s="13"/>
      <c r="V11859" s="13"/>
      <c r="W11859" s="13"/>
      <c r="X11859" s="13"/>
      <c r="Y11859" s="13"/>
      <c r="Z11859" s="13"/>
    </row>
    <row r="11860">
      <c r="A11860" s="24" t="s">
        <v>33808</v>
      </c>
      <c r="B11860" s="24" t="s">
        <v>33049</v>
      </c>
      <c r="C11860" s="13"/>
      <c r="D11860" s="13"/>
      <c r="E11860" s="13"/>
      <c r="F11860" s="13"/>
      <c r="G11860" s="13"/>
      <c r="H11860" s="13"/>
      <c r="I11860" s="13"/>
      <c r="J11860" s="13"/>
      <c r="K11860" s="13"/>
      <c r="L11860" s="13"/>
      <c r="M11860" s="13"/>
      <c r="N11860" s="13"/>
      <c r="O11860" s="13"/>
      <c r="P11860" s="13"/>
      <c r="Q11860" s="13"/>
      <c r="R11860" s="13"/>
      <c r="S11860" s="13"/>
      <c r="T11860" s="13"/>
      <c r="U11860" s="13"/>
      <c r="V11860" s="13"/>
      <c r="W11860" s="13"/>
      <c r="X11860" s="13"/>
      <c r="Y11860" s="13"/>
      <c r="Z11860" s="13"/>
    </row>
    <row r="11861">
      <c r="A11861" s="24" t="s">
        <v>33810</v>
      </c>
      <c r="B11861" s="24" t="s">
        <v>33049</v>
      </c>
      <c r="C11861" s="13"/>
      <c r="D11861" s="13"/>
      <c r="E11861" s="13"/>
      <c r="F11861" s="13"/>
      <c r="G11861" s="13"/>
      <c r="H11861" s="13"/>
      <c r="I11861" s="13"/>
      <c r="J11861" s="13"/>
      <c r="K11861" s="13"/>
      <c r="L11861" s="13"/>
      <c r="M11861" s="13"/>
      <c r="N11861" s="13"/>
      <c r="O11861" s="13"/>
      <c r="P11861" s="13"/>
      <c r="Q11861" s="13"/>
      <c r="R11861" s="13"/>
      <c r="S11861" s="13"/>
      <c r="T11861" s="13"/>
      <c r="U11861" s="13"/>
      <c r="V11861" s="13"/>
      <c r="W11861" s="13"/>
      <c r="X11861" s="13"/>
      <c r="Y11861" s="13"/>
      <c r="Z11861" s="13"/>
    </row>
    <row r="11862">
      <c r="A11862" s="24" t="s">
        <v>33812</v>
      </c>
      <c r="B11862" s="24" t="s">
        <v>33049</v>
      </c>
      <c r="C11862" s="13"/>
      <c r="D11862" s="13"/>
      <c r="E11862" s="13"/>
      <c r="F11862" s="13"/>
      <c r="G11862" s="13"/>
      <c r="H11862" s="13"/>
      <c r="I11862" s="13"/>
      <c r="J11862" s="13"/>
      <c r="K11862" s="13"/>
      <c r="L11862" s="13"/>
      <c r="M11862" s="13"/>
      <c r="N11862" s="13"/>
      <c r="O11862" s="13"/>
      <c r="P11862" s="13"/>
      <c r="Q11862" s="13"/>
      <c r="R11862" s="13"/>
      <c r="S11862" s="13"/>
      <c r="T11862" s="13"/>
      <c r="U11862" s="13"/>
      <c r="V11862" s="13"/>
      <c r="W11862" s="13"/>
      <c r="X11862" s="13"/>
      <c r="Y11862" s="13"/>
      <c r="Z11862" s="13"/>
    </row>
    <row r="11863">
      <c r="A11863" s="24" t="s">
        <v>33814</v>
      </c>
      <c r="B11863" s="24" t="s">
        <v>33049</v>
      </c>
      <c r="C11863" s="13"/>
      <c r="D11863" s="13"/>
      <c r="E11863" s="13"/>
      <c r="F11863" s="13"/>
      <c r="G11863" s="13"/>
      <c r="H11863" s="13"/>
      <c r="I11863" s="13"/>
      <c r="J11863" s="13"/>
      <c r="K11863" s="13"/>
      <c r="L11863" s="13"/>
      <c r="M11863" s="13"/>
      <c r="N11863" s="13"/>
      <c r="O11863" s="13"/>
      <c r="P11863" s="13"/>
      <c r="Q11863" s="13"/>
      <c r="R11863" s="13"/>
      <c r="S11863" s="13"/>
      <c r="T11863" s="13"/>
      <c r="U11863" s="13"/>
      <c r="V11863" s="13"/>
      <c r="W11863" s="13"/>
      <c r="X11863" s="13"/>
      <c r="Y11863" s="13"/>
      <c r="Z11863" s="13"/>
    </row>
    <row r="11864">
      <c r="A11864" s="24" t="s">
        <v>33816</v>
      </c>
      <c r="B11864" s="24" t="s">
        <v>33049</v>
      </c>
      <c r="C11864" s="13"/>
      <c r="D11864" s="13"/>
      <c r="E11864" s="13"/>
      <c r="F11864" s="13"/>
      <c r="G11864" s="13"/>
      <c r="H11864" s="13"/>
      <c r="I11864" s="13"/>
      <c r="J11864" s="13"/>
      <c r="K11864" s="13"/>
      <c r="L11864" s="13"/>
      <c r="M11864" s="13"/>
      <c r="N11864" s="13"/>
      <c r="O11864" s="13"/>
      <c r="P11864" s="13"/>
      <c r="Q11864" s="13"/>
      <c r="R11864" s="13"/>
      <c r="S11864" s="13"/>
      <c r="T11864" s="13"/>
      <c r="U11864" s="13"/>
      <c r="V11864" s="13"/>
      <c r="W11864" s="13"/>
      <c r="X11864" s="13"/>
      <c r="Y11864" s="13"/>
      <c r="Z11864" s="13"/>
    </row>
    <row r="11865">
      <c r="A11865" s="24" t="s">
        <v>33818</v>
      </c>
      <c r="B11865" s="24" t="s">
        <v>33049</v>
      </c>
      <c r="C11865" s="13"/>
      <c r="D11865" s="13"/>
      <c r="E11865" s="13"/>
      <c r="F11865" s="13"/>
      <c r="G11865" s="13"/>
      <c r="H11865" s="13"/>
      <c r="I11865" s="13"/>
      <c r="J11865" s="13"/>
      <c r="K11865" s="13"/>
      <c r="L11865" s="13"/>
      <c r="M11865" s="13"/>
      <c r="N11865" s="13"/>
      <c r="O11865" s="13"/>
      <c r="P11865" s="13"/>
      <c r="Q11865" s="13"/>
      <c r="R11865" s="13"/>
      <c r="S11865" s="13"/>
      <c r="T11865" s="13"/>
      <c r="U11865" s="13"/>
      <c r="V11865" s="13"/>
      <c r="W11865" s="13"/>
      <c r="X11865" s="13"/>
      <c r="Y11865" s="13"/>
      <c r="Z11865" s="13"/>
    </row>
    <row r="11866">
      <c r="A11866" s="24" t="s">
        <v>33820</v>
      </c>
      <c r="B11866" s="24" t="s">
        <v>33049</v>
      </c>
      <c r="C11866" s="13"/>
      <c r="D11866" s="13"/>
      <c r="E11866" s="13"/>
      <c r="F11866" s="13"/>
      <c r="G11866" s="13"/>
      <c r="H11866" s="13"/>
      <c r="I11866" s="13"/>
      <c r="J11866" s="13"/>
      <c r="K11866" s="13"/>
      <c r="L11866" s="13"/>
      <c r="M11866" s="13"/>
      <c r="N11866" s="13"/>
      <c r="O11866" s="13"/>
      <c r="P11866" s="13"/>
      <c r="Q11866" s="13"/>
      <c r="R11866" s="13"/>
      <c r="S11866" s="13"/>
      <c r="T11866" s="13"/>
      <c r="U11866" s="13"/>
      <c r="V11866" s="13"/>
      <c r="W11866" s="13"/>
      <c r="X11866" s="13"/>
      <c r="Y11866" s="13"/>
      <c r="Z11866" s="13"/>
    </row>
    <row r="11867">
      <c r="A11867" s="24" t="s">
        <v>33822</v>
      </c>
      <c r="B11867" s="24" t="s">
        <v>33049</v>
      </c>
      <c r="C11867" s="13"/>
      <c r="D11867" s="13"/>
      <c r="E11867" s="13"/>
      <c r="F11867" s="13"/>
      <c r="G11867" s="13"/>
      <c r="H11867" s="13"/>
      <c r="I11867" s="13"/>
      <c r="J11867" s="13"/>
      <c r="K11867" s="13"/>
      <c r="L11867" s="13"/>
      <c r="M11867" s="13"/>
      <c r="N11867" s="13"/>
      <c r="O11867" s="13"/>
      <c r="P11867" s="13"/>
      <c r="Q11867" s="13"/>
      <c r="R11867" s="13"/>
      <c r="S11867" s="13"/>
      <c r="T11867" s="13"/>
      <c r="U11867" s="13"/>
      <c r="V11867" s="13"/>
      <c r="W11867" s="13"/>
      <c r="X11867" s="13"/>
      <c r="Y11867" s="13"/>
      <c r="Z11867" s="13"/>
    </row>
    <row r="11868">
      <c r="A11868" s="24" t="s">
        <v>33824</v>
      </c>
      <c r="B11868" s="24" t="s">
        <v>33049</v>
      </c>
      <c r="C11868" s="13"/>
      <c r="D11868" s="13"/>
      <c r="E11868" s="13"/>
      <c r="F11868" s="13"/>
      <c r="G11868" s="13"/>
      <c r="H11868" s="13"/>
      <c r="I11868" s="13"/>
      <c r="J11868" s="13"/>
      <c r="K11868" s="13"/>
      <c r="L11868" s="13"/>
      <c r="M11868" s="13"/>
      <c r="N11868" s="13"/>
      <c r="O11868" s="13"/>
      <c r="P11868" s="13"/>
      <c r="Q11868" s="13"/>
      <c r="R11868" s="13"/>
      <c r="S11868" s="13"/>
      <c r="T11868" s="13"/>
      <c r="U11868" s="13"/>
      <c r="V11868" s="13"/>
      <c r="W11868" s="13"/>
      <c r="X11868" s="13"/>
      <c r="Y11868" s="13"/>
      <c r="Z11868" s="13"/>
    </row>
    <row r="11869">
      <c r="A11869" s="24" t="s">
        <v>33826</v>
      </c>
      <c r="B11869" s="24" t="s">
        <v>33049</v>
      </c>
      <c r="C11869" s="13"/>
      <c r="D11869" s="13"/>
      <c r="E11869" s="13"/>
      <c r="F11869" s="13"/>
      <c r="G11869" s="13"/>
      <c r="H11869" s="13"/>
      <c r="I11869" s="13"/>
      <c r="J11869" s="13"/>
      <c r="K11869" s="13"/>
      <c r="L11869" s="13"/>
      <c r="M11869" s="13"/>
      <c r="N11869" s="13"/>
      <c r="O11869" s="13"/>
      <c r="P11869" s="13"/>
      <c r="Q11869" s="13"/>
      <c r="R11869" s="13"/>
      <c r="S11869" s="13"/>
      <c r="T11869" s="13"/>
      <c r="U11869" s="13"/>
      <c r="V11869" s="13"/>
      <c r="W11869" s="13"/>
      <c r="X11869" s="13"/>
      <c r="Y11869" s="13"/>
      <c r="Z11869" s="13"/>
    </row>
    <row r="11870">
      <c r="A11870" s="24" t="s">
        <v>33828</v>
      </c>
      <c r="B11870" s="24" t="s">
        <v>33049</v>
      </c>
      <c r="C11870" s="13"/>
      <c r="D11870" s="13"/>
      <c r="E11870" s="13"/>
      <c r="F11870" s="13"/>
      <c r="G11870" s="13"/>
      <c r="H11870" s="13"/>
      <c r="I11870" s="13"/>
      <c r="J11870" s="13"/>
      <c r="K11870" s="13"/>
      <c r="L11870" s="13"/>
      <c r="M11870" s="13"/>
      <c r="N11870" s="13"/>
      <c r="O11870" s="13"/>
      <c r="P11870" s="13"/>
      <c r="Q11870" s="13"/>
      <c r="R11870" s="13"/>
      <c r="S11870" s="13"/>
      <c r="T11870" s="13"/>
      <c r="U11870" s="13"/>
      <c r="V11870" s="13"/>
      <c r="W11870" s="13"/>
      <c r="X11870" s="13"/>
      <c r="Y11870" s="13"/>
      <c r="Z11870" s="13"/>
    </row>
    <row r="11871">
      <c r="A11871" s="24" t="s">
        <v>33830</v>
      </c>
      <c r="B11871" s="24" t="s">
        <v>33049</v>
      </c>
      <c r="C11871" s="13"/>
      <c r="D11871" s="13"/>
      <c r="E11871" s="13"/>
      <c r="F11871" s="13"/>
      <c r="G11871" s="13"/>
      <c r="H11871" s="13"/>
      <c r="I11871" s="13"/>
      <c r="J11871" s="13"/>
      <c r="K11871" s="13"/>
      <c r="L11871" s="13"/>
      <c r="M11871" s="13"/>
      <c r="N11871" s="13"/>
      <c r="O11871" s="13"/>
      <c r="P11871" s="13"/>
      <c r="Q11871" s="13"/>
      <c r="R11871" s="13"/>
      <c r="S11871" s="13"/>
      <c r="T11871" s="13"/>
      <c r="U11871" s="13"/>
      <c r="V11871" s="13"/>
      <c r="W11871" s="13"/>
      <c r="X11871" s="13"/>
      <c r="Y11871" s="13"/>
      <c r="Z11871" s="13"/>
    </row>
    <row r="11872">
      <c r="A11872" s="24" t="s">
        <v>33832</v>
      </c>
      <c r="B11872" s="24" t="s">
        <v>33049</v>
      </c>
      <c r="C11872" s="13"/>
      <c r="D11872" s="13"/>
      <c r="E11872" s="13"/>
      <c r="F11872" s="13"/>
      <c r="G11872" s="13"/>
      <c r="H11872" s="13"/>
      <c r="I11872" s="13"/>
      <c r="J11872" s="13"/>
      <c r="K11872" s="13"/>
      <c r="L11872" s="13"/>
      <c r="M11872" s="13"/>
      <c r="N11872" s="13"/>
      <c r="O11872" s="13"/>
      <c r="P11872" s="13"/>
      <c r="Q11872" s="13"/>
      <c r="R11872" s="13"/>
      <c r="S11872" s="13"/>
      <c r="T11872" s="13"/>
      <c r="U11872" s="13"/>
      <c r="V11872" s="13"/>
      <c r="W11872" s="13"/>
      <c r="X11872" s="13"/>
      <c r="Y11872" s="13"/>
      <c r="Z11872" s="13"/>
    </row>
    <row r="11873">
      <c r="A11873" s="24" t="s">
        <v>23670</v>
      </c>
      <c r="B11873" s="24" t="s">
        <v>33049</v>
      </c>
      <c r="C11873" s="13"/>
      <c r="D11873" s="13"/>
      <c r="E11873" s="13"/>
      <c r="F11873" s="13"/>
      <c r="G11873" s="13"/>
      <c r="H11873" s="13"/>
      <c r="I11873" s="13"/>
      <c r="J11873" s="13"/>
      <c r="K11873" s="13"/>
      <c r="L11873" s="13"/>
      <c r="M11873" s="13"/>
      <c r="N11873" s="13"/>
      <c r="O11873" s="13"/>
      <c r="P11873" s="13"/>
      <c r="Q11873" s="13"/>
      <c r="R11873" s="13"/>
      <c r="S11873" s="13"/>
      <c r="T11873" s="13"/>
      <c r="U11873" s="13"/>
      <c r="V11873" s="13"/>
      <c r="W11873" s="13"/>
      <c r="X11873" s="13"/>
      <c r="Y11873" s="13"/>
      <c r="Z11873" s="13"/>
    </row>
    <row r="11874">
      <c r="A11874" s="24" t="s">
        <v>33835</v>
      </c>
      <c r="B11874" s="24" t="s">
        <v>33049</v>
      </c>
      <c r="C11874" s="13"/>
      <c r="D11874" s="13"/>
      <c r="E11874" s="13"/>
      <c r="F11874" s="13"/>
      <c r="G11874" s="13"/>
      <c r="H11874" s="13"/>
      <c r="I11874" s="13"/>
      <c r="J11874" s="13"/>
      <c r="K11874" s="13"/>
      <c r="L11874" s="13"/>
      <c r="M11874" s="13"/>
      <c r="N11874" s="13"/>
      <c r="O11874" s="13"/>
      <c r="P11874" s="13"/>
      <c r="Q11874" s="13"/>
      <c r="R11874" s="13"/>
      <c r="S11874" s="13"/>
      <c r="T11874" s="13"/>
      <c r="U11874" s="13"/>
      <c r="V11874" s="13"/>
      <c r="W11874" s="13"/>
      <c r="X11874" s="13"/>
      <c r="Y11874" s="13"/>
      <c r="Z11874" s="13"/>
    </row>
    <row r="11875">
      <c r="A11875" s="24" t="s">
        <v>33837</v>
      </c>
      <c r="B11875" s="24" t="s">
        <v>33049</v>
      </c>
      <c r="C11875" s="13"/>
      <c r="D11875" s="13"/>
      <c r="E11875" s="13"/>
      <c r="F11875" s="13"/>
      <c r="G11875" s="13"/>
      <c r="H11875" s="13"/>
      <c r="I11875" s="13"/>
      <c r="J11875" s="13"/>
      <c r="K11875" s="13"/>
      <c r="L11875" s="13"/>
      <c r="M11875" s="13"/>
      <c r="N11875" s="13"/>
      <c r="O11875" s="13"/>
      <c r="P11875" s="13"/>
      <c r="Q11875" s="13"/>
      <c r="R11875" s="13"/>
      <c r="S11875" s="13"/>
      <c r="T11875" s="13"/>
      <c r="U11875" s="13"/>
      <c r="V11875" s="13"/>
      <c r="W11875" s="13"/>
      <c r="X11875" s="13"/>
      <c r="Y11875" s="13"/>
      <c r="Z11875" s="13"/>
    </row>
    <row r="11876">
      <c r="A11876" s="24" t="s">
        <v>33839</v>
      </c>
      <c r="B11876" s="24" t="s">
        <v>33049</v>
      </c>
      <c r="C11876" s="13"/>
      <c r="D11876" s="13"/>
      <c r="E11876" s="13"/>
      <c r="F11876" s="13"/>
      <c r="G11876" s="13"/>
      <c r="H11876" s="13"/>
      <c r="I11876" s="13"/>
      <c r="J11876" s="13"/>
      <c r="K11876" s="13"/>
      <c r="L11876" s="13"/>
      <c r="M11876" s="13"/>
      <c r="N11876" s="13"/>
      <c r="O11876" s="13"/>
      <c r="P11876" s="13"/>
      <c r="Q11876" s="13"/>
      <c r="R11876" s="13"/>
      <c r="S11876" s="13"/>
      <c r="T11876" s="13"/>
      <c r="U11876" s="13"/>
      <c r="V11876" s="13"/>
      <c r="W11876" s="13"/>
      <c r="X11876" s="13"/>
      <c r="Y11876" s="13"/>
      <c r="Z11876" s="13"/>
    </row>
    <row r="11877">
      <c r="A11877" s="24" t="s">
        <v>33841</v>
      </c>
      <c r="B11877" s="24" t="s">
        <v>33049</v>
      </c>
      <c r="C11877" s="13"/>
      <c r="D11877" s="13"/>
      <c r="E11877" s="13"/>
      <c r="F11877" s="13"/>
      <c r="G11877" s="13"/>
      <c r="H11877" s="13"/>
      <c r="I11877" s="13"/>
      <c r="J11877" s="13"/>
      <c r="K11877" s="13"/>
      <c r="L11877" s="13"/>
      <c r="M11877" s="13"/>
      <c r="N11877" s="13"/>
      <c r="O11877" s="13"/>
      <c r="P11877" s="13"/>
      <c r="Q11877" s="13"/>
      <c r="R11877" s="13"/>
      <c r="S11877" s="13"/>
      <c r="T11877" s="13"/>
      <c r="U11877" s="13"/>
      <c r="V11877" s="13"/>
      <c r="W11877" s="13"/>
      <c r="X11877" s="13"/>
      <c r="Y11877" s="13"/>
      <c r="Z11877" s="13"/>
    </row>
    <row r="11878">
      <c r="A11878" s="24" t="s">
        <v>33843</v>
      </c>
      <c r="B11878" s="24" t="s">
        <v>33049</v>
      </c>
      <c r="C11878" s="13"/>
      <c r="D11878" s="13"/>
      <c r="E11878" s="13"/>
      <c r="F11878" s="13"/>
      <c r="G11878" s="13"/>
      <c r="H11878" s="13"/>
      <c r="I11878" s="13"/>
      <c r="J11878" s="13"/>
      <c r="K11878" s="13"/>
      <c r="L11878" s="13"/>
      <c r="M11878" s="13"/>
      <c r="N11878" s="13"/>
      <c r="O11878" s="13"/>
      <c r="P11878" s="13"/>
      <c r="Q11878" s="13"/>
      <c r="R11878" s="13"/>
      <c r="S11878" s="13"/>
      <c r="T11878" s="13"/>
      <c r="U11878" s="13"/>
      <c r="V11878" s="13"/>
      <c r="W11878" s="13"/>
      <c r="X11878" s="13"/>
      <c r="Y11878" s="13"/>
      <c r="Z11878" s="13"/>
    </row>
    <row r="11879">
      <c r="A11879" s="24" t="s">
        <v>33845</v>
      </c>
      <c r="B11879" s="24" t="s">
        <v>33049</v>
      </c>
      <c r="C11879" s="13"/>
      <c r="D11879" s="13"/>
      <c r="E11879" s="13"/>
      <c r="F11879" s="13"/>
      <c r="G11879" s="13"/>
      <c r="H11879" s="13"/>
      <c r="I11879" s="13"/>
      <c r="J11879" s="13"/>
      <c r="K11879" s="13"/>
      <c r="L11879" s="13"/>
      <c r="M11879" s="13"/>
      <c r="N11879" s="13"/>
      <c r="O11879" s="13"/>
      <c r="P11879" s="13"/>
      <c r="Q11879" s="13"/>
      <c r="R11879" s="13"/>
      <c r="S11879" s="13"/>
      <c r="T11879" s="13"/>
      <c r="U11879" s="13"/>
      <c r="V11879" s="13"/>
      <c r="W11879" s="13"/>
      <c r="X11879" s="13"/>
      <c r="Y11879" s="13"/>
      <c r="Z11879" s="13"/>
    </row>
    <row r="11880">
      <c r="A11880" s="24" t="s">
        <v>33847</v>
      </c>
      <c r="B11880" s="24" t="s">
        <v>33049</v>
      </c>
      <c r="C11880" s="13"/>
      <c r="D11880" s="13"/>
      <c r="E11880" s="13"/>
      <c r="F11880" s="13"/>
      <c r="G11880" s="13"/>
      <c r="H11880" s="13"/>
      <c r="I11880" s="13"/>
      <c r="J11880" s="13"/>
      <c r="K11880" s="13"/>
      <c r="L11880" s="13"/>
      <c r="M11880" s="13"/>
      <c r="N11880" s="13"/>
      <c r="O11880" s="13"/>
      <c r="P11880" s="13"/>
      <c r="Q11880" s="13"/>
      <c r="R11880" s="13"/>
      <c r="S11880" s="13"/>
      <c r="T11880" s="13"/>
      <c r="U11880" s="13"/>
      <c r="V11880" s="13"/>
      <c r="W11880" s="13"/>
      <c r="X11880" s="13"/>
      <c r="Y11880" s="13"/>
      <c r="Z11880" s="13"/>
    </row>
    <row r="11881">
      <c r="A11881" s="24" t="s">
        <v>33849</v>
      </c>
      <c r="B11881" s="24" t="s">
        <v>33049</v>
      </c>
      <c r="C11881" s="13"/>
      <c r="D11881" s="13"/>
      <c r="E11881" s="13"/>
      <c r="F11881" s="13"/>
      <c r="G11881" s="13"/>
      <c r="H11881" s="13"/>
      <c r="I11881" s="13"/>
      <c r="J11881" s="13"/>
      <c r="K11881" s="13"/>
      <c r="L11881" s="13"/>
      <c r="M11881" s="13"/>
      <c r="N11881" s="13"/>
      <c r="O11881" s="13"/>
      <c r="P11881" s="13"/>
      <c r="Q11881" s="13"/>
      <c r="R11881" s="13"/>
      <c r="S11881" s="13"/>
      <c r="T11881" s="13"/>
      <c r="U11881" s="13"/>
      <c r="V11881" s="13"/>
      <c r="W11881" s="13"/>
      <c r="X11881" s="13"/>
      <c r="Y11881" s="13"/>
      <c r="Z11881" s="13"/>
    </row>
    <row r="11882">
      <c r="A11882" s="24" t="s">
        <v>33851</v>
      </c>
      <c r="B11882" s="24" t="s">
        <v>33049</v>
      </c>
      <c r="C11882" s="13"/>
      <c r="D11882" s="13"/>
      <c r="E11882" s="13"/>
      <c r="F11882" s="13"/>
      <c r="G11882" s="13"/>
      <c r="H11882" s="13"/>
      <c r="I11882" s="13"/>
      <c r="J11882" s="13"/>
      <c r="K11882" s="13"/>
      <c r="L11882" s="13"/>
      <c r="M11882" s="13"/>
      <c r="N11882" s="13"/>
      <c r="O11882" s="13"/>
      <c r="P11882" s="13"/>
      <c r="Q11882" s="13"/>
      <c r="R11882" s="13"/>
      <c r="S11882" s="13"/>
      <c r="T11882" s="13"/>
      <c r="U11882" s="13"/>
      <c r="V11882" s="13"/>
      <c r="W11882" s="13"/>
      <c r="X11882" s="13"/>
      <c r="Y11882" s="13"/>
      <c r="Z11882" s="13"/>
    </row>
    <row r="11883">
      <c r="A11883" s="24" t="s">
        <v>33853</v>
      </c>
      <c r="B11883" s="24" t="s">
        <v>33049</v>
      </c>
      <c r="C11883" s="13"/>
      <c r="D11883" s="13"/>
      <c r="E11883" s="13"/>
      <c r="F11883" s="13"/>
      <c r="G11883" s="13"/>
      <c r="H11883" s="13"/>
      <c r="I11883" s="13"/>
      <c r="J11883" s="13"/>
      <c r="K11883" s="13"/>
      <c r="L11883" s="13"/>
      <c r="M11883" s="13"/>
      <c r="N11883" s="13"/>
      <c r="O11883" s="13"/>
      <c r="P11883" s="13"/>
      <c r="Q11883" s="13"/>
      <c r="R11883" s="13"/>
      <c r="S11883" s="13"/>
      <c r="T11883" s="13"/>
      <c r="U11883" s="13"/>
      <c r="V11883" s="13"/>
      <c r="W11883" s="13"/>
      <c r="X11883" s="13"/>
      <c r="Y11883" s="13"/>
      <c r="Z11883" s="13"/>
    </row>
    <row r="11884">
      <c r="A11884" s="24" t="s">
        <v>33855</v>
      </c>
      <c r="B11884" s="24" t="s">
        <v>33049</v>
      </c>
      <c r="C11884" s="13"/>
      <c r="D11884" s="13"/>
      <c r="E11884" s="13"/>
      <c r="F11884" s="13"/>
      <c r="G11884" s="13"/>
      <c r="H11884" s="13"/>
      <c r="I11884" s="13"/>
      <c r="J11884" s="13"/>
      <c r="K11884" s="13"/>
      <c r="L11884" s="13"/>
      <c r="M11884" s="13"/>
      <c r="N11884" s="13"/>
      <c r="O11884" s="13"/>
      <c r="P11884" s="13"/>
      <c r="Q11884" s="13"/>
      <c r="R11884" s="13"/>
      <c r="S11884" s="13"/>
      <c r="T11884" s="13"/>
      <c r="U11884" s="13"/>
      <c r="V11884" s="13"/>
      <c r="W11884" s="13"/>
      <c r="X11884" s="13"/>
      <c r="Y11884" s="13"/>
      <c r="Z11884" s="13"/>
    </row>
    <row r="11885">
      <c r="A11885" s="24" t="s">
        <v>33857</v>
      </c>
      <c r="B11885" s="24" t="s">
        <v>33049</v>
      </c>
      <c r="C11885" s="13"/>
      <c r="D11885" s="13"/>
      <c r="E11885" s="13"/>
      <c r="F11885" s="13"/>
      <c r="G11885" s="13"/>
      <c r="H11885" s="13"/>
      <c r="I11885" s="13"/>
      <c r="J11885" s="13"/>
      <c r="K11885" s="13"/>
      <c r="L11885" s="13"/>
      <c r="M11885" s="13"/>
      <c r="N11885" s="13"/>
      <c r="O11885" s="13"/>
      <c r="P11885" s="13"/>
      <c r="Q11885" s="13"/>
      <c r="R11885" s="13"/>
      <c r="S11885" s="13"/>
      <c r="T11885" s="13"/>
      <c r="U11885" s="13"/>
      <c r="V11885" s="13"/>
      <c r="W11885" s="13"/>
      <c r="X11885" s="13"/>
      <c r="Y11885" s="13"/>
      <c r="Z11885" s="13"/>
    </row>
    <row r="11886">
      <c r="A11886" s="24" t="s">
        <v>23779</v>
      </c>
      <c r="B11886" s="24" t="s">
        <v>33049</v>
      </c>
      <c r="C11886" s="13"/>
      <c r="D11886" s="13"/>
      <c r="E11886" s="13"/>
      <c r="F11886" s="13"/>
      <c r="G11886" s="13"/>
      <c r="H11886" s="13"/>
      <c r="I11886" s="13"/>
      <c r="J11886" s="13"/>
      <c r="K11886" s="13"/>
      <c r="L11886" s="13"/>
      <c r="M11886" s="13"/>
      <c r="N11886" s="13"/>
      <c r="O11886" s="13"/>
      <c r="P11886" s="13"/>
      <c r="Q11886" s="13"/>
      <c r="R11886" s="13"/>
      <c r="S11886" s="13"/>
      <c r="T11886" s="13"/>
      <c r="U11886" s="13"/>
      <c r="V11886" s="13"/>
      <c r="W11886" s="13"/>
      <c r="X11886" s="13"/>
      <c r="Y11886" s="13"/>
      <c r="Z11886" s="13"/>
    </row>
    <row r="11887">
      <c r="A11887" s="24" t="s">
        <v>33859</v>
      </c>
      <c r="B11887" s="24" t="s">
        <v>33049</v>
      </c>
      <c r="C11887" s="13"/>
      <c r="D11887" s="13"/>
      <c r="E11887" s="13"/>
      <c r="F11887" s="13"/>
      <c r="G11887" s="13"/>
      <c r="H11887" s="13"/>
      <c r="I11887" s="13"/>
      <c r="J11887" s="13"/>
      <c r="K11887" s="13"/>
      <c r="L11887" s="13"/>
      <c r="M11887" s="13"/>
      <c r="N11887" s="13"/>
      <c r="O11887" s="13"/>
      <c r="P11887" s="13"/>
      <c r="Q11887" s="13"/>
      <c r="R11887" s="13"/>
      <c r="S11887" s="13"/>
      <c r="T11887" s="13"/>
      <c r="U11887" s="13"/>
      <c r="V11887" s="13"/>
      <c r="W11887" s="13"/>
      <c r="X11887" s="13"/>
      <c r="Y11887" s="13"/>
      <c r="Z11887" s="13"/>
    </row>
    <row r="11888">
      <c r="A11888" s="24" t="s">
        <v>33860</v>
      </c>
      <c r="B11888" s="24" t="s">
        <v>33049</v>
      </c>
      <c r="C11888" s="13"/>
      <c r="D11888" s="13"/>
      <c r="E11888" s="13"/>
      <c r="F11888" s="13"/>
      <c r="G11888" s="13"/>
      <c r="H11888" s="13"/>
      <c r="I11888" s="13"/>
      <c r="J11888" s="13"/>
      <c r="K11888" s="13"/>
      <c r="L11888" s="13"/>
      <c r="M11888" s="13"/>
      <c r="N11888" s="13"/>
      <c r="O11888" s="13"/>
      <c r="P11888" s="13"/>
      <c r="Q11888" s="13"/>
      <c r="R11888" s="13"/>
      <c r="S11888" s="13"/>
      <c r="T11888" s="13"/>
      <c r="U11888" s="13"/>
      <c r="V11888" s="13"/>
      <c r="W11888" s="13"/>
      <c r="X11888" s="13"/>
      <c r="Y11888" s="13"/>
      <c r="Z11888" s="13"/>
    </row>
    <row r="11889">
      <c r="A11889" s="24" t="s">
        <v>33862</v>
      </c>
      <c r="B11889" s="24" t="s">
        <v>33049</v>
      </c>
      <c r="C11889" s="13"/>
      <c r="D11889" s="13"/>
      <c r="E11889" s="13"/>
      <c r="F11889" s="13"/>
      <c r="G11889" s="13"/>
      <c r="H11889" s="13"/>
      <c r="I11889" s="13"/>
      <c r="J11889" s="13"/>
      <c r="K11889" s="13"/>
      <c r="L11889" s="13"/>
      <c r="M11889" s="13"/>
      <c r="N11889" s="13"/>
      <c r="O11889" s="13"/>
      <c r="P11889" s="13"/>
      <c r="Q11889" s="13"/>
      <c r="R11889" s="13"/>
      <c r="S11889" s="13"/>
      <c r="T11889" s="13"/>
      <c r="U11889" s="13"/>
      <c r="V11889" s="13"/>
      <c r="W11889" s="13"/>
      <c r="X11889" s="13"/>
      <c r="Y11889" s="13"/>
      <c r="Z11889" s="13"/>
    </row>
    <row r="11890">
      <c r="A11890" s="24" t="s">
        <v>33864</v>
      </c>
      <c r="B11890" s="24" t="s">
        <v>33049</v>
      </c>
      <c r="C11890" s="13"/>
      <c r="D11890" s="13"/>
      <c r="E11890" s="13"/>
      <c r="F11890" s="13"/>
      <c r="G11890" s="13"/>
      <c r="H11890" s="13"/>
      <c r="I11890" s="13"/>
      <c r="J11890" s="13"/>
      <c r="K11890" s="13"/>
      <c r="L11890" s="13"/>
      <c r="M11890" s="13"/>
      <c r="N11890" s="13"/>
      <c r="O11890" s="13"/>
      <c r="P11890" s="13"/>
      <c r="Q11890" s="13"/>
      <c r="R11890" s="13"/>
      <c r="S11890" s="13"/>
      <c r="T11890" s="13"/>
      <c r="U11890" s="13"/>
      <c r="V11890" s="13"/>
      <c r="W11890" s="13"/>
      <c r="X11890" s="13"/>
      <c r="Y11890" s="13"/>
      <c r="Z11890" s="13"/>
    </row>
    <row r="11891">
      <c r="A11891" s="24" t="s">
        <v>33866</v>
      </c>
      <c r="B11891" s="24" t="s">
        <v>33049</v>
      </c>
      <c r="C11891" s="13"/>
      <c r="D11891" s="13"/>
      <c r="E11891" s="13"/>
      <c r="F11891" s="13"/>
      <c r="G11891" s="13"/>
      <c r="H11891" s="13"/>
      <c r="I11891" s="13"/>
      <c r="J11891" s="13"/>
      <c r="K11891" s="13"/>
      <c r="L11891" s="13"/>
      <c r="M11891" s="13"/>
      <c r="N11891" s="13"/>
      <c r="O11891" s="13"/>
      <c r="P11891" s="13"/>
      <c r="Q11891" s="13"/>
      <c r="R11891" s="13"/>
      <c r="S11891" s="13"/>
      <c r="T11891" s="13"/>
      <c r="U11891" s="13"/>
      <c r="V11891" s="13"/>
      <c r="W11891" s="13"/>
      <c r="X11891" s="13"/>
      <c r="Y11891" s="13"/>
      <c r="Z11891" s="13"/>
    </row>
    <row r="11892">
      <c r="A11892" s="24" t="s">
        <v>23806</v>
      </c>
      <c r="B11892" s="24" t="s">
        <v>33049</v>
      </c>
      <c r="C11892" s="13"/>
      <c r="D11892" s="13"/>
      <c r="E11892" s="13"/>
      <c r="F11892" s="13"/>
      <c r="G11892" s="13"/>
      <c r="H11892" s="13"/>
      <c r="I11892" s="13"/>
      <c r="J11892" s="13"/>
      <c r="K11892" s="13"/>
      <c r="L11892" s="13"/>
      <c r="M11892" s="13"/>
      <c r="N11892" s="13"/>
      <c r="O11892" s="13"/>
      <c r="P11892" s="13"/>
      <c r="Q11892" s="13"/>
      <c r="R11892" s="13"/>
      <c r="S11892" s="13"/>
      <c r="T11892" s="13"/>
      <c r="U11892" s="13"/>
      <c r="V11892" s="13"/>
      <c r="W11892" s="13"/>
      <c r="X11892" s="13"/>
      <c r="Y11892" s="13"/>
      <c r="Z11892" s="13"/>
    </row>
    <row r="11893">
      <c r="A11893" s="24" t="s">
        <v>33868</v>
      </c>
      <c r="B11893" s="24" t="s">
        <v>33049</v>
      </c>
      <c r="C11893" s="13"/>
      <c r="D11893" s="13"/>
      <c r="E11893" s="13"/>
      <c r="F11893" s="13"/>
      <c r="G11893" s="13"/>
      <c r="H11893" s="13"/>
      <c r="I11893" s="13"/>
      <c r="J11893" s="13"/>
      <c r="K11893" s="13"/>
      <c r="L11893" s="13"/>
      <c r="M11893" s="13"/>
      <c r="N11893" s="13"/>
      <c r="O11893" s="13"/>
      <c r="P11893" s="13"/>
      <c r="Q11893" s="13"/>
      <c r="R11893" s="13"/>
      <c r="S11893" s="13"/>
      <c r="T11893" s="13"/>
      <c r="U11893" s="13"/>
      <c r="V11893" s="13"/>
      <c r="W11893" s="13"/>
      <c r="X11893" s="13"/>
      <c r="Y11893" s="13"/>
      <c r="Z11893" s="13"/>
    </row>
    <row r="11894">
      <c r="A11894" s="24" t="s">
        <v>33870</v>
      </c>
      <c r="B11894" s="24" t="s">
        <v>33049</v>
      </c>
      <c r="C11894" s="13"/>
      <c r="D11894" s="13"/>
      <c r="E11894" s="13"/>
      <c r="F11894" s="13"/>
      <c r="G11894" s="13"/>
      <c r="H11894" s="13"/>
      <c r="I11894" s="13"/>
      <c r="J11894" s="13"/>
      <c r="K11894" s="13"/>
      <c r="L11894" s="13"/>
      <c r="M11894" s="13"/>
      <c r="N11894" s="13"/>
      <c r="O11894" s="13"/>
      <c r="P11894" s="13"/>
      <c r="Q11894" s="13"/>
      <c r="R11894" s="13"/>
      <c r="S11894" s="13"/>
      <c r="T11894" s="13"/>
      <c r="U11894" s="13"/>
      <c r="V11894" s="13"/>
      <c r="W11894" s="13"/>
      <c r="X11894" s="13"/>
      <c r="Y11894" s="13"/>
      <c r="Z11894" s="13"/>
    </row>
    <row r="11895">
      <c r="A11895" s="24" t="s">
        <v>33872</v>
      </c>
      <c r="B11895" s="24" t="s">
        <v>33049</v>
      </c>
      <c r="C11895" s="13"/>
      <c r="D11895" s="13"/>
      <c r="E11895" s="13"/>
      <c r="F11895" s="13"/>
      <c r="G11895" s="13"/>
      <c r="H11895" s="13"/>
      <c r="I11895" s="13"/>
      <c r="J11895" s="13"/>
      <c r="K11895" s="13"/>
      <c r="L11895" s="13"/>
      <c r="M11895" s="13"/>
      <c r="N11895" s="13"/>
      <c r="O11895" s="13"/>
      <c r="P11895" s="13"/>
      <c r="Q11895" s="13"/>
      <c r="R11895" s="13"/>
      <c r="S11895" s="13"/>
      <c r="T11895" s="13"/>
      <c r="U11895" s="13"/>
      <c r="V11895" s="13"/>
      <c r="W11895" s="13"/>
      <c r="X11895" s="13"/>
      <c r="Y11895" s="13"/>
      <c r="Z11895" s="13"/>
    </row>
    <row r="11896">
      <c r="A11896" s="24" t="s">
        <v>33874</v>
      </c>
      <c r="B11896" s="24" t="s">
        <v>33049</v>
      </c>
      <c r="C11896" s="13"/>
      <c r="D11896" s="13"/>
      <c r="E11896" s="13"/>
      <c r="F11896" s="13"/>
      <c r="G11896" s="13"/>
      <c r="H11896" s="13"/>
      <c r="I11896" s="13"/>
      <c r="J11896" s="13"/>
      <c r="K11896" s="13"/>
      <c r="L11896" s="13"/>
      <c r="M11896" s="13"/>
      <c r="N11896" s="13"/>
      <c r="O11896" s="13"/>
      <c r="P11896" s="13"/>
      <c r="Q11896" s="13"/>
      <c r="R11896" s="13"/>
      <c r="S11896" s="13"/>
      <c r="T11896" s="13"/>
      <c r="U11896" s="13"/>
      <c r="V11896" s="13"/>
      <c r="W11896" s="13"/>
      <c r="X11896" s="13"/>
      <c r="Y11896" s="13"/>
      <c r="Z11896" s="13"/>
    </row>
    <row r="11897">
      <c r="A11897" s="24" t="s">
        <v>33876</v>
      </c>
      <c r="B11897" s="24" t="s">
        <v>33049</v>
      </c>
      <c r="C11897" s="13"/>
      <c r="D11897" s="13"/>
      <c r="E11897" s="13"/>
      <c r="F11897" s="13"/>
      <c r="G11897" s="13"/>
      <c r="H11897" s="13"/>
      <c r="I11897" s="13"/>
      <c r="J11897" s="13"/>
      <c r="K11897" s="13"/>
      <c r="L11897" s="13"/>
      <c r="M11897" s="13"/>
      <c r="N11897" s="13"/>
      <c r="O11897" s="13"/>
      <c r="P11897" s="13"/>
      <c r="Q11897" s="13"/>
      <c r="R11897" s="13"/>
      <c r="S11897" s="13"/>
      <c r="T11897" s="13"/>
      <c r="U11897" s="13"/>
      <c r="V11897" s="13"/>
      <c r="W11897" s="13"/>
      <c r="X11897" s="13"/>
      <c r="Y11897" s="13"/>
      <c r="Z11897" s="13"/>
    </row>
    <row r="11898">
      <c r="A11898" s="24" t="s">
        <v>33878</v>
      </c>
      <c r="B11898" s="24" t="s">
        <v>33049</v>
      </c>
      <c r="C11898" s="13"/>
      <c r="D11898" s="13"/>
      <c r="E11898" s="13"/>
      <c r="F11898" s="13"/>
      <c r="G11898" s="13"/>
      <c r="H11898" s="13"/>
      <c r="I11898" s="13"/>
      <c r="J11898" s="13"/>
      <c r="K11898" s="13"/>
      <c r="L11898" s="13"/>
      <c r="M11898" s="13"/>
      <c r="N11898" s="13"/>
      <c r="O11898" s="13"/>
      <c r="P11898" s="13"/>
      <c r="Q11898" s="13"/>
      <c r="R11898" s="13"/>
      <c r="S11898" s="13"/>
      <c r="T11898" s="13"/>
      <c r="U11898" s="13"/>
      <c r="V11898" s="13"/>
      <c r="W11898" s="13"/>
      <c r="X11898" s="13"/>
      <c r="Y11898" s="13"/>
      <c r="Z11898" s="13"/>
    </row>
    <row r="11899">
      <c r="A11899" s="24" t="s">
        <v>33880</v>
      </c>
      <c r="B11899" s="24" t="s">
        <v>33049</v>
      </c>
      <c r="C11899" s="13"/>
      <c r="D11899" s="13"/>
      <c r="E11899" s="13"/>
      <c r="F11899" s="13"/>
      <c r="G11899" s="13"/>
      <c r="H11899" s="13"/>
      <c r="I11899" s="13"/>
      <c r="J11899" s="13"/>
      <c r="K11899" s="13"/>
      <c r="L11899" s="13"/>
      <c r="M11899" s="13"/>
      <c r="N11899" s="13"/>
      <c r="O11899" s="13"/>
      <c r="P11899" s="13"/>
      <c r="Q11899" s="13"/>
      <c r="R11899" s="13"/>
      <c r="S11899" s="13"/>
      <c r="T11899" s="13"/>
      <c r="U11899" s="13"/>
      <c r="V11899" s="13"/>
      <c r="W11899" s="13"/>
      <c r="X11899" s="13"/>
      <c r="Y11899" s="13"/>
      <c r="Z11899" s="13"/>
    </row>
    <row r="11900">
      <c r="A11900" s="24" t="s">
        <v>33882</v>
      </c>
      <c r="B11900" s="24" t="s">
        <v>33049</v>
      </c>
      <c r="C11900" s="13"/>
      <c r="D11900" s="13"/>
      <c r="E11900" s="13"/>
      <c r="F11900" s="13"/>
      <c r="G11900" s="13"/>
      <c r="H11900" s="13"/>
      <c r="I11900" s="13"/>
      <c r="J11900" s="13"/>
      <c r="K11900" s="13"/>
      <c r="L11900" s="13"/>
      <c r="M11900" s="13"/>
      <c r="N11900" s="13"/>
      <c r="O11900" s="13"/>
      <c r="P11900" s="13"/>
      <c r="Q11900" s="13"/>
      <c r="R11900" s="13"/>
      <c r="S11900" s="13"/>
      <c r="T11900" s="13"/>
      <c r="U11900" s="13"/>
      <c r="V11900" s="13"/>
      <c r="W11900" s="13"/>
      <c r="X11900" s="13"/>
      <c r="Y11900" s="13"/>
      <c r="Z11900" s="13"/>
    </row>
    <row r="11901">
      <c r="A11901" s="24" t="s">
        <v>33884</v>
      </c>
      <c r="B11901" s="24" t="s">
        <v>33049</v>
      </c>
      <c r="C11901" s="13"/>
      <c r="D11901" s="13"/>
      <c r="E11901" s="13"/>
      <c r="F11901" s="13"/>
      <c r="G11901" s="13"/>
      <c r="H11901" s="13"/>
      <c r="I11901" s="13"/>
      <c r="J11901" s="13"/>
      <c r="K11901" s="13"/>
      <c r="L11901" s="13"/>
      <c r="M11901" s="13"/>
      <c r="N11901" s="13"/>
      <c r="O11901" s="13"/>
      <c r="P11901" s="13"/>
      <c r="Q11901" s="13"/>
      <c r="R11901" s="13"/>
      <c r="S11901" s="13"/>
      <c r="T11901" s="13"/>
      <c r="U11901" s="13"/>
      <c r="V11901" s="13"/>
      <c r="W11901" s="13"/>
      <c r="X11901" s="13"/>
      <c r="Y11901" s="13"/>
      <c r="Z11901" s="13"/>
    </row>
    <row r="11902">
      <c r="A11902" s="24" t="s">
        <v>33886</v>
      </c>
      <c r="B11902" s="24" t="s">
        <v>33049</v>
      </c>
      <c r="C11902" s="13"/>
      <c r="D11902" s="13"/>
      <c r="E11902" s="13"/>
      <c r="F11902" s="13"/>
      <c r="G11902" s="13"/>
      <c r="H11902" s="13"/>
      <c r="I11902" s="13"/>
      <c r="J11902" s="13"/>
      <c r="K11902" s="13"/>
      <c r="L11902" s="13"/>
      <c r="M11902" s="13"/>
      <c r="N11902" s="13"/>
      <c r="O11902" s="13"/>
      <c r="P11902" s="13"/>
      <c r="Q11902" s="13"/>
      <c r="R11902" s="13"/>
      <c r="S11902" s="13"/>
      <c r="T11902" s="13"/>
      <c r="U11902" s="13"/>
      <c r="V11902" s="13"/>
      <c r="W11902" s="13"/>
      <c r="X11902" s="13"/>
      <c r="Y11902" s="13"/>
      <c r="Z11902" s="13"/>
    </row>
    <row r="11903">
      <c r="A11903" s="24" t="s">
        <v>23922</v>
      </c>
      <c r="B11903" s="24" t="s">
        <v>33049</v>
      </c>
      <c r="C11903" s="13"/>
      <c r="D11903" s="13"/>
      <c r="E11903" s="13"/>
      <c r="F11903" s="13"/>
      <c r="G11903" s="13"/>
      <c r="H11903" s="13"/>
      <c r="I11903" s="13"/>
      <c r="J11903" s="13"/>
      <c r="K11903" s="13"/>
      <c r="L11903" s="13"/>
      <c r="M11903" s="13"/>
      <c r="N11903" s="13"/>
      <c r="O11903" s="13"/>
      <c r="P11903" s="13"/>
      <c r="Q11903" s="13"/>
      <c r="R11903" s="13"/>
      <c r="S11903" s="13"/>
      <c r="T11903" s="13"/>
      <c r="U11903" s="13"/>
      <c r="V11903" s="13"/>
      <c r="W11903" s="13"/>
      <c r="X11903" s="13"/>
      <c r="Y11903" s="13"/>
      <c r="Z11903" s="13"/>
    </row>
    <row r="11904">
      <c r="A11904" s="24" t="s">
        <v>33889</v>
      </c>
      <c r="B11904" s="24" t="s">
        <v>33049</v>
      </c>
      <c r="C11904" s="13"/>
      <c r="D11904" s="13"/>
      <c r="E11904" s="13"/>
      <c r="F11904" s="13"/>
      <c r="G11904" s="13"/>
      <c r="H11904" s="13"/>
      <c r="I11904" s="13"/>
      <c r="J11904" s="13"/>
      <c r="K11904" s="13"/>
      <c r="L11904" s="13"/>
      <c r="M11904" s="13"/>
      <c r="N11904" s="13"/>
      <c r="O11904" s="13"/>
      <c r="P11904" s="13"/>
      <c r="Q11904" s="13"/>
      <c r="R11904" s="13"/>
      <c r="S11904" s="13"/>
      <c r="T11904" s="13"/>
      <c r="U11904" s="13"/>
      <c r="V11904" s="13"/>
      <c r="W11904" s="13"/>
      <c r="X11904" s="13"/>
      <c r="Y11904" s="13"/>
      <c r="Z11904" s="13"/>
    </row>
    <row r="11905">
      <c r="A11905" s="24" t="s">
        <v>33891</v>
      </c>
      <c r="B11905" s="24" t="s">
        <v>33049</v>
      </c>
      <c r="C11905" s="13"/>
      <c r="D11905" s="13"/>
      <c r="E11905" s="13"/>
      <c r="F11905" s="13"/>
      <c r="G11905" s="13"/>
      <c r="H11905" s="13"/>
      <c r="I11905" s="13"/>
      <c r="J11905" s="13"/>
      <c r="K11905" s="13"/>
      <c r="L11905" s="13"/>
      <c r="M11905" s="13"/>
      <c r="N11905" s="13"/>
      <c r="O11905" s="13"/>
      <c r="P11905" s="13"/>
      <c r="Q11905" s="13"/>
      <c r="R11905" s="13"/>
      <c r="S11905" s="13"/>
      <c r="T11905" s="13"/>
      <c r="U11905" s="13"/>
      <c r="V11905" s="13"/>
      <c r="W11905" s="13"/>
      <c r="X11905" s="13"/>
      <c r="Y11905" s="13"/>
      <c r="Z11905" s="13"/>
    </row>
    <row r="11906">
      <c r="A11906" s="24" t="s">
        <v>33893</v>
      </c>
      <c r="B11906" s="24" t="s">
        <v>33049</v>
      </c>
      <c r="C11906" s="13"/>
      <c r="D11906" s="13"/>
      <c r="E11906" s="13"/>
      <c r="F11906" s="13"/>
      <c r="G11906" s="13"/>
      <c r="H11906" s="13"/>
      <c r="I11906" s="13"/>
      <c r="J11906" s="13"/>
      <c r="K11906" s="13"/>
      <c r="L11906" s="13"/>
      <c r="M11906" s="13"/>
      <c r="N11906" s="13"/>
      <c r="O11906" s="13"/>
      <c r="P11906" s="13"/>
      <c r="Q11906" s="13"/>
      <c r="R11906" s="13"/>
      <c r="S11906" s="13"/>
      <c r="T11906" s="13"/>
      <c r="U11906" s="13"/>
      <c r="V11906" s="13"/>
      <c r="W11906" s="13"/>
      <c r="X11906" s="13"/>
      <c r="Y11906" s="13"/>
      <c r="Z11906" s="13"/>
    </row>
    <row r="11907">
      <c r="A11907" s="24" t="s">
        <v>33895</v>
      </c>
      <c r="B11907" s="24" t="s">
        <v>33049</v>
      </c>
      <c r="C11907" s="13"/>
      <c r="D11907" s="13"/>
      <c r="E11907" s="13"/>
      <c r="F11907" s="13"/>
      <c r="G11907" s="13"/>
      <c r="H11907" s="13"/>
      <c r="I11907" s="13"/>
      <c r="J11907" s="13"/>
      <c r="K11907" s="13"/>
      <c r="L11907" s="13"/>
      <c r="M11907" s="13"/>
      <c r="N11907" s="13"/>
      <c r="O11907" s="13"/>
      <c r="P11907" s="13"/>
      <c r="Q11907" s="13"/>
      <c r="R11907" s="13"/>
      <c r="S11907" s="13"/>
      <c r="T11907" s="13"/>
      <c r="U11907" s="13"/>
      <c r="V11907" s="13"/>
      <c r="W11907" s="13"/>
      <c r="X11907" s="13"/>
      <c r="Y11907" s="13"/>
      <c r="Z11907" s="13"/>
    </row>
    <row r="11908">
      <c r="A11908" s="24" t="s">
        <v>33897</v>
      </c>
      <c r="B11908" s="24" t="s">
        <v>33049</v>
      </c>
      <c r="C11908" s="13"/>
      <c r="D11908" s="13"/>
      <c r="E11908" s="13"/>
      <c r="F11908" s="13"/>
      <c r="G11908" s="13"/>
      <c r="H11908" s="13"/>
      <c r="I11908" s="13"/>
      <c r="J11908" s="13"/>
      <c r="K11908" s="13"/>
      <c r="L11908" s="13"/>
      <c r="M11908" s="13"/>
      <c r="N11908" s="13"/>
      <c r="O11908" s="13"/>
      <c r="P11908" s="13"/>
      <c r="Q11908" s="13"/>
      <c r="R11908" s="13"/>
      <c r="S11908" s="13"/>
      <c r="T11908" s="13"/>
      <c r="U11908" s="13"/>
      <c r="V11908" s="13"/>
      <c r="W11908" s="13"/>
      <c r="X11908" s="13"/>
      <c r="Y11908" s="13"/>
      <c r="Z11908" s="13"/>
    </row>
    <row r="11909">
      <c r="A11909" s="24" t="s">
        <v>33899</v>
      </c>
      <c r="B11909" s="24" t="s">
        <v>33049</v>
      </c>
      <c r="C11909" s="13"/>
      <c r="D11909" s="13"/>
      <c r="E11909" s="13"/>
      <c r="F11909" s="13"/>
      <c r="G11909" s="13"/>
      <c r="H11909" s="13"/>
      <c r="I11909" s="13"/>
      <c r="J11909" s="13"/>
      <c r="K11909" s="13"/>
      <c r="L11909" s="13"/>
      <c r="M11909" s="13"/>
      <c r="N11909" s="13"/>
      <c r="O11909" s="13"/>
      <c r="P11909" s="13"/>
      <c r="Q11909" s="13"/>
      <c r="R11909" s="13"/>
      <c r="S11909" s="13"/>
      <c r="T11909" s="13"/>
      <c r="U11909" s="13"/>
      <c r="V11909" s="13"/>
      <c r="W11909" s="13"/>
      <c r="X11909" s="13"/>
      <c r="Y11909" s="13"/>
      <c r="Z11909" s="13"/>
    </row>
    <row r="11910">
      <c r="A11910" s="24" t="s">
        <v>33901</v>
      </c>
      <c r="B11910" s="24" t="s">
        <v>33049</v>
      </c>
      <c r="C11910" s="13"/>
      <c r="D11910" s="13"/>
      <c r="E11910" s="13"/>
      <c r="F11910" s="13"/>
      <c r="G11910" s="13"/>
      <c r="H11910" s="13"/>
      <c r="I11910" s="13"/>
      <c r="J11910" s="13"/>
      <c r="K11910" s="13"/>
      <c r="L11910" s="13"/>
      <c r="M11910" s="13"/>
      <c r="N11910" s="13"/>
      <c r="O11910" s="13"/>
      <c r="P11910" s="13"/>
      <c r="Q11910" s="13"/>
      <c r="R11910" s="13"/>
      <c r="S11910" s="13"/>
      <c r="T11910" s="13"/>
      <c r="U11910" s="13"/>
      <c r="V11910" s="13"/>
      <c r="W11910" s="13"/>
      <c r="X11910" s="13"/>
      <c r="Y11910" s="13"/>
      <c r="Z11910" s="13"/>
    </row>
    <row r="11911">
      <c r="A11911" s="24" t="s">
        <v>33903</v>
      </c>
      <c r="B11911" s="24" t="s">
        <v>33049</v>
      </c>
      <c r="C11911" s="13"/>
      <c r="D11911" s="13"/>
      <c r="E11911" s="13"/>
      <c r="F11911" s="13"/>
      <c r="G11911" s="13"/>
      <c r="H11911" s="13"/>
      <c r="I11911" s="13"/>
      <c r="J11911" s="13"/>
      <c r="K11911" s="13"/>
      <c r="L11911" s="13"/>
      <c r="M11911" s="13"/>
      <c r="N11911" s="13"/>
      <c r="O11911" s="13"/>
      <c r="P11911" s="13"/>
      <c r="Q11911" s="13"/>
      <c r="R11911" s="13"/>
      <c r="S11911" s="13"/>
      <c r="T11911" s="13"/>
      <c r="U11911" s="13"/>
      <c r="V11911" s="13"/>
      <c r="W11911" s="13"/>
      <c r="X11911" s="13"/>
      <c r="Y11911" s="13"/>
      <c r="Z11911" s="13"/>
    </row>
    <row r="11912">
      <c r="A11912" s="24" t="s">
        <v>33905</v>
      </c>
      <c r="B11912" s="24" t="s">
        <v>33049</v>
      </c>
      <c r="C11912" s="13"/>
      <c r="D11912" s="13"/>
      <c r="E11912" s="13"/>
      <c r="F11912" s="13"/>
      <c r="G11912" s="13"/>
      <c r="H11912" s="13"/>
      <c r="I11912" s="13"/>
      <c r="J11912" s="13"/>
      <c r="K11912" s="13"/>
      <c r="L11912" s="13"/>
      <c r="M11912" s="13"/>
      <c r="N11912" s="13"/>
      <c r="O11912" s="13"/>
      <c r="P11912" s="13"/>
      <c r="Q11912" s="13"/>
      <c r="R11912" s="13"/>
      <c r="S11912" s="13"/>
      <c r="T11912" s="13"/>
      <c r="U11912" s="13"/>
      <c r="V11912" s="13"/>
      <c r="W11912" s="13"/>
      <c r="X11912" s="13"/>
      <c r="Y11912" s="13"/>
      <c r="Z11912" s="13"/>
    </row>
    <row r="11913">
      <c r="A11913" s="24" t="s">
        <v>33907</v>
      </c>
      <c r="B11913" s="24" t="s">
        <v>33049</v>
      </c>
      <c r="C11913" s="13"/>
      <c r="D11913" s="13"/>
      <c r="E11913" s="13"/>
      <c r="F11913" s="13"/>
      <c r="G11913" s="13"/>
      <c r="H11913" s="13"/>
      <c r="I11913" s="13"/>
      <c r="J11913" s="13"/>
      <c r="K11913" s="13"/>
      <c r="L11913" s="13"/>
      <c r="M11913" s="13"/>
      <c r="N11913" s="13"/>
      <c r="O11913" s="13"/>
      <c r="P11913" s="13"/>
      <c r="Q11913" s="13"/>
      <c r="R11913" s="13"/>
      <c r="S11913" s="13"/>
      <c r="T11913" s="13"/>
      <c r="U11913" s="13"/>
      <c r="V11913" s="13"/>
      <c r="W11913" s="13"/>
      <c r="X11913" s="13"/>
      <c r="Y11913" s="13"/>
      <c r="Z11913" s="13"/>
    </row>
    <row r="11914">
      <c r="A11914" s="24" t="s">
        <v>33909</v>
      </c>
      <c r="B11914" s="24" t="s">
        <v>33049</v>
      </c>
      <c r="C11914" s="13"/>
      <c r="D11914" s="13"/>
      <c r="E11914" s="13"/>
      <c r="F11914" s="13"/>
      <c r="G11914" s="13"/>
      <c r="H11914" s="13"/>
      <c r="I11914" s="13"/>
      <c r="J11914" s="13"/>
      <c r="K11914" s="13"/>
      <c r="L11914" s="13"/>
      <c r="M11914" s="13"/>
      <c r="N11914" s="13"/>
      <c r="O11914" s="13"/>
      <c r="P11914" s="13"/>
      <c r="Q11914" s="13"/>
      <c r="R11914" s="13"/>
      <c r="S11914" s="13"/>
      <c r="T11914" s="13"/>
      <c r="U11914" s="13"/>
      <c r="V11914" s="13"/>
      <c r="W11914" s="13"/>
      <c r="X11914" s="13"/>
      <c r="Y11914" s="13"/>
      <c r="Z11914" s="13"/>
    </row>
    <row r="11915">
      <c r="A11915" s="24" t="s">
        <v>33911</v>
      </c>
      <c r="B11915" s="24" t="s">
        <v>33049</v>
      </c>
      <c r="C11915" s="13"/>
      <c r="D11915" s="13"/>
      <c r="E11915" s="13"/>
      <c r="F11915" s="13"/>
      <c r="G11915" s="13"/>
      <c r="H11915" s="13"/>
      <c r="I11915" s="13"/>
      <c r="J11915" s="13"/>
      <c r="K11915" s="13"/>
      <c r="L11915" s="13"/>
      <c r="M11915" s="13"/>
      <c r="N11915" s="13"/>
      <c r="O11915" s="13"/>
      <c r="P11915" s="13"/>
      <c r="Q11915" s="13"/>
      <c r="R11915" s="13"/>
      <c r="S11915" s="13"/>
      <c r="T11915" s="13"/>
      <c r="U11915" s="13"/>
      <c r="V11915" s="13"/>
      <c r="W11915" s="13"/>
      <c r="X11915" s="13"/>
      <c r="Y11915" s="13"/>
      <c r="Z11915" s="13"/>
    </row>
    <row r="11916">
      <c r="A11916" s="24" t="s">
        <v>33913</v>
      </c>
      <c r="B11916" s="24" t="s">
        <v>33049</v>
      </c>
      <c r="C11916" s="13"/>
      <c r="D11916" s="13"/>
      <c r="E11916" s="13"/>
      <c r="F11916" s="13"/>
      <c r="G11916" s="13"/>
      <c r="H11916" s="13"/>
      <c r="I11916" s="13"/>
      <c r="J11916" s="13"/>
      <c r="K11916" s="13"/>
      <c r="L11916" s="13"/>
      <c r="M11916" s="13"/>
      <c r="N11916" s="13"/>
      <c r="O11916" s="13"/>
      <c r="P11916" s="13"/>
      <c r="Q11916" s="13"/>
      <c r="R11916" s="13"/>
      <c r="S11916" s="13"/>
      <c r="T11916" s="13"/>
      <c r="U11916" s="13"/>
      <c r="V11916" s="13"/>
      <c r="W11916" s="13"/>
      <c r="X11916" s="13"/>
      <c r="Y11916" s="13"/>
      <c r="Z11916" s="13"/>
    </row>
    <row r="11917">
      <c r="A11917" s="24" t="s">
        <v>33915</v>
      </c>
      <c r="B11917" s="24" t="s">
        <v>33049</v>
      </c>
      <c r="C11917" s="13"/>
      <c r="D11917" s="13"/>
      <c r="E11917" s="13"/>
      <c r="F11917" s="13"/>
      <c r="G11917" s="13"/>
      <c r="H11917" s="13"/>
      <c r="I11917" s="13"/>
      <c r="J11917" s="13"/>
      <c r="K11917" s="13"/>
      <c r="L11917" s="13"/>
      <c r="M11917" s="13"/>
      <c r="N11917" s="13"/>
      <c r="O11917" s="13"/>
      <c r="P11917" s="13"/>
      <c r="Q11917" s="13"/>
      <c r="R11917" s="13"/>
      <c r="S11917" s="13"/>
      <c r="T11917" s="13"/>
      <c r="U11917" s="13"/>
      <c r="V11917" s="13"/>
      <c r="W11917" s="13"/>
      <c r="X11917" s="13"/>
      <c r="Y11917" s="13"/>
      <c r="Z11917" s="13"/>
    </row>
    <row r="11918">
      <c r="A11918" s="24" t="s">
        <v>33917</v>
      </c>
      <c r="B11918" s="24" t="s">
        <v>33049</v>
      </c>
      <c r="C11918" s="13"/>
      <c r="D11918" s="13"/>
      <c r="E11918" s="13"/>
      <c r="F11918" s="13"/>
      <c r="G11918" s="13"/>
      <c r="H11918" s="13"/>
      <c r="I11918" s="13"/>
      <c r="J11918" s="13"/>
      <c r="K11918" s="13"/>
      <c r="L11918" s="13"/>
      <c r="M11918" s="13"/>
      <c r="N11918" s="13"/>
      <c r="O11918" s="13"/>
      <c r="P11918" s="13"/>
      <c r="Q11918" s="13"/>
      <c r="R11918" s="13"/>
      <c r="S11918" s="13"/>
      <c r="T11918" s="13"/>
      <c r="U11918" s="13"/>
      <c r="V11918" s="13"/>
      <c r="W11918" s="13"/>
      <c r="X11918" s="13"/>
      <c r="Y11918" s="13"/>
      <c r="Z11918" s="13"/>
    </row>
    <row r="11919">
      <c r="A11919" s="24" t="s">
        <v>14955</v>
      </c>
      <c r="B11919" s="24" t="s">
        <v>33049</v>
      </c>
      <c r="C11919" s="13"/>
      <c r="D11919" s="13"/>
      <c r="E11919" s="13"/>
      <c r="F11919" s="13"/>
      <c r="G11919" s="13"/>
      <c r="H11919" s="13"/>
      <c r="I11919" s="13"/>
      <c r="J11919" s="13"/>
      <c r="K11919" s="13"/>
      <c r="L11919" s="13"/>
      <c r="M11919" s="13"/>
      <c r="N11919" s="13"/>
      <c r="O11919" s="13"/>
      <c r="P11919" s="13"/>
      <c r="Q11919" s="13"/>
      <c r="R11919" s="13"/>
      <c r="S11919" s="13"/>
      <c r="T11919" s="13"/>
      <c r="U11919" s="13"/>
      <c r="V11919" s="13"/>
      <c r="W11919" s="13"/>
      <c r="X11919" s="13"/>
      <c r="Y11919" s="13"/>
      <c r="Z11919" s="13"/>
    </row>
    <row r="11920">
      <c r="A11920" s="24" t="s">
        <v>33920</v>
      </c>
      <c r="B11920" s="24" t="s">
        <v>33049</v>
      </c>
      <c r="C11920" s="13"/>
      <c r="D11920" s="13"/>
      <c r="E11920" s="13"/>
      <c r="F11920" s="13"/>
      <c r="G11920" s="13"/>
      <c r="H11920" s="13"/>
      <c r="I11920" s="13"/>
      <c r="J11920" s="13"/>
      <c r="K11920" s="13"/>
      <c r="L11920" s="13"/>
      <c r="M11920" s="13"/>
      <c r="N11920" s="13"/>
      <c r="O11920" s="13"/>
      <c r="P11920" s="13"/>
      <c r="Q11920" s="13"/>
      <c r="R11920" s="13"/>
      <c r="S11920" s="13"/>
      <c r="T11920" s="13"/>
      <c r="U11920" s="13"/>
      <c r="V11920" s="13"/>
      <c r="W11920" s="13"/>
      <c r="X11920" s="13"/>
      <c r="Y11920" s="13"/>
      <c r="Z11920" s="13"/>
    </row>
    <row r="11921">
      <c r="A11921" s="24" t="s">
        <v>33922</v>
      </c>
      <c r="B11921" s="24" t="s">
        <v>33049</v>
      </c>
      <c r="C11921" s="13"/>
      <c r="D11921" s="13"/>
      <c r="E11921" s="13"/>
      <c r="F11921" s="13"/>
      <c r="G11921" s="13"/>
      <c r="H11921" s="13"/>
      <c r="I11921" s="13"/>
      <c r="J11921" s="13"/>
      <c r="K11921" s="13"/>
      <c r="L11921" s="13"/>
      <c r="M11921" s="13"/>
      <c r="N11921" s="13"/>
      <c r="O11921" s="13"/>
      <c r="P11921" s="13"/>
      <c r="Q11921" s="13"/>
      <c r="R11921" s="13"/>
      <c r="S11921" s="13"/>
      <c r="T11921" s="13"/>
      <c r="U11921" s="13"/>
      <c r="V11921" s="13"/>
      <c r="W11921" s="13"/>
      <c r="X11921" s="13"/>
      <c r="Y11921" s="13"/>
      <c r="Z11921" s="13"/>
    </row>
    <row r="11922">
      <c r="A11922" s="24" t="s">
        <v>33924</v>
      </c>
      <c r="B11922" s="24" t="s">
        <v>33049</v>
      </c>
      <c r="C11922" s="13"/>
      <c r="D11922" s="13"/>
      <c r="E11922" s="13"/>
      <c r="F11922" s="13"/>
      <c r="G11922" s="13"/>
      <c r="H11922" s="13"/>
      <c r="I11922" s="13"/>
      <c r="J11922" s="13"/>
      <c r="K11922" s="13"/>
      <c r="L11922" s="13"/>
      <c r="M11922" s="13"/>
      <c r="N11922" s="13"/>
      <c r="O11922" s="13"/>
      <c r="P11922" s="13"/>
      <c r="Q11922" s="13"/>
      <c r="R11922" s="13"/>
      <c r="S11922" s="13"/>
      <c r="T11922" s="13"/>
      <c r="U11922" s="13"/>
      <c r="V11922" s="13"/>
      <c r="W11922" s="13"/>
      <c r="X11922" s="13"/>
      <c r="Y11922" s="13"/>
      <c r="Z11922" s="13"/>
    </row>
    <row r="11923">
      <c r="A11923" s="24" t="s">
        <v>33926</v>
      </c>
      <c r="B11923" s="24" t="s">
        <v>33049</v>
      </c>
      <c r="C11923" s="13"/>
      <c r="D11923" s="13"/>
      <c r="E11923" s="13"/>
      <c r="F11923" s="13"/>
      <c r="G11923" s="13"/>
      <c r="H11923" s="13"/>
      <c r="I11923" s="13"/>
      <c r="J11923" s="13"/>
      <c r="K11923" s="13"/>
      <c r="L11923" s="13"/>
      <c r="M11923" s="13"/>
      <c r="N11923" s="13"/>
      <c r="O11923" s="13"/>
      <c r="P11923" s="13"/>
      <c r="Q11923" s="13"/>
      <c r="R11923" s="13"/>
      <c r="S11923" s="13"/>
      <c r="T11923" s="13"/>
      <c r="U11923" s="13"/>
      <c r="V11923" s="13"/>
      <c r="W11923" s="13"/>
      <c r="X11923" s="13"/>
      <c r="Y11923" s="13"/>
      <c r="Z11923" s="13"/>
    </row>
    <row r="11924">
      <c r="A11924" s="24" t="s">
        <v>33928</v>
      </c>
      <c r="B11924" s="24" t="s">
        <v>33049</v>
      </c>
      <c r="C11924" s="13"/>
      <c r="D11924" s="13"/>
      <c r="E11924" s="13"/>
      <c r="F11924" s="13"/>
      <c r="G11924" s="13"/>
      <c r="H11924" s="13"/>
      <c r="I11924" s="13"/>
      <c r="J11924" s="13"/>
      <c r="K11924" s="13"/>
      <c r="L11924" s="13"/>
      <c r="M11924" s="13"/>
      <c r="N11924" s="13"/>
      <c r="O11924" s="13"/>
      <c r="P11924" s="13"/>
      <c r="Q11924" s="13"/>
      <c r="R11924" s="13"/>
      <c r="S11924" s="13"/>
      <c r="T11924" s="13"/>
      <c r="U11924" s="13"/>
      <c r="V11924" s="13"/>
      <c r="W11924" s="13"/>
      <c r="X11924" s="13"/>
      <c r="Y11924" s="13"/>
      <c r="Z11924" s="13"/>
    </row>
    <row r="11925">
      <c r="A11925" s="24" t="s">
        <v>33930</v>
      </c>
      <c r="B11925" s="24" t="s">
        <v>33049</v>
      </c>
      <c r="C11925" s="13"/>
      <c r="D11925" s="13"/>
      <c r="E11925" s="13"/>
      <c r="F11925" s="13"/>
      <c r="G11925" s="13"/>
      <c r="H11925" s="13"/>
      <c r="I11925" s="13"/>
      <c r="J11925" s="13"/>
      <c r="K11925" s="13"/>
      <c r="L11925" s="13"/>
      <c r="M11925" s="13"/>
      <c r="N11925" s="13"/>
      <c r="O11925" s="13"/>
      <c r="P11925" s="13"/>
      <c r="Q11925" s="13"/>
      <c r="R11925" s="13"/>
      <c r="S11925" s="13"/>
      <c r="T11925" s="13"/>
      <c r="U11925" s="13"/>
      <c r="V11925" s="13"/>
      <c r="W11925" s="13"/>
      <c r="X11925" s="13"/>
      <c r="Y11925" s="13"/>
      <c r="Z11925" s="13"/>
    </row>
    <row r="11926">
      <c r="A11926" s="24" t="s">
        <v>33932</v>
      </c>
      <c r="B11926" s="24" t="s">
        <v>33049</v>
      </c>
      <c r="C11926" s="13"/>
      <c r="D11926" s="13"/>
      <c r="E11926" s="13"/>
      <c r="F11926" s="13"/>
      <c r="G11926" s="13"/>
      <c r="H11926" s="13"/>
      <c r="I11926" s="13"/>
      <c r="J11926" s="13"/>
      <c r="K11926" s="13"/>
      <c r="L11926" s="13"/>
      <c r="M11926" s="13"/>
      <c r="N11926" s="13"/>
      <c r="O11926" s="13"/>
      <c r="P11926" s="13"/>
      <c r="Q11926" s="13"/>
      <c r="R11926" s="13"/>
      <c r="S11926" s="13"/>
      <c r="T11926" s="13"/>
      <c r="U11926" s="13"/>
      <c r="V11926" s="13"/>
      <c r="W11926" s="13"/>
      <c r="X11926" s="13"/>
      <c r="Y11926" s="13"/>
      <c r="Z11926" s="13"/>
    </row>
    <row r="11927">
      <c r="A11927" s="24" t="s">
        <v>24054</v>
      </c>
      <c r="B11927" s="24" t="s">
        <v>33049</v>
      </c>
      <c r="C11927" s="13"/>
      <c r="D11927" s="13"/>
      <c r="E11927" s="13"/>
      <c r="F11927" s="13"/>
      <c r="G11927" s="13"/>
      <c r="H11927" s="13"/>
      <c r="I11927" s="13"/>
      <c r="J11927" s="13"/>
      <c r="K11927" s="13"/>
      <c r="L11927" s="13"/>
      <c r="M11927" s="13"/>
      <c r="N11927" s="13"/>
      <c r="O11927" s="13"/>
      <c r="P11927" s="13"/>
      <c r="Q11927" s="13"/>
      <c r="R11927" s="13"/>
      <c r="S11927" s="13"/>
      <c r="T11927" s="13"/>
      <c r="U11927" s="13"/>
      <c r="V11927" s="13"/>
      <c r="W11927" s="13"/>
      <c r="X11927" s="13"/>
      <c r="Y11927" s="13"/>
      <c r="Z11927" s="13"/>
    </row>
    <row r="11928">
      <c r="A11928" s="24" t="s">
        <v>33935</v>
      </c>
      <c r="B11928" s="24" t="s">
        <v>33049</v>
      </c>
      <c r="C11928" s="13"/>
      <c r="D11928" s="13"/>
      <c r="E11928" s="13"/>
      <c r="F11928" s="13"/>
      <c r="G11928" s="13"/>
      <c r="H11928" s="13"/>
      <c r="I11928" s="13"/>
      <c r="J11928" s="13"/>
      <c r="K11928" s="13"/>
      <c r="L11928" s="13"/>
      <c r="M11928" s="13"/>
      <c r="N11928" s="13"/>
      <c r="O11928" s="13"/>
      <c r="P11928" s="13"/>
      <c r="Q11928" s="13"/>
      <c r="R11928" s="13"/>
      <c r="S11928" s="13"/>
      <c r="T11928" s="13"/>
      <c r="U11928" s="13"/>
      <c r="V11928" s="13"/>
      <c r="W11928" s="13"/>
      <c r="X11928" s="13"/>
      <c r="Y11928" s="13"/>
      <c r="Z11928" s="13"/>
    </row>
    <row r="11929">
      <c r="A11929" s="24" t="s">
        <v>33937</v>
      </c>
      <c r="B11929" s="24" t="s">
        <v>33049</v>
      </c>
      <c r="C11929" s="13"/>
      <c r="D11929" s="13"/>
      <c r="E11929" s="13"/>
      <c r="F11929" s="13"/>
      <c r="G11929" s="13"/>
      <c r="H11929" s="13"/>
      <c r="I11929" s="13"/>
      <c r="J11929" s="13"/>
      <c r="K11929" s="13"/>
      <c r="L11929" s="13"/>
      <c r="M11929" s="13"/>
      <c r="N11929" s="13"/>
      <c r="O11929" s="13"/>
      <c r="P11929" s="13"/>
      <c r="Q11929" s="13"/>
      <c r="R11929" s="13"/>
      <c r="S11929" s="13"/>
      <c r="T11929" s="13"/>
      <c r="U11929" s="13"/>
      <c r="V11929" s="13"/>
      <c r="W11929" s="13"/>
      <c r="X11929" s="13"/>
      <c r="Y11929" s="13"/>
      <c r="Z11929" s="13"/>
    </row>
    <row r="11930">
      <c r="A11930" s="24" t="s">
        <v>33939</v>
      </c>
      <c r="B11930" s="24" t="s">
        <v>33049</v>
      </c>
      <c r="C11930" s="13"/>
      <c r="D11930" s="13"/>
      <c r="E11930" s="13"/>
      <c r="F11930" s="13"/>
      <c r="G11930" s="13"/>
      <c r="H11930" s="13"/>
      <c r="I11930" s="13"/>
      <c r="J11930" s="13"/>
      <c r="K11930" s="13"/>
      <c r="L11930" s="13"/>
      <c r="M11930" s="13"/>
      <c r="N11930" s="13"/>
      <c r="O11930" s="13"/>
      <c r="P11930" s="13"/>
      <c r="Q11930" s="13"/>
      <c r="R11930" s="13"/>
      <c r="S11930" s="13"/>
      <c r="T11930" s="13"/>
      <c r="U11930" s="13"/>
      <c r="V11930" s="13"/>
      <c r="W11930" s="13"/>
      <c r="X11930" s="13"/>
      <c r="Y11930" s="13"/>
      <c r="Z11930" s="13"/>
    </row>
    <row r="11931">
      <c r="A11931" s="24" t="s">
        <v>33941</v>
      </c>
      <c r="B11931" s="24" t="s">
        <v>33049</v>
      </c>
      <c r="C11931" s="13"/>
      <c r="D11931" s="13"/>
      <c r="E11931" s="13"/>
      <c r="F11931" s="13"/>
      <c r="G11931" s="13"/>
      <c r="H11931" s="13"/>
      <c r="I11931" s="13"/>
      <c r="J11931" s="13"/>
      <c r="K11931" s="13"/>
      <c r="L11931" s="13"/>
      <c r="M11931" s="13"/>
      <c r="N11931" s="13"/>
      <c r="O11931" s="13"/>
      <c r="P11931" s="13"/>
      <c r="Q11931" s="13"/>
      <c r="R11931" s="13"/>
      <c r="S11931" s="13"/>
      <c r="T11931" s="13"/>
      <c r="U11931" s="13"/>
      <c r="V11931" s="13"/>
      <c r="W11931" s="13"/>
      <c r="X11931" s="13"/>
      <c r="Y11931" s="13"/>
      <c r="Z11931" s="13"/>
    </row>
    <row r="11932">
      <c r="A11932" s="24" t="s">
        <v>33943</v>
      </c>
      <c r="B11932" s="24" t="s">
        <v>33049</v>
      </c>
      <c r="C11932" s="13"/>
      <c r="D11932" s="13"/>
      <c r="E11932" s="13"/>
      <c r="F11932" s="13"/>
      <c r="G11932" s="13"/>
      <c r="H11932" s="13"/>
      <c r="I11932" s="13"/>
      <c r="J11932" s="13"/>
      <c r="K11932" s="13"/>
      <c r="L11932" s="13"/>
      <c r="M11932" s="13"/>
      <c r="N11932" s="13"/>
      <c r="O11932" s="13"/>
      <c r="P11932" s="13"/>
      <c r="Q11932" s="13"/>
      <c r="R11932" s="13"/>
      <c r="S11932" s="13"/>
      <c r="T11932" s="13"/>
      <c r="U11932" s="13"/>
      <c r="V11932" s="13"/>
      <c r="W11932" s="13"/>
      <c r="X11932" s="13"/>
      <c r="Y11932" s="13"/>
      <c r="Z11932" s="13"/>
    </row>
    <row r="11933">
      <c r="A11933" s="24" t="s">
        <v>33945</v>
      </c>
      <c r="B11933" s="24" t="s">
        <v>33049</v>
      </c>
      <c r="C11933" s="13"/>
      <c r="D11933" s="13"/>
      <c r="E11933" s="13"/>
      <c r="F11933" s="13"/>
      <c r="G11933" s="13"/>
      <c r="H11933" s="13"/>
      <c r="I11933" s="13"/>
      <c r="J11933" s="13"/>
      <c r="K11933" s="13"/>
      <c r="L11933" s="13"/>
      <c r="M11933" s="13"/>
      <c r="N11933" s="13"/>
      <c r="O11933" s="13"/>
      <c r="P11933" s="13"/>
      <c r="Q11933" s="13"/>
      <c r="R11933" s="13"/>
      <c r="S11933" s="13"/>
      <c r="T11933" s="13"/>
      <c r="U11933" s="13"/>
      <c r="V11933" s="13"/>
      <c r="W11933" s="13"/>
      <c r="X11933" s="13"/>
      <c r="Y11933" s="13"/>
      <c r="Z11933" s="13"/>
    </row>
    <row r="11934">
      <c r="A11934" s="24" t="s">
        <v>33947</v>
      </c>
      <c r="B11934" s="24" t="s">
        <v>33049</v>
      </c>
      <c r="C11934" s="13"/>
      <c r="D11934" s="13"/>
      <c r="E11934" s="13"/>
      <c r="F11934" s="13"/>
      <c r="G11934" s="13"/>
      <c r="H11934" s="13"/>
      <c r="I11934" s="13"/>
      <c r="J11934" s="13"/>
      <c r="K11934" s="13"/>
      <c r="L11934" s="13"/>
      <c r="M11934" s="13"/>
      <c r="N11934" s="13"/>
      <c r="O11934" s="13"/>
      <c r="P11934" s="13"/>
      <c r="Q11934" s="13"/>
      <c r="R11934" s="13"/>
      <c r="S11934" s="13"/>
      <c r="T11934" s="13"/>
      <c r="U11934" s="13"/>
      <c r="V11934" s="13"/>
      <c r="W11934" s="13"/>
      <c r="X11934" s="13"/>
      <c r="Y11934" s="13"/>
      <c r="Z11934" s="13"/>
    </row>
    <row r="11935">
      <c r="A11935" s="24" t="s">
        <v>32701</v>
      </c>
      <c r="B11935" s="24" t="s">
        <v>33049</v>
      </c>
      <c r="C11935" s="13"/>
      <c r="D11935" s="13"/>
      <c r="E11935" s="13"/>
      <c r="F11935" s="13"/>
      <c r="G11935" s="13"/>
      <c r="H11935" s="13"/>
      <c r="I11935" s="13"/>
      <c r="J11935" s="13"/>
      <c r="K11935" s="13"/>
      <c r="L11935" s="13"/>
      <c r="M11935" s="13"/>
      <c r="N11935" s="13"/>
      <c r="O11935" s="13"/>
      <c r="P11935" s="13"/>
      <c r="Q11935" s="13"/>
      <c r="R11935" s="13"/>
      <c r="S11935" s="13"/>
      <c r="T11935" s="13"/>
      <c r="U11935" s="13"/>
      <c r="V11935" s="13"/>
      <c r="W11935" s="13"/>
      <c r="X11935" s="13"/>
      <c r="Y11935" s="13"/>
      <c r="Z11935" s="13"/>
    </row>
    <row r="11936">
      <c r="A11936" s="24" t="s">
        <v>33950</v>
      </c>
      <c r="B11936" s="24" t="s">
        <v>33049</v>
      </c>
      <c r="C11936" s="13"/>
      <c r="D11936" s="13"/>
      <c r="E11936" s="13"/>
      <c r="F11936" s="13"/>
      <c r="G11936" s="13"/>
      <c r="H11936" s="13"/>
      <c r="I11936" s="13"/>
      <c r="J11936" s="13"/>
      <c r="K11936" s="13"/>
      <c r="L11936" s="13"/>
      <c r="M11936" s="13"/>
      <c r="N11936" s="13"/>
      <c r="O11936" s="13"/>
      <c r="P11936" s="13"/>
      <c r="Q11936" s="13"/>
      <c r="R11936" s="13"/>
      <c r="S11936" s="13"/>
      <c r="T11936" s="13"/>
      <c r="U11936" s="13"/>
      <c r="V11936" s="13"/>
      <c r="W11936" s="13"/>
      <c r="X11936" s="13"/>
      <c r="Y11936" s="13"/>
      <c r="Z11936" s="13"/>
    </row>
    <row r="11937">
      <c r="A11937" s="24" t="s">
        <v>33952</v>
      </c>
      <c r="B11937" s="24" t="s">
        <v>33049</v>
      </c>
      <c r="C11937" s="13"/>
      <c r="D11937" s="13"/>
      <c r="E11937" s="13"/>
      <c r="F11937" s="13"/>
      <c r="G11937" s="13"/>
      <c r="H11937" s="13"/>
      <c r="I11937" s="13"/>
      <c r="J11937" s="13"/>
      <c r="K11937" s="13"/>
      <c r="L11937" s="13"/>
      <c r="M11937" s="13"/>
      <c r="N11937" s="13"/>
      <c r="O11937" s="13"/>
      <c r="P11937" s="13"/>
      <c r="Q11937" s="13"/>
      <c r="R11937" s="13"/>
      <c r="S11937" s="13"/>
      <c r="T11937" s="13"/>
      <c r="U11937" s="13"/>
      <c r="V11937" s="13"/>
      <c r="W11937" s="13"/>
      <c r="X11937" s="13"/>
      <c r="Y11937" s="13"/>
      <c r="Z11937" s="13"/>
    </row>
    <row r="11938">
      <c r="A11938" s="24" t="s">
        <v>33954</v>
      </c>
      <c r="B11938" s="24" t="s">
        <v>33049</v>
      </c>
      <c r="C11938" s="13"/>
      <c r="D11938" s="13"/>
      <c r="E11938" s="13"/>
      <c r="F11938" s="13"/>
      <c r="G11938" s="13"/>
      <c r="H11938" s="13"/>
      <c r="I11938" s="13"/>
      <c r="J11938" s="13"/>
      <c r="K11938" s="13"/>
      <c r="L11938" s="13"/>
      <c r="M11938" s="13"/>
      <c r="N11938" s="13"/>
      <c r="O11938" s="13"/>
      <c r="P11938" s="13"/>
      <c r="Q11938" s="13"/>
      <c r="R11938" s="13"/>
      <c r="S11938" s="13"/>
      <c r="T11938" s="13"/>
      <c r="U11938" s="13"/>
      <c r="V11938" s="13"/>
      <c r="W11938" s="13"/>
      <c r="X11938" s="13"/>
      <c r="Y11938" s="13"/>
      <c r="Z11938" s="13"/>
    </row>
    <row r="11939">
      <c r="A11939" s="24" t="s">
        <v>33956</v>
      </c>
      <c r="B11939" s="24" t="s">
        <v>33049</v>
      </c>
      <c r="C11939" s="13"/>
      <c r="D11939" s="13"/>
      <c r="E11939" s="13"/>
      <c r="F11939" s="13"/>
      <c r="G11939" s="13"/>
      <c r="H11939" s="13"/>
      <c r="I11939" s="13"/>
      <c r="J11939" s="13"/>
      <c r="K11939" s="13"/>
      <c r="L11939" s="13"/>
      <c r="M11939" s="13"/>
      <c r="N11939" s="13"/>
      <c r="O11939" s="13"/>
      <c r="P11939" s="13"/>
      <c r="Q11939" s="13"/>
      <c r="R11939" s="13"/>
      <c r="S11939" s="13"/>
      <c r="T11939" s="13"/>
      <c r="U11939" s="13"/>
      <c r="V11939" s="13"/>
      <c r="W11939" s="13"/>
      <c r="X11939" s="13"/>
      <c r="Y11939" s="13"/>
      <c r="Z11939" s="13"/>
    </row>
    <row r="11940">
      <c r="A11940" s="24" t="s">
        <v>33958</v>
      </c>
      <c r="B11940" s="24" t="s">
        <v>33049</v>
      </c>
      <c r="C11940" s="13"/>
      <c r="D11940" s="13"/>
      <c r="E11940" s="13"/>
      <c r="F11940" s="13"/>
      <c r="G11940" s="13"/>
      <c r="H11940" s="13"/>
      <c r="I11940" s="13"/>
      <c r="J11940" s="13"/>
      <c r="K11940" s="13"/>
      <c r="L11940" s="13"/>
      <c r="M11940" s="13"/>
      <c r="N11940" s="13"/>
      <c r="O11940" s="13"/>
      <c r="P11940" s="13"/>
      <c r="Q11940" s="13"/>
      <c r="R11940" s="13"/>
      <c r="S11940" s="13"/>
      <c r="T11940" s="13"/>
      <c r="U11940" s="13"/>
      <c r="V11940" s="13"/>
      <c r="W11940" s="13"/>
      <c r="X11940" s="13"/>
      <c r="Y11940" s="13"/>
      <c r="Z11940" s="13"/>
    </row>
    <row r="11941">
      <c r="A11941" s="24" t="s">
        <v>33960</v>
      </c>
      <c r="B11941" s="24" t="s">
        <v>33049</v>
      </c>
      <c r="C11941" s="13"/>
      <c r="D11941" s="13"/>
      <c r="E11941" s="13"/>
      <c r="F11941" s="13"/>
      <c r="G11941" s="13"/>
      <c r="H11941" s="13"/>
      <c r="I11941" s="13"/>
      <c r="J11941" s="13"/>
      <c r="K11941" s="13"/>
      <c r="L11941" s="13"/>
      <c r="M11941" s="13"/>
      <c r="N11941" s="13"/>
      <c r="O11941" s="13"/>
      <c r="P11941" s="13"/>
      <c r="Q11941" s="13"/>
      <c r="R11941" s="13"/>
      <c r="S11941" s="13"/>
      <c r="T11941" s="13"/>
      <c r="U11941" s="13"/>
      <c r="V11941" s="13"/>
      <c r="W11941" s="13"/>
      <c r="X11941" s="13"/>
      <c r="Y11941" s="13"/>
      <c r="Z11941" s="13"/>
    </row>
    <row r="11942">
      <c r="A11942" s="24" t="s">
        <v>33962</v>
      </c>
      <c r="B11942" s="24" t="s">
        <v>33049</v>
      </c>
      <c r="C11942" s="13"/>
      <c r="D11942" s="13"/>
      <c r="E11942" s="13"/>
      <c r="F11942" s="13"/>
      <c r="G11942" s="13"/>
      <c r="H11942" s="13"/>
      <c r="I11942" s="13"/>
      <c r="J11942" s="13"/>
      <c r="K11942" s="13"/>
      <c r="L11942" s="13"/>
      <c r="M11942" s="13"/>
      <c r="N11942" s="13"/>
      <c r="O11942" s="13"/>
      <c r="P11942" s="13"/>
      <c r="Q11942" s="13"/>
      <c r="R11942" s="13"/>
      <c r="S11942" s="13"/>
      <c r="T11942" s="13"/>
      <c r="U11942" s="13"/>
      <c r="V11942" s="13"/>
      <c r="W11942" s="13"/>
      <c r="X11942" s="13"/>
      <c r="Y11942" s="13"/>
      <c r="Z11942" s="13"/>
    </row>
    <row r="11943">
      <c r="A11943" s="24" t="s">
        <v>33963</v>
      </c>
      <c r="B11943" s="24" t="s">
        <v>33049</v>
      </c>
      <c r="C11943" s="13"/>
      <c r="D11943" s="13"/>
      <c r="E11943" s="13"/>
      <c r="F11943" s="13"/>
      <c r="G11943" s="13"/>
      <c r="H11943" s="13"/>
      <c r="I11943" s="13"/>
      <c r="J11943" s="13"/>
      <c r="K11943" s="13"/>
      <c r="L11943" s="13"/>
      <c r="M11943" s="13"/>
      <c r="N11943" s="13"/>
      <c r="O11943" s="13"/>
      <c r="P11943" s="13"/>
      <c r="Q11943" s="13"/>
      <c r="R11943" s="13"/>
      <c r="S11943" s="13"/>
      <c r="T11943" s="13"/>
      <c r="U11943" s="13"/>
      <c r="V11943" s="13"/>
      <c r="W11943" s="13"/>
      <c r="X11943" s="13"/>
      <c r="Y11943" s="13"/>
      <c r="Z11943" s="13"/>
    </row>
    <row r="11944">
      <c r="A11944" s="24" t="s">
        <v>33965</v>
      </c>
      <c r="B11944" s="24" t="s">
        <v>33049</v>
      </c>
      <c r="C11944" s="13"/>
      <c r="D11944" s="13"/>
      <c r="E11944" s="13"/>
      <c r="F11944" s="13"/>
      <c r="G11944" s="13"/>
      <c r="H11944" s="13"/>
      <c r="I11944" s="13"/>
      <c r="J11944" s="13"/>
      <c r="K11944" s="13"/>
      <c r="L11944" s="13"/>
      <c r="M11944" s="13"/>
      <c r="N11944" s="13"/>
      <c r="O11944" s="13"/>
      <c r="P11944" s="13"/>
      <c r="Q11944" s="13"/>
      <c r="R11944" s="13"/>
      <c r="S11944" s="13"/>
      <c r="T11944" s="13"/>
      <c r="U11944" s="13"/>
      <c r="V11944" s="13"/>
      <c r="W11944" s="13"/>
      <c r="X11944" s="13"/>
      <c r="Y11944" s="13"/>
      <c r="Z11944" s="13"/>
    </row>
    <row r="11945">
      <c r="A11945" s="24" t="s">
        <v>33967</v>
      </c>
      <c r="B11945" s="24" t="s">
        <v>33049</v>
      </c>
      <c r="C11945" s="13"/>
      <c r="D11945" s="13"/>
      <c r="E11945" s="13"/>
      <c r="F11945" s="13"/>
      <c r="G11945" s="13"/>
      <c r="H11945" s="13"/>
      <c r="I11945" s="13"/>
      <c r="J11945" s="13"/>
      <c r="K11945" s="13"/>
      <c r="L11945" s="13"/>
      <c r="M11945" s="13"/>
      <c r="N11945" s="13"/>
      <c r="O11945" s="13"/>
      <c r="P11945" s="13"/>
      <c r="Q11945" s="13"/>
      <c r="R11945" s="13"/>
      <c r="S11945" s="13"/>
      <c r="T11945" s="13"/>
      <c r="U11945" s="13"/>
      <c r="V11945" s="13"/>
      <c r="W11945" s="13"/>
      <c r="X11945" s="13"/>
      <c r="Y11945" s="13"/>
      <c r="Z11945" s="13"/>
    </row>
    <row r="11946">
      <c r="A11946" s="24" t="s">
        <v>33969</v>
      </c>
      <c r="B11946" s="24" t="s">
        <v>33049</v>
      </c>
      <c r="C11946" s="13"/>
      <c r="D11946" s="13"/>
      <c r="E11946" s="13"/>
      <c r="F11946" s="13"/>
      <c r="G11946" s="13"/>
      <c r="H11946" s="13"/>
      <c r="I11946" s="13"/>
      <c r="J11946" s="13"/>
      <c r="K11946" s="13"/>
      <c r="L11946" s="13"/>
      <c r="M11946" s="13"/>
      <c r="N11946" s="13"/>
      <c r="O11946" s="13"/>
      <c r="P11946" s="13"/>
      <c r="Q11946" s="13"/>
      <c r="R11946" s="13"/>
      <c r="S11946" s="13"/>
      <c r="T11946" s="13"/>
      <c r="U11946" s="13"/>
      <c r="V11946" s="13"/>
      <c r="W11946" s="13"/>
      <c r="X11946" s="13"/>
      <c r="Y11946" s="13"/>
      <c r="Z11946" s="13"/>
    </row>
    <row r="11947">
      <c r="A11947" s="24" t="s">
        <v>33971</v>
      </c>
      <c r="B11947" s="24" t="s">
        <v>33049</v>
      </c>
      <c r="C11947" s="13"/>
      <c r="D11947" s="13"/>
      <c r="E11947" s="13"/>
      <c r="F11947" s="13"/>
      <c r="G11947" s="13"/>
      <c r="H11947" s="13"/>
      <c r="I11947" s="13"/>
      <c r="J11947" s="13"/>
      <c r="K11947" s="13"/>
      <c r="L11947" s="13"/>
      <c r="M11947" s="13"/>
      <c r="N11947" s="13"/>
      <c r="O11947" s="13"/>
      <c r="P11947" s="13"/>
      <c r="Q11947" s="13"/>
      <c r="R11947" s="13"/>
      <c r="S11947" s="13"/>
      <c r="T11947" s="13"/>
      <c r="U11947" s="13"/>
      <c r="V11947" s="13"/>
      <c r="W11947" s="13"/>
      <c r="X11947" s="13"/>
      <c r="Y11947" s="13"/>
      <c r="Z11947" s="13"/>
    </row>
    <row r="11948">
      <c r="A11948" s="24" t="s">
        <v>33973</v>
      </c>
      <c r="B11948" s="24" t="s">
        <v>33049</v>
      </c>
      <c r="C11948" s="13"/>
      <c r="D11948" s="13"/>
      <c r="E11948" s="13"/>
      <c r="F11948" s="13"/>
      <c r="G11948" s="13"/>
      <c r="H11948" s="13"/>
      <c r="I11948" s="13"/>
      <c r="J11948" s="13"/>
      <c r="K11948" s="13"/>
      <c r="L11948" s="13"/>
      <c r="M11948" s="13"/>
      <c r="N11948" s="13"/>
      <c r="O11948" s="13"/>
      <c r="P11948" s="13"/>
      <c r="Q11948" s="13"/>
      <c r="R11948" s="13"/>
      <c r="S11948" s="13"/>
      <c r="T11948" s="13"/>
      <c r="U11948" s="13"/>
      <c r="V11948" s="13"/>
      <c r="W11948" s="13"/>
      <c r="X11948" s="13"/>
      <c r="Y11948" s="13"/>
      <c r="Z11948" s="13"/>
    </row>
    <row r="11949">
      <c r="A11949" s="24" t="s">
        <v>33975</v>
      </c>
      <c r="B11949" s="24" t="s">
        <v>33049</v>
      </c>
      <c r="C11949" s="13"/>
      <c r="D11949" s="13"/>
      <c r="E11949" s="13"/>
      <c r="F11949" s="13"/>
      <c r="G11949" s="13"/>
      <c r="H11949" s="13"/>
      <c r="I11949" s="13"/>
      <c r="J11949" s="13"/>
      <c r="K11949" s="13"/>
      <c r="L11949" s="13"/>
      <c r="M11949" s="13"/>
      <c r="N11949" s="13"/>
      <c r="O11949" s="13"/>
      <c r="P11949" s="13"/>
      <c r="Q11949" s="13"/>
      <c r="R11949" s="13"/>
      <c r="S11949" s="13"/>
      <c r="T11949" s="13"/>
      <c r="U11949" s="13"/>
      <c r="V11949" s="13"/>
      <c r="W11949" s="13"/>
      <c r="X11949" s="13"/>
      <c r="Y11949" s="13"/>
      <c r="Z11949" s="13"/>
    </row>
    <row r="11950">
      <c r="A11950" s="24" t="s">
        <v>33977</v>
      </c>
      <c r="B11950" s="24" t="s">
        <v>33049</v>
      </c>
      <c r="C11950" s="13"/>
      <c r="D11950" s="13"/>
      <c r="E11950" s="13"/>
      <c r="F11950" s="13"/>
      <c r="G11950" s="13"/>
      <c r="H11950" s="13"/>
      <c r="I11950" s="13"/>
      <c r="J11950" s="13"/>
      <c r="K11950" s="13"/>
      <c r="L11950" s="13"/>
      <c r="M11950" s="13"/>
      <c r="N11950" s="13"/>
      <c r="O11950" s="13"/>
      <c r="P11950" s="13"/>
      <c r="Q11950" s="13"/>
      <c r="R11950" s="13"/>
      <c r="S11950" s="13"/>
      <c r="T11950" s="13"/>
      <c r="U11950" s="13"/>
      <c r="V11950" s="13"/>
      <c r="W11950" s="13"/>
      <c r="X11950" s="13"/>
      <c r="Y11950" s="13"/>
      <c r="Z11950" s="13"/>
    </row>
    <row r="11951">
      <c r="A11951" s="24" t="s">
        <v>33979</v>
      </c>
      <c r="B11951" s="24" t="s">
        <v>33049</v>
      </c>
      <c r="C11951" s="13"/>
      <c r="D11951" s="13"/>
      <c r="E11951" s="13"/>
      <c r="F11951" s="13"/>
      <c r="G11951" s="13"/>
      <c r="H11951" s="13"/>
      <c r="I11951" s="13"/>
      <c r="J11951" s="13"/>
      <c r="K11951" s="13"/>
      <c r="L11951" s="13"/>
      <c r="M11951" s="13"/>
      <c r="N11951" s="13"/>
      <c r="O11951" s="13"/>
      <c r="P11951" s="13"/>
      <c r="Q11951" s="13"/>
      <c r="R11951" s="13"/>
      <c r="S11951" s="13"/>
      <c r="T11951" s="13"/>
      <c r="U11951" s="13"/>
      <c r="V11951" s="13"/>
      <c r="W11951" s="13"/>
      <c r="X11951" s="13"/>
      <c r="Y11951" s="13"/>
      <c r="Z11951" s="13"/>
    </row>
    <row r="11952">
      <c r="A11952" s="24" t="s">
        <v>33981</v>
      </c>
      <c r="B11952" s="24" t="s">
        <v>33049</v>
      </c>
      <c r="C11952" s="13"/>
      <c r="D11952" s="13"/>
      <c r="E11952" s="13"/>
      <c r="F11952" s="13"/>
      <c r="G11952" s="13"/>
      <c r="H11952" s="13"/>
      <c r="I11952" s="13"/>
      <c r="J11952" s="13"/>
      <c r="K11952" s="13"/>
      <c r="L11952" s="13"/>
      <c r="M11952" s="13"/>
      <c r="N11952" s="13"/>
      <c r="O11952" s="13"/>
      <c r="P11952" s="13"/>
      <c r="Q11952" s="13"/>
      <c r="R11952" s="13"/>
      <c r="S11952" s="13"/>
      <c r="T11952" s="13"/>
      <c r="U11952" s="13"/>
      <c r="V11952" s="13"/>
      <c r="W11952" s="13"/>
      <c r="X11952" s="13"/>
      <c r="Y11952" s="13"/>
      <c r="Z11952" s="13"/>
    </row>
    <row r="11953">
      <c r="A11953" s="24" t="s">
        <v>33983</v>
      </c>
      <c r="B11953" s="24" t="s">
        <v>33049</v>
      </c>
      <c r="C11953" s="13"/>
      <c r="D11953" s="13"/>
      <c r="E11953" s="13"/>
      <c r="F11953" s="13"/>
      <c r="G11953" s="13"/>
      <c r="H11953" s="13"/>
      <c r="I11953" s="13"/>
      <c r="J11953" s="13"/>
      <c r="K11953" s="13"/>
      <c r="L11953" s="13"/>
      <c r="M11953" s="13"/>
      <c r="N11953" s="13"/>
      <c r="O11953" s="13"/>
      <c r="P11953" s="13"/>
      <c r="Q11953" s="13"/>
      <c r="R11953" s="13"/>
      <c r="S11953" s="13"/>
      <c r="T11953" s="13"/>
      <c r="U11953" s="13"/>
      <c r="V11953" s="13"/>
      <c r="W11953" s="13"/>
      <c r="X11953" s="13"/>
      <c r="Y11953" s="13"/>
      <c r="Z11953" s="13"/>
    </row>
    <row r="11954">
      <c r="A11954" s="24" t="s">
        <v>33985</v>
      </c>
      <c r="B11954" s="24" t="s">
        <v>33049</v>
      </c>
      <c r="C11954" s="13"/>
      <c r="D11954" s="13"/>
      <c r="E11954" s="13"/>
      <c r="F11954" s="13"/>
      <c r="G11954" s="13"/>
      <c r="H11954" s="13"/>
      <c r="I11954" s="13"/>
      <c r="J11954" s="13"/>
      <c r="K11954" s="13"/>
      <c r="L11954" s="13"/>
      <c r="M11954" s="13"/>
      <c r="N11954" s="13"/>
      <c r="O11954" s="13"/>
      <c r="P11954" s="13"/>
      <c r="Q11954" s="13"/>
      <c r="R11954" s="13"/>
      <c r="S11954" s="13"/>
      <c r="T11954" s="13"/>
      <c r="U11954" s="13"/>
      <c r="V11954" s="13"/>
      <c r="W11954" s="13"/>
      <c r="X11954" s="13"/>
      <c r="Y11954" s="13"/>
      <c r="Z11954" s="13"/>
    </row>
    <row r="11955">
      <c r="A11955" s="24" t="s">
        <v>33987</v>
      </c>
      <c r="B11955" s="24" t="s">
        <v>33049</v>
      </c>
      <c r="C11955" s="13"/>
      <c r="D11955" s="13"/>
      <c r="E11955" s="13"/>
      <c r="F11955" s="13"/>
      <c r="G11955" s="13"/>
      <c r="H11955" s="13"/>
      <c r="I11955" s="13"/>
      <c r="J11955" s="13"/>
      <c r="K11955" s="13"/>
      <c r="L11955" s="13"/>
      <c r="M11955" s="13"/>
      <c r="N11955" s="13"/>
      <c r="O11955" s="13"/>
      <c r="P11955" s="13"/>
      <c r="Q11955" s="13"/>
      <c r="R11955" s="13"/>
      <c r="S11955" s="13"/>
      <c r="T11955" s="13"/>
      <c r="U11955" s="13"/>
      <c r="V11955" s="13"/>
      <c r="W11955" s="13"/>
      <c r="X11955" s="13"/>
      <c r="Y11955" s="13"/>
      <c r="Z11955" s="13"/>
    </row>
    <row r="11956">
      <c r="A11956" s="24" t="s">
        <v>33989</v>
      </c>
      <c r="B11956" s="24" t="s">
        <v>33049</v>
      </c>
      <c r="C11956" s="13"/>
      <c r="D11956" s="13"/>
      <c r="E11956" s="13"/>
      <c r="F11956" s="13"/>
      <c r="G11956" s="13"/>
      <c r="H11956" s="13"/>
      <c r="I11956" s="13"/>
      <c r="J11956" s="13"/>
      <c r="K11956" s="13"/>
      <c r="L11956" s="13"/>
      <c r="M11956" s="13"/>
      <c r="N11956" s="13"/>
      <c r="O11956" s="13"/>
      <c r="P11956" s="13"/>
      <c r="Q11956" s="13"/>
      <c r="R11956" s="13"/>
      <c r="S11956" s="13"/>
      <c r="T11956" s="13"/>
      <c r="U11956" s="13"/>
      <c r="V11956" s="13"/>
      <c r="W11956" s="13"/>
      <c r="X11956" s="13"/>
      <c r="Y11956" s="13"/>
      <c r="Z11956" s="13"/>
    </row>
    <row r="11957">
      <c r="A11957" s="24" t="s">
        <v>33991</v>
      </c>
      <c r="B11957" s="24" t="s">
        <v>33049</v>
      </c>
      <c r="C11957" s="13"/>
      <c r="D11957" s="13"/>
      <c r="E11957" s="13"/>
      <c r="F11957" s="13"/>
      <c r="G11957" s="13"/>
      <c r="H11957" s="13"/>
      <c r="I11957" s="13"/>
      <c r="J11957" s="13"/>
      <c r="K11957" s="13"/>
      <c r="L11957" s="13"/>
      <c r="M11957" s="13"/>
      <c r="N11957" s="13"/>
      <c r="O11957" s="13"/>
      <c r="P11957" s="13"/>
      <c r="Q11957" s="13"/>
      <c r="R11957" s="13"/>
      <c r="S11957" s="13"/>
      <c r="T11957" s="13"/>
      <c r="U11957" s="13"/>
      <c r="V11957" s="13"/>
      <c r="W11957" s="13"/>
      <c r="X11957" s="13"/>
      <c r="Y11957" s="13"/>
      <c r="Z11957" s="13"/>
    </row>
    <row r="11958">
      <c r="A11958" s="24" t="s">
        <v>33993</v>
      </c>
      <c r="B11958" s="24" t="s">
        <v>33049</v>
      </c>
      <c r="C11958" s="13"/>
      <c r="D11958" s="13"/>
      <c r="E11958" s="13"/>
      <c r="F11958" s="13"/>
      <c r="G11958" s="13"/>
      <c r="H11958" s="13"/>
      <c r="I11958" s="13"/>
      <c r="J11958" s="13"/>
      <c r="K11958" s="13"/>
      <c r="L11958" s="13"/>
      <c r="M11958" s="13"/>
      <c r="N11958" s="13"/>
      <c r="O11958" s="13"/>
      <c r="P11958" s="13"/>
      <c r="Q11958" s="13"/>
      <c r="R11958" s="13"/>
      <c r="S11958" s="13"/>
      <c r="T11958" s="13"/>
      <c r="U11958" s="13"/>
      <c r="V11958" s="13"/>
      <c r="W11958" s="13"/>
      <c r="X11958" s="13"/>
      <c r="Y11958" s="13"/>
      <c r="Z11958" s="13"/>
    </row>
    <row r="11959">
      <c r="A11959" s="24" t="s">
        <v>33994</v>
      </c>
      <c r="B11959" s="24" t="s">
        <v>33049</v>
      </c>
      <c r="C11959" s="13"/>
      <c r="D11959" s="13"/>
      <c r="E11959" s="13"/>
      <c r="F11959" s="13"/>
      <c r="G11959" s="13"/>
      <c r="H11959" s="13"/>
      <c r="I11959" s="13"/>
      <c r="J11959" s="13"/>
      <c r="K11959" s="13"/>
      <c r="L11959" s="13"/>
      <c r="M11959" s="13"/>
      <c r="N11959" s="13"/>
      <c r="O11959" s="13"/>
      <c r="P11959" s="13"/>
      <c r="Q11959" s="13"/>
      <c r="R11959" s="13"/>
      <c r="S11959" s="13"/>
      <c r="T11959" s="13"/>
      <c r="U11959" s="13"/>
      <c r="V11959" s="13"/>
      <c r="W11959" s="13"/>
      <c r="X11959" s="13"/>
      <c r="Y11959" s="13"/>
      <c r="Z11959" s="13"/>
    </row>
    <row r="11960">
      <c r="A11960" s="24" t="s">
        <v>24252</v>
      </c>
      <c r="B11960" s="24" t="s">
        <v>33049</v>
      </c>
      <c r="C11960" s="13"/>
      <c r="D11960" s="13"/>
      <c r="E11960" s="13"/>
      <c r="F11960" s="13"/>
      <c r="G11960" s="13"/>
      <c r="H11960" s="13"/>
      <c r="I11960" s="13"/>
      <c r="J11960" s="13"/>
      <c r="K11960" s="13"/>
      <c r="L11960" s="13"/>
      <c r="M11960" s="13"/>
      <c r="N11960" s="13"/>
      <c r="O11960" s="13"/>
      <c r="P11960" s="13"/>
      <c r="Q11960" s="13"/>
      <c r="R11960" s="13"/>
      <c r="S11960" s="13"/>
      <c r="T11960" s="13"/>
      <c r="U11960" s="13"/>
      <c r="V11960" s="13"/>
      <c r="W11960" s="13"/>
      <c r="X11960" s="13"/>
      <c r="Y11960" s="13"/>
      <c r="Z11960" s="13"/>
    </row>
    <row r="11961">
      <c r="A11961" s="24" t="s">
        <v>33997</v>
      </c>
      <c r="B11961" s="24" t="s">
        <v>33049</v>
      </c>
      <c r="C11961" s="13"/>
      <c r="D11961" s="13"/>
      <c r="E11961" s="13"/>
      <c r="F11961" s="13"/>
      <c r="G11961" s="13"/>
      <c r="H11961" s="13"/>
      <c r="I11961" s="13"/>
      <c r="J11961" s="13"/>
      <c r="K11961" s="13"/>
      <c r="L11961" s="13"/>
      <c r="M11961" s="13"/>
      <c r="N11961" s="13"/>
      <c r="O11961" s="13"/>
      <c r="P11961" s="13"/>
      <c r="Q11961" s="13"/>
      <c r="R11961" s="13"/>
      <c r="S11961" s="13"/>
      <c r="T11961" s="13"/>
      <c r="U11961" s="13"/>
      <c r="V11961" s="13"/>
      <c r="W11961" s="13"/>
      <c r="X11961" s="13"/>
      <c r="Y11961" s="13"/>
      <c r="Z11961" s="13"/>
    </row>
    <row r="11962">
      <c r="A11962" s="24" t="s">
        <v>33998</v>
      </c>
      <c r="B11962" s="24" t="s">
        <v>33049</v>
      </c>
      <c r="C11962" s="13"/>
      <c r="D11962" s="13"/>
      <c r="E11962" s="13"/>
      <c r="F11962" s="13"/>
      <c r="G11962" s="13"/>
      <c r="H11962" s="13"/>
      <c r="I11962" s="13"/>
      <c r="J11962" s="13"/>
      <c r="K11962" s="13"/>
      <c r="L11962" s="13"/>
      <c r="M11962" s="13"/>
      <c r="N11962" s="13"/>
      <c r="O11962" s="13"/>
      <c r="P11962" s="13"/>
      <c r="Q11962" s="13"/>
      <c r="R11962" s="13"/>
      <c r="S11962" s="13"/>
      <c r="T11962" s="13"/>
      <c r="U11962" s="13"/>
      <c r="V11962" s="13"/>
      <c r="W11962" s="13"/>
      <c r="X11962" s="13"/>
      <c r="Y11962" s="13"/>
      <c r="Z11962" s="13"/>
    </row>
    <row r="11963">
      <c r="A11963" s="24" t="s">
        <v>24269</v>
      </c>
      <c r="B11963" s="24" t="s">
        <v>33049</v>
      </c>
      <c r="C11963" s="13"/>
      <c r="D11963" s="13"/>
      <c r="E11963" s="13"/>
      <c r="F11963" s="13"/>
      <c r="G11963" s="13"/>
      <c r="H11963" s="13"/>
      <c r="I11963" s="13"/>
      <c r="J11963" s="13"/>
      <c r="K11963" s="13"/>
      <c r="L11963" s="13"/>
      <c r="M11963" s="13"/>
      <c r="N11963" s="13"/>
      <c r="O11963" s="13"/>
      <c r="P11963" s="13"/>
      <c r="Q11963" s="13"/>
      <c r="R11963" s="13"/>
      <c r="S11963" s="13"/>
      <c r="T11963" s="13"/>
      <c r="U11963" s="13"/>
      <c r="V11963" s="13"/>
      <c r="W11963" s="13"/>
      <c r="X11963" s="13"/>
      <c r="Y11963" s="13"/>
      <c r="Z11963" s="13"/>
    </row>
    <row r="11964">
      <c r="A11964" s="24" t="s">
        <v>34001</v>
      </c>
      <c r="B11964" s="24" t="s">
        <v>33049</v>
      </c>
      <c r="C11964" s="13"/>
      <c r="D11964" s="13"/>
      <c r="E11964" s="13"/>
      <c r="F11964" s="13"/>
      <c r="G11964" s="13"/>
      <c r="H11964" s="13"/>
      <c r="I11964" s="13"/>
      <c r="J11964" s="13"/>
      <c r="K11964" s="13"/>
      <c r="L11964" s="13"/>
      <c r="M11964" s="13"/>
      <c r="N11964" s="13"/>
      <c r="O11964" s="13"/>
      <c r="P11964" s="13"/>
      <c r="Q11964" s="13"/>
      <c r="R11964" s="13"/>
      <c r="S11964" s="13"/>
      <c r="T11964" s="13"/>
      <c r="U11964" s="13"/>
      <c r="V11964" s="13"/>
      <c r="W11964" s="13"/>
      <c r="X11964" s="13"/>
      <c r="Y11964" s="13"/>
      <c r="Z11964" s="13"/>
    </row>
    <row r="11965">
      <c r="A11965" s="24" t="s">
        <v>34003</v>
      </c>
      <c r="B11965" s="24" t="s">
        <v>33049</v>
      </c>
      <c r="C11965" s="13"/>
      <c r="D11965" s="13"/>
      <c r="E11965" s="13"/>
      <c r="F11965" s="13"/>
      <c r="G11965" s="13"/>
      <c r="H11965" s="13"/>
      <c r="I11965" s="13"/>
      <c r="J11965" s="13"/>
      <c r="K11965" s="13"/>
      <c r="L11965" s="13"/>
      <c r="M11965" s="13"/>
      <c r="N11965" s="13"/>
      <c r="O11965" s="13"/>
      <c r="P11965" s="13"/>
      <c r="Q11965" s="13"/>
      <c r="R11965" s="13"/>
      <c r="S11965" s="13"/>
      <c r="T11965" s="13"/>
      <c r="U11965" s="13"/>
      <c r="V11965" s="13"/>
      <c r="W11965" s="13"/>
      <c r="X11965" s="13"/>
      <c r="Y11965" s="13"/>
      <c r="Z11965" s="13"/>
    </row>
    <row r="11966">
      <c r="A11966" s="24" t="s">
        <v>34005</v>
      </c>
      <c r="B11966" s="24" t="s">
        <v>33049</v>
      </c>
      <c r="C11966" s="13"/>
      <c r="D11966" s="13"/>
      <c r="E11966" s="13"/>
      <c r="F11966" s="13"/>
      <c r="G11966" s="13"/>
      <c r="H11966" s="13"/>
      <c r="I11966" s="13"/>
      <c r="J11966" s="13"/>
      <c r="K11966" s="13"/>
      <c r="L11966" s="13"/>
      <c r="M11966" s="13"/>
      <c r="N11966" s="13"/>
      <c r="O11966" s="13"/>
      <c r="P11966" s="13"/>
      <c r="Q11966" s="13"/>
      <c r="R11966" s="13"/>
      <c r="S11966" s="13"/>
      <c r="T11966" s="13"/>
      <c r="U11966" s="13"/>
      <c r="V11966" s="13"/>
      <c r="W11966" s="13"/>
      <c r="X11966" s="13"/>
      <c r="Y11966" s="13"/>
      <c r="Z11966" s="13"/>
    </row>
    <row r="11967">
      <c r="A11967" s="24" t="s">
        <v>34007</v>
      </c>
      <c r="B11967" s="24" t="s">
        <v>33049</v>
      </c>
      <c r="C11967" s="13"/>
      <c r="D11967" s="13"/>
      <c r="E11967" s="13"/>
      <c r="F11967" s="13"/>
      <c r="G11967" s="13"/>
      <c r="H11967" s="13"/>
      <c r="I11967" s="13"/>
      <c r="J11967" s="13"/>
      <c r="K11967" s="13"/>
      <c r="L11967" s="13"/>
      <c r="M11967" s="13"/>
      <c r="N11967" s="13"/>
      <c r="O11967" s="13"/>
      <c r="P11967" s="13"/>
      <c r="Q11967" s="13"/>
      <c r="R11967" s="13"/>
      <c r="S11967" s="13"/>
      <c r="T11967" s="13"/>
      <c r="U11967" s="13"/>
      <c r="V11967" s="13"/>
      <c r="W11967" s="13"/>
      <c r="X11967" s="13"/>
      <c r="Y11967" s="13"/>
      <c r="Z11967" s="13"/>
    </row>
    <row r="11968">
      <c r="A11968" s="24" t="s">
        <v>34009</v>
      </c>
      <c r="B11968" s="24" t="s">
        <v>33049</v>
      </c>
      <c r="C11968" s="13"/>
      <c r="D11968" s="13"/>
      <c r="E11968" s="13"/>
      <c r="F11968" s="13"/>
      <c r="G11968" s="13"/>
      <c r="H11968" s="13"/>
      <c r="I11968" s="13"/>
      <c r="J11968" s="13"/>
      <c r="K11968" s="13"/>
      <c r="L11968" s="13"/>
      <c r="M11968" s="13"/>
      <c r="N11968" s="13"/>
      <c r="O11968" s="13"/>
      <c r="P11968" s="13"/>
      <c r="Q11968" s="13"/>
      <c r="R11968" s="13"/>
      <c r="S11968" s="13"/>
      <c r="T11968" s="13"/>
      <c r="U11968" s="13"/>
      <c r="V11968" s="13"/>
      <c r="W11968" s="13"/>
      <c r="X11968" s="13"/>
      <c r="Y11968" s="13"/>
      <c r="Z11968" s="13"/>
    </row>
    <row r="11969">
      <c r="A11969" s="24" t="s">
        <v>34011</v>
      </c>
      <c r="B11969" s="24" t="s">
        <v>33049</v>
      </c>
      <c r="C11969" s="13"/>
      <c r="D11969" s="13"/>
      <c r="E11969" s="13"/>
      <c r="F11969" s="13"/>
      <c r="G11969" s="13"/>
      <c r="H11969" s="13"/>
      <c r="I11969" s="13"/>
      <c r="J11969" s="13"/>
      <c r="K11969" s="13"/>
      <c r="L11969" s="13"/>
      <c r="M11969" s="13"/>
      <c r="N11969" s="13"/>
      <c r="O11969" s="13"/>
      <c r="P11969" s="13"/>
      <c r="Q11969" s="13"/>
      <c r="R11969" s="13"/>
      <c r="S11969" s="13"/>
      <c r="T11969" s="13"/>
      <c r="U11969" s="13"/>
      <c r="V11969" s="13"/>
      <c r="W11969" s="13"/>
      <c r="X11969" s="13"/>
      <c r="Y11969" s="13"/>
      <c r="Z11969" s="13"/>
    </row>
    <row r="11970">
      <c r="A11970" s="24" t="s">
        <v>34013</v>
      </c>
      <c r="B11970" s="24" t="s">
        <v>33049</v>
      </c>
      <c r="C11970" s="13"/>
      <c r="D11970" s="13"/>
      <c r="E11970" s="13"/>
      <c r="F11970" s="13"/>
      <c r="G11970" s="13"/>
      <c r="H11970" s="13"/>
      <c r="I11970" s="13"/>
      <c r="J11970" s="13"/>
      <c r="K11970" s="13"/>
      <c r="L11970" s="13"/>
      <c r="M11970" s="13"/>
      <c r="N11970" s="13"/>
      <c r="O11970" s="13"/>
      <c r="P11970" s="13"/>
      <c r="Q11970" s="13"/>
      <c r="R11970" s="13"/>
      <c r="S11970" s="13"/>
      <c r="T11970" s="13"/>
      <c r="U11970" s="13"/>
      <c r="V11970" s="13"/>
      <c r="W11970" s="13"/>
      <c r="X11970" s="13"/>
      <c r="Y11970" s="13"/>
      <c r="Z11970" s="13"/>
    </row>
    <row r="11971">
      <c r="A11971" s="24" t="s">
        <v>34015</v>
      </c>
      <c r="B11971" s="24" t="s">
        <v>33049</v>
      </c>
      <c r="C11971" s="13"/>
      <c r="D11971" s="13"/>
      <c r="E11971" s="13"/>
      <c r="F11971" s="13"/>
      <c r="G11971" s="13"/>
      <c r="H11971" s="13"/>
      <c r="I11971" s="13"/>
      <c r="J11971" s="13"/>
      <c r="K11971" s="13"/>
      <c r="L11971" s="13"/>
      <c r="M11971" s="13"/>
      <c r="N11971" s="13"/>
      <c r="O11971" s="13"/>
      <c r="P11971" s="13"/>
      <c r="Q11971" s="13"/>
      <c r="R11971" s="13"/>
      <c r="S11971" s="13"/>
      <c r="T11971" s="13"/>
      <c r="U11971" s="13"/>
      <c r="V11971" s="13"/>
      <c r="W11971" s="13"/>
      <c r="X11971" s="13"/>
      <c r="Y11971" s="13"/>
      <c r="Z11971" s="13"/>
    </row>
    <row r="11972">
      <c r="A11972" s="24" t="s">
        <v>34017</v>
      </c>
      <c r="B11972" s="24" t="s">
        <v>33049</v>
      </c>
      <c r="C11972" s="13"/>
      <c r="D11972" s="13"/>
      <c r="E11972" s="13"/>
      <c r="F11972" s="13"/>
      <c r="G11972" s="13"/>
      <c r="H11972" s="13"/>
      <c r="I11972" s="13"/>
      <c r="J11972" s="13"/>
      <c r="K11972" s="13"/>
      <c r="L11972" s="13"/>
      <c r="M11972" s="13"/>
      <c r="N11972" s="13"/>
      <c r="O11972" s="13"/>
      <c r="P11972" s="13"/>
      <c r="Q11972" s="13"/>
      <c r="R11972" s="13"/>
      <c r="S11972" s="13"/>
      <c r="T11972" s="13"/>
      <c r="U11972" s="13"/>
      <c r="V11972" s="13"/>
      <c r="W11972" s="13"/>
      <c r="X11972" s="13"/>
      <c r="Y11972" s="13"/>
      <c r="Z11972" s="13"/>
    </row>
    <row r="11973">
      <c r="A11973" s="24" t="s">
        <v>24300</v>
      </c>
      <c r="B11973" s="24" t="s">
        <v>33049</v>
      </c>
      <c r="C11973" s="13"/>
      <c r="D11973" s="13"/>
      <c r="E11973" s="13"/>
      <c r="F11973" s="13"/>
      <c r="G11973" s="13"/>
      <c r="H11973" s="13"/>
      <c r="I11973" s="13"/>
      <c r="J11973" s="13"/>
      <c r="K11973" s="13"/>
      <c r="L11973" s="13"/>
      <c r="M11973" s="13"/>
      <c r="N11973" s="13"/>
      <c r="O11973" s="13"/>
      <c r="P11973" s="13"/>
      <c r="Q11973" s="13"/>
      <c r="R11973" s="13"/>
      <c r="S11973" s="13"/>
      <c r="T11973" s="13"/>
      <c r="U11973" s="13"/>
      <c r="V11973" s="13"/>
      <c r="W11973" s="13"/>
      <c r="X11973" s="13"/>
      <c r="Y11973" s="13"/>
      <c r="Z11973" s="13"/>
    </row>
    <row r="11974">
      <c r="A11974" s="24" t="s">
        <v>34020</v>
      </c>
      <c r="B11974" s="24" t="s">
        <v>33049</v>
      </c>
      <c r="C11974" s="13"/>
      <c r="D11974" s="13"/>
      <c r="E11974" s="13"/>
      <c r="F11974" s="13"/>
      <c r="G11974" s="13"/>
      <c r="H11974" s="13"/>
      <c r="I11974" s="13"/>
      <c r="J11974" s="13"/>
      <c r="K11974" s="13"/>
      <c r="L11974" s="13"/>
      <c r="M11974" s="13"/>
      <c r="N11974" s="13"/>
      <c r="O11974" s="13"/>
      <c r="P11974" s="13"/>
      <c r="Q11974" s="13"/>
      <c r="R11974" s="13"/>
      <c r="S11974" s="13"/>
      <c r="T11974" s="13"/>
      <c r="U11974" s="13"/>
      <c r="V11974" s="13"/>
      <c r="W11974" s="13"/>
      <c r="X11974" s="13"/>
      <c r="Y11974" s="13"/>
      <c r="Z11974" s="13"/>
    </row>
    <row r="11975">
      <c r="A11975" s="24" t="s">
        <v>34022</v>
      </c>
      <c r="B11975" s="24" t="s">
        <v>33049</v>
      </c>
      <c r="C11975" s="13"/>
      <c r="D11975" s="13"/>
      <c r="E11975" s="13"/>
      <c r="F11975" s="13"/>
      <c r="G11975" s="13"/>
      <c r="H11975" s="13"/>
      <c r="I11975" s="13"/>
      <c r="J11975" s="13"/>
      <c r="K11975" s="13"/>
      <c r="L11975" s="13"/>
      <c r="M11975" s="13"/>
      <c r="N11975" s="13"/>
      <c r="O11975" s="13"/>
      <c r="P11975" s="13"/>
      <c r="Q11975" s="13"/>
      <c r="R11975" s="13"/>
      <c r="S11975" s="13"/>
      <c r="T11975" s="13"/>
      <c r="U11975" s="13"/>
      <c r="V11975" s="13"/>
      <c r="W11975" s="13"/>
      <c r="X11975" s="13"/>
      <c r="Y11975" s="13"/>
      <c r="Z11975" s="13"/>
    </row>
    <row r="11976">
      <c r="A11976" s="24" t="s">
        <v>24333</v>
      </c>
      <c r="B11976" s="24" t="s">
        <v>33049</v>
      </c>
      <c r="C11976" s="13"/>
      <c r="D11976" s="13"/>
      <c r="E11976" s="13"/>
      <c r="F11976" s="13"/>
      <c r="G11976" s="13"/>
      <c r="H11976" s="13"/>
      <c r="I11976" s="13"/>
      <c r="J11976" s="13"/>
      <c r="K11976" s="13"/>
      <c r="L11976" s="13"/>
      <c r="M11976" s="13"/>
      <c r="N11976" s="13"/>
      <c r="O11976" s="13"/>
      <c r="P11976" s="13"/>
      <c r="Q11976" s="13"/>
      <c r="R11976" s="13"/>
      <c r="S11976" s="13"/>
      <c r="T11976" s="13"/>
      <c r="U11976" s="13"/>
      <c r="V11976" s="13"/>
      <c r="W11976" s="13"/>
      <c r="X11976" s="13"/>
      <c r="Y11976" s="13"/>
      <c r="Z11976" s="13"/>
    </row>
    <row r="11977">
      <c r="A11977" s="24" t="s">
        <v>34025</v>
      </c>
      <c r="B11977" s="24" t="s">
        <v>33049</v>
      </c>
      <c r="C11977" s="13"/>
      <c r="D11977" s="13"/>
      <c r="E11977" s="13"/>
      <c r="F11977" s="13"/>
      <c r="G11977" s="13"/>
      <c r="H11977" s="13"/>
      <c r="I11977" s="13"/>
      <c r="J11977" s="13"/>
      <c r="K11977" s="13"/>
      <c r="L11977" s="13"/>
      <c r="M11977" s="13"/>
      <c r="N11977" s="13"/>
      <c r="O11977" s="13"/>
      <c r="P11977" s="13"/>
      <c r="Q11977" s="13"/>
      <c r="R11977" s="13"/>
      <c r="S11977" s="13"/>
      <c r="T11977" s="13"/>
      <c r="U11977" s="13"/>
      <c r="V11977" s="13"/>
      <c r="W11977" s="13"/>
      <c r="X11977" s="13"/>
      <c r="Y11977" s="13"/>
      <c r="Z11977" s="13"/>
    </row>
    <row r="11978">
      <c r="A11978" s="24" t="s">
        <v>34027</v>
      </c>
      <c r="B11978" s="24" t="s">
        <v>33049</v>
      </c>
      <c r="C11978" s="13"/>
      <c r="D11978" s="13"/>
      <c r="E11978" s="13"/>
      <c r="F11978" s="13"/>
      <c r="G11978" s="13"/>
      <c r="H11978" s="13"/>
      <c r="I11978" s="13"/>
      <c r="J11978" s="13"/>
      <c r="K11978" s="13"/>
      <c r="L11978" s="13"/>
      <c r="M11978" s="13"/>
      <c r="N11978" s="13"/>
      <c r="O11978" s="13"/>
      <c r="P11978" s="13"/>
      <c r="Q11978" s="13"/>
      <c r="R11978" s="13"/>
      <c r="S11978" s="13"/>
      <c r="T11978" s="13"/>
      <c r="U11978" s="13"/>
      <c r="V11978" s="13"/>
      <c r="W11978" s="13"/>
      <c r="X11978" s="13"/>
      <c r="Y11978" s="13"/>
      <c r="Z11978" s="13"/>
    </row>
    <row r="11979">
      <c r="A11979" s="24" t="s">
        <v>34029</v>
      </c>
      <c r="B11979" s="24" t="s">
        <v>33049</v>
      </c>
      <c r="C11979" s="13"/>
      <c r="D11979" s="13"/>
      <c r="E11979" s="13"/>
      <c r="F11979" s="13"/>
      <c r="G11979" s="13"/>
      <c r="H11979" s="13"/>
      <c r="I11979" s="13"/>
      <c r="J11979" s="13"/>
      <c r="K11979" s="13"/>
      <c r="L11979" s="13"/>
      <c r="M11979" s="13"/>
      <c r="N11979" s="13"/>
      <c r="O11979" s="13"/>
      <c r="P11979" s="13"/>
      <c r="Q11979" s="13"/>
      <c r="R11979" s="13"/>
      <c r="S11979" s="13"/>
      <c r="T11979" s="13"/>
      <c r="U11979" s="13"/>
      <c r="V11979" s="13"/>
      <c r="W11979" s="13"/>
      <c r="X11979" s="13"/>
      <c r="Y11979" s="13"/>
      <c r="Z11979" s="13"/>
    </row>
    <row r="11980">
      <c r="A11980" s="24" t="s">
        <v>24363</v>
      </c>
      <c r="B11980" s="24" t="s">
        <v>33049</v>
      </c>
      <c r="C11980" s="13"/>
      <c r="D11980" s="13"/>
      <c r="E11980" s="13"/>
      <c r="F11980" s="13"/>
      <c r="G11980" s="13"/>
      <c r="H11980" s="13"/>
      <c r="I11980" s="13"/>
      <c r="J11980" s="13"/>
      <c r="K11980" s="13"/>
      <c r="L11980" s="13"/>
      <c r="M11980" s="13"/>
      <c r="N11980" s="13"/>
      <c r="O11980" s="13"/>
      <c r="P11980" s="13"/>
      <c r="Q11980" s="13"/>
      <c r="R11980" s="13"/>
      <c r="S11980" s="13"/>
      <c r="T11980" s="13"/>
      <c r="U11980" s="13"/>
      <c r="V11980" s="13"/>
      <c r="W11980" s="13"/>
      <c r="X11980" s="13"/>
      <c r="Y11980" s="13"/>
      <c r="Z11980" s="13"/>
    </row>
    <row r="11981">
      <c r="A11981" s="24" t="s">
        <v>34032</v>
      </c>
      <c r="B11981" s="24" t="s">
        <v>33049</v>
      </c>
      <c r="C11981" s="13"/>
      <c r="D11981" s="13"/>
      <c r="E11981" s="13"/>
      <c r="F11981" s="13"/>
      <c r="G11981" s="13"/>
      <c r="H11981" s="13"/>
      <c r="I11981" s="13"/>
      <c r="J11981" s="13"/>
      <c r="K11981" s="13"/>
      <c r="L11981" s="13"/>
      <c r="M11981" s="13"/>
      <c r="N11981" s="13"/>
      <c r="O11981" s="13"/>
      <c r="P11981" s="13"/>
      <c r="Q11981" s="13"/>
      <c r="R11981" s="13"/>
      <c r="S11981" s="13"/>
      <c r="T11981" s="13"/>
      <c r="U11981" s="13"/>
      <c r="V11981" s="13"/>
      <c r="W11981" s="13"/>
      <c r="X11981" s="13"/>
      <c r="Y11981" s="13"/>
      <c r="Z11981" s="13"/>
    </row>
    <row r="11982">
      <c r="A11982" s="24" t="s">
        <v>34034</v>
      </c>
      <c r="B11982" s="24" t="s">
        <v>33049</v>
      </c>
      <c r="C11982" s="13"/>
      <c r="D11982" s="13"/>
      <c r="E11982" s="13"/>
      <c r="F11982" s="13"/>
      <c r="G11982" s="13"/>
      <c r="H11982" s="13"/>
      <c r="I11982" s="13"/>
      <c r="J11982" s="13"/>
      <c r="K11982" s="13"/>
      <c r="L11982" s="13"/>
      <c r="M11982" s="13"/>
      <c r="N11982" s="13"/>
      <c r="O11982" s="13"/>
      <c r="P11982" s="13"/>
      <c r="Q11982" s="13"/>
      <c r="R11982" s="13"/>
      <c r="S11982" s="13"/>
      <c r="T11982" s="13"/>
      <c r="U11982" s="13"/>
      <c r="V11982" s="13"/>
      <c r="W11982" s="13"/>
      <c r="X11982" s="13"/>
      <c r="Y11982" s="13"/>
      <c r="Z11982" s="13"/>
    </row>
    <row r="11983">
      <c r="A11983" s="24" t="s">
        <v>34036</v>
      </c>
      <c r="B11983" s="24" t="s">
        <v>33049</v>
      </c>
      <c r="C11983" s="13"/>
      <c r="D11983" s="13"/>
      <c r="E11983" s="13"/>
      <c r="F11983" s="13"/>
      <c r="G11983" s="13"/>
      <c r="H11983" s="13"/>
      <c r="I11983" s="13"/>
      <c r="J11983" s="13"/>
      <c r="K11983" s="13"/>
      <c r="L11983" s="13"/>
      <c r="M11983" s="13"/>
      <c r="N11983" s="13"/>
      <c r="O11983" s="13"/>
      <c r="P11983" s="13"/>
      <c r="Q11983" s="13"/>
      <c r="R11983" s="13"/>
      <c r="S11983" s="13"/>
      <c r="T11983" s="13"/>
      <c r="U11983" s="13"/>
      <c r="V11983" s="13"/>
      <c r="W11983" s="13"/>
      <c r="X11983" s="13"/>
      <c r="Y11983" s="13"/>
      <c r="Z11983" s="13"/>
    </row>
    <row r="11984">
      <c r="A11984" s="24" t="s">
        <v>34038</v>
      </c>
      <c r="B11984" s="24" t="s">
        <v>33049</v>
      </c>
      <c r="C11984" s="13"/>
      <c r="D11984" s="13"/>
      <c r="E11984" s="13"/>
      <c r="F11984" s="13"/>
      <c r="G11984" s="13"/>
      <c r="H11984" s="13"/>
      <c r="I11984" s="13"/>
      <c r="J11984" s="13"/>
      <c r="K11984" s="13"/>
      <c r="L11984" s="13"/>
      <c r="M11984" s="13"/>
      <c r="N11984" s="13"/>
      <c r="O11984" s="13"/>
      <c r="P11984" s="13"/>
      <c r="Q11984" s="13"/>
      <c r="R11984" s="13"/>
      <c r="S11984" s="13"/>
      <c r="T11984" s="13"/>
      <c r="U11984" s="13"/>
      <c r="V11984" s="13"/>
      <c r="W11984" s="13"/>
      <c r="X11984" s="13"/>
      <c r="Y11984" s="13"/>
      <c r="Z11984" s="13"/>
    </row>
    <row r="11985">
      <c r="A11985" s="24" t="s">
        <v>34040</v>
      </c>
      <c r="B11985" s="24" t="s">
        <v>33049</v>
      </c>
      <c r="C11985" s="13"/>
      <c r="D11985" s="13"/>
      <c r="E11985" s="13"/>
      <c r="F11985" s="13"/>
      <c r="G11985" s="13"/>
      <c r="H11985" s="13"/>
      <c r="I11985" s="13"/>
      <c r="J11985" s="13"/>
      <c r="K11985" s="13"/>
      <c r="L11985" s="13"/>
      <c r="M11985" s="13"/>
      <c r="N11985" s="13"/>
      <c r="O11985" s="13"/>
      <c r="P11985" s="13"/>
      <c r="Q11985" s="13"/>
      <c r="R11985" s="13"/>
      <c r="S11985" s="13"/>
      <c r="T11985" s="13"/>
      <c r="U11985" s="13"/>
      <c r="V11985" s="13"/>
      <c r="W11985" s="13"/>
      <c r="X11985" s="13"/>
      <c r="Y11985" s="13"/>
      <c r="Z11985" s="13"/>
    </row>
    <row r="11986">
      <c r="A11986" s="24" t="s">
        <v>34042</v>
      </c>
      <c r="B11986" s="24" t="s">
        <v>33049</v>
      </c>
      <c r="C11986" s="13"/>
      <c r="D11986" s="13"/>
      <c r="E11986" s="13"/>
      <c r="F11986" s="13"/>
      <c r="G11986" s="13"/>
      <c r="H11986" s="13"/>
      <c r="I11986" s="13"/>
      <c r="J11986" s="13"/>
      <c r="K11986" s="13"/>
      <c r="L11986" s="13"/>
      <c r="M11986" s="13"/>
      <c r="N11986" s="13"/>
      <c r="O11986" s="13"/>
      <c r="P11986" s="13"/>
      <c r="Q11986" s="13"/>
      <c r="R11986" s="13"/>
      <c r="S11986" s="13"/>
      <c r="T11986" s="13"/>
      <c r="U11986" s="13"/>
      <c r="V11986" s="13"/>
      <c r="W11986" s="13"/>
      <c r="X11986" s="13"/>
      <c r="Y11986" s="13"/>
      <c r="Z11986" s="13"/>
    </row>
    <row r="11987">
      <c r="A11987" s="24" t="s">
        <v>34044</v>
      </c>
      <c r="B11987" s="24" t="s">
        <v>33049</v>
      </c>
      <c r="C11987" s="13"/>
      <c r="D11987" s="13"/>
      <c r="E11987" s="13"/>
      <c r="F11987" s="13"/>
      <c r="G11987" s="13"/>
      <c r="H11987" s="13"/>
      <c r="I11987" s="13"/>
      <c r="J11987" s="13"/>
      <c r="K11987" s="13"/>
      <c r="L11987" s="13"/>
      <c r="M11987" s="13"/>
      <c r="N11987" s="13"/>
      <c r="O11987" s="13"/>
      <c r="P11987" s="13"/>
      <c r="Q11987" s="13"/>
      <c r="R11987" s="13"/>
      <c r="S11987" s="13"/>
      <c r="T11987" s="13"/>
      <c r="U11987" s="13"/>
      <c r="V11987" s="13"/>
      <c r="W11987" s="13"/>
      <c r="X11987" s="13"/>
      <c r="Y11987" s="13"/>
      <c r="Z11987" s="13"/>
    </row>
    <row r="11988">
      <c r="A11988" s="24" t="s">
        <v>34046</v>
      </c>
      <c r="B11988" s="24" t="s">
        <v>33049</v>
      </c>
      <c r="C11988" s="13"/>
      <c r="D11988" s="13"/>
      <c r="E11988" s="13"/>
      <c r="F11988" s="13"/>
      <c r="G11988" s="13"/>
      <c r="H11988" s="13"/>
      <c r="I11988" s="13"/>
      <c r="J11988" s="13"/>
      <c r="K11988" s="13"/>
      <c r="L11988" s="13"/>
      <c r="M11988" s="13"/>
      <c r="N11988" s="13"/>
      <c r="O11988" s="13"/>
      <c r="P11988" s="13"/>
      <c r="Q11988" s="13"/>
      <c r="R11988" s="13"/>
      <c r="S11988" s="13"/>
      <c r="T11988" s="13"/>
      <c r="U11988" s="13"/>
      <c r="V11988" s="13"/>
      <c r="W11988" s="13"/>
      <c r="X11988" s="13"/>
      <c r="Y11988" s="13"/>
      <c r="Z11988" s="13"/>
    </row>
    <row r="11989">
      <c r="A11989" s="24" t="s">
        <v>34048</v>
      </c>
      <c r="B11989" s="24" t="s">
        <v>33049</v>
      </c>
      <c r="C11989" s="13"/>
      <c r="D11989" s="13"/>
      <c r="E11989" s="13"/>
      <c r="F11989" s="13"/>
      <c r="G11989" s="13"/>
      <c r="H11989" s="13"/>
      <c r="I11989" s="13"/>
      <c r="J11989" s="13"/>
      <c r="K11989" s="13"/>
      <c r="L11989" s="13"/>
      <c r="M11989" s="13"/>
      <c r="N11989" s="13"/>
      <c r="O11989" s="13"/>
      <c r="P11989" s="13"/>
      <c r="Q11989" s="13"/>
      <c r="R11989" s="13"/>
      <c r="S11989" s="13"/>
      <c r="T11989" s="13"/>
      <c r="U11989" s="13"/>
      <c r="V11989" s="13"/>
      <c r="W11989" s="13"/>
      <c r="X11989" s="13"/>
      <c r="Y11989" s="13"/>
      <c r="Z11989" s="13"/>
    </row>
    <row r="11990">
      <c r="A11990" s="24" t="s">
        <v>24407</v>
      </c>
      <c r="B11990" s="24" t="s">
        <v>33049</v>
      </c>
      <c r="C11990" s="13"/>
      <c r="D11990" s="13"/>
      <c r="E11990" s="13"/>
      <c r="F11990" s="13"/>
      <c r="G11990" s="13"/>
      <c r="H11990" s="13"/>
      <c r="I11990" s="13"/>
      <c r="J11990" s="13"/>
      <c r="K11990" s="13"/>
      <c r="L11990" s="13"/>
      <c r="M11990" s="13"/>
      <c r="N11990" s="13"/>
      <c r="O11990" s="13"/>
      <c r="P11990" s="13"/>
      <c r="Q11990" s="13"/>
      <c r="R11990" s="13"/>
      <c r="S11990" s="13"/>
      <c r="T11990" s="13"/>
      <c r="U11990" s="13"/>
      <c r="V11990" s="13"/>
      <c r="W11990" s="13"/>
      <c r="X11990" s="13"/>
      <c r="Y11990" s="13"/>
      <c r="Z11990" s="13"/>
    </row>
    <row r="11991">
      <c r="A11991" s="24" t="s">
        <v>34051</v>
      </c>
      <c r="B11991" s="24" t="s">
        <v>33049</v>
      </c>
      <c r="C11991" s="13"/>
      <c r="D11991" s="13"/>
      <c r="E11991" s="13"/>
      <c r="F11991" s="13"/>
      <c r="G11991" s="13"/>
      <c r="H11991" s="13"/>
      <c r="I11991" s="13"/>
      <c r="J11991" s="13"/>
      <c r="K11991" s="13"/>
      <c r="L11991" s="13"/>
      <c r="M11991" s="13"/>
      <c r="N11991" s="13"/>
      <c r="O11991" s="13"/>
      <c r="P11991" s="13"/>
      <c r="Q11991" s="13"/>
      <c r="R11991" s="13"/>
      <c r="S11991" s="13"/>
      <c r="T11991" s="13"/>
      <c r="U11991" s="13"/>
      <c r="V11991" s="13"/>
      <c r="W11991" s="13"/>
      <c r="X11991" s="13"/>
      <c r="Y11991" s="13"/>
      <c r="Z11991" s="13"/>
    </row>
    <row r="11992">
      <c r="A11992" s="24" t="s">
        <v>34053</v>
      </c>
      <c r="B11992" s="24" t="s">
        <v>33049</v>
      </c>
      <c r="C11992" s="13"/>
      <c r="D11992" s="13"/>
      <c r="E11992" s="13"/>
      <c r="F11992" s="13"/>
      <c r="G11992" s="13"/>
      <c r="H11992" s="13"/>
      <c r="I11992" s="13"/>
      <c r="J11992" s="13"/>
      <c r="K11992" s="13"/>
      <c r="L11992" s="13"/>
      <c r="M11992" s="13"/>
      <c r="N11992" s="13"/>
      <c r="O11992" s="13"/>
      <c r="P11992" s="13"/>
      <c r="Q11992" s="13"/>
      <c r="R11992" s="13"/>
      <c r="S11992" s="13"/>
      <c r="T11992" s="13"/>
      <c r="U11992" s="13"/>
      <c r="V11992" s="13"/>
      <c r="W11992" s="13"/>
      <c r="X11992" s="13"/>
      <c r="Y11992" s="13"/>
      <c r="Z11992" s="13"/>
    </row>
    <row r="11993">
      <c r="A11993" s="24" t="s">
        <v>34054</v>
      </c>
      <c r="B11993" s="24" t="s">
        <v>33049</v>
      </c>
      <c r="C11993" s="13"/>
      <c r="D11993" s="13"/>
      <c r="E11993" s="13"/>
      <c r="F11993" s="13"/>
      <c r="G11993" s="13"/>
      <c r="H11993" s="13"/>
      <c r="I11993" s="13"/>
      <c r="J11993" s="13"/>
      <c r="K11993" s="13"/>
      <c r="L11993" s="13"/>
      <c r="M11993" s="13"/>
      <c r="N11993" s="13"/>
      <c r="O11993" s="13"/>
      <c r="P11993" s="13"/>
      <c r="Q11993" s="13"/>
      <c r="R11993" s="13"/>
      <c r="S11993" s="13"/>
      <c r="T11993" s="13"/>
      <c r="U11993" s="13"/>
      <c r="V11993" s="13"/>
      <c r="W11993" s="13"/>
      <c r="X11993" s="13"/>
      <c r="Y11993" s="13"/>
      <c r="Z11993" s="13"/>
    </row>
    <row r="11994">
      <c r="A11994" s="24" t="s">
        <v>34056</v>
      </c>
      <c r="B11994" s="24" t="s">
        <v>33049</v>
      </c>
      <c r="C11994" s="13"/>
      <c r="D11994" s="13"/>
      <c r="E11994" s="13"/>
      <c r="F11994" s="13"/>
      <c r="G11994" s="13"/>
      <c r="H11994" s="13"/>
      <c r="I11994" s="13"/>
      <c r="J11994" s="13"/>
      <c r="K11994" s="13"/>
      <c r="L11994" s="13"/>
      <c r="M11994" s="13"/>
      <c r="N11994" s="13"/>
      <c r="O11994" s="13"/>
      <c r="P11994" s="13"/>
      <c r="Q11994" s="13"/>
      <c r="R11994" s="13"/>
      <c r="S11994" s="13"/>
      <c r="T11994" s="13"/>
      <c r="U11994" s="13"/>
      <c r="V11994" s="13"/>
      <c r="W11994" s="13"/>
      <c r="X11994" s="13"/>
      <c r="Y11994" s="13"/>
      <c r="Z11994" s="13"/>
    </row>
    <row r="11995">
      <c r="A11995" s="24" t="s">
        <v>34058</v>
      </c>
      <c r="B11995" s="24" t="s">
        <v>33049</v>
      </c>
      <c r="C11995" s="13"/>
      <c r="D11995" s="13"/>
      <c r="E11995" s="13"/>
      <c r="F11995" s="13"/>
      <c r="G11995" s="13"/>
      <c r="H11995" s="13"/>
      <c r="I11995" s="13"/>
      <c r="J11995" s="13"/>
      <c r="K11995" s="13"/>
      <c r="L11995" s="13"/>
      <c r="M11995" s="13"/>
      <c r="N11995" s="13"/>
      <c r="O11995" s="13"/>
      <c r="P11995" s="13"/>
      <c r="Q11995" s="13"/>
      <c r="R11995" s="13"/>
      <c r="S11995" s="13"/>
      <c r="T11995" s="13"/>
      <c r="U11995" s="13"/>
      <c r="V11995" s="13"/>
      <c r="W11995" s="13"/>
      <c r="X11995" s="13"/>
      <c r="Y11995" s="13"/>
      <c r="Z11995" s="13"/>
    </row>
    <row r="11996">
      <c r="A11996" s="24" t="s">
        <v>34059</v>
      </c>
      <c r="B11996" s="24" t="s">
        <v>33049</v>
      </c>
      <c r="C11996" s="13"/>
      <c r="D11996" s="13"/>
      <c r="E11996" s="13"/>
      <c r="F11996" s="13"/>
      <c r="G11996" s="13"/>
      <c r="H11996" s="13"/>
      <c r="I11996" s="13"/>
      <c r="J11996" s="13"/>
      <c r="K11996" s="13"/>
      <c r="L11996" s="13"/>
      <c r="M11996" s="13"/>
      <c r="N11996" s="13"/>
      <c r="O11996" s="13"/>
      <c r="P11996" s="13"/>
      <c r="Q11996" s="13"/>
      <c r="R11996" s="13"/>
      <c r="S11996" s="13"/>
      <c r="T11996" s="13"/>
      <c r="U11996" s="13"/>
      <c r="V11996" s="13"/>
      <c r="W11996" s="13"/>
      <c r="X11996" s="13"/>
      <c r="Y11996" s="13"/>
      <c r="Z11996" s="13"/>
    </row>
    <row r="11997">
      <c r="A11997" s="24" t="s">
        <v>34061</v>
      </c>
      <c r="B11997" s="24" t="s">
        <v>33049</v>
      </c>
      <c r="C11997" s="13"/>
      <c r="D11997" s="13"/>
      <c r="E11997" s="13"/>
      <c r="F11997" s="13"/>
      <c r="G11997" s="13"/>
      <c r="H11997" s="13"/>
      <c r="I11997" s="13"/>
      <c r="J11997" s="13"/>
      <c r="K11997" s="13"/>
      <c r="L11997" s="13"/>
      <c r="M11997" s="13"/>
      <c r="N11997" s="13"/>
      <c r="O11997" s="13"/>
      <c r="P11997" s="13"/>
      <c r="Q11997" s="13"/>
      <c r="R11997" s="13"/>
      <c r="S11997" s="13"/>
      <c r="T11997" s="13"/>
      <c r="U11997" s="13"/>
      <c r="V11997" s="13"/>
      <c r="W11997" s="13"/>
      <c r="X11997" s="13"/>
      <c r="Y11997" s="13"/>
      <c r="Z11997" s="13"/>
    </row>
    <row r="11998">
      <c r="A11998" s="24" t="s">
        <v>34063</v>
      </c>
      <c r="B11998" s="24" t="s">
        <v>33049</v>
      </c>
      <c r="C11998" s="13"/>
      <c r="D11998" s="13"/>
      <c r="E11998" s="13"/>
      <c r="F11998" s="13"/>
      <c r="G11998" s="13"/>
      <c r="H11998" s="13"/>
      <c r="I11998" s="13"/>
      <c r="J11998" s="13"/>
      <c r="K11998" s="13"/>
      <c r="L11998" s="13"/>
      <c r="M11998" s="13"/>
      <c r="N11998" s="13"/>
      <c r="O11998" s="13"/>
      <c r="P11998" s="13"/>
      <c r="Q11998" s="13"/>
      <c r="R11998" s="13"/>
      <c r="S11998" s="13"/>
      <c r="T11998" s="13"/>
      <c r="U11998" s="13"/>
      <c r="V11998" s="13"/>
      <c r="W11998" s="13"/>
      <c r="X11998" s="13"/>
      <c r="Y11998" s="13"/>
      <c r="Z11998" s="13"/>
    </row>
    <row r="11999">
      <c r="A11999" s="24" t="s">
        <v>34065</v>
      </c>
      <c r="B11999" s="24" t="s">
        <v>33049</v>
      </c>
      <c r="C11999" s="13"/>
      <c r="D11999" s="13"/>
      <c r="E11999" s="13"/>
      <c r="F11999" s="13"/>
      <c r="G11999" s="13"/>
      <c r="H11999" s="13"/>
      <c r="I11999" s="13"/>
      <c r="J11999" s="13"/>
      <c r="K11999" s="13"/>
      <c r="L11999" s="13"/>
      <c r="M11999" s="13"/>
      <c r="N11999" s="13"/>
      <c r="O11999" s="13"/>
      <c r="P11999" s="13"/>
      <c r="Q11999" s="13"/>
      <c r="R11999" s="13"/>
      <c r="S11999" s="13"/>
      <c r="T11999" s="13"/>
      <c r="U11999" s="13"/>
      <c r="V11999" s="13"/>
      <c r="W11999" s="13"/>
      <c r="X11999" s="13"/>
      <c r="Y11999" s="13"/>
      <c r="Z11999" s="13"/>
    </row>
    <row r="12000">
      <c r="A12000" s="24" t="s">
        <v>34067</v>
      </c>
      <c r="B12000" s="24" t="s">
        <v>33049</v>
      </c>
      <c r="C12000" s="13"/>
      <c r="D12000" s="13"/>
      <c r="E12000" s="13"/>
      <c r="F12000" s="13"/>
      <c r="G12000" s="13"/>
      <c r="H12000" s="13"/>
      <c r="I12000" s="13"/>
      <c r="J12000" s="13"/>
      <c r="K12000" s="13"/>
      <c r="L12000" s="13"/>
      <c r="M12000" s="13"/>
      <c r="N12000" s="13"/>
      <c r="O12000" s="13"/>
      <c r="P12000" s="13"/>
      <c r="Q12000" s="13"/>
      <c r="R12000" s="13"/>
      <c r="S12000" s="13"/>
      <c r="T12000" s="13"/>
      <c r="U12000" s="13"/>
      <c r="V12000" s="13"/>
      <c r="W12000" s="13"/>
      <c r="X12000" s="13"/>
      <c r="Y12000" s="13"/>
      <c r="Z12000" s="13"/>
    </row>
    <row r="12001">
      <c r="A12001" s="24" t="s">
        <v>34069</v>
      </c>
      <c r="B12001" s="24" t="s">
        <v>33049</v>
      </c>
      <c r="C12001" s="13"/>
      <c r="D12001" s="13"/>
      <c r="E12001" s="13"/>
      <c r="F12001" s="13"/>
      <c r="G12001" s="13"/>
      <c r="H12001" s="13"/>
      <c r="I12001" s="13"/>
      <c r="J12001" s="13"/>
      <c r="K12001" s="13"/>
      <c r="L12001" s="13"/>
      <c r="M12001" s="13"/>
      <c r="N12001" s="13"/>
      <c r="O12001" s="13"/>
      <c r="P12001" s="13"/>
      <c r="Q12001" s="13"/>
      <c r="R12001" s="13"/>
      <c r="S12001" s="13"/>
      <c r="T12001" s="13"/>
      <c r="U12001" s="13"/>
      <c r="V12001" s="13"/>
      <c r="W12001" s="13"/>
      <c r="X12001" s="13"/>
      <c r="Y12001" s="13"/>
      <c r="Z12001" s="13"/>
    </row>
    <row r="12002">
      <c r="A12002" s="24" t="s">
        <v>34071</v>
      </c>
      <c r="B12002" s="24" t="s">
        <v>33049</v>
      </c>
      <c r="C12002" s="13"/>
      <c r="D12002" s="13"/>
      <c r="E12002" s="13"/>
      <c r="F12002" s="13"/>
      <c r="G12002" s="13"/>
      <c r="H12002" s="13"/>
      <c r="I12002" s="13"/>
      <c r="J12002" s="13"/>
      <c r="K12002" s="13"/>
      <c r="L12002" s="13"/>
      <c r="M12002" s="13"/>
      <c r="N12002" s="13"/>
      <c r="O12002" s="13"/>
      <c r="P12002" s="13"/>
      <c r="Q12002" s="13"/>
      <c r="R12002" s="13"/>
      <c r="S12002" s="13"/>
      <c r="T12002" s="13"/>
      <c r="U12002" s="13"/>
      <c r="V12002" s="13"/>
      <c r="W12002" s="13"/>
      <c r="X12002" s="13"/>
      <c r="Y12002" s="13"/>
      <c r="Z12002" s="13"/>
    </row>
    <row r="12003">
      <c r="A12003" s="24" t="s">
        <v>34073</v>
      </c>
      <c r="B12003" s="24" t="s">
        <v>33049</v>
      </c>
      <c r="C12003" s="13"/>
      <c r="D12003" s="13"/>
      <c r="E12003" s="13"/>
      <c r="F12003" s="13"/>
      <c r="G12003" s="13"/>
      <c r="H12003" s="13"/>
      <c r="I12003" s="13"/>
      <c r="J12003" s="13"/>
      <c r="K12003" s="13"/>
      <c r="L12003" s="13"/>
      <c r="M12003" s="13"/>
      <c r="N12003" s="13"/>
      <c r="O12003" s="13"/>
      <c r="P12003" s="13"/>
      <c r="Q12003" s="13"/>
      <c r="R12003" s="13"/>
      <c r="S12003" s="13"/>
      <c r="T12003" s="13"/>
      <c r="U12003" s="13"/>
      <c r="V12003" s="13"/>
      <c r="W12003" s="13"/>
      <c r="X12003" s="13"/>
      <c r="Y12003" s="13"/>
      <c r="Z12003" s="13"/>
    </row>
    <row r="12004">
      <c r="A12004" s="24" t="s">
        <v>34075</v>
      </c>
      <c r="B12004" s="24" t="s">
        <v>33049</v>
      </c>
      <c r="C12004" s="13"/>
      <c r="D12004" s="13"/>
      <c r="E12004" s="13"/>
      <c r="F12004" s="13"/>
      <c r="G12004" s="13"/>
      <c r="H12004" s="13"/>
      <c r="I12004" s="13"/>
      <c r="J12004" s="13"/>
      <c r="K12004" s="13"/>
      <c r="L12004" s="13"/>
      <c r="M12004" s="13"/>
      <c r="N12004" s="13"/>
      <c r="O12004" s="13"/>
      <c r="P12004" s="13"/>
      <c r="Q12004" s="13"/>
      <c r="R12004" s="13"/>
      <c r="S12004" s="13"/>
      <c r="T12004" s="13"/>
      <c r="U12004" s="13"/>
      <c r="V12004" s="13"/>
      <c r="W12004" s="13"/>
      <c r="X12004" s="13"/>
      <c r="Y12004" s="13"/>
      <c r="Z12004" s="13"/>
    </row>
    <row r="12005">
      <c r="A12005" s="24" t="s">
        <v>34077</v>
      </c>
      <c r="B12005" s="24" t="s">
        <v>33049</v>
      </c>
      <c r="C12005" s="13"/>
      <c r="D12005" s="13"/>
      <c r="E12005" s="13"/>
      <c r="F12005" s="13"/>
      <c r="G12005" s="13"/>
      <c r="H12005" s="13"/>
      <c r="I12005" s="13"/>
      <c r="J12005" s="13"/>
      <c r="K12005" s="13"/>
      <c r="L12005" s="13"/>
      <c r="M12005" s="13"/>
      <c r="N12005" s="13"/>
      <c r="O12005" s="13"/>
      <c r="P12005" s="13"/>
      <c r="Q12005" s="13"/>
      <c r="R12005" s="13"/>
      <c r="S12005" s="13"/>
      <c r="T12005" s="13"/>
      <c r="U12005" s="13"/>
      <c r="V12005" s="13"/>
      <c r="W12005" s="13"/>
      <c r="X12005" s="13"/>
      <c r="Y12005" s="13"/>
      <c r="Z12005" s="13"/>
    </row>
    <row r="12006">
      <c r="A12006" s="24" t="s">
        <v>24501</v>
      </c>
      <c r="B12006" s="24" t="s">
        <v>33049</v>
      </c>
      <c r="C12006" s="13"/>
      <c r="D12006" s="13"/>
      <c r="E12006" s="13"/>
      <c r="F12006" s="13"/>
      <c r="G12006" s="13"/>
      <c r="H12006" s="13"/>
      <c r="I12006" s="13"/>
      <c r="J12006" s="13"/>
      <c r="K12006" s="13"/>
      <c r="L12006" s="13"/>
      <c r="M12006" s="13"/>
      <c r="N12006" s="13"/>
      <c r="O12006" s="13"/>
      <c r="P12006" s="13"/>
      <c r="Q12006" s="13"/>
      <c r="R12006" s="13"/>
      <c r="S12006" s="13"/>
      <c r="T12006" s="13"/>
      <c r="U12006" s="13"/>
      <c r="V12006" s="13"/>
      <c r="W12006" s="13"/>
      <c r="X12006" s="13"/>
      <c r="Y12006" s="13"/>
      <c r="Z12006" s="13"/>
    </row>
    <row r="12007">
      <c r="A12007" s="24" t="s">
        <v>34080</v>
      </c>
      <c r="B12007" s="24" t="s">
        <v>33049</v>
      </c>
      <c r="C12007" s="13"/>
      <c r="D12007" s="13"/>
      <c r="E12007" s="13"/>
      <c r="F12007" s="13"/>
      <c r="G12007" s="13"/>
      <c r="H12007" s="13"/>
      <c r="I12007" s="13"/>
      <c r="J12007" s="13"/>
      <c r="K12007" s="13"/>
      <c r="L12007" s="13"/>
      <c r="M12007" s="13"/>
      <c r="N12007" s="13"/>
      <c r="O12007" s="13"/>
      <c r="P12007" s="13"/>
      <c r="Q12007" s="13"/>
      <c r="R12007" s="13"/>
      <c r="S12007" s="13"/>
      <c r="T12007" s="13"/>
      <c r="U12007" s="13"/>
      <c r="V12007" s="13"/>
      <c r="W12007" s="13"/>
      <c r="X12007" s="13"/>
      <c r="Y12007" s="13"/>
      <c r="Z12007" s="13"/>
    </row>
    <row r="12008">
      <c r="A12008" s="24" t="s">
        <v>34082</v>
      </c>
      <c r="B12008" s="24" t="s">
        <v>33049</v>
      </c>
      <c r="C12008" s="13"/>
      <c r="D12008" s="13"/>
      <c r="E12008" s="13"/>
      <c r="F12008" s="13"/>
      <c r="G12008" s="13"/>
      <c r="H12008" s="13"/>
      <c r="I12008" s="13"/>
      <c r="J12008" s="13"/>
      <c r="K12008" s="13"/>
      <c r="L12008" s="13"/>
      <c r="M12008" s="13"/>
      <c r="N12008" s="13"/>
      <c r="O12008" s="13"/>
      <c r="P12008" s="13"/>
      <c r="Q12008" s="13"/>
      <c r="R12008" s="13"/>
      <c r="S12008" s="13"/>
      <c r="T12008" s="13"/>
      <c r="U12008" s="13"/>
      <c r="V12008" s="13"/>
      <c r="W12008" s="13"/>
      <c r="X12008" s="13"/>
      <c r="Y12008" s="13"/>
      <c r="Z12008" s="13"/>
    </row>
    <row r="12009">
      <c r="A12009" s="24" t="s">
        <v>34084</v>
      </c>
      <c r="B12009" s="24" t="s">
        <v>33049</v>
      </c>
      <c r="C12009" s="13"/>
      <c r="D12009" s="13"/>
      <c r="E12009" s="13"/>
      <c r="F12009" s="13"/>
      <c r="G12009" s="13"/>
      <c r="H12009" s="13"/>
      <c r="I12009" s="13"/>
      <c r="J12009" s="13"/>
      <c r="K12009" s="13"/>
      <c r="L12009" s="13"/>
      <c r="M12009" s="13"/>
      <c r="N12009" s="13"/>
      <c r="O12009" s="13"/>
      <c r="P12009" s="13"/>
      <c r="Q12009" s="13"/>
      <c r="R12009" s="13"/>
      <c r="S12009" s="13"/>
      <c r="T12009" s="13"/>
      <c r="U12009" s="13"/>
      <c r="V12009" s="13"/>
      <c r="W12009" s="13"/>
      <c r="X12009" s="13"/>
      <c r="Y12009" s="13"/>
      <c r="Z12009" s="13"/>
    </row>
    <row r="12010">
      <c r="A12010" s="24" t="s">
        <v>34086</v>
      </c>
      <c r="B12010" s="24" t="s">
        <v>33049</v>
      </c>
      <c r="C12010" s="13"/>
      <c r="D12010" s="13"/>
      <c r="E12010" s="13"/>
      <c r="F12010" s="13"/>
      <c r="G12010" s="13"/>
      <c r="H12010" s="13"/>
      <c r="I12010" s="13"/>
      <c r="J12010" s="13"/>
      <c r="K12010" s="13"/>
      <c r="L12010" s="13"/>
      <c r="M12010" s="13"/>
      <c r="N12010" s="13"/>
      <c r="O12010" s="13"/>
      <c r="P12010" s="13"/>
      <c r="Q12010" s="13"/>
      <c r="R12010" s="13"/>
      <c r="S12010" s="13"/>
      <c r="T12010" s="13"/>
      <c r="U12010" s="13"/>
      <c r="V12010" s="13"/>
      <c r="W12010" s="13"/>
      <c r="X12010" s="13"/>
      <c r="Y12010" s="13"/>
      <c r="Z12010" s="13"/>
    </row>
    <row r="12011">
      <c r="A12011" s="24" t="s">
        <v>34088</v>
      </c>
      <c r="B12011" s="24" t="s">
        <v>33049</v>
      </c>
      <c r="C12011" s="13"/>
      <c r="D12011" s="13"/>
      <c r="E12011" s="13"/>
      <c r="F12011" s="13"/>
      <c r="G12011" s="13"/>
      <c r="H12011" s="13"/>
      <c r="I12011" s="13"/>
      <c r="J12011" s="13"/>
      <c r="K12011" s="13"/>
      <c r="L12011" s="13"/>
      <c r="M12011" s="13"/>
      <c r="N12011" s="13"/>
      <c r="O12011" s="13"/>
      <c r="P12011" s="13"/>
      <c r="Q12011" s="13"/>
      <c r="R12011" s="13"/>
      <c r="S12011" s="13"/>
      <c r="T12011" s="13"/>
      <c r="U12011" s="13"/>
      <c r="V12011" s="13"/>
      <c r="W12011" s="13"/>
      <c r="X12011" s="13"/>
      <c r="Y12011" s="13"/>
      <c r="Z12011" s="13"/>
    </row>
    <row r="12012">
      <c r="A12012" s="24" t="s">
        <v>34090</v>
      </c>
      <c r="B12012" s="24" t="s">
        <v>33049</v>
      </c>
      <c r="C12012" s="13"/>
      <c r="D12012" s="13"/>
      <c r="E12012" s="13"/>
      <c r="F12012" s="13"/>
      <c r="G12012" s="13"/>
      <c r="H12012" s="13"/>
      <c r="I12012" s="13"/>
      <c r="J12012" s="13"/>
      <c r="K12012" s="13"/>
      <c r="L12012" s="13"/>
      <c r="M12012" s="13"/>
      <c r="N12012" s="13"/>
      <c r="O12012" s="13"/>
      <c r="P12012" s="13"/>
      <c r="Q12012" s="13"/>
      <c r="R12012" s="13"/>
      <c r="S12012" s="13"/>
      <c r="T12012" s="13"/>
      <c r="U12012" s="13"/>
      <c r="V12012" s="13"/>
      <c r="W12012" s="13"/>
      <c r="X12012" s="13"/>
      <c r="Y12012" s="13"/>
      <c r="Z12012" s="13"/>
    </row>
    <row r="12013">
      <c r="A12013" s="24" t="s">
        <v>34092</v>
      </c>
      <c r="B12013" s="24" t="s">
        <v>33049</v>
      </c>
      <c r="C12013" s="13"/>
      <c r="D12013" s="13"/>
      <c r="E12013" s="13"/>
      <c r="F12013" s="13"/>
      <c r="G12013" s="13"/>
      <c r="H12013" s="13"/>
      <c r="I12013" s="13"/>
      <c r="J12013" s="13"/>
      <c r="K12013" s="13"/>
      <c r="L12013" s="13"/>
      <c r="M12013" s="13"/>
      <c r="N12013" s="13"/>
      <c r="O12013" s="13"/>
      <c r="P12013" s="13"/>
      <c r="Q12013" s="13"/>
      <c r="R12013" s="13"/>
      <c r="S12013" s="13"/>
      <c r="T12013" s="13"/>
      <c r="U12013" s="13"/>
      <c r="V12013" s="13"/>
      <c r="W12013" s="13"/>
      <c r="X12013" s="13"/>
      <c r="Y12013" s="13"/>
      <c r="Z12013" s="13"/>
    </row>
    <row r="12014">
      <c r="A12014" s="24" t="s">
        <v>34094</v>
      </c>
      <c r="B12014" s="24" t="s">
        <v>33049</v>
      </c>
      <c r="C12014" s="13"/>
      <c r="D12014" s="13"/>
      <c r="E12014" s="13"/>
      <c r="F12014" s="13"/>
      <c r="G12014" s="13"/>
      <c r="H12014" s="13"/>
      <c r="I12014" s="13"/>
      <c r="J12014" s="13"/>
      <c r="K12014" s="13"/>
      <c r="L12014" s="13"/>
      <c r="M12014" s="13"/>
      <c r="N12014" s="13"/>
      <c r="O12014" s="13"/>
      <c r="P12014" s="13"/>
      <c r="Q12014" s="13"/>
      <c r="R12014" s="13"/>
      <c r="S12014" s="13"/>
      <c r="T12014" s="13"/>
      <c r="U12014" s="13"/>
      <c r="V12014" s="13"/>
      <c r="W12014" s="13"/>
      <c r="X12014" s="13"/>
      <c r="Y12014" s="13"/>
      <c r="Z12014" s="13"/>
    </row>
    <row r="12015">
      <c r="A12015" s="24" t="s">
        <v>34096</v>
      </c>
      <c r="B12015" s="24" t="s">
        <v>33049</v>
      </c>
      <c r="C12015" s="13"/>
      <c r="D12015" s="13"/>
      <c r="E12015" s="13"/>
      <c r="F12015" s="13"/>
      <c r="G12015" s="13"/>
      <c r="H12015" s="13"/>
      <c r="I12015" s="13"/>
      <c r="J12015" s="13"/>
      <c r="K12015" s="13"/>
      <c r="L12015" s="13"/>
      <c r="M12015" s="13"/>
      <c r="N12015" s="13"/>
      <c r="O12015" s="13"/>
      <c r="P12015" s="13"/>
      <c r="Q12015" s="13"/>
      <c r="R12015" s="13"/>
      <c r="S12015" s="13"/>
      <c r="T12015" s="13"/>
      <c r="U12015" s="13"/>
      <c r="V12015" s="13"/>
      <c r="W12015" s="13"/>
      <c r="X12015" s="13"/>
      <c r="Y12015" s="13"/>
      <c r="Z12015" s="13"/>
    </row>
    <row r="12016">
      <c r="A12016" s="24" t="s">
        <v>34098</v>
      </c>
      <c r="B12016" s="24" t="s">
        <v>33049</v>
      </c>
      <c r="C12016" s="13"/>
      <c r="D12016" s="13"/>
      <c r="E12016" s="13"/>
      <c r="F12016" s="13"/>
      <c r="G12016" s="13"/>
      <c r="H12016" s="13"/>
      <c r="I12016" s="13"/>
      <c r="J12016" s="13"/>
      <c r="K12016" s="13"/>
      <c r="L12016" s="13"/>
      <c r="M12016" s="13"/>
      <c r="N12016" s="13"/>
      <c r="O12016" s="13"/>
      <c r="P12016" s="13"/>
      <c r="Q12016" s="13"/>
      <c r="R12016" s="13"/>
      <c r="S12016" s="13"/>
      <c r="T12016" s="13"/>
      <c r="U12016" s="13"/>
      <c r="V12016" s="13"/>
      <c r="W12016" s="13"/>
      <c r="X12016" s="13"/>
      <c r="Y12016" s="13"/>
      <c r="Z12016" s="13"/>
    </row>
    <row r="12017">
      <c r="A12017" s="24" t="s">
        <v>34100</v>
      </c>
      <c r="B12017" s="24" t="s">
        <v>33049</v>
      </c>
      <c r="C12017" s="13"/>
      <c r="D12017" s="13"/>
      <c r="E12017" s="13"/>
      <c r="F12017" s="13"/>
      <c r="G12017" s="13"/>
      <c r="H12017" s="13"/>
      <c r="I12017" s="13"/>
      <c r="J12017" s="13"/>
      <c r="K12017" s="13"/>
      <c r="L12017" s="13"/>
      <c r="M12017" s="13"/>
      <c r="N12017" s="13"/>
      <c r="O12017" s="13"/>
      <c r="P12017" s="13"/>
      <c r="Q12017" s="13"/>
      <c r="R12017" s="13"/>
      <c r="S12017" s="13"/>
      <c r="T12017" s="13"/>
      <c r="U12017" s="13"/>
      <c r="V12017" s="13"/>
      <c r="W12017" s="13"/>
      <c r="X12017" s="13"/>
      <c r="Y12017" s="13"/>
      <c r="Z12017" s="13"/>
    </row>
    <row r="12018">
      <c r="A12018" s="24" t="s">
        <v>34102</v>
      </c>
      <c r="B12018" s="24" t="s">
        <v>33049</v>
      </c>
      <c r="C12018" s="13"/>
      <c r="D12018" s="13"/>
      <c r="E12018" s="13"/>
      <c r="F12018" s="13"/>
      <c r="G12018" s="13"/>
      <c r="H12018" s="13"/>
      <c r="I12018" s="13"/>
      <c r="J12018" s="13"/>
      <c r="K12018" s="13"/>
      <c r="L12018" s="13"/>
      <c r="M12018" s="13"/>
      <c r="N12018" s="13"/>
      <c r="O12018" s="13"/>
      <c r="P12018" s="13"/>
      <c r="Q12018" s="13"/>
      <c r="R12018" s="13"/>
      <c r="S12018" s="13"/>
      <c r="T12018" s="13"/>
      <c r="U12018" s="13"/>
      <c r="V12018" s="13"/>
      <c r="W12018" s="13"/>
      <c r="X12018" s="13"/>
      <c r="Y12018" s="13"/>
      <c r="Z12018" s="13"/>
    </row>
    <row r="12019">
      <c r="A12019" s="24" t="s">
        <v>34104</v>
      </c>
      <c r="B12019" s="24" t="s">
        <v>33049</v>
      </c>
      <c r="C12019" s="13"/>
      <c r="D12019" s="13"/>
      <c r="E12019" s="13"/>
      <c r="F12019" s="13"/>
      <c r="G12019" s="13"/>
      <c r="H12019" s="13"/>
      <c r="I12019" s="13"/>
      <c r="J12019" s="13"/>
      <c r="K12019" s="13"/>
      <c r="L12019" s="13"/>
      <c r="M12019" s="13"/>
      <c r="N12019" s="13"/>
      <c r="O12019" s="13"/>
      <c r="P12019" s="13"/>
      <c r="Q12019" s="13"/>
      <c r="R12019" s="13"/>
      <c r="S12019" s="13"/>
      <c r="T12019" s="13"/>
      <c r="U12019" s="13"/>
      <c r="V12019" s="13"/>
      <c r="W12019" s="13"/>
      <c r="X12019" s="13"/>
      <c r="Y12019" s="13"/>
      <c r="Z12019" s="13"/>
    </row>
    <row r="12020">
      <c r="A12020" s="24" t="s">
        <v>34106</v>
      </c>
      <c r="B12020" s="24" t="s">
        <v>33049</v>
      </c>
      <c r="C12020" s="13"/>
      <c r="D12020" s="13"/>
      <c r="E12020" s="13"/>
      <c r="F12020" s="13"/>
      <c r="G12020" s="13"/>
      <c r="H12020" s="13"/>
      <c r="I12020" s="13"/>
      <c r="J12020" s="13"/>
      <c r="K12020" s="13"/>
      <c r="L12020" s="13"/>
      <c r="M12020" s="13"/>
      <c r="N12020" s="13"/>
      <c r="O12020" s="13"/>
      <c r="P12020" s="13"/>
      <c r="Q12020" s="13"/>
      <c r="R12020" s="13"/>
      <c r="S12020" s="13"/>
      <c r="T12020" s="13"/>
      <c r="U12020" s="13"/>
      <c r="V12020" s="13"/>
      <c r="W12020" s="13"/>
      <c r="X12020" s="13"/>
      <c r="Y12020" s="13"/>
      <c r="Z12020" s="13"/>
    </row>
    <row r="12021">
      <c r="A12021" s="24" t="s">
        <v>34108</v>
      </c>
      <c r="B12021" s="24" t="s">
        <v>33049</v>
      </c>
      <c r="C12021" s="13"/>
      <c r="D12021" s="13"/>
      <c r="E12021" s="13"/>
      <c r="F12021" s="13"/>
      <c r="G12021" s="13"/>
      <c r="H12021" s="13"/>
      <c r="I12021" s="13"/>
      <c r="J12021" s="13"/>
      <c r="K12021" s="13"/>
      <c r="L12021" s="13"/>
      <c r="M12021" s="13"/>
      <c r="N12021" s="13"/>
      <c r="O12021" s="13"/>
      <c r="P12021" s="13"/>
      <c r="Q12021" s="13"/>
      <c r="R12021" s="13"/>
      <c r="S12021" s="13"/>
      <c r="T12021" s="13"/>
      <c r="U12021" s="13"/>
      <c r="V12021" s="13"/>
      <c r="W12021" s="13"/>
      <c r="X12021" s="13"/>
      <c r="Y12021" s="13"/>
      <c r="Z12021" s="13"/>
    </row>
    <row r="12022">
      <c r="A12022" s="24" t="s">
        <v>34110</v>
      </c>
      <c r="B12022" s="24" t="s">
        <v>33049</v>
      </c>
      <c r="C12022" s="13"/>
      <c r="D12022" s="13"/>
      <c r="E12022" s="13"/>
      <c r="F12022" s="13"/>
      <c r="G12022" s="13"/>
      <c r="H12022" s="13"/>
      <c r="I12022" s="13"/>
      <c r="J12022" s="13"/>
      <c r="K12022" s="13"/>
      <c r="L12022" s="13"/>
      <c r="M12022" s="13"/>
      <c r="N12022" s="13"/>
      <c r="O12022" s="13"/>
      <c r="P12022" s="13"/>
      <c r="Q12022" s="13"/>
      <c r="R12022" s="13"/>
      <c r="S12022" s="13"/>
      <c r="T12022" s="13"/>
      <c r="U12022" s="13"/>
      <c r="V12022" s="13"/>
      <c r="W12022" s="13"/>
      <c r="X12022" s="13"/>
      <c r="Y12022" s="13"/>
      <c r="Z12022" s="13"/>
    </row>
    <row r="12023">
      <c r="A12023" s="24" t="s">
        <v>34112</v>
      </c>
      <c r="B12023" s="24" t="s">
        <v>33049</v>
      </c>
      <c r="C12023" s="13"/>
      <c r="D12023" s="13"/>
      <c r="E12023" s="13"/>
      <c r="F12023" s="13"/>
      <c r="G12023" s="13"/>
      <c r="H12023" s="13"/>
      <c r="I12023" s="13"/>
      <c r="J12023" s="13"/>
      <c r="K12023" s="13"/>
      <c r="L12023" s="13"/>
      <c r="M12023" s="13"/>
      <c r="N12023" s="13"/>
      <c r="O12023" s="13"/>
      <c r="P12023" s="13"/>
      <c r="Q12023" s="13"/>
      <c r="R12023" s="13"/>
      <c r="S12023" s="13"/>
      <c r="T12023" s="13"/>
      <c r="U12023" s="13"/>
      <c r="V12023" s="13"/>
      <c r="W12023" s="13"/>
      <c r="X12023" s="13"/>
      <c r="Y12023" s="13"/>
      <c r="Z12023" s="13"/>
    </row>
    <row r="12024">
      <c r="A12024" s="24" t="s">
        <v>34114</v>
      </c>
      <c r="B12024" s="24" t="s">
        <v>33049</v>
      </c>
      <c r="C12024" s="13"/>
      <c r="D12024" s="13"/>
      <c r="E12024" s="13"/>
      <c r="F12024" s="13"/>
      <c r="G12024" s="13"/>
      <c r="H12024" s="13"/>
      <c r="I12024" s="13"/>
      <c r="J12024" s="13"/>
      <c r="K12024" s="13"/>
      <c r="L12024" s="13"/>
      <c r="M12024" s="13"/>
      <c r="N12024" s="13"/>
      <c r="O12024" s="13"/>
      <c r="P12024" s="13"/>
      <c r="Q12024" s="13"/>
      <c r="R12024" s="13"/>
      <c r="S12024" s="13"/>
      <c r="T12024" s="13"/>
      <c r="U12024" s="13"/>
      <c r="V12024" s="13"/>
      <c r="W12024" s="13"/>
      <c r="X12024" s="13"/>
      <c r="Y12024" s="13"/>
      <c r="Z12024" s="13"/>
    </row>
    <row r="12025">
      <c r="A12025" s="24" t="s">
        <v>34116</v>
      </c>
      <c r="B12025" s="24" t="s">
        <v>33049</v>
      </c>
      <c r="C12025" s="13"/>
      <c r="D12025" s="13"/>
      <c r="E12025" s="13"/>
      <c r="F12025" s="13"/>
      <c r="G12025" s="13"/>
      <c r="H12025" s="13"/>
      <c r="I12025" s="13"/>
      <c r="J12025" s="13"/>
      <c r="K12025" s="13"/>
      <c r="L12025" s="13"/>
      <c r="M12025" s="13"/>
      <c r="N12025" s="13"/>
      <c r="O12025" s="13"/>
      <c r="P12025" s="13"/>
      <c r="Q12025" s="13"/>
      <c r="R12025" s="13"/>
      <c r="S12025" s="13"/>
      <c r="T12025" s="13"/>
      <c r="U12025" s="13"/>
      <c r="V12025" s="13"/>
      <c r="W12025" s="13"/>
      <c r="X12025" s="13"/>
      <c r="Y12025" s="13"/>
      <c r="Z12025" s="13"/>
    </row>
    <row r="12026">
      <c r="A12026" s="24" t="s">
        <v>34118</v>
      </c>
      <c r="B12026" s="24" t="s">
        <v>33049</v>
      </c>
      <c r="C12026" s="13"/>
      <c r="D12026" s="13"/>
      <c r="E12026" s="13"/>
      <c r="F12026" s="13"/>
      <c r="G12026" s="13"/>
      <c r="H12026" s="13"/>
      <c r="I12026" s="13"/>
      <c r="J12026" s="13"/>
      <c r="K12026" s="13"/>
      <c r="L12026" s="13"/>
      <c r="M12026" s="13"/>
      <c r="N12026" s="13"/>
      <c r="O12026" s="13"/>
      <c r="P12026" s="13"/>
      <c r="Q12026" s="13"/>
      <c r="R12026" s="13"/>
      <c r="S12026" s="13"/>
      <c r="T12026" s="13"/>
      <c r="U12026" s="13"/>
      <c r="V12026" s="13"/>
      <c r="W12026" s="13"/>
      <c r="X12026" s="13"/>
      <c r="Y12026" s="13"/>
      <c r="Z12026" s="13"/>
    </row>
    <row r="12027">
      <c r="A12027" s="24" t="s">
        <v>34120</v>
      </c>
      <c r="B12027" s="24" t="s">
        <v>33049</v>
      </c>
      <c r="C12027" s="13"/>
      <c r="D12027" s="13"/>
      <c r="E12027" s="13"/>
      <c r="F12027" s="13"/>
      <c r="G12027" s="13"/>
      <c r="H12027" s="13"/>
      <c r="I12027" s="13"/>
      <c r="J12027" s="13"/>
      <c r="K12027" s="13"/>
      <c r="L12027" s="13"/>
      <c r="M12027" s="13"/>
      <c r="N12027" s="13"/>
      <c r="O12027" s="13"/>
      <c r="P12027" s="13"/>
      <c r="Q12027" s="13"/>
      <c r="R12027" s="13"/>
      <c r="S12027" s="13"/>
      <c r="T12027" s="13"/>
      <c r="U12027" s="13"/>
      <c r="V12027" s="13"/>
      <c r="W12027" s="13"/>
      <c r="X12027" s="13"/>
      <c r="Y12027" s="13"/>
      <c r="Z12027" s="13"/>
    </row>
    <row r="12028">
      <c r="A12028" s="24" t="s">
        <v>34122</v>
      </c>
      <c r="B12028" s="24" t="s">
        <v>33049</v>
      </c>
      <c r="C12028" s="13"/>
      <c r="D12028" s="13"/>
      <c r="E12028" s="13"/>
      <c r="F12028" s="13"/>
      <c r="G12028" s="13"/>
      <c r="H12028" s="13"/>
      <c r="I12028" s="13"/>
      <c r="J12028" s="13"/>
      <c r="K12028" s="13"/>
      <c r="L12028" s="13"/>
      <c r="M12028" s="13"/>
      <c r="N12028" s="13"/>
      <c r="O12028" s="13"/>
      <c r="P12028" s="13"/>
      <c r="Q12028" s="13"/>
      <c r="R12028" s="13"/>
      <c r="S12028" s="13"/>
      <c r="T12028" s="13"/>
      <c r="U12028" s="13"/>
      <c r="V12028" s="13"/>
      <c r="W12028" s="13"/>
      <c r="X12028" s="13"/>
      <c r="Y12028" s="13"/>
      <c r="Z12028" s="13"/>
    </row>
    <row r="12029">
      <c r="A12029" s="24" t="s">
        <v>34124</v>
      </c>
      <c r="B12029" s="24" t="s">
        <v>33049</v>
      </c>
      <c r="C12029" s="13"/>
      <c r="D12029" s="13"/>
      <c r="E12029" s="13"/>
      <c r="F12029" s="13"/>
      <c r="G12029" s="13"/>
      <c r="H12029" s="13"/>
      <c r="I12029" s="13"/>
      <c r="J12029" s="13"/>
      <c r="K12029" s="13"/>
      <c r="L12029" s="13"/>
      <c r="M12029" s="13"/>
      <c r="N12029" s="13"/>
      <c r="O12029" s="13"/>
      <c r="P12029" s="13"/>
      <c r="Q12029" s="13"/>
      <c r="R12029" s="13"/>
      <c r="S12029" s="13"/>
      <c r="T12029" s="13"/>
      <c r="U12029" s="13"/>
      <c r="V12029" s="13"/>
      <c r="W12029" s="13"/>
      <c r="X12029" s="13"/>
      <c r="Y12029" s="13"/>
      <c r="Z12029" s="13"/>
    </row>
    <row r="12030">
      <c r="A12030" s="24" t="s">
        <v>34125</v>
      </c>
      <c r="B12030" s="24" t="s">
        <v>33049</v>
      </c>
      <c r="C12030" s="13"/>
      <c r="D12030" s="13"/>
      <c r="E12030" s="13"/>
      <c r="F12030" s="13"/>
      <c r="G12030" s="13"/>
      <c r="H12030" s="13"/>
      <c r="I12030" s="13"/>
      <c r="J12030" s="13"/>
      <c r="K12030" s="13"/>
      <c r="L12030" s="13"/>
      <c r="M12030" s="13"/>
      <c r="N12030" s="13"/>
      <c r="O12030" s="13"/>
      <c r="P12030" s="13"/>
      <c r="Q12030" s="13"/>
      <c r="R12030" s="13"/>
      <c r="S12030" s="13"/>
      <c r="T12030" s="13"/>
      <c r="U12030" s="13"/>
      <c r="V12030" s="13"/>
      <c r="W12030" s="13"/>
      <c r="X12030" s="13"/>
      <c r="Y12030" s="13"/>
      <c r="Z12030" s="13"/>
    </row>
    <row r="12031">
      <c r="A12031" s="24" t="s">
        <v>34126</v>
      </c>
      <c r="B12031" s="24" t="s">
        <v>33049</v>
      </c>
      <c r="C12031" s="13"/>
      <c r="D12031" s="13"/>
      <c r="E12031" s="13"/>
      <c r="F12031" s="13"/>
      <c r="G12031" s="13"/>
      <c r="H12031" s="13"/>
      <c r="I12031" s="13"/>
      <c r="J12031" s="13"/>
      <c r="K12031" s="13"/>
      <c r="L12031" s="13"/>
      <c r="M12031" s="13"/>
      <c r="N12031" s="13"/>
      <c r="O12031" s="13"/>
      <c r="P12031" s="13"/>
      <c r="Q12031" s="13"/>
      <c r="R12031" s="13"/>
      <c r="S12031" s="13"/>
      <c r="T12031" s="13"/>
      <c r="U12031" s="13"/>
      <c r="V12031" s="13"/>
      <c r="W12031" s="13"/>
      <c r="X12031" s="13"/>
      <c r="Y12031" s="13"/>
      <c r="Z12031" s="13"/>
    </row>
    <row r="12032">
      <c r="A12032" s="24" t="s">
        <v>34128</v>
      </c>
      <c r="B12032" s="24" t="s">
        <v>33049</v>
      </c>
      <c r="C12032" s="13"/>
      <c r="D12032" s="13"/>
      <c r="E12032" s="13"/>
      <c r="F12032" s="13"/>
      <c r="G12032" s="13"/>
      <c r="H12032" s="13"/>
      <c r="I12032" s="13"/>
      <c r="J12032" s="13"/>
      <c r="K12032" s="13"/>
      <c r="L12032" s="13"/>
      <c r="M12032" s="13"/>
      <c r="N12032" s="13"/>
      <c r="O12032" s="13"/>
      <c r="P12032" s="13"/>
      <c r="Q12032" s="13"/>
      <c r="R12032" s="13"/>
      <c r="S12032" s="13"/>
      <c r="T12032" s="13"/>
      <c r="U12032" s="13"/>
      <c r="V12032" s="13"/>
      <c r="W12032" s="13"/>
      <c r="X12032" s="13"/>
      <c r="Y12032" s="13"/>
      <c r="Z12032" s="13"/>
    </row>
    <row r="12033">
      <c r="A12033" s="24" t="s">
        <v>34130</v>
      </c>
      <c r="B12033" s="24" t="s">
        <v>33049</v>
      </c>
      <c r="C12033" s="13"/>
      <c r="D12033" s="13"/>
      <c r="E12033" s="13"/>
      <c r="F12033" s="13"/>
      <c r="G12033" s="13"/>
      <c r="H12033" s="13"/>
      <c r="I12033" s="13"/>
      <c r="J12033" s="13"/>
      <c r="K12033" s="13"/>
      <c r="L12033" s="13"/>
      <c r="M12033" s="13"/>
      <c r="N12033" s="13"/>
      <c r="O12033" s="13"/>
      <c r="P12033" s="13"/>
      <c r="Q12033" s="13"/>
      <c r="R12033" s="13"/>
      <c r="S12033" s="13"/>
      <c r="T12033" s="13"/>
      <c r="U12033" s="13"/>
      <c r="V12033" s="13"/>
      <c r="W12033" s="13"/>
      <c r="X12033" s="13"/>
      <c r="Y12033" s="13"/>
      <c r="Z12033" s="13"/>
    </row>
    <row r="12034">
      <c r="A12034" s="24" t="s">
        <v>34132</v>
      </c>
      <c r="B12034" s="24" t="s">
        <v>33049</v>
      </c>
      <c r="C12034" s="13"/>
      <c r="D12034" s="13"/>
      <c r="E12034" s="13"/>
      <c r="F12034" s="13"/>
      <c r="G12034" s="13"/>
      <c r="H12034" s="13"/>
      <c r="I12034" s="13"/>
      <c r="J12034" s="13"/>
      <c r="K12034" s="13"/>
      <c r="L12034" s="13"/>
      <c r="M12034" s="13"/>
      <c r="N12034" s="13"/>
      <c r="O12034" s="13"/>
      <c r="P12034" s="13"/>
      <c r="Q12034" s="13"/>
      <c r="R12034" s="13"/>
      <c r="S12034" s="13"/>
      <c r="T12034" s="13"/>
      <c r="U12034" s="13"/>
      <c r="V12034" s="13"/>
      <c r="W12034" s="13"/>
      <c r="X12034" s="13"/>
      <c r="Y12034" s="13"/>
      <c r="Z12034" s="13"/>
    </row>
    <row r="12035">
      <c r="A12035" s="24" t="s">
        <v>34134</v>
      </c>
      <c r="B12035" s="24" t="s">
        <v>33049</v>
      </c>
      <c r="C12035" s="13"/>
      <c r="D12035" s="13"/>
      <c r="E12035" s="13"/>
      <c r="F12035" s="13"/>
      <c r="G12035" s="13"/>
      <c r="H12035" s="13"/>
      <c r="I12035" s="13"/>
      <c r="J12035" s="13"/>
      <c r="K12035" s="13"/>
      <c r="L12035" s="13"/>
      <c r="M12035" s="13"/>
      <c r="N12035" s="13"/>
      <c r="O12035" s="13"/>
      <c r="P12035" s="13"/>
      <c r="Q12035" s="13"/>
      <c r="R12035" s="13"/>
      <c r="S12035" s="13"/>
      <c r="T12035" s="13"/>
      <c r="U12035" s="13"/>
      <c r="V12035" s="13"/>
      <c r="W12035" s="13"/>
      <c r="X12035" s="13"/>
      <c r="Y12035" s="13"/>
      <c r="Z12035" s="13"/>
    </row>
    <row r="12036">
      <c r="A12036" s="24" t="s">
        <v>34136</v>
      </c>
      <c r="B12036" s="24" t="s">
        <v>33049</v>
      </c>
      <c r="C12036" s="13"/>
      <c r="D12036" s="13"/>
      <c r="E12036" s="13"/>
      <c r="F12036" s="13"/>
      <c r="G12036" s="13"/>
      <c r="H12036" s="13"/>
      <c r="I12036" s="13"/>
      <c r="J12036" s="13"/>
      <c r="K12036" s="13"/>
      <c r="L12036" s="13"/>
      <c r="M12036" s="13"/>
      <c r="N12036" s="13"/>
      <c r="O12036" s="13"/>
      <c r="P12036" s="13"/>
      <c r="Q12036" s="13"/>
      <c r="R12036" s="13"/>
      <c r="S12036" s="13"/>
      <c r="T12036" s="13"/>
      <c r="U12036" s="13"/>
      <c r="V12036" s="13"/>
      <c r="W12036" s="13"/>
      <c r="X12036" s="13"/>
      <c r="Y12036" s="13"/>
      <c r="Z12036" s="13"/>
    </row>
    <row r="12037">
      <c r="A12037" s="24" t="s">
        <v>34138</v>
      </c>
      <c r="B12037" s="24" t="s">
        <v>33049</v>
      </c>
      <c r="C12037" s="13"/>
      <c r="D12037" s="13"/>
      <c r="E12037" s="13"/>
      <c r="F12037" s="13"/>
      <c r="G12037" s="13"/>
      <c r="H12037" s="13"/>
      <c r="I12037" s="13"/>
      <c r="J12037" s="13"/>
      <c r="K12037" s="13"/>
      <c r="L12037" s="13"/>
      <c r="M12037" s="13"/>
      <c r="N12037" s="13"/>
      <c r="O12037" s="13"/>
      <c r="P12037" s="13"/>
      <c r="Q12037" s="13"/>
      <c r="R12037" s="13"/>
      <c r="S12037" s="13"/>
      <c r="T12037" s="13"/>
      <c r="U12037" s="13"/>
      <c r="V12037" s="13"/>
      <c r="W12037" s="13"/>
      <c r="X12037" s="13"/>
      <c r="Y12037" s="13"/>
      <c r="Z12037" s="13"/>
    </row>
    <row r="12038">
      <c r="A12038" s="24" t="s">
        <v>34140</v>
      </c>
      <c r="B12038" s="24" t="s">
        <v>33049</v>
      </c>
      <c r="C12038" s="13"/>
      <c r="D12038" s="13"/>
      <c r="E12038" s="13"/>
      <c r="F12038" s="13"/>
      <c r="G12038" s="13"/>
      <c r="H12038" s="13"/>
      <c r="I12038" s="13"/>
      <c r="J12038" s="13"/>
      <c r="K12038" s="13"/>
      <c r="L12038" s="13"/>
      <c r="M12038" s="13"/>
      <c r="N12038" s="13"/>
      <c r="O12038" s="13"/>
      <c r="P12038" s="13"/>
      <c r="Q12038" s="13"/>
      <c r="R12038" s="13"/>
      <c r="S12038" s="13"/>
      <c r="T12038" s="13"/>
      <c r="U12038" s="13"/>
      <c r="V12038" s="13"/>
      <c r="W12038" s="13"/>
      <c r="X12038" s="13"/>
      <c r="Y12038" s="13"/>
      <c r="Z12038" s="13"/>
    </row>
    <row r="12039">
      <c r="A12039" s="24" t="s">
        <v>34142</v>
      </c>
      <c r="B12039" s="24" t="s">
        <v>33049</v>
      </c>
      <c r="C12039" s="13"/>
      <c r="D12039" s="13"/>
      <c r="E12039" s="13"/>
      <c r="F12039" s="13"/>
      <c r="G12039" s="13"/>
      <c r="H12039" s="13"/>
      <c r="I12039" s="13"/>
      <c r="J12039" s="13"/>
      <c r="K12039" s="13"/>
      <c r="L12039" s="13"/>
      <c r="M12039" s="13"/>
      <c r="N12039" s="13"/>
      <c r="O12039" s="13"/>
      <c r="P12039" s="13"/>
      <c r="Q12039" s="13"/>
      <c r="R12039" s="13"/>
      <c r="S12039" s="13"/>
      <c r="T12039" s="13"/>
      <c r="U12039" s="13"/>
      <c r="V12039" s="13"/>
      <c r="W12039" s="13"/>
      <c r="X12039" s="13"/>
      <c r="Y12039" s="13"/>
      <c r="Z12039" s="13"/>
    </row>
    <row r="12040">
      <c r="A12040" s="24" t="s">
        <v>34144</v>
      </c>
      <c r="B12040" s="24" t="s">
        <v>33049</v>
      </c>
      <c r="C12040" s="13"/>
      <c r="D12040" s="13"/>
      <c r="E12040" s="13"/>
      <c r="F12040" s="13"/>
      <c r="G12040" s="13"/>
      <c r="H12040" s="13"/>
      <c r="I12040" s="13"/>
      <c r="J12040" s="13"/>
      <c r="K12040" s="13"/>
      <c r="L12040" s="13"/>
      <c r="M12040" s="13"/>
      <c r="N12040" s="13"/>
      <c r="O12040" s="13"/>
      <c r="P12040" s="13"/>
      <c r="Q12040" s="13"/>
      <c r="R12040" s="13"/>
      <c r="S12040" s="13"/>
      <c r="T12040" s="13"/>
      <c r="U12040" s="13"/>
      <c r="V12040" s="13"/>
      <c r="W12040" s="13"/>
      <c r="X12040" s="13"/>
      <c r="Y12040" s="13"/>
      <c r="Z12040" s="13"/>
    </row>
    <row r="12041">
      <c r="A12041" s="24" t="s">
        <v>34146</v>
      </c>
      <c r="B12041" s="24" t="s">
        <v>33049</v>
      </c>
      <c r="C12041" s="13"/>
      <c r="D12041" s="13"/>
      <c r="E12041" s="13"/>
      <c r="F12041" s="13"/>
      <c r="G12041" s="13"/>
      <c r="H12041" s="13"/>
      <c r="I12041" s="13"/>
      <c r="J12041" s="13"/>
      <c r="K12041" s="13"/>
      <c r="L12041" s="13"/>
      <c r="M12041" s="13"/>
      <c r="N12041" s="13"/>
      <c r="O12041" s="13"/>
      <c r="P12041" s="13"/>
      <c r="Q12041" s="13"/>
      <c r="R12041" s="13"/>
      <c r="S12041" s="13"/>
      <c r="T12041" s="13"/>
      <c r="U12041" s="13"/>
      <c r="V12041" s="13"/>
      <c r="W12041" s="13"/>
      <c r="X12041" s="13"/>
      <c r="Y12041" s="13"/>
      <c r="Z12041" s="13"/>
    </row>
    <row r="12042">
      <c r="A12042" s="24" t="s">
        <v>34148</v>
      </c>
      <c r="B12042" s="24" t="s">
        <v>33049</v>
      </c>
      <c r="C12042" s="13"/>
      <c r="D12042" s="13"/>
      <c r="E12042" s="13"/>
      <c r="F12042" s="13"/>
      <c r="G12042" s="13"/>
      <c r="H12042" s="13"/>
      <c r="I12042" s="13"/>
      <c r="J12042" s="13"/>
      <c r="K12042" s="13"/>
      <c r="L12042" s="13"/>
      <c r="M12042" s="13"/>
      <c r="N12042" s="13"/>
      <c r="O12042" s="13"/>
      <c r="P12042" s="13"/>
      <c r="Q12042" s="13"/>
      <c r="R12042" s="13"/>
      <c r="S12042" s="13"/>
      <c r="T12042" s="13"/>
      <c r="U12042" s="13"/>
      <c r="V12042" s="13"/>
      <c r="W12042" s="13"/>
      <c r="X12042" s="13"/>
      <c r="Y12042" s="13"/>
      <c r="Z12042" s="13"/>
    </row>
    <row r="12043">
      <c r="A12043" s="24" t="s">
        <v>34150</v>
      </c>
      <c r="B12043" s="24" t="s">
        <v>33049</v>
      </c>
      <c r="C12043" s="13"/>
      <c r="D12043" s="13"/>
      <c r="E12043" s="13"/>
      <c r="F12043" s="13"/>
      <c r="G12043" s="13"/>
      <c r="H12043" s="13"/>
      <c r="I12043" s="13"/>
      <c r="J12043" s="13"/>
      <c r="K12043" s="13"/>
      <c r="L12043" s="13"/>
      <c r="M12043" s="13"/>
      <c r="N12043" s="13"/>
      <c r="O12043" s="13"/>
      <c r="P12043" s="13"/>
      <c r="Q12043" s="13"/>
      <c r="R12043" s="13"/>
      <c r="S12043" s="13"/>
      <c r="T12043" s="13"/>
      <c r="U12043" s="13"/>
      <c r="V12043" s="13"/>
      <c r="W12043" s="13"/>
      <c r="X12043" s="13"/>
      <c r="Y12043" s="13"/>
      <c r="Z12043" s="13"/>
    </row>
    <row r="12044">
      <c r="A12044" s="24" t="s">
        <v>34152</v>
      </c>
      <c r="B12044" s="24" t="s">
        <v>33049</v>
      </c>
      <c r="C12044" s="13"/>
      <c r="D12044" s="13"/>
      <c r="E12044" s="13"/>
      <c r="F12044" s="13"/>
      <c r="G12044" s="13"/>
      <c r="H12044" s="13"/>
      <c r="I12044" s="13"/>
      <c r="J12044" s="13"/>
      <c r="K12044" s="13"/>
      <c r="L12044" s="13"/>
      <c r="M12044" s="13"/>
      <c r="N12044" s="13"/>
      <c r="O12044" s="13"/>
      <c r="P12044" s="13"/>
      <c r="Q12044" s="13"/>
      <c r="R12044" s="13"/>
      <c r="S12044" s="13"/>
      <c r="T12044" s="13"/>
      <c r="U12044" s="13"/>
      <c r="V12044" s="13"/>
      <c r="W12044" s="13"/>
      <c r="X12044" s="13"/>
      <c r="Y12044" s="13"/>
      <c r="Z12044" s="13"/>
    </row>
    <row r="12045">
      <c r="A12045" s="24" t="s">
        <v>34154</v>
      </c>
      <c r="B12045" s="24" t="s">
        <v>33049</v>
      </c>
      <c r="C12045" s="13"/>
      <c r="D12045" s="13"/>
      <c r="E12045" s="13"/>
      <c r="F12045" s="13"/>
      <c r="G12045" s="13"/>
      <c r="H12045" s="13"/>
      <c r="I12045" s="13"/>
      <c r="J12045" s="13"/>
      <c r="K12045" s="13"/>
      <c r="L12045" s="13"/>
      <c r="M12045" s="13"/>
      <c r="N12045" s="13"/>
      <c r="O12045" s="13"/>
      <c r="P12045" s="13"/>
      <c r="Q12045" s="13"/>
      <c r="R12045" s="13"/>
      <c r="S12045" s="13"/>
      <c r="T12045" s="13"/>
      <c r="U12045" s="13"/>
      <c r="V12045" s="13"/>
      <c r="W12045" s="13"/>
      <c r="X12045" s="13"/>
      <c r="Y12045" s="13"/>
      <c r="Z12045" s="13"/>
    </row>
    <row r="12046">
      <c r="A12046" s="24" t="s">
        <v>34156</v>
      </c>
      <c r="B12046" s="24" t="s">
        <v>33049</v>
      </c>
      <c r="C12046" s="13"/>
      <c r="D12046" s="13"/>
      <c r="E12046" s="13"/>
      <c r="F12046" s="13"/>
      <c r="G12046" s="13"/>
      <c r="H12046" s="13"/>
      <c r="I12046" s="13"/>
      <c r="J12046" s="13"/>
      <c r="K12046" s="13"/>
      <c r="L12046" s="13"/>
      <c r="M12046" s="13"/>
      <c r="N12046" s="13"/>
      <c r="O12046" s="13"/>
      <c r="P12046" s="13"/>
      <c r="Q12046" s="13"/>
      <c r="R12046" s="13"/>
      <c r="S12046" s="13"/>
      <c r="T12046" s="13"/>
      <c r="U12046" s="13"/>
      <c r="V12046" s="13"/>
      <c r="W12046" s="13"/>
      <c r="X12046" s="13"/>
      <c r="Y12046" s="13"/>
      <c r="Z12046" s="13"/>
    </row>
    <row r="12047">
      <c r="A12047" s="24" t="s">
        <v>34158</v>
      </c>
      <c r="B12047" s="24" t="s">
        <v>33049</v>
      </c>
      <c r="C12047" s="13"/>
      <c r="D12047" s="13"/>
      <c r="E12047" s="13"/>
      <c r="F12047" s="13"/>
      <c r="G12047" s="13"/>
      <c r="H12047" s="13"/>
      <c r="I12047" s="13"/>
      <c r="J12047" s="13"/>
      <c r="K12047" s="13"/>
      <c r="L12047" s="13"/>
      <c r="M12047" s="13"/>
      <c r="N12047" s="13"/>
      <c r="O12047" s="13"/>
      <c r="P12047" s="13"/>
      <c r="Q12047" s="13"/>
      <c r="R12047" s="13"/>
      <c r="S12047" s="13"/>
      <c r="T12047" s="13"/>
      <c r="U12047" s="13"/>
      <c r="V12047" s="13"/>
      <c r="W12047" s="13"/>
      <c r="X12047" s="13"/>
      <c r="Y12047" s="13"/>
      <c r="Z12047" s="13"/>
    </row>
    <row r="12048">
      <c r="A12048" s="24" t="s">
        <v>34160</v>
      </c>
      <c r="B12048" s="24" t="s">
        <v>33049</v>
      </c>
      <c r="C12048" s="13"/>
      <c r="D12048" s="13"/>
      <c r="E12048" s="13"/>
      <c r="F12048" s="13"/>
      <c r="G12048" s="13"/>
      <c r="H12048" s="13"/>
      <c r="I12048" s="13"/>
      <c r="J12048" s="13"/>
      <c r="K12048" s="13"/>
      <c r="L12048" s="13"/>
      <c r="M12048" s="13"/>
      <c r="N12048" s="13"/>
      <c r="O12048" s="13"/>
      <c r="P12048" s="13"/>
      <c r="Q12048" s="13"/>
      <c r="R12048" s="13"/>
      <c r="S12048" s="13"/>
      <c r="T12048" s="13"/>
      <c r="U12048" s="13"/>
      <c r="V12048" s="13"/>
      <c r="W12048" s="13"/>
      <c r="X12048" s="13"/>
      <c r="Y12048" s="13"/>
      <c r="Z12048" s="13"/>
    </row>
    <row r="12049">
      <c r="A12049" s="24" t="s">
        <v>34162</v>
      </c>
      <c r="B12049" s="24" t="s">
        <v>33049</v>
      </c>
      <c r="C12049" s="13"/>
      <c r="D12049" s="13"/>
      <c r="E12049" s="13"/>
      <c r="F12049" s="13"/>
      <c r="G12049" s="13"/>
      <c r="H12049" s="13"/>
      <c r="I12049" s="13"/>
      <c r="J12049" s="13"/>
      <c r="K12049" s="13"/>
      <c r="L12049" s="13"/>
      <c r="M12049" s="13"/>
      <c r="N12049" s="13"/>
      <c r="O12049" s="13"/>
      <c r="P12049" s="13"/>
      <c r="Q12049" s="13"/>
      <c r="R12049" s="13"/>
      <c r="S12049" s="13"/>
      <c r="T12049" s="13"/>
      <c r="U12049" s="13"/>
      <c r="V12049" s="13"/>
      <c r="W12049" s="13"/>
      <c r="X12049" s="13"/>
      <c r="Y12049" s="13"/>
      <c r="Z12049" s="13"/>
    </row>
    <row r="12050">
      <c r="A12050" s="24" t="s">
        <v>34164</v>
      </c>
      <c r="B12050" s="24" t="s">
        <v>33049</v>
      </c>
      <c r="C12050" s="13"/>
      <c r="D12050" s="13"/>
      <c r="E12050" s="13"/>
      <c r="F12050" s="13"/>
      <c r="G12050" s="13"/>
      <c r="H12050" s="13"/>
      <c r="I12050" s="13"/>
      <c r="J12050" s="13"/>
      <c r="K12050" s="13"/>
      <c r="L12050" s="13"/>
      <c r="M12050" s="13"/>
      <c r="N12050" s="13"/>
      <c r="O12050" s="13"/>
      <c r="P12050" s="13"/>
      <c r="Q12050" s="13"/>
      <c r="R12050" s="13"/>
      <c r="S12050" s="13"/>
      <c r="T12050" s="13"/>
      <c r="U12050" s="13"/>
      <c r="V12050" s="13"/>
      <c r="W12050" s="13"/>
      <c r="X12050" s="13"/>
      <c r="Y12050" s="13"/>
      <c r="Z12050" s="13"/>
    </row>
    <row r="12051">
      <c r="A12051" s="24" t="s">
        <v>34166</v>
      </c>
      <c r="B12051" s="24" t="s">
        <v>33049</v>
      </c>
      <c r="C12051" s="13"/>
      <c r="D12051" s="13"/>
      <c r="E12051" s="13"/>
      <c r="F12051" s="13"/>
      <c r="G12051" s="13"/>
      <c r="H12051" s="13"/>
      <c r="I12051" s="13"/>
      <c r="J12051" s="13"/>
      <c r="K12051" s="13"/>
      <c r="L12051" s="13"/>
      <c r="M12051" s="13"/>
      <c r="N12051" s="13"/>
      <c r="O12051" s="13"/>
      <c r="P12051" s="13"/>
      <c r="Q12051" s="13"/>
      <c r="R12051" s="13"/>
      <c r="S12051" s="13"/>
      <c r="T12051" s="13"/>
      <c r="U12051" s="13"/>
      <c r="V12051" s="13"/>
      <c r="W12051" s="13"/>
      <c r="X12051" s="13"/>
      <c r="Y12051" s="13"/>
      <c r="Z12051" s="13"/>
    </row>
    <row r="12052">
      <c r="A12052" s="24" t="s">
        <v>34168</v>
      </c>
      <c r="B12052" s="24" t="s">
        <v>33049</v>
      </c>
      <c r="C12052" s="13"/>
      <c r="D12052" s="13"/>
      <c r="E12052" s="13"/>
      <c r="F12052" s="13"/>
      <c r="G12052" s="13"/>
      <c r="H12052" s="13"/>
      <c r="I12052" s="13"/>
      <c r="J12052" s="13"/>
      <c r="K12052" s="13"/>
      <c r="L12052" s="13"/>
      <c r="M12052" s="13"/>
      <c r="N12052" s="13"/>
      <c r="O12052" s="13"/>
      <c r="P12052" s="13"/>
      <c r="Q12052" s="13"/>
      <c r="R12052" s="13"/>
      <c r="S12052" s="13"/>
      <c r="T12052" s="13"/>
      <c r="U12052" s="13"/>
      <c r="V12052" s="13"/>
      <c r="W12052" s="13"/>
      <c r="X12052" s="13"/>
      <c r="Y12052" s="13"/>
      <c r="Z12052" s="13"/>
    </row>
    <row r="12053">
      <c r="A12053" s="24" t="s">
        <v>34170</v>
      </c>
      <c r="B12053" s="24" t="s">
        <v>33049</v>
      </c>
      <c r="C12053" s="13"/>
      <c r="D12053" s="13"/>
      <c r="E12053" s="13"/>
      <c r="F12053" s="13"/>
      <c r="G12053" s="13"/>
      <c r="H12053" s="13"/>
      <c r="I12053" s="13"/>
      <c r="J12053" s="13"/>
      <c r="K12053" s="13"/>
      <c r="L12053" s="13"/>
      <c r="M12053" s="13"/>
      <c r="N12053" s="13"/>
      <c r="O12053" s="13"/>
      <c r="P12053" s="13"/>
      <c r="Q12053" s="13"/>
      <c r="R12053" s="13"/>
      <c r="S12053" s="13"/>
      <c r="T12053" s="13"/>
      <c r="U12053" s="13"/>
      <c r="V12053" s="13"/>
      <c r="W12053" s="13"/>
      <c r="X12053" s="13"/>
      <c r="Y12053" s="13"/>
      <c r="Z12053" s="13"/>
    </row>
    <row r="12054">
      <c r="A12054" s="24" t="s">
        <v>34172</v>
      </c>
      <c r="B12054" s="24" t="s">
        <v>33049</v>
      </c>
      <c r="C12054" s="13"/>
      <c r="D12054" s="13"/>
      <c r="E12054" s="13"/>
      <c r="F12054" s="13"/>
      <c r="G12054" s="13"/>
      <c r="H12054" s="13"/>
      <c r="I12054" s="13"/>
      <c r="J12054" s="13"/>
      <c r="K12054" s="13"/>
      <c r="L12054" s="13"/>
      <c r="M12054" s="13"/>
      <c r="N12054" s="13"/>
      <c r="O12054" s="13"/>
      <c r="P12054" s="13"/>
      <c r="Q12054" s="13"/>
      <c r="R12054" s="13"/>
      <c r="S12054" s="13"/>
      <c r="T12054" s="13"/>
      <c r="U12054" s="13"/>
      <c r="V12054" s="13"/>
      <c r="W12054" s="13"/>
      <c r="X12054" s="13"/>
      <c r="Y12054" s="13"/>
      <c r="Z12054" s="13"/>
    </row>
    <row r="12055">
      <c r="A12055" s="24" t="s">
        <v>34174</v>
      </c>
      <c r="B12055" s="24" t="s">
        <v>33049</v>
      </c>
      <c r="C12055" s="13"/>
      <c r="D12055" s="13"/>
      <c r="E12055" s="13"/>
      <c r="F12055" s="13"/>
      <c r="G12055" s="13"/>
      <c r="H12055" s="13"/>
      <c r="I12055" s="13"/>
      <c r="J12055" s="13"/>
      <c r="K12055" s="13"/>
      <c r="L12055" s="13"/>
      <c r="M12055" s="13"/>
      <c r="N12055" s="13"/>
      <c r="O12055" s="13"/>
      <c r="P12055" s="13"/>
      <c r="Q12055" s="13"/>
      <c r="R12055" s="13"/>
      <c r="S12055" s="13"/>
      <c r="T12055" s="13"/>
      <c r="U12055" s="13"/>
      <c r="V12055" s="13"/>
      <c r="W12055" s="13"/>
      <c r="X12055" s="13"/>
      <c r="Y12055" s="13"/>
      <c r="Z12055" s="13"/>
    </row>
    <row r="12056">
      <c r="A12056" s="24" t="s">
        <v>34175</v>
      </c>
      <c r="B12056" s="24" t="s">
        <v>33049</v>
      </c>
      <c r="C12056" s="13"/>
      <c r="D12056" s="13"/>
      <c r="E12056" s="13"/>
      <c r="F12056" s="13"/>
      <c r="G12056" s="13"/>
      <c r="H12056" s="13"/>
      <c r="I12056" s="13"/>
      <c r="J12056" s="13"/>
      <c r="K12056" s="13"/>
      <c r="L12056" s="13"/>
      <c r="M12056" s="13"/>
      <c r="N12056" s="13"/>
      <c r="O12056" s="13"/>
      <c r="P12056" s="13"/>
      <c r="Q12056" s="13"/>
      <c r="R12056" s="13"/>
      <c r="S12056" s="13"/>
      <c r="T12056" s="13"/>
      <c r="U12056" s="13"/>
      <c r="V12056" s="13"/>
      <c r="W12056" s="13"/>
      <c r="X12056" s="13"/>
      <c r="Y12056" s="13"/>
      <c r="Z12056" s="13"/>
    </row>
    <row r="12057">
      <c r="A12057" s="24" t="s">
        <v>34177</v>
      </c>
      <c r="B12057" s="24" t="s">
        <v>33049</v>
      </c>
      <c r="C12057" s="13"/>
      <c r="D12057" s="13"/>
      <c r="E12057" s="13"/>
      <c r="F12057" s="13"/>
      <c r="G12057" s="13"/>
      <c r="H12057" s="13"/>
      <c r="I12057" s="13"/>
      <c r="J12057" s="13"/>
      <c r="K12057" s="13"/>
      <c r="L12057" s="13"/>
      <c r="M12057" s="13"/>
      <c r="N12057" s="13"/>
      <c r="O12057" s="13"/>
      <c r="P12057" s="13"/>
      <c r="Q12057" s="13"/>
      <c r="R12057" s="13"/>
      <c r="S12057" s="13"/>
      <c r="T12057" s="13"/>
      <c r="U12057" s="13"/>
      <c r="V12057" s="13"/>
      <c r="W12057" s="13"/>
      <c r="X12057" s="13"/>
      <c r="Y12057" s="13"/>
      <c r="Z12057" s="13"/>
    </row>
    <row r="12058">
      <c r="A12058" s="24" t="s">
        <v>34179</v>
      </c>
      <c r="B12058" s="24" t="s">
        <v>33049</v>
      </c>
      <c r="C12058" s="13"/>
      <c r="D12058" s="13"/>
      <c r="E12058" s="13"/>
      <c r="F12058" s="13"/>
      <c r="G12058" s="13"/>
      <c r="H12058" s="13"/>
      <c r="I12058" s="13"/>
      <c r="J12058" s="13"/>
      <c r="K12058" s="13"/>
      <c r="L12058" s="13"/>
      <c r="M12058" s="13"/>
      <c r="N12058" s="13"/>
      <c r="O12058" s="13"/>
      <c r="P12058" s="13"/>
      <c r="Q12058" s="13"/>
      <c r="R12058" s="13"/>
      <c r="S12058" s="13"/>
      <c r="T12058" s="13"/>
      <c r="U12058" s="13"/>
      <c r="V12058" s="13"/>
      <c r="W12058" s="13"/>
      <c r="X12058" s="13"/>
      <c r="Y12058" s="13"/>
      <c r="Z12058" s="13"/>
    </row>
    <row r="12059">
      <c r="A12059" s="24" t="s">
        <v>34181</v>
      </c>
      <c r="B12059" s="24" t="s">
        <v>33049</v>
      </c>
      <c r="C12059" s="13"/>
      <c r="D12059" s="13"/>
      <c r="E12059" s="13"/>
      <c r="F12059" s="13"/>
      <c r="G12059" s="13"/>
      <c r="H12059" s="13"/>
      <c r="I12059" s="13"/>
      <c r="J12059" s="13"/>
      <c r="K12059" s="13"/>
      <c r="L12059" s="13"/>
      <c r="M12059" s="13"/>
      <c r="N12059" s="13"/>
      <c r="O12059" s="13"/>
      <c r="P12059" s="13"/>
      <c r="Q12059" s="13"/>
      <c r="R12059" s="13"/>
      <c r="S12059" s="13"/>
      <c r="T12059" s="13"/>
      <c r="U12059" s="13"/>
      <c r="V12059" s="13"/>
      <c r="W12059" s="13"/>
      <c r="X12059" s="13"/>
      <c r="Y12059" s="13"/>
      <c r="Z12059" s="13"/>
    </row>
    <row r="12060">
      <c r="A12060" s="24" t="s">
        <v>34183</v>
      </c>
      <c r="B12060" s="24" t="s">
        <v>33049</v>
      </c>
      <c r="C12060" s="13"/>
      <c r="D12060" s="13"/>
      <c r="E12060" s="13"/>
      <c r="F12060" s="13"/>
      <c r="G12060" s="13"/>
      <c r="H12060" s="13"/>
      <c r="I12060" s="13"/>
      <c r="J12060" s="13"/>
      <c r="K12060" s="13"/>
      <c r="L12060" s="13"/>
      <c r="M12060" s="13"/>
      <c r="N12060" s="13"/>
      <c r="O12060" s="13"/>
      <c r="P12060" s="13"/>
      <c r="Q12060" s="13"/>
      <c r="R12060" s="13"/>
      <c r="S12060" s="13"/>
      <c r="T12060" s="13"/>
      <c r="U12060" s="13"/>
      <c r="V12060" s="13"/>
      <c r="W12060" s="13"/>
      <c r="X12060" s="13"/>
      <c r="Y12060" s="13"/>
      <c r="Z12060" s="13"/>
    </row>
    <row r="12061">
      <c r="A12061" s="24" t="s">
        <v>34185</v>
      </c>
      <c r="B12061" s="24" t="s">
        <v>33049</v>
      </c>
      <c r="C12061" s="13"/>
      <c r="D12061" s="13"/>
      <c r="E12061" s="13"/>
      <c r="F12061" s="13"/>
      <c r="G12061" s="13"/>
      <c r="H12061" s="13"/>
      <c r="I12061" s="13"/>
      <c r="J12061" s="13"/>
      <c r="K12061" s="13"/>
      <c r="L12061" s="13"/>
      <c r="M12061" s="13"/>
      <c r="N12061" s="13"/>
      <c r="O12061" s="13"/>
      <c r="P12061" s="13"/>
      <c r="Q12061" s="13"/>
      <c r="R12061" s="13"/>
      <c r="S12061" s="13"/>
      <c r="T12061" s="13"/>
      <c r="U12061" s="13"/>
      <c r="V12061" s="13"/>
      <c r="W12061" s="13"/>
      <c r="X12061" s="13"/>
      <c r="Y12061" s="13"/>
      <c r="Z12061" s="13"/>
    </row>
    <row r="12062">
      <c r="A12062" s="24" t="s">
        <v>34187</v>
      </c>
      <c r="B12062" s="24" t="s">
        <v>33049</v>
      </c>
      <c r="C12062" s="13"/>
      <c r="D12062" s="13"/>
      <c r="E12062" s="13"/>
      <c r="F12062" s="13"/>
      <c r="G12062" s="13"/>
      <c r="H12062" s="13"/>
      <c r="I12062" s="13"/>
      <c r="J12062" s="13"/>
      <c r="K12062" s="13"/>
      <c r="L12062" s="13"/>
      <c r="M12062" s="13"/>
      <c r="N12062" s="13"/>
      <c r="O12062" s="13"/>
      <c r="P12062" s="13"/>
      <c r="Q12062" s="13"/>
      <c r="R12062" s="13"/>
      <c r="S12062" s="13"/>
      <c r="T12062" s="13"/>
      <c r="U12062" s="13"/>
      <c r="V12062" s="13"/>
      <c r="W12062" s="13"/>
      <c r="X12062" s="13"/>
      <c r="Y12062" s="13"/>
      <c r="Z12062" s="13"/>
    </row>
    <row r="12063">
      <c r="A12063" s="24" t="s">
        <v>34189</v>
      </c>
      <c r="B12063" s="24" t="s">
        <v>33049</v>
      </c>
      <c r="C12063" s="13"/>
      <c r="D12063" s="13"/>
      <c r="E12063" s="13"/>
      <c r="F12063" s="13"/>
      <c r="G12063" s="13"/>
      <c r="H12063" s="13"/>
      <c r="I12063" s="13"/>
      <c r="J12063" s="13"/>
      <c r="K12063" s="13"/>
      <c r="L12063" s="13"/>
      <c r="M12063" s="13"/>
      <c r="N12063" s="13"/>
      <c r="O12063" s="13"/>
      <c r="P12063" s="13"/>
      <c r="Q12063" s="13"/>
      <c r="R12063" s="13"/>
      <c r="S12063" s="13"/>
      <c r="T12063" s="13"/>
      <c r="U12063" s="13"/>
      <c r="V12063" s="13"/>
      <c r="W12063" s="13"/>
      <c r="X12063" s="13"/>
      <c r="Y12063" s="13"/>
      <c r="Z12063" s="13"/>
    </row>
    <row r="12064">
      <c r="A12064" s="24" t="s">
        <v>34191</v>
      </c>
      <c r="B12064" s="24" t="s">
        <v>33049</v>
      </c>
      <c r="C12064" s="13"/>
      <c r="D12064" s="13"/>
      <c r="E12064" s="13"/>
      <c r="F12064" s="13"/>
      <c r="G12064" s="13"/>
      <c r="H12064" s="13"/>
      <c r="I12064" s="13"/>
      <c r="J12064" s="13"/>
      <c r="K12064" s="13"/>
      <c r="L12064" s="13"/>
      <c r="M12064" s="13"/>
      <c r="N12064" s="13"/>
      <c r="O12064" s="13"/>
      <c r="P12064" s="13"/>
      <c r="Q12064" s="13"/>
      <c r="R12064" s="13"/>
      <c r="S12064" s="13"/>
      <c r="T12064" s="13"/>
      <c r="U12064" s="13"/>
      <c r="V12064" s="13"/>
      <c r="W12064" s="13"/>
      <c r="X12064" s="13"/>
      <c r="Y12064" s="13"/>
      <c r="Z12064" s="13"/>
    </row>
    <row r="12065">
      <c r="A12065" s="24" t="s">
        <v>34193</v>
      </c>
      <c r="B12065" s="24" t="s">
        <v>33049</v>
      </c>
      <c r="C12065" s="13"/>
      <c r="D12065" s="13"/>
      <c r="E12065" s="13"/>
      <c r="F12065" s="13"/>
      <c r="G12065" s="13"/>
      <c r="H12065" s="13"/>
      <c r="I12065" s="13"/>
      <c r="J12065" s="13"/>
      <c r="K12065" s="13"/>
      <c r="L12065" s="13"/>
      <c r="M12065" s="13"/>
      <c r="N12065" s="13"/>
      <c r="O12065" s="13"/>
      <c r="P12065" s="13"/>
      <c r="Q12065" s="13"/>
      <c r="R12065" s="13"/>
      <c r="S12065" s="13"/>
      <c r="T12065" s="13"/>
      <c r="U12065" s="13"/>
      <c r="V12065" s="13"/>
      <c r="W12065" s="13"/>
      <c r="X12065" s="13"/>
      <c r="Y12065" s="13"/>
      <c r="Z12065" s="13"/>
    </row>
    <row r="12066">
      <c r="A12066" s="24" t="s">
        <v>34195</v>
      </c>
      <c r="B12066" s="24" t="s">
        <v>33049</v>
      </c>
      <c r="C12066" s="13"/>
      <c r="D12066" s="13"/>
      <c r="E12066" s="13"/>
      <c r="F12066" s="13"/>
      <c r="G12066" s="13"/>
      <c r="H12066" s="13"/>
      <c r="I12066" s="13"/>
      <c r="J12066" s="13"/>
      <c r="K12066" s="13"/>
      <c r="L12066" s="13"/>
      <c r="M12066" s="13"/>
      <c r="N12066" s="13"/>
      <c r="O12066" s="13"/>
      <c r="P12066" s="13"/>
      <c r="Q12066" s="13"/>
      <c r="R12066" s="13"/>
      <c r="S12066" s="13"/>
      <c r="T12066" s="13"/>
      <c r="U12066" s="13"/>
      <c r="V12066" s="13"/>
      <c r="W12066" s="13"/>
      <c r="X12066" s="13"/>
      <c r="Y12066" s="13"/>
      <c r="Z12066" s="13"/>
    </row>
    <row r="12067">
      <c r="A12067" s="24" t="s">
        <v>34197</v>
      </c>
      <c r="B12067" s="24" t="s">
        <v>33049</v>
      </c>
      <c r="C12067" s="13"/>
      <c r="D12067" s="13"/>
      <c r="E12067" s="13"/>
      <c r="F12067" s="13"/>
      <c r="G12067" s="13"/>
      <c r="H12067" s="13"/>
      <c r="I12067" s="13"/>
      <c r="J12067" s="13"/>
      <c r="K12067" s="13"/>
      <c r="L12067" s="13"/>
      <c r="M12067" s="13"/>
      <c r="N12067" s="13"/>
      <c r="O12067" s="13"/>
      <c r="P12067" s="13"/>
      <c r="Q12067" s="13"/>
      <c r="R12067" s="13"/>
      <c r="S12067" s="13"/>
      <c r="T12067" s="13"/>
      <c r="U12067" s="13"/>
      <c r="V12067" s="13"/>
      <c r="W12067" s="13"/>
      <c r="X12067" s="13"/>
      <c r="Y12067" s="13"/>
      <c r="Z12067" s="13"/>
    </row>
    <row r="12068">
      <c r="A12068" s="24" t="s">
        <v>24846</v>
      </c>
      <c r="B12068" s="24" t="s">
        <v>33049</v>
      </c>
      <c r="C12068" s="13"/>
      <c r="D12068" s="13"/>
      <c r="E12068" s="13"/>
      <c r="F12068" s="13"/>
      <c r="G12068" s="13"/>
      <c r="H12068" s="13"/>
      <c r="I12068" s="13"/>
      <c r="J12068" s="13"/>
      <c r="K12068" s="13"/>
      <c r="L12068" s="13"/>
      <c r="M12068" s="13"/>
      <c r="N12068" s="13"/>
      <c r="O12068" s="13"/>
      <c r="P12068" s="13"/>
      <c r="Q12068" s="13"/>
      <c r="R12068" s="13"/>
      <c r="S12068" s="13"/>
      <c r="T12068" s="13"/>
      <c r="U12068" s="13"/>
      <c r="V12068" s="13"/>
      <c r="W12068" s="13"/>
      <c r="X12068" s="13"/>
      <c r="Y12068" s="13"/>
      <c r="Z12068" s="13"/>
    </row>
    <row r="12069">
      <c r="A12069" s="24" t="s">
        <v>34200</v>
      </c>
      <c r="B12069" s="24" t="s">
        <v>33049</v>
      </c>
      <c r="C12069" s="13"/>
      <c r="D12069" s="13"/>
      <c r="E12069" s="13"/>
      <c r="F12069" s="13"/>
      <c r="G12069" s="13"/>
      <c r="H12069" s="13"/>
      <c r="I12069" s="13"/>
      <c r="J12069" s="13"/>
      <c r="K12069" s="13"/>
      <c r="L12069" s="13"/>
      <c r="M12069" s="13"/>
      <c r="N12069" s="13"/>
      <c r="O12069" s="13"/>
      <c r="P12069" s="13"/>
      <c r="Q12069" s="13"/>
      <c r="R12069" s="13"/>
      <c r="S12069" s="13"/>
      <c r="T12069" s="13"/>
      <c r="U12069" s="13"/>
      <c r="V12069" s="13"/>
      <c r="W12069" s="13"/>
      <c r="X12069" s="13"/>
      <c r="Y12069" s="13"/>
      <c r="Z12069" s="13"/>
    </row>
    <row r="12070">
      <c r="A12070" s="24" t="s">
        <v>34202</v>
      </c>
      <c r="B12070" s="24" t="s">
        <v>33049</v>
      </c>
      <c r="C12070" s="13"/>
      <c r="D12070" s="13"/>
      <c r="E12070" s="13"/>
      <c r="F12070" s="13"/>
      <c r="G12070" s="13"/>
      <c r="H12070" s="13"/>
      <c r="I12070" s="13"/>
      <c r="J12070" s="13"/>
      <c r="K12070" s="13"/>
      <c r="L12070" s="13"/>
      <c r="M12070" s="13"/>
      <c r="N12070" s="13"/>
      <c r="O12070" s="13"/>
      <c r="P12070" s="13"/>
      <c r="Q12070" s="13"/>
      <c r="R12070" s="13"/>
      <c r="S12070" s="13"/>
      <c r="T12070" s="13"/>
      <c r="U12070" s="13"/>
      <c r="V12070" s="13"/>
      <c r="W12070" s="13"/>
      <c r="X12070" s="13"/>
      <c r="Y12070" s="13"/>
      <c r="Z12070" s="13"/>
    </row>
    <row r="12071">
      <c r="A12071" s="24" t="s">
        <v>34204</v>
      </c>
      <c r="B12071" s="24" t="s">
        <v>33049</v>
      </c>
      <c r="C12071" s="13"/>
      <c r="D12071" s="13"/>
      <c r="E12071" s="13"/>
      <c r="F12071" s="13"/>
      <c r="G12071" s="13"/>
      <c r="H12071" s="13"/>
      <c r="I12071" s="13"/>
      <c r="J12071" s="13"/>
      <c r="K12071" s="13"/>
      <c r="L12071" s="13"/>
      <c r="M12071" s="13"/>
      <c r="N12071" s="13"/>
      <c r="O12071" s="13"/>
      <c r="P12071" s="13"/>
      <c r="Q12071" s="13"/>
      <c r="R12071" s="13"/>
      <c r="S12071" s="13"/>
      <c r="T12071" s="13"/>
      <c r="U12071" s="13"/>
      <c r="V12071" s="13"/>
      <c r="W12071" s="13"/>
      <c r="X12071" s="13"/>
      <c r="Y12071" s="13"/>
      <c r="Z12071" s="13"/>
    </row>
    <row r="12072">
      <c r="A12072" s="24" t="s">
        <v>34206</v>
      </c>
      <c r="B12072" s="24" t="s">
        <v>33049</v>
      </c>
      <c r="C12072" s="13"/>
      <c r="D12072" s="13"/>
      <c r="E12072" s="13"/>
      <c r="F12072" s="13"/>
      <c r="G12072" s="13"/>
      <c r="H12072" s="13"/>
      <c r="I12072" s="13"/>
      <c r="J12072" s="13"/>
      <c r="K12072" s="13"/>
      <c r="L12072" s="13"/>
      <c r="M12072" s="13"/>
      <c r="N12072" s="13"/>
      <c r="O12072" s="13"/>
      <c r="P12072" s="13"/>
      <c r="Q12072" s="13"/>
      <c r="R12072" s="13"/>
      <c r="S12072" s="13"/>
      <c r="T12072" s="13"/>
      <c r="U12072" s="13"/>
      <c r="V12072" s="13"/>
      <c r="W12072" s="13"/>
      <c r="X12072" s="13"/>
      <c r="Y12072" s="13"/>
      <c r="Z12072" s="13"/>
    </row>
    <row r="12073">
      <c r="A12073" s="24" t="s">
        <v>34208</v>
      </c>
      <c r="B12073" s="24" t="s">
        <v>33049</v>
      </c>
      <c r="C12073" s="13"/>
      <c r="D12073" s="13"/>
      <c r="E12073" s="13"/>
      <c r="F12073" s="13"/>
      <c r="G12073" s="13"/>
      <c r="H12073" s="13"/>
      <c r="I12073" s="13"/>
      <c r="J12073" s="13"/>
      <c r="K12073" s="13"/>
      <c r="L12073" s="13"/>
      <c r="M12073" s="13"/>
      <c r="N12073" s="13"/>
      <c r="O12073" s="13"/>
      <c r="P12073" s="13"/>
      <c r="Q12073" s="13"/>
      <c r="R12073" s="13"/>
      <c r="S12073" s="13"/>
      <c r="T12073" s="13"/>
      <c r="U12073" s="13"/>
      <c r="V12073" s="13"/>
      <c r="W12073" s="13"/>
      <c r="X12073" s="13"/>
      <c r="Y12073" s="13"/>
      <c r="Z12073" s="13"/>
    </row>
    <row r="12074">
      <c r="A12074" s="24" t="s">
        <v>34210</v>
      </c>
      <c r="B12074" s="24" t="s">
        <v>33049</v>
      </c>
      <c r="C12074" s="13"/>
      <c r="D12074" s="13"/>
      <c r="E12074" s="13"/>
      <c r="F12074" s="13"/>
      <c r="G12074" s="13"/>
      <c r="H12074" s="13"/>
      <c r="I12074" s="13"/>
      <c r="J12074" s="13"/>
      <c r="K12074" s="13"/>
      <c r="L12074" s="13"/>
      <c r="M12074" s="13"/>
      <c r="N12074" s="13"/>
      <c r="O12074" s="13"/>
      <c r="P12074" s="13"/>
      <c r="Q12074" s="13"/>
      <c r="R12074" s="13"/>
      <c r="S12074" s="13"/>
      <c r="T12074" s="13"/>
      <c r="U12074" s="13"/>
      <c r="V12074" s="13"/>
      <c r="W12074" s="13"/>
      <c r="X12074" s="13"/>
      <c r="Y12074" s="13"/>
      <c r="Z12074" s="13"/>
    </row>
    <row r="12075">
      <c r="A12075" s="24" t="s">
        <v>34212</v>
      </c>
      <c r="B12075" s="24" t="s">
        <v>33049</v>
      </c>
      <c r="C12075" s="13"/>
      <c r="D12075" s="13"/>
      <c r="E12075" s="13"/>
      <c r="F12075" s="13"/>
      <c r="G12075" s="13"/>
      <c r="H12075" s="13"/>
      <c r="I12075" s="13"/>
      <c r="J12075" s="13"/>
      <c r="K12075" s="13"/>
      <c r="L12075" s="13"/>
      <c r="M12075" s="13"/>
      <c r="N12075" s="13"/>
      <c r="O12075" s="13"/>
      <c r="P12075" s="13"/>
      <c r="Q12075" s="13"/>
      <c r="R12075" s="13"/>
      <c r="S12075" s="13"/>
      <c r="T12075" s="13"/>
      <c r="U12075" s="13"/>
      <c r="V12075" s="13"/>
      <c r="W12075" s="13"/>
      <c r="X12075" s="13"/>
      <c r="Y12075" s="13"/>
      <c r="Z12075" s="13"/>
    </row>
    <row r="12076">
      <c r="A12076" s="24" t="s">
        <v>34214</v>
      </c>
      <c r="B12076" s="24" t="s">
        <v>33049</v>
      </c>
      <c r="C12076" s="13"/>
      <c r="D12076" s="13"/>
      <c r="E12076" s="13"/>
      <c r="F12076" s="13"/>
      <c r="G12076" s="13"/>
      <c r="H12076" s="13"/>
      <c r="I12076" s="13"/>
      <c r="J12076" s="13"/>
      <c r="K12076" s="13"/>
      <c r="L12076" s="13"/>
      <c r="M12076" s="13"/>
      <c r="N12076" s="13"/>
      <c r="O12076" s="13"/>
      <c r="P12076" s="13"/>
      <c r="Q12076" s="13"/>
      <c r="R12076" s="13"/>
      <c r="S12076" s="13"/>
      <c r="T12076" s="13"/>
      <c r="U12076" s="13"/>
      <c r="V12076" s="13"/>
      <c r="W12076" s="13"/>
      <c r="X12076" s="13"/>
      <c r="Y12076" s="13"/>
      <c r="Z12076" s="13"/>
    </row>
    <row r="12077">
      <c r="A12077" s="24" t="s">
        <v>34216</v>
      </c>
      <c r="B12077" s="24" t="s">
        <v>33049</v>
      </c>
      <c r="C12077" s="13"/>
      <c r="D12077" s="13"/>
      <c r="E12077" s="13"/>
      <c r="F12077" s="13"/>
      <c r="G12077" s="13"/>
      <c r="H12077" s="13"/>
      <c r="I12077" s="13"/>
      <c r="J12077" s="13"/>
      <c r="K12077" s="13"/>
      <c r="L12077" s="13"/>
      <c r="M12077" s="13"/>
      <c r="N12077" s="13"/>
      <c r="O12077" s="13"/>
      <c r="P12077" s="13"/>
      <c r="Q12077" s="13"/>
      <c r="R12077" s="13"/>
      <c r="S12077" s="13"/>
      <c r="T12077" s="13"/>
      <c r="U12077" s="13"/>
      <c r="V12077" s="13"/>
      <c r="W12077" s="13"/>
      <c r="X12077" s="13"/>
      <c r="Y12077" s="13"/>
      <c r="Z12077" s="13"/>
    </row>
    <row r="12078">
      <c r="A12078" s="24" t="s">
        <v>34218</v>
      </c>
      <c r="B12078" s="24" t="s">
        <v>33049</v>
      </c>
      <c r="C12078" s="13"/>
      <c r="D12078" s="13"/>
      <c r="E12078" s="13"/>
      <c r="F12078" s="13"/>
      <c r="G12078" s="13"/>
      <c r="H12078" s="13"/>
      <c r="I12078" s="13"/>
      <c r="J12078" s="13"/>
      <c r="K12078" s="13"/>
      <c r="L12078" s="13"/>
      <c r="M12078" s="13"/>
      <c r="N12078" s="13"/>
      <c r="O12078" s="13"/>
      <c r="P12078" s="13"/>
      <c r="Q12078" s="13"/>
      <c r="R12078" s="13"/>
      <c r="S12078" s="13"/>
      <c r="T12078" s="13"/>
      <c r="U12078" s="13"/>
      <c r="V12078" s="13"/>
      <c r="W12078" s="13"/>
      <c r="X12078" s="13"/>
      <c r="Y12078" s="13"/>
      <c r="Z12078" s="13"/>
    </row>
    <row r="12079">
      <c r="A12079" s="24" t="s">
        <v>34220</v>
      </c>
      <c r="B12079" s="24" t="s">
        <v>33049</v>
      </c>
      <c r="C12079" s="13"/>
      <c r="D12079" s="13"/>
      <c r="E12079" s="13"/>
      <c r="F12079" s="13"/>
      <c r="G12079" s="13"/>
      <c r="H12079" s="13"/>
      <c r="I12079" s="13"/>
      <c r="J12079" s="13"/>
      <c r="K12079" s="13"/>
      <c r="L12079" s="13"/>
      <c r="M12079" s="13"/>
      <c r="N12079" s="13"/>
      <c r="O12079" s="13"/>
      <c r="P12079" s="13"/>
      <c r="Q12079" s="13"/>
      <c r="R12079" s="13"/>
      <c r="S12079" s="13"/>
      <c r="T12079" s="13"/>
      <c r="U12079" s="13"/>
      <c r="V12079" s="13"/>
      <c r="W12079" s="13"/>
      <c r="X12079" s="13"/>
      <c r="Y12079" s="13"/>
      <c r="Z12079" s="13"/>
    </row>
    <row r="12080">
      <c r="A12080" s="24" t="s">
        <v>34222</v>
      </c>
      <c r="B12080" s="24" t="s">
        <v>33049</v>
      </c>
      <c r="C12080" s="13"/>
      <c r="D12080" s="13"/>
      <c r="E12080" s="13"/>
      <c r="F12080" s="13"/>
      <c r="G12080" s="13"/>
      <c r="H12080" s="13"/>
      <c r="I12080" s="13"/>
      <c r="J12080" s="13"/>
      <c r="K12080" s="13"/>
      <c r="L12080" s="13"/>
      <c r="M12080" s="13"/>
      <c r="N12080" s="13"/>
      <c r="O12080" s="13"/>
      <c r="P12080" s="13"/>
      <c r="Q12080" s="13"/>
      <c r="R12080" s="13"/>
      <c r="S12080" s="13"/>
      <c r="T12080" s="13"/>
      <c r="U12080" s="13"/>
      <c r="V12080" s="13"/>
      <c r="W12080" s="13"/>
      <c r="X12080" s="13"/>
      <c r="Y12080" s="13"/>
      <c r="Z12080" s="13"/>
    </row>
    <row r="12081">
      <c r="A12081" s="24" t="s">
        <v>24892</v>
      </c>
      <c r="B12081" s="24" t="s">
        <v>33049</v>
      </c>
      <c r="C12081" s="13"/>
      <c r="D12081" s="13"/>
      <c r="E12081" s="13"/>
      <c r="F12081" s="13"/>
      <c r="G12081" s="13"/>
      <c r="H12081" s="13"/>
      <c r="I12081" s="13"/>
      <c r="J12081" s="13"/>
      <c r="K12081" s="13"/>
      <c r="L12081" s="13"/>
      <c r="M12081" s="13"/>
      <c r="N12081" s="13"/>
      <c r="O12081" s="13"/>
      <c r="P12081" s="13"/>
      <c r="Q12081" s="13"/>
      <c r="R12081" s="13"/>
      <c r="S12081" s="13"/>
      <c r="T12081" s="13"/>
      <c r="U12081" s="13"/>
      <c r="V12081" s="13"/>
      <c r="W12081" s="13"/>
      <c r="X12081" s="13"/>
      <c r="Y12081" s="13"/>
      <c r="Z12081" s="13"/>
    </row>
    <row r="12082">
      <c r="A12082" s="24" t="s">
        <v>34225</v>
      </c>
      <c r="B12082" s="24" t="s">
        <v>33049</v>
      </c>
      <c r="C12082" s="13"/>
      <c r="D12082" s="13"/>
      <c r="E12082" s="13"/>
      <c r="F12082" s="13"/>
      <c r="G12082" s="13"/>
      <c r="H12082" s="13"/>
      <c r="I12082" s="13"/>
      <c r="J12082" s="13"/>
      <c r="K12082" s="13"/>
      <c r="L12082" s="13"/>
      <c r="M12082" s="13"/>
      <c r="N12082" s="13"/>
      <c r="O12082" s="13"/>
      <c r="P12082" s="13"/>
      <c r="Q12082" s="13"/>
      <c r="R12082" s="13"/>
      <c r="S12082" s="13"/>
      <c r="T12082" s="13"/>
      <c r="U12082" s="13"/>
      <c r="V12082" s="13"/>
      <c r="W12082" s="13"/>
      <c r="X12082" s="13"/>
      <c r="Y12082" s="13"/>
      <c r="Z12082" s="13"/>
    </row>
    <row r="12083">
      <c r="A12083" s="24" t="s">
        <v>24899</v>
      </c>
      <c r="B12083" s="24" t="s">
        <v>33049</v>
      </c>
      <c r="C12083" s="13"/>
      <c r="D12083" s="13"/>
      <c r="E12083" s="13"/>
      <c r="F12083" s="13"/>
      <c r="G12083" s="13"/>
      <c r="H12083" s="13"/>
      <c r="I12083" s="13"/>
      <c r="J12083" s="13"/>
      <c r="K12083" s="13"/>
      <c r="L12083" s="13"/>
      <c r="M12083" s="13"/>
      <c r="N12083" s="13"/>
      <c r="O12083" s="13"/>
      <c r="P12083" s="13"/>
      <c r="Q12083" s="13"/>
      <c r="R12083" s="13"/>
      <c r="S12083" s="13"/>
      <c r="T12083" s="13"/>
      <c r="U12083" s="13"/>
      <c r="V12083" s="13"/>
      <c r="W12083" s="13"/>
      <c r="X12083" s="13"/>
      <c r="Y12083" s="13"/>
      <c r="Z12083" s="13"/>
    </row>
    <row r="12084">
      <c r="A12084" s="24" t="s">
        <v>34228</v>
      </c>
      <c r="B12084" s="24" t="s">
        <v>33049</v>
      </c>
      <c r="C12084" s="13"/>
      <c r="D12084" s="13"/>
      <c r="E12084" s="13"/>
      <c r="F12084" s="13"/>
      <c r="G12084" s="13"/>
      <c r="H12084" s="13"/>
      <c r="I12084" s="13"/>
      <c r="J12084" s="13"/>
      <c r="K12084" s="13"/>
      <c r="L12084" s="13"/>
      <c r="M12084" s="13"/>
      <c r="N12084" s="13"/>
      <c r="O12084" s="13"/>
      <c r="P12084" s="13"/>
      <c r="Q12084" s="13"/>
      <c r="R12084" s="13"/>
      <c r="S12084" s="13"/>
      <c r="T12084" s="13"/>
      <c r="U12084" s="13"/>
      <c r="V12084" s="13"/>
      <c r="W12084" s="13"/>
      <c r="X12084" s="13"/>
      <c r="Y12084" s="13"/>
      <c r="Z12084" s="13"/>
    </row>
    <row r="12085">
      <c r="A12085" s="24" t="s">
        <v>34229</v>
      </c>
      <c r="B12085" s="24" t="s">
        <v>33049</v>
      </c>
      <c r="C12085" s="13"/>
      <c r="D12085" s="13"/>
      <c r="E12085" s="13"/>
      <c r="F12085" s="13"/>
      <c r="G12085" s="13"/>
      <c r="H12085" s="13"/>
      <c r="I12085" s="13"/>
      <c r="J12085" s="13"/>
      <c r="K12085" s="13"/>
      <c r="L12085" s="13"/>
      <c r="M12085" s="13"/>
      <c r="N12085" s="13"/>
      <c r="O12085" s="13"/>
      <c r="P12085" s="13"/>
      <c r="Q12085" s="13"/>
      <c r="R12085" s="13"/>
      <c r="S12085" s="13"/>
      <c r="T12085" s="13"/>
      <c r="U12085" s="13"/>
      <c r="V12085" s="13"/>
      <c r="W12085" s="13"/>
      <c r="X12085" s="13"/>
      <c r="Y12085" s="13"/>
      <c r="Z12085" s="13"/>
    </row>
    <row r="12086">
      <c r="A12086" s="24" t="s">
        <v>34231</v>
      </c>
      <c r="B12086" s="24" t="s">
        <v>33049</v>
      </c>
      <c r="C12086" s="13"/>
      <c r="D12086" s="13"/>
      <c r="E12086" s="13"/>
      <c r="F12086" s="13"/>
      <c r="G12086" s="13"/>
      <c r="H12086" s="13"/>
      <c r="I12086" s="13"/>
      <c r="J12086" s="13"/>
      <c r="K12086" s="13"/>
      <c r="L12086" s="13"/>
      <c r="M12086" s="13"/>
      <c r="N12086" s="13"/>
      <c r="O12086" s="13"/>
      <c r="P12086" s="13"/>
      <c r="Q12086" s="13"/>
      <c r="R12086" s="13"/>
      <c r="S12086" s="13"/>
      <c r="T12086" s="13"/>
      <c r="U12086" s="13"/>
      <c r="V12086" s="13"/>
      <c r="W12086" s="13"/>
      <c r="X12086" s="13"/>
      <c r="Y12086" s="13"/>
      <c r="Z12086" s="13"/>
    </row>
    <row r="12087">
      <c r="A12087" s="24" t="s">
        <v>34233</v>
      </c>
      <c r="B12087" s="24" t="s">
        <v>33049</v>
      </c>
      <c r="C12087" s="13"/>
      <c r="D12087" s="13"/>
      <c r="E12087" s="13"/>
      <c r="F12087" s="13"/>
      <c r="G12087" s="13"/>
      <c r="H12087" s="13"/>
      <c r="I12087" s="13"/>
      <c r="J12087" s="13"/>
      <c r="K12087" s="13"/>
      <c r="L12087" s="13"/>
      <c r="M12087" s="13"/>
      <c r="N12087" s="13"/>
      <c r="O12087" s="13"/>
      <c r="P12087" s="13"/>
      <c r="Q12087" s="13"/>
      <c r="R12087" s="13"/>
      <c r="S12087" s="13"/>
      <c r="T12087" s="13"/>
      <c r="U12087" s="13"/>
      <c r="V12087" s="13"/>
      <c r="W12087" s="13"/>
      <c r="X12087" s="13"/>
      <c r="Y12087" s="13"/>
      <c r="Z12087" s="13"/>
    </row>
    <row r="12088">
      <c r="A12088" s="24" t="s">
        <v>34235</v>
      </c>
      <c r="B12088" s="24" t="s">
        <v>33049</v>
      </c>
      <c r="C12088" s="13"/>
      <c r="D12088" s="13"/>
      <c r="E12088" s="13"/>
      <c r="F12088" s="13"/>
      <c r="G12088" s="13"/>
      <c r="H12088" s="13"/>
      <c r="I12088" s="13"/>
      <c r="J12088" s="13"/>
      <c r="K12088" s="13"/>
      <c r="L12088" s="13"/>
      <c r="M12088" s="13"/>
      <c r="N12088" s="13"/>
      <c r="O12088" s="13"/>
      <c r="P12088" s="13"/>
      <c r="Q12088" s="13"/>
      <c r="R12088" s="13"/>
      <c r="S12088" s="13"/>
      <c r="T12088" s="13"/>
      <c r="U12088" s="13"/>
      <c r="V12088" s="13"/>
      <c r="W12088" s="13"/>
      <c r="X12088" s="13"/>
      <c r="Y12088" s="13"/>
      <c r="Z12088" s="13"/>
    </row>
    <row r="12089">
      <c r="A12089" s="24" t="s">
        <v>34237</v>
      </c>
      <c r="B12089" s="24" t="s">
        <v>33049</v>
      </c>
      <c r="C12089" s="13"/>
      <c r="D12089" s="13"/>
      <c r="E12089" s="13"/>
      <c r="F12089" s="13"/>
      <c r="G12089" s="13"/>
      <c r="H12089" s="13"/>
      <c r="I12089" s="13"/>
      <c r="J12089" s="13"/>
      <c r="K12089" s="13"/>
      <c r="L12089" s="13"/>
      <c r="M12089" s="13"/>
      <c r="N12089" s="13"/>
      <c r="O12089" s="13"/>
      <c r="P12089" s="13"/>
      <c r="Q12089" s="13"/>
      <c r="R12089" s="13"/>
      <c r="S12089" s="13"/>
      <c r="T12089" s="13"/>
      <c r="U12089" s="13"/>
      <c r="V12089" s="13"/>
      <c r="W12089" s="13"/>
      <c r="X12089" s="13"/>
      <c r="Y12089" s="13"/>
      <c r="Z12089" s="13"/>
    </row>
    <row r="12090">
      <c r="A12090" s="24" t="s">
        <v>34239</v>
      </c>
      <c r="B12090" s="24" t="s">
        <v>33049</v>
      </c>
      <c r="C12090" s="13"/>
      <c r="D12090" s="13"/>
      <c r="E12090" s="13"/>
      <c r="F12090" s="13"/>
      <c r="G12090" s="13"/>
      <c r="H12090" s="13"/>
      <c r="I12090" s="13"/>
      <c r="J12090" s="13"/>
      <c r="K12090" s="13"/>
      <c r="L12090" s="13"/>
      <c r="M12090" s="13"/>
      <c r="N12090" s="13"/>
      <c r="O12090" s="13"/>
      <c r="P12090" s="13"/>
      <c r="Q12090" s="13"/>
      <c r="R12090" s="13"/>
      <c r="S12090" s="13"/>
      <c r="T12090" s="13"/>
      <c r="U12090" s="13"/>
      <c r="V12090" s="13"/>
      <c r="W12090" s="13"/>
      <c r="X12090" s="13"/>
      <c r="Y12090" s="13"/>
      <c r="Z12090" s="13"/>
    </row>
    <row r="12091">
      <c r="A12091" s="24" t="s">
        <v>34241</v>
      </c>
      <c r="B12091" s="24" t="s">
        <v>33049</v>
      </c>
      <c r="C12091" s="13"/>
      <c r="D12091" s="13"/>
      <c r="E12091" s="13"/>
      <c r="F12091" s="13"/>
      <c r="G12091" s="13"/>
      <c r="H12091" s="13"/>
      <c r="I12091" s="13"/>
      <c r="J12091" s="13"/>
      <c r="K12091" s="13"/>
      <c r="L12091" s="13"/>
      <c r="M12091" s="13"/>
      <c r="N12091" s="13"/>
      <c r="O12091" s="13"/>
      <c r="P12091" s="13"/>
      <c r="Q12091" s="13"/>
      <c r="R12091" s="13"/>
      <c r="S12091" s="13"/>
      <c r="T12091" s="13"/>
      <c r="U12091" s="13"/>
      <c r="V12091" s="13"/>
      <c r="W12091" s="13"/>
      <c r="X12091" s="13"/>
      <c r="Y12091" s="13"/>
      <c r="Z12091" s="13"/>
    </row>
    <row r="12092">
      <c r="A12092" s="24" t="s">
        <v>34243</v>
      </c>
      <c r="B12092" s="24" t="s">
        <v>33049</v>
      </c>
      <c r="C12092" s="13"/>
      <c r="D12092" s="13"/>
      <c r="E12092" s="13"/>
      <c r="F12092" s="13"/>
      <c r="G12092" s="13"/>
      <c r="H12092" s="13"/>
      <c r="I12092" s="13"/>
      <c r="J12092" s="13"/>
      <c r="K12092" s="13"/>
      <c r="L12092" s="13"/>
      <c r="M12092" s="13"/>
      <c r="N12092" s="13"/>
      <c r="O12092" s="13"/>
      <c r="P12092" s="13"/>
      <c r="Q12092" s="13"/>
      <c r="R12092" s="13"/>
      <c r="S12092" s="13"/>
      <c r="T12092" s="13"/>
      <c r="U12092" s="13"/>
      <c r="V12092" s="13"/>
      <c r="W12092" s="13"/>
      <c r="X12092" s="13"/>
      <c r="Y12092" s="13"/>
      <c r="Z12092" s="13"/>
    </row>
    <row r="12093">
      <c r="A12093" s="24" t="s">
        <v>34245</v>
      </c>
      <c r="B12093" s="24" t="s">
        <v>33049</v>
      </c>
      <c r="C12093" s="13"/>
      <c r="D12093" s="13"/>
      <c r="E12093" s="13"/>
      <c r="F12093" s="13"/>
      <c r="G12093" s="13"/>
      <c r="H12093" s="13"/>
      <c r="I12093" s="13"/>
      <c r="J12093" s="13"/>
      <c r="K12093" s="13"/>
      <c r="L12093" s="13"/>
      <c r="M12093" s="13"/>
      <c r="N12093" s="13"/>
      <c r="O12093" s="13"/>
      <c r="P12093" s="13"/>
      <c r="Q12093" s="13"/>
      <c r="R12093" s="13"/>
      <c r="S12093" s="13"/>
      <c r="T12093" s="13"/>
      <c r="U12093" s="13"/>
      <c r="V12093" s="13"/>
      <c r="W12093" s="13"/>
      <c r="X12093" s="13"/>
      <c r="Y12093" s="13"/>
      <c r="Z12093" s="13"/>
    </row>
    <row r="12094">
      <c r="A12094" s="24" t="s">
        <v>34247</v>
      </c>
      <c r="B12094" s="24" t="s">
        <v>33049</v>
      </c>
      <c r="C12094" s="13"/>
      <c r="D12094" s="13"/>
      <c r="E12094" s="13"/>
      <c r="F12094" s="13"/>
      <c r="G12094" s="13"/>
      <c r="H12094" s="13"/>
      <c r="I12094" s="13"/>
      <c r="J12094" s="13"/>
      <c r="K12094" s="13"/>
      <c r="L12094" s="13"/>
      <c r="M12094" s="13"/>
      <c r="N12094" s="13"/>
      <c r="O12094" s="13"/>
      <c r="P12094" s="13"/>
      <c r="Q12094" s="13"/>
      <c r="R12094" s="13"/>
      <c r="S12094" s="13"/>
      <c r="T12094" s="13"/>
      <c r="U12094" s="13"/>
      <c r="V12094" s="13"/>
      <c r="W12094" s="13"/>
      <c r="X12094" s="13"/>
      <c r="Y12094" s="13"/>
      <c r="Z12094" s="13"/>
    </row>
    <row r="12095">
      <c r="A12095" s="24" t="s">
        <v>34249</v>
      </c>
      <c r="B12095" s="24" t="s">
        <v>33049</v>
      </c>
      <c r="C12095" s="13"/>
      <c r="D12095" s="13"/>
      <c r="E12095" s="13"/>
      <c r="F12095" s="13"/>
      <c r="G12095" s="13"/>
      <c r="H12095" s="13"/>
      <c r="I12095" s="13"/>
      <c r="J12095" s="13"/>
      <c r="K12095" s="13"/>
      <c r="L12095" s="13"/>
      <c r="M12095" s="13"/>
      <c r="N12095" s="13"/>
      <c r="O12095" s="13"/>
      <c r="P12095" s="13"/>
      <c r="Q12095" s="13"/>
      <c r="R12095" s="13"/>
      <c r="S12095" s="13"/>
      <c r="T12095" s="13"/>
      <c r="U12095" s="13"/>
      <c r="V12095" s="13"/>
      <c r="W12095" s="13"/>
      <c r="X12095" s="13"/>
      <c r="Y12095" s="13"/>
      <c r="Z12095" s="13"/>
    </row>
    <row r="12096">
      <c r="A12096" s="24" t="s">
        <v>34251</v>
      </c>
      <c r="B12096" s="24" t="s">
        <v>33049</v>
      </c>
      <c r="C12096" s="13"/>
      <c r="D12096" s="13"/>
      <c r="E12096" s="13"/>
      <c r="F12096" s="13"/>
      <c r="G12096" s="13"/>
      <c r="H12096" s="13"/>
      <c r="I12096" s="13"/>
      <c r="J12096" s="13"/>
      <c r="K12096" s="13"/>
      <c r="L12096" s="13"/>
      <c r="M12096" s="13"/>
      <c r="N12096" s="13"/>
      <c r="O12096" s="13"/>
      <c r="P12096" s="13"/>
      <c r="Q12096" s="13"/>
      <c r="R12096" s="13"/>
      <c r="S12096" s="13"/>
      <c r="T12096" s="13"/>
      <c r="U12096" s="13"/>
      <c r="V12096" s="13"/>
      <c r="W12096" s="13"/>
      <c r="X12096" s="13"/>
      <c r="Y12096" s="13"/>
      <c r="Z12096" s="13"/>
    </row>
    <row r="12097">
      <c r="A12097" s="24" t="s">
        <v>34253</v>
      </c>
      <c r="B12097" s="24" t="s">
        <v>33049</v>
      </c>
      <c r="C12097" s="13"/>
      <c r="D12097" s="13"/>
      <c r="E12097" s="13"/>
      <c r="F12097" s="13"/>
      <c r="G12097" s="13"/>
      <c r="H12097" s="13"/>
      <c r="I12097" s="13"/>
      <c r="J12097" s="13"/>
      <c r="K12097" s="13"/>
      <c r="L12097" s="13"/>
      <c r="M12097" s="13"/>
      <c r="N12097" s="13"/>
      <c r="O12097" s="13"/>
      <c r="P12097" s="13"/>
      <c r="Q12097" s="13"/>
      <c r="R12097" s="13"/>
      <c r="S12097" s="13"/>
      <c r="T12097" s="13"/>
      <c r="U12097" s="13"/>
      <c r="V12097" s="13"/>
      <c r="W12097" s="13"/>
      <c r="X12097" s="13"/>
      <c r="Y12097" s="13"/>
      <c r="Z12097" s="13"/>
    </row>
    <row r="12098">
      <c r="A12098" s="24" t="s">
        <v>34255</v>
      </c>
      <c r="B12098" s="24" t="s">
        <v>33049</v>
      </c>
      <c r="C12098" s="13"/>
      <c r="D12098" s="13"/>
      <c r="E12098" s="13"/>
      <c r="F12098" s="13"/>
      <c r="G12098" s="13"/>
      <c r="H12098" s="13"/>
      <c r="I12098" s="13"/>
      <c r="J12098" s="13"/>
      <c r="K12098" s="13"/>
      <c r="L12098" s="13"/>
      <c r="M12098" s="13"/>
      <c r="N12098" s="13"/>
      <c r="O12098" s="13"/>
      <c r="P12098" s="13"/>
      <c r="Q12098" s="13"/>
      <c r="R12098" s="13"/>
      <c r="S12098" s="13"/>
      <c r="T12098" s="13"/>
      <c r="U12098" s="13"/>
      <c r="V12098" s="13"/>
      <c r="W12098" s="13"/>
      <c r="X12098" s="13"/>
      <c r="Y12098" s="13"/>
      <c r="Z12098" s="13"/>
    </row>
    <row r="12099">
      <c r="A12099" s="24" t="s">
        <v>34257</v>
      </c>
      <c r="B12099" s="24" t="s">
        <v>33049</v>
      </c>
      <c r="C12099" s="13"/>
      <c r="D12099" s="13"/>
      <c r="E12099" s="13"/>
      <c r="F12099" s="13"/>
      <c r="G12099" s="13"/>
      <c r="H12099" s="13"/>
      <c r="I12099" s="13"/>
      <c r="J12099" s="13"/>
      <c r="K12099" s="13"/>
      <c r="L12099" s="13"/>
      <c r="M12099" s="13"/>
      <c r="N12099" s="13"/>
      <c r="O12099" s="13"/>
      <c r="P12099" s="13"/>
      <c r="Q12099" s="13"/>
      <c r="R12099" s="13"/>
      <c r="S12099" s="13"/>
      <c r="T12099" s="13"/>
      <c r="U12099" s="13"/>
      <c r="V12099" s="13"/>
      <c r="W12099" s="13"/>
      <c r="X12099" s="13"/>
      <c r="Y12099" s="13"/>
      <c r="Z12099" s="13"/>
    </row>
    <row r="12100">
      <c r="A12100" s="24" t="s">
        <v>34259</v>
      </c>
      <c r="B12100" s="24" t="s">
        <v>33049</v>
      </c>
      <c r="C12100" s="13"/>
      <c r="D12100" s="13"/>
      <c r="E12100" s="13"/>
      <c r="F12100" s="13"/>
      <c r="G12100" s="13"/>
      <c r="H12100" s="13"/>
      <c r="I12100" s="13"/>
      <c r="J12100" s="13"/>
      <c r="K12100" s="13"/>
      <c r="L12100" s="13"/>
      <c r="M12100" s="13"/>
      <c r="N12100" s="13"/>
      <c r="O12100" s="13"/>
      <c r="P12100" s="13"/>
      <c r="Q12100" s="13"/>
      <c r="R12100" s="13"/>
      <c r="S12100" s="13"/>
      <c r="T12100" s="13"/>
      <c r="U12100" s="13"/>
      <c r="V12100" s="13"/>
      <c r="W12100" s="13"/>
      <c r="X12100" s="13"/>
      <c r="Y12100" s="13"/>
      <c r="Z12100" s="13"/>
    </row>
    <row r="12101">
      <c r="A12101" s="24" t="s">
        <v>34261</v>
      </c>
      <c r="B12101" s="24" t="s">
        <v>33049</v>
      </c>
      <c r="C12101" s="13"/>
      <c r="D12101" s="13"/>
      <c r="E12101" s="13"/>
      <c r="F12101" s="13"/>
      <c r="G12101" s="13"/>
      <c r="H12101" s="13"/>
      <c r="I12101" s="13"/>
      <c r="J12101" s="13"/>
      <c r="K12101" s="13"/>
      <c r="L12101" s="13"/>
      <c r="M12101" s="13"/>
      <c r="N12101" s="13"/>
      <c r="O12101" s="13"/>
      <c r="P12101" s="13"/>
      <c r="Q12101" s="13"/>
      <c r="R12101" s="13"/>
      <c r="S12101" s="13"/>
      <c r="T12101" s="13"/>
      <c r="U12101" s="13"/>
      <c r="V12101" s="13"/>
      <c r="W12101" s="13"/>
      <c r="X12101" s="13"/>
      <c r="Y12101" s="13"/>
      <c r="Z12101" s="13"/>
    </row>
    <row r="12102">
      <c r="A12102" s="24" t="s">
        <v>34263</v>
      </c>
      <c r="B12102" s="24" t="s">
        <v>33049</v>
      </c>
      <c r="C12102" s="13"/>
      <c r="D12102" s="13"/>
      <c r="E12102" s="13"/>
      <c r="F12102" s="13"/>
      <c r="G12102" s="13"/>
      <c r="H12102" s="13"/>
      <c r="I12102" s="13"/>
      <c r="J12102" s="13"/>
      <c r="K12102" s="13"/>
      <c r="L12102" s="13"/>
      <c r="M12102" s="13"/>
      <c r="N12102" s="13"/>
      <c r="O12102" s="13"/>
      <c r="P12102" s="13"/>
      <c r="Q12102" s="13"/>
      <c r="R12102" s="13"/>
      <c r="S12102" s="13"/>
      <c r="T12102" s="13"/>
      <c r="U12102" s="13"/>
      <c r="V12102" s="13"/>
      <c r="W12102" s="13"/>
      <c r="X12102" s="13"/>
      <c r="Y12102" s="13"/>
      <c r="Z12102" s="13"/>
    </row>
    <row r="12103">
      <c r="A12103" s="24" t="s">
        <v>34265</v>
      </c>
      <c r="B12103" s="24" t="s">
        <v>33049</v>
      </c>
      <c r="C12103" s="13"/>
      <c r="D12103" s="13"/>
      <c r="E12103" s="13"/>
      <c r="F12103" s="13"/>
      <c r="G12103" s="13"/>
      <c r="H12103" s="13"/>
      <c r="I12103" s="13"/>
      <c r="J12103" s="13"/>
      <c r="K12103" s="13"/>
      <c r="L12103" s="13"/>
      <c r="M12103" s="13"/>
      <c r="N12103" s="13"/>
      <c r="O12103" s="13"/>
      <c r="P12103" s="13"/>
      <c r="Q12103" s="13"/>
      <c r="R12103" s="13"/>
      <c r="S12103" s="13"/>
      <c r="T12103" s="13"/>
      <c r="U12103" s="13"/>
      <c r="V12103" s="13"/>
      <c r="W12103" s="13"/>
      <c r="X12103" s="13"/>
      <c r="Y12103" s="13"/>
      <c r="Z12103" s="13"/>
    </row>
    <row r="12104">
      <c r="A12104" s="24" t="s">
        <v>34267</v>
      </c>
      <c r="B12104" s="24" t="s">
        <v>33049</v>
      </c>
      <c r="C12104" s="13"/>
      <c r="D12104" s="13"/>
      <c r="E12104" s="13"/>
      <c r="F12104" s="13"/>
      <c r="G12104" s="13"/>
      <c r="H12104" s="13"/>
      <c r="I12104" s="13"/>
      <c r="J12104" s="13"/>
      <c r="K12104" s="13"/>
      <c r="L12104" s="13"/>
      <c r="M12104" s="13"/>
      <c r="N12104" s="13"/>
      <c r="O12104" s="13"/>
      <c r="P12104" s="13"/>
      <c r="Q12104" s="13"/>
      <c r="R12104" s="13"/>
      <c r="S12104" s="13"/>
      <c r="T12104" s="13"/>
      <c r="U12104" s="13"/>
      <c r="V12104" s="13"/>
      <c r="W12104" s="13"/>
      <c r="X12104" s="13"/>
      <c r="Y12104" s="13"/>
      <c r="Z12104" s="13"/>
    </row>
    <row r="12105">
      <c r="A12105" s="24" t="s">
        <v>34269</v>
      </c>
      <c r="B12105" s="24" t="s">
        <v>33049</v>
      </c>
      <c r="C12105" s="13"/>
      <c r="D12105" s="13"/>
      <c r="E12105" s="13"/>
      <c r="F12105" s="13"/>
      <c r="G12105" s="13"/>
      <c r="H12105" s="13"/>
      <c r="I12105" s="13"/>
      <c r="J12105" s="13"/>
      <c r="K12105" s="13"/>
      <c r="L12105" s="13"/>
      <c r="M12105" s="13"/>
      <c r="N12105" s="13"/>
      <c r="O12105" s="13"/>
      <c r="P12105" s="13"/>
      <c r="Q12105" s="13"/>
      <c r="R12105" s="13"/>
      <c r="S12105" s="13"/>
      <c r="T12105" s="13"/>
      <c r="U12105" s="13"/>
      <c r="V12105" s="13"/>
      <c r="W12105" s="13"/>
      <c r="X12105" s="13"/>
      <c r="Y12105" s="13"/>
      <c r="Z12105" s="13"/>
    </row>
    <row r="12106">
      <c r="A12106" s="24" t="s">
        <v>34271</v>
      </c>
      <c r="B12106" s="24" t="s">
        <v>33049</v>
      </c>
      <c r="C12106" s="13"/>
      <c r="D12106" s="13"/>
      <c r="E12106" s="13"/>
      <c r="F12106" s="13"/>
      <c r="G12106" s="13"/>
      <c r="H12106" s="13"/>
      <c r="I12106" s="13"/>
      <c r="J12106" s="13"/>
      <c r="K12106" s="13"/>
      <c r="L12106" s="13"/>
      <c r="M12106" s="13"/>
      <c r="N12106" s="13"/>
      <c r="O12106" s="13"/>
      <c r="P12106" s="13"/>
      <c r="Q12106" s="13"/>
      <c r="R12106" s="13"/>
      <c r="S12106" s="13"/>
      <c r="T12106" s="13"/>
      <c r="U12106" s="13"/>
      <c r="V12106" s="13"/>
      <c r="W12106" s="13"/>
      <c r="X12106" s="13"/>
      <c r="Y12106" s="13"/>
      <c r="Z12106" s="13"/>
    </row>
    <row r="12107">
      <c r="A12107" s="24" t="s">
        <v>34273</v>
      </c>
      <c r="B12107" s="24" t="s">
        <v>33049</v>
      </c>
      <c r="C12107" s="13"/>
      <c r="D12107" s="13"/>
      <c r="E12107" s="13"/>
      <c r="F12107" s="13"/>
      <c r="G12107" s="13"/>
      <c r="H12107" s="13"/>
      <c r="I12107" s="13"/>
      <c r="J12107" s="13"/>
      <c r="K12107" s="13"/>
      <c r="L12107" s="13"/>
      <c r="M12107" s="13"/>
      <c r="N12107" s="13"/>
      <c r="O12107" s="13"/>
      <c r="P12107" s="13"/>
      <c r="Q12107" s="13"/>
      <c r="R12107" s="13"/>
      <c r="S12107" s="13"/>
      <c r="T12107" s="13"/>
      <c r="U12107" s="13"/>
      <c r="V12107" s="13"/>
      <c r="W12107" s="13"/>
      <c r="X12107" s="13"/>
      <c r="Y12107" s="13"/>
      <c r="Z12107" s="13"/>
    </row>
    <row r="12108">
      <c r="A12108" s="24" t="s">
        <v>34275</v>
      </c>
      <c r="B12108" s="24" t="s">
        <v>33049</v>
      </c>
      <c r="C12108" s="13"/>
      <c r="D12108" s="13"/>
      <c r="E12108" s="13"/>
      <c r="F12108" s="13"/>
      <c r="G12108" s="13"/>
      <c r="H12108" s="13"/>
      <c r="I12108" s="13"/>
      <c r="J12108" s="13"/>
      <c r="K12108" s="13"/>
      <c r="L12108" s="13"/>
      <c r="M12108" s="13"/>
      <c r="N12108" s="13"/>
      <c r="O12108" s="13"/>
      <c r="P12108" s="13"/>
      <c r="Q12108" s="13"/>
      <c r="R12108" s="13"/>
      <c r="S12108" s="13"/>
      <c r="T12108" s="13"/>
      <c r="U12108" s="13"/>
      <c r="V12108" s="13"/>
      <c r="W12108" s="13"/>
      <c r="X12108" s="13"/>
      <c r="Y12108" s="13"/>
      <c r="Z12108" s="13"/>
    </row>
    <row r="12109">
      <c r="A12109" s="24" t="s">
        <v>34277</v>
      </c>
      <c r="B12109" s="24" t="s">
        <v>33049</v>
      </c>
      <c r="C12109" s="13"/>
      <c r="D12109" s="13"/>
      <c r="E12109" s="13"/>
      <c r="F12109" s="13"/>
      <c r="G12109" s="13"/>
      <c r="H12109" s="13"/>
      <c r="I12109" s="13"/>
      <c r="J12109" s="13"/>
      <c r="K12109" s="13"/>
      <c r="L12109" s="13"/>
      <c r="M12109" s="13"/>
      <c r="N12109" s="13"/>
      <c r="O12109" s="13"/>
      <c r="P12109" s="13"/>
      <c r="Q12109" s="13"/>
      <c r="R12109" s="13"/>
      <c r="S12109" s="13"/>
      <c r="T12109" s="13"/>
      <c r="U12109" s="13"/>
      <c r="V12109" s="13"/>
      <c r="W12109" s="13"/>
      <c r="X12109" s="13"/>
      <c r="Y12109" s="13"/>
      <c r="Z12109" s="13"/>
    </row>
    <row r="12110">
      <c r="A12110" s="24" t="s">
        <v>34279</v>
      </c>
      <c r="B12110" s="24" t="s">
        <v>33049</v>
      </c>
      <c r="C12110" s="13"/>
      <c r="D12110" s="13"/>
      <c r="E12110" s="13"/>
      <c r="F12110" s="13"/>
      <c r="G12110" s="13"/>
      <c r="H12110" s="13"/>
      <c r="I12110" s="13"/>
      <c r="J12110" s="13"/>
      <c r="K12110" s="13"/>
      <c r="L12110" s="13"/>
      <c r="M12110" s="13"/>
      <c r="N12110" s="13"/>
      <c r="O12110" s="13"/>
      <c r="P12110" s="13"/>
      <c r="Q12110" s="13"/>
      <c r="R12110" s="13"/>
      <c r="S12110" s="13"/>
      <c r="T12110" s="13"/>
      <c r="U12110" s="13"/>
      <c r="V12110" s="13"/>
      <c r="W12110" s="13"/>
      <c r="X12110" s="13"/>
      <c r="Y12110" s="13"/>
      <c r="Z12110" s="13"/>
    </row>
    <row r="12111">
      <c r="A12111" s="24" t="s">
        <v>34281</v>
      </c>
      <c r="B12111" s="24" t="s">
        <v>33049</v>
      </c>
      <c r="C12111" s="13"/>
      <c r="D12111" s="13"/>
      <c r="E12111" s="13"/>
      <c r="F12111" s="13"/>
      <c r="G12111" s="13"/>
      <c r="H12111" s="13"/>
      <c r="I12111" s="13"/>
      <c r="J12111" s="13"/>
      <c r="K12111" s="13"/>
      <c r="L12111" s="13"/>
      <c r="M12111" s="13"/>
      <c r="N12111" s="13"/>
      <c r="O12111" s="13"/>
      <c r="P12111" s="13"/>
      <c r="Q12111" s="13"/>
      <c r="R12111" s="13"/>
      <c r="S12111" s="13"/>
      <c r="T12111" s="13"/>
      <c r="U12111" s="13"/>
      <c r="V12111" s="13"/>
      <c r="W12111" s="13"/>
      <c r="X12111" s="13"/>
      <c r="Y12111" s="13"/>
      <c r="Z12111" s="13"/>
    </row>
    <row r="12112">
      <c r="A12112" s="24" t="s">
        <v>34283</v>
      </c>
      <c r="B12112" s="24" t="s">
        <v>33049</v>
      </c>
      <c r="C12112" s="13"/>
      <c r="D12112" s="13"/>
      <c r="E12112" s="13"/>
      <c r="F12112" s="13"/>
      <c r="G12112" s="13"/>
      <c r="H12112" s="13"/>
      <c r="I12112" s="13"/>
      <c r="J12112" s="13"/>
      <c r="K12112" s="13"/>
      <c r="L12112" s="13"/>
      <c r="M12112" s="13"/>
      <c r="N12112" s="13"/>
      <c r="O12112" s="13"/>
      <c r="P12112" s="13"/>
      <c r="Q12112" s="13"/>
      <c r="R12112" s="13"/>
      <c r="S12112" s="13"/>
      <c r="T12112" s="13"/>
      <c r="U12112" s="13"/>
      <c r="V12112" s="13"/>
      <c r="W12112" s="13"/>
      <c r="X12112" s="13"/>
      <c r="Y12112" s="13"/>
      <c r="Z12112" s="13"/>
    </row>
    <row r="12113">
      <c r="A12113" s="24" t="s">
        <v>25066</v>
      </c>
      <c r="B12113" s="24" t="s">
        <v>33049</v>
      </c>
      <c r="C12113" s="13"/>
      <c r="D12113" s="13"/>
      <c r="E12113" s="13"/>
      <c r="F12113" s="13"/>
      <c r="G12113" s="13"/>
      <c r="H12113" s="13"/>
      <c r="I12113" s="13"/>
      <c r="J12113" s="13"/>
      <c r="K12113" s="13"/>
      <c r="L12113" s="13"/>
      <c r="M12113" s="13"/>
      <c r="N12113" s="13"/>
      <c r="O12113" s="13"/>
      <c r="P12113" s="13"/>
      <c r="Q12113" s="13"/>
      <c r="R12113" s="13"/>
      <c r="S12113" s="13"/>
      <c r="T12113" s="13"/>
      <c r="U12113" s="13"/>
      <c r="V12113" s="13"/>
      <c r="W12113" s="13"/>
      <c r="X12113" s="13"/>
      <c r="Y12113" s="13"/>
      <c r="Z12113" s="13"/>
    </row>
    <row r="12114">
      <c r="A12114" s="24" t="s">
        <v>34286</v>
      </c>
      <c r="B12114" s="24" t="s">
        <v>33049</v>
      </c>
      <c r="C12114" s="13"/>
      <c r="D12114" s="13"/>
      <c r="E12114" s="13"/>
      <c r="F12114" s="13"/>
      <c r="G12114" s="13"/>
      <c r="H12114" s="13"/>
      <c r="I12114" s="13"/>
      <c r="J12114" s="13"/>
      <c r="K12114" s="13"/>
      <c r="L12114" s="13"/>
      <c r="M12114" s="13"/>
      <c r="N12114" s="13"/>
      <c r="O12114" s="13"/>
      <c r="P12114" s="13"/>
      <c r="Q12114" s="13"/>
      <c r="R12114" s="13"/>
      <c r="S12114" s="13"/>
      <c r="T12114" s="13"/>
      <c r="U12114" s="13"/>
      <c r="V12114" s="13"/>
      <c r="W12114" s="13"/>
      <c r="X12114" s="13"/>
      <c r="Y12114" s="13"/>
      <c r="Z12114" s="13"/>
    </row>
    <row r="12115">
      <c r="A12115" s="24" t="s">
        <v>34288</v>
      </c>
      <c r="B12115" s="24" t="s">
        <v>33049</v>
      </c>
      <c r="C12115" s="13"/>
      <c r="D12115" s="13"/>
      <c r="E12115" s="13"/>
      <c r="F12115" s="13"/>
      <c r="G12115" s="13"/>
      <c r="H12115" s="13"/>
      <c r="I12115" s="13"/>
      <c r="J12115" s="13"/>
      <c r="K12115" s="13"/>
      <c r="L12115" s="13"/>
      <c r="M12115" s="13"/>
      <c r="N12115" s="13"/>
      <c r="O12115" s="13"/>
      <c r="P12115" s="13"/>
      <c r="Q12115" s="13"/>
      <c r="R12115" s="13"/>
      <c r="S12115" s="13"/>
      <c r="T12115" s="13"/>
      <c r="U12115" s="13"/>
      <c r="V12115" s="13"/>
      <c r="W12115" s="13"/>
      <c r="X12115" s="13"/>
      <c r="Y12115" s="13"/>
      <c r="Z12115" s="13"/>
    </row>
    <row r="12116">
      <c r="A12116" s="24" t="s">
        <v>14005</v>
      </c>
      <c r="B12116" s="24" t="s">
        <v>33049</v>
      </c>
      <c r="C12116" s="13"/>
      <c r="D12116" s="13"/>
      <c r="E12116" s="13"/>
      <c r="F12116" s="13"/>
      <c r="G12116" s="13"/>
      <c r="H12116" s="13"/>
      <c r="I12116" s="13"/>
      <c r="J12116" s="13"/>
      <c r="K12116" s="13"/>
      <c r="L12116" s="13"/>
      <c r="M12116" s="13"/>
      <c r="N12116" s="13"/>
      <c r="O12116" s="13"/>
      <c r="P12116" s="13"/>
      <c r="Q12116" s="13"/>
      <c r="R12116" s="13"/>
      <c r="S12116" s="13"/>
      <c r="T12116" s="13"/>
      <c r="U12116" s="13"/>
      <c r="V12116" s="13"/>
      <c r="W12116" s="13"/>
      <c r="X12116" s="13"/>
      <c r="Y12116" s="13"/>
      <c r="Z12116" s="13"/>
    </row>
    <row r="12117">
      <c r="A12117" s="24" t="s">
        <v>34291</v>
      </c>
      <c r="B12117" s="24" t="s">
        <v>33049</v>
      </c>
      <c r="C12117" s="13"/>
      <c r="D12117" s="13"/>
      <c r="E12117" s="13"/>
      <c r="F12117" s="13"/>
      <c r="G12117" s="13"/>
      <c r="H12117" s="13"/>
      <c r="I12117" s="13"/>
      <c r="J12117" s="13"/>
      <c r="K12117" s="13"/>
      <c r="L12117" s="13"/>
      <c r="M12117" s="13"/>
      <c r="N12117" s="13"/>
      <c r="O12117" s="13"/>
      <c r="P12117" s="13"/>
      <c r="Q12117" s="13"/>
      <c r="R12117" s="13"/>
      <c r="S12117" s="13"/>
      <c r="T12117" s="13"/>
      <c r="U12117" s="13"/>
      <c r="V12117" s="13"/>
      <c r="W12117" s="13"/>
      <c r="X12117" s="13"/>
      <c r="Y12117" s="13"/>
      <c r="Z12117" s="13"/>
    </row>
    <row r="12118">
      <c r="A12118" s="24" t="s">
        <v>34293</v>
      </c>
      <c r="B12118" s="24" t="s">
        <v>33049</v>
      </c>
      <c r="C12118" s="13"/>
      <c r="D12118" s="13"/>
      <c r="E12118" s="13"/>
      <c r="F12118" s="13"/>
      <c r="G12118" s="13"/>
      <c r="H12118" s="13"/>
      <c r="I12118" s="13"/>
      <c r="J12118" s="13"/>
      <c r="K12118" s="13"/>
      <c r="L12118" s="13"/>
      <c r="M12118" s="13"/>
      <c r="N12118" s="13"/>
      <c r="O12118" s="13"/>
      <c r="P12118" s="13"/>
      <c r="Q12118" s="13"/>
      <c r="R12118" s="13"/>
      <c r="S12118" s="13"/>
      <c r="T12118" s="13"/>
      <c r="U12118" s="13"/>
      <c r="V12118" s="13"/>
      <c r="W12118" s="13"/>
      <c r="X12118" s="13"/>
      <c r="Y12118" s="13"/>
      <c r="Z12118" s="13"/>
    </row>
    <row r="12119">
      <c r="A12119" s="24" t="s">
        <v>34295</v>
      </c>
      <c r="B12119" s="24" t="s">
        <v>33049</v>
      </c>
      <c r="C12119" s="13"/>
      <c r="D12119" s="13"/>
      <c r="E12119" s="13"/>
      <c r="F12119" s="13"/>
      <c r="G12119" s="13"/>
      <c r="H12119" s="13"/>
      <c r="I12119" s="13"/>
      <c r="J12119" s="13"/>
      <c r="K12119" s="13"/>
      <c r="L12119" s="13"/>
      <c r="M12119" s="13"/>
      <c r="N12119" s="13"/>
      <c r="O12119" s="13"/>
      <c r="P12119" s="13"/>
      <c r="Q12119" s="13"/>
      <c r="R12119" s="13"/>
      <c r="S12119" s="13"/>
      <c r="T12119" s="13"/>
      <c r="U12119" s="13"/>
      <c r="V12119" s="13"/>
      <c r="W12119" s="13"/>
      <c r="X12119" s="13"/>
      <c r="Y12119" s="13"/>
      <c r="Z12119" s="13"/>
    </row>
    <row r="12120">
      <c r="A12120" s="24" t="s">
        <v>34297</v>
      </c>
      <c r="B12120" s="24" t="s">
        <v>33049</v>
      </c>
      <c r="C12120" s="13"/>
      <c r="D12120" s="13"/>
      <c r="E12120" s="13"/>
      <c r="F12120" s="13"/>
      <c r="G12120" s="13"/>
      <c r="H12120" s="13"/>
      <c r="I12120" s="13"/>
      <c r="J12120" s="13"/>
      <c r="K12120" s="13"/>
      <c r="L12120" s="13"/>
      <c r="M12120" s="13"/>
      <c r="N12120" s="13"/>
      <c r="O12120" s="13"/>
      <c r="P12120" s="13"/>
      <c r="Q12120" s="13"/>
      <c r="R12120" s="13"/>
      <c r="S12120" s="13"/>
      <c r="T12120" s="13"/>
      <c r="U12120" s="13"/>
      <c r="V12120" s="13"/>
      <c r="W12120" s="13"/>
      <c r="X12120" s="13"/>
      <c r="Y12120" s="13"/>
      <c r="Z12120" s="13"/>
    </row>
    <row r="12121">
      <c r="A12121" s="24" t="s">
        <v>34299</v>
      </c>
      <c r="B12121" s="24" t="s">
        <v>33049</v>
      </c>
      <c r="C12121" s="13"/>
      <c r="D12121" s="13"/>
      <c r="E12121" s="13"/>
      <c r="F12121" s="13"/>
      <c r="G12121" s="13"/>
      <c r="H12121" s="13"/>
      <c r="I12121" s="13"/>
      <c r="J12121" s="13"/>
      <c r="K12121" s="13"/>
      <c r="L12121" s="13"/>
      <c r="M12121" s="13"/>
      <c r="N12121" s="13"/>
      <c r="O12121" s="13"/>
      <c r="P12121" s="13"/>
      <c r="Q12121" s="13"/>
      <c r="R12121" s="13"/>
      <c r="S12121" s="13"/>
      <c r="T12121" s="13"/>
      <c r="U12121" s="13"/>
      <c r="V12121" s="13"/>
      <c r="W12121" s="13"/>
      <c r="X12121" s="13"/>
      <c r="Y12121" s="13"/>
      <c r="Z12121" s="13"/>
    </row>
    <row r="12122">
      <c r="A12122" s="24" t="s">
        <v>34301</v>
      </c>
      <c r="B12122" s="24" t="s">
        <v>33049</v>
      </c>
      <c r="C12122" s="13"/>
      <c r="D12122" s="13"/>
      <c r="E12122" s="13"/>
      <c r="F12122" s="13"/>
      <c r="G12122" s="13"/>
      <c r="H12122" s="13"/>
      <c r="I12122" s="13"/>
      <c r="J12122" s="13"/>
      <c r="K12122" s="13"/>
      <c r="L12122" s="13"/>
      <c r="M12122" s="13"/>
      <c r="N12122" s="13"/>
      <c r="O12122" s="13"/>
      <c r="P12122" s="13"/>
      <c r="Q12122" s="13"/>
      <c r="R12122" s="13"/>
      <c r="S12122" s="13"/>
      <c r="T12122" s="13"/>
      <c r="U12122" s="13"/>
      <c r="V12122" s="13"/>
      <c r="W12122" s="13"/>
      <c r="X12122" s="13"/>
      <c r="Y12122" s="13"/>
      <c r="Z12122" s="13"/>
    </row>
    <row r="12123">
      <c r="A12123" s="24" t="s">
        <v>25149</v>
      </c>
      <c r="B12123" s="24" t="s">
        <v>33049</v>
      </c>
      <c r="C12123" s="13"/>
      <c r="D12123" s="13"/>
      <c r="E12123" s="13"/>
      <c r="F12123" s="13"/>
      <c r="G12123" s="13"/>
      <c r="H12123" s="13"/>
      <c r="I12123" s="13"/>
      <c r="J12123" s="13"/>
      <c r="K12123" s="13"/>
      <c r="L12123" s="13"/>
      <c r="M12123" s="13"/>
      <c r="N12123" s="13"/>
      <c r="O12123" s="13"/>
      <c r="P12123" s="13"/>
      <c r="Q12123" s="13"/>
      <c r="R12123" s="13"/>
      <c r="S12123" s="13"/>
      <c r="T12123" s="13"/>
      <c r="U12123" s="13"/>
      <c r="V12123" s="13"/>
      <c r="W12123" s="13"/>
      <c r="X12123" s="13"/>
      <c r="Y12123" s="13"/>
      <c r="Z12123" s="13"/>
    </row>
    <row r="12124">
      <c r="A12124" s="24" t="s">
        <v>34304</v>
      </c>
      <c r="B12124" s="24" t="s">
        <v>33049</v>
      </c>
      <c r="C12124" s="13"/>
      <c r="D12124" s="13"/>
      <c r="E12124" s="13"/>
      <c r="F12124" s="13"/>
      <c r="G12124" s="13"/>
      <c r="H12124" s="13"/>
      <c r="I12124" s="13"/>
      <c r="J12124" s="13"/>
      <c r="K12124" s="13"/>
      <c r="L12124" s="13"/>
      <c r="M12124" s="13"/>
      <c r="N12124" s="13"/>
      <c r="O12124" s="13"/>
      <c r="P12124" s="13"/>
      <c r="Q12124" s="13"/>
      <c r="R12124" s="13"/>
      <c r="S12124" s="13"/>
      <c r="T12124" s="13"/>
      <c r="U12124" s="13"/>
      <c r="V12124" s="13"/>
      <c r="W12124" s="13"/>
      <c r="X12124" s="13"/>
      <c r="Y12124" s="13"/>
      <c r="Z12124" s="13"/>
    </row>
    <row r="12125">
      <c r="A12125" s="24" t="s">
        <v>34306</v>
      </c>
      <c r="B12125" s="24" t="s">
        <v>33049</v>
      </c>
      <c r="C12125" s="13"/>
      <c r="D12125" s="13"/>
      <c r="E12125" s="13"/>
      <c r="F12125" s="13"/>
      <c r="G12125" s="13"/>
      <c r="H12125" s="13"/>
      <c r="I12125" s="13"/>
      <c r="J12125" s="13"/>
      <c r="K12125" s="13"/>
      <c r="L12125" s="13"/>
      <c r="M12125" s="13"/>
      <c r="N12125" s="13"/>
      <c r="O12125" s="13"/>
      <c r="P12125" s="13"/>
      <c r="Q12125" s="13"/>
      <c r="R12125" s="13"/>
      <c r="S12125" s="13"/>
      <c r="T12125" s="13"/>
      <c r="U12125" s="13"/>
      <c r="V12125" s="13"/>
      <c r="W12125" s="13"/>
      <c r="X12125" s="13"/>
      <c r="Y12125" s="13"/>
      <c r="Z12125" s="13"/>
    </row>
    <row r="12126">
      <c r="A12126" s="24" t="s">
        <v>34308</v>
      </c>
      <c r="B12126" s="24" t="s">
        <v>33049</v>
      </c>
      <c r="C12126" s="13"/>
      <c r="D12126" s="13"/>
      <c r="E12126" s="13"/>
      <c r="F12126" s="13"/>
      <c r="G12126" s="13"/>
      <c r="H12126" s="13"/>
      <c r="I12126" s="13"/>
      <c r="J12126" s="13"/>
      <c r="K12126" s="13"/>
      <c r="L12126" s="13"/>
      <c r="M12126" s="13"/>
      <c r="N12126" s="13"/>
      <c r="O12126" s="13"/>
      <c r="P12126" s="13"/>
      <c r="Q12126" s="13"/>
      <c r="R12126" s="13"/>
      <c r="S12126" s="13"/>
      <c r="T12126" s="13"/>
      <c r="U12126" s="13"/>
      <c r="V12126" s="13"/>
      <c r="W12126" s="13"/>
      <c r="X12126" s="13"/>
      <c r="Y12126" s="13"/>
      <c r="Z12126" s="13"/>
    </row>
    <row r="12127">
      <c r="A12127" s="24" t="s">
        <v>25172</v>
      </c>
      <c r="B12127" s="24" t="s">
        <v>33049</v>
      </c>
      <c r="C12127" s="13"/>
      <c r="D12127" s="13"/>
      <c r="E12127" s="13"/>
      <c r="F12127" s="13"/>
      <c r="G12127" s="13"/>
      <c r="H12127" s="13"/>
      <c r="I12127" s="13"/>
      <c r="J12127" s="13"/>
      <c r="K12127" s="13"/>
      <c r="L12127" s="13"/>
      <c r="M12127" s="13"/>
      <c r="N12127" s="13"/>
      <c r="O12127" s="13"/>
      <c r="P12127" s="13"/>
      <c r="Q12127" s="13"/>
      <c r="R12127" s="13"/>
      <c r="S12127" s="13"/>
      <c r="T12127" s="13"/>
      <c r="U12127" s="13"/>
      <c r="V12127" s="13"/>
      <c r="W12127" s="13"/>
      <c r="X12127" s="13"/>
      <c r="Y12127" s="13"/>
      <c r="Z12127" s="13"/>
    </row>
    <row r="12128">
      <c r="A12128" s="24" t="s">
        <v>34311</v>
      </c>
      <c r="B12128" s="24" t="s">
        <v>33049</v>
      </c>
      <c r="C12128" s="13"/>
      <c r="D12128" s="13"/>
      <c r="E12128" s="13"/>
      <c r="F12128" s="13"/>
      <c r="G12128" s="13"/>
      <c r="H12128" s="13"/>
      <c r="I12128" s="13"/>
      <c r="J12128" s="13"/>
      <c r="K12128" s="13"/>
      <c r="L12128" s="13"/>
      <c r="M12128" s="13"/>
      <c r="N12128" s="13"/>
      <c r="O12128" s="13"/>
      <c r="P12128" s="13"/>
      <c r="Q12128" s="13"/>
      <c r="R12128" s="13"/>
      <c r="S12128" s="13"/>
      <c r="T12128" s="13"/>
      <c r="U12128" s="13"/>
      <c r="V12128" s="13"/>
      <c r="W12128" s="13"/>
      <c r="X12128" s="13"/>
      <c r="Y12128" s="13"/>
      <c r="Z12128" s="13"/>
    </row>
    <row r="12129">
      <c r="A12129" s="24" t="s">
        <v>34313</v>
      </c>
      <c r="B12129" s="24" t="s">
        <v>33049</v>
      </c>
      <c r="C12129" s="13"/>
      <c r="D12129" s="13"/>
      <c r="E12129" s="13"/>
      <c r="F12129" s="13"/>
      <c r="G12129" s="13"/>
      <c r="H12129" s="13"/>
      <c r="I12129" s="13"/>
      <c r="J12129" s="13"/>
      <c r="K12129" s="13"/>
      <c r="L12129" s="13"/>
      <c r="M12129" s="13"/>
      <c r="N12129" s="13"/>
      <c r="O12129" s="13"/>
      <c r="P12129" s="13"/>
      <c r="Q12129" s="13"/>
      <c r="R12129" s="13"/>
      <c r="S12129" s="13"/>
      <c r="T12129" s="13"/>
      <c r="U12129" s="13"/>
      <c r="V12129" s="13"/>
      <c r="W12129" s="13"/>
      <c r="X12129" s="13"/>
      <c r="Y12129" s="13"/>
      <c r="Z12129" s="13"/>
    </row>
    <row r="12130">
      <c r="A12130" s="24" t="s">
        <v>34315</v>
      </c>
      <c r="B12130" s="24" t="s">
        <v>33049</v>
      </c>
      <c r="C12130" s="13"/>
      <c r="D12130" s="13"/>
      <c r="E12130" s="13"/>
      <c r="F12130" s="13"/>
      <c r="G12130" s="13"/>
      <c r="H12130" s="13"/>
      <c r="I12130" s="13"/>
      <c r="J12130" s="13"/>
      <c r="K12130" s="13"/>
      <c r="L12130" s="13"/>
      <c r="M12130" s="13"/>
      <c r="N12130" s="13"/>
      <c r="O12130" s="13"/>
      <c r="P12130" s="13"/>
      <c r="Q12130" s="13"/>
      <c r="R12130" s="13"/>
      <c r="S12130" s="13"/>
      <c r="T12130" s="13"/>
      <c r="U12130" s="13"/>
      <c r="V12130" s="13"/>
      <c r="W12130" s="13"/>
      <c r="X12130" s="13"/>
      <c r="Y12130" s="13"/>
      <c r="Z12130" s="13"/>
    </row>
    <row r="12131">
      <c r="A12131" s="24" t="s">
        <v>34317</v>
      </c>
      <c r="B12131" s="24" t="s">
        <v>33049</v>
      </c>
      <c r="C12131" s="13"/>
      <c r="D12131" s="13"/>
      <c r="E12131" s="13"/>
      <c r="F12131" s="13"/>
      <c r="G12131" s="13"/>
      <c r="H12131" s="13"/>
      <c r="I12131" s="13"/>
      <c r="J12131" s="13"/>
      <c r="K12131" s="13"/>
      <c r="L12131" s="13"/>
      <c r="M12131" s="13"/>
      <c r="N12131" s="13"/>
      <c r="O12131" s="13"/>
      <c r="P12131" s="13"/>
      <c r="Q12131" s="13"/>
      <c r="R12131" s="13"/>
      <c r="S12131" s="13"/>
      <c r="T12131" s="13"/>
      <c r="U12131" s="13"/>
      <c r="V12131" s="13"/>
      <c r="W12131" s="13"/>
      <c r="X12131" s="13"/>
      <c r="Y12131" s="13"/>
      <c r="Z12131" s="13"/>
    </row>
    <row r="12132">
      <c r="A12132" s="24" t="s">
        <v>34319</v>
      </c>
      <c r="B12132" s="24" t="s">
        <v>33049</v>
      </c>
      <c r="C12132" s="13"/>
      <c r="D12132" s="13"/>
      <c r="E12132" s="13"/>
      <c r="F12132" s="13"/>
      <c r="G12132" s="13"/>
      <c r="H12132" s="13"/>
      <c r="I12132" s="13"/>
      <c r="J12132" s="13"/>
      <c r="K12132" s="13"/>
      <c r="L12132" s="13"/>
      <c r="M12132" s="13"/>
      <c r="N12132" s="13"/>
      <c r="O12132" s="13"/>
      <c r="P12132" s="13"/>
      <c r="Q12132" s="13"/>
      <c r="R12132" s="13"/>
      <c r="S12132" s="13"/>
      <c r="T12132" s="13"/>
      <c r="U12132" s="13"/>
      <c r="V12132" s="13"/>
      <c r="W12132" s="13"/>
      <c r="X12132" s="13"/>
      <c r="Y12132" s="13"/>
      <c r="Z12132" s="13"/>
    </row>
    <row r="12133">
      <c r="A12133" s="24" t="s">
        <v>34321</v>
      </c>
      <c r="B12133" s="24" t="s">
        <v>33049</v>
      </c>
      <c r="C12133" s="13"/>
      <c r="D12133" s="13"/>
      <c r="E12133" s="13"/>
      <c r="F12133" s="13"/>
      <c r="G12133" s="13"/>
      <c r="H12133" s="13"/>
      <c r="I12133" s="13"/>
      <c r="J12133" s="13"/>
      <c r="K12133" s="13"/>
      <c r="L12133" s="13"/>
      <c r="M12133" s="13"/>
      <c r="N12133" s="13"/>
      <c r="O12133" s="13"/>
      <c r="P12133" s="13"/>
      <c r="Q12133" s="13"/>
      <c r="R12133" s="13"/>
      <c r="S12133" s="13"/>
      <c r="T12133" s="13"/>
      <c r="U12133" s="13"/>
      <c r="V12133" s="13"/>
      <c r="W12133" s="13"/>
      <c r="X12133" s="13"/>
      <c r="Y12133" s="13"/>
      <c r="Z12133" s="13"/>
    </row>
    <row r="12134">
      <c r="A12134" s="24" t="s">
        <v>25240</v>
      </c>
      <c r="B12134" s="24" t="s">
        <v>33049</v>
      </c>
      <c r="C12134" s="13"/>
      <c r="D12134" s="13"/>
      <c r="E12134" s="13"/>
      <c r="F12134" s="13"/>
      <c r="G12134" s="13"/>
      <c r="H12134" s="13"/>
      <c r="I12134" s="13"/>
      <c r="J12134" s="13"/>
      <c r="K12134" s="13"/>
      <c r="L12134" s="13"/>
      <c r="M12134" s="13"/>
      <c r="N12134" s="13"/>
      <c r="O12134" s="13"/>
      <c r="P12134" s="13"/>
      <c r="Q12134" s="13"/>
      <c r="R12134" s="13"/>
      <c r="S12134" s="13"/>
      <c r="T12134" s="13"/>
      <c r="U12134" s="13"/>
      <c r="V12134" s="13"/>
      <c r="W12134" s="13"/>
      <c r="X12134" s="13"/>
      <c r="Y12134" s="13"/>
      <c r="Z12134" s="13"/>
    </row>
    <row r="12135">
      <c r="A12135" s="24" t="s">
        <v>34324</v>
      </c>
      <c r="B12135" s="24" t="s">
        <v>33049</v>
      </c>
      <c r="C12135" s="13"/>
      <c r="D12135" s="13"/>
      <c r="E12135" s="13"/>
      <c r="F12135" s="13"/>
      <c r="G12135" s="13"/>
      <c r="H12135" s="13"/>
      <c r="I12135" s="13"/>
      <c r="J12135" s="13"/>
      <c r="K12135" s="13"/>
      <c r="L12135" s="13"/>
      <c r="M12135" s="13"/>
      <c r="N12135" s="13"/>
      <c r="O12135" s="13"/>
      <c r="P12135" s="13"/>
      <c r="Q12135" s="13"/>
      <c r="R12135" s="13"/>
      <c r="S12135" s="13"/>
      <c r="T12135" s="13"/>
      <c r="U12135" s="13"/>
      <c r="V12135" s="13"/>
      <c r="W12135" s="13"/>
      <c r="X12135" s="13"/>
      <c r="Y12135" s="13"/>
      <c r="Z12135" s="13"/>
    </row>
    <row r="12136">
      <c r="A12136" s="24" t="s">
        <v>34326</v>
      </c>
      <c r="B12136" s="24" t="s">
        <v>33049</v>
      </c>
      <c r="C12136" s="13"/>
      <c r="D12136" s="13"/>
      <c r="E12136" s="13"/>
      <c r="F12136" s="13"/>
      <c r="G12136" s="13"/>
      <c r="H12136" s="13"/>
      <c r="I12136" s="13"/>
      <c r="J12136" s="13"/>
      <c r="K12136" s="13"/>
      <c r="L12136" s="13"/>
      <c r="M12136" s="13"/>
      <c r="N12136" s="13"/>
      <c r="O12136" s="13"/>
      <c r="P12136" s="13"/>
      <c r="Q12136" s="13"/>
      <c r="R12136" s="13"/>
      <c r="S12136" s="13"/>
      <c r="T12136" s="13"/>
      <c r="U12136" s="13"/>
      <c r="V12136" s="13"/>
      <c r="W12136" s="13"/>
      <c r="X12136" s="13"/>
      <c r="Y12136" s="13"/>
      <c r="Z12136" s="13"/>
    </row>
    <row r="12137">
      <c r="A12137" s="24" t="s">
        <v>34328</v>
      </c>
      <c r="B12137" s="24" t="s">
        <v>33049</v>
      </c>
      <c r="C12137" s="13"/>
      <c r="D12137" s="13"/>
      <c r="E12137" s="13"/>
      <c r="F12137" s="13"/>
      <c r="G12137" s="13"/>
      <c r="H12137" s="13"/>
      <c r="I12137" s="13"/>
      <c r="J12137" s="13"/>
      <c r="K12137" s="13"/>
      <c r="L12137" s="13"/>
      <c r="M12137" s="13"/>
      <c r="N12137" s="13"/>
      <c r="O12137" s="13"/>
      <c r="P12137" s="13"/>
      <c r="Q12137" s="13"/>
      <c r="R12137" s="13"/>
      <c r="S12137" s="13"/>
      <c r="T12137" s="13"/>
      <c r="U12137" s="13"/>
      <c r="V12137" s="13"/>
      <c r="W12137" s="13"/>
      <c r="X12137" s="13"/>
      <c r="Y12137" s="13"/>
      <c r="Z12137" s="13"/>
    </row>
    <row r="12138">
      <c r="A12138" s="24" t="s">
        <v>34330</v>
      </c>
      <c r="B12138" s="24" t="s">
        <v>33049</v>
      </c>
      <c r="C12138" s="13"/>
      <c r="D12138" s="13"/>
      <c r="E12138" s="13"/>
      <c r="F12138" s="13"/>
      <c r="G12138" s="13"/>
      <c r="H12138" s="13"/>
      <c r="I12138" s="13"/>
      <c r="J12138" s="13"/>
      <c r="K12138" s="13"/>
      <c r="L12138" s="13"/>
      <c r="M12138" s="13"/>
      <c r="N12138" s="13"/>
      <c r="O12138" s="13"/>
      <c r="P12138" s="13"/>
      <c r="Q12138" s="13"/>
      <c r="R12138" s="13"/>
      <c r="S12138" s="13"/>
      <c r="T12138" s="13"/>
      <c r="U12138" s="13"/>
      <c r="V12138" s="13"/>
      <c r="W12138" s="13"/>
      <c r="X12138" s="13"/>
      <c r="Y12138" s="13"/>
      <c r="Z12138" s="13"/>
    </row>
    <row r="12139">
      <c r="A12139" s="24" t="s">
        <v>34332</v>
      </c>
      <c r="B12139" s="24" t="s">
        <v>33049</v>
      </c>
      <c r="C12139" s="13"/>
      <c r="D12139" s="13"/>
      <c r="E12139" s="13"/>
      <c r="F12139" s="13"/>
      <c r="G12139" s="13"/>
      <c r="H12139" s="13"/>
      <c r="I12139" s="13"/>
      <c r="J12139" s="13"/>
      <c r="K12139" s="13"/>
      <c r="L12139" s="13"/>
      <c r="M12139" s="13"/>
      <c r="N12139" s="13"/>
      <c r="O12139" s="13"/>
      <c r="P12139" s="13"/>
      <c r="Q12139" s="13"/>
      <c r="R12139" s="13"/>
      <c r="S12139" s="13"/>
      <c r="T12139" s="13"/>
      <c r="U12139" s="13"/>
      <c r="V12139" s="13"/>
      <c r="W12139" s="13"/>
      <c r="X12139" s="13"/>
      <c r="Y12139" s="13"/>
      <c r="Z12139" s="13"/>
    </row>
    <row r="12140">
      <c r="A12140" s="24" t="s">
        <v>34334</v>
      </c>
      <c r="B12140" s="24" t="s">
        <v>33049</v>
      </c>
      <c r="C12140" s="13"/>
      <c r="D12140" s="13"/>
      <c r="E12140" s="13"/>
      <c r="F12140" s="13"/>
      <c r="G12140" s="13"/>
      <c r="H12140" s="13"/>
      <c r="I12140" s="13"/>
      <c r="J12140" s="13"/>
      <c r="K12140" s="13"/>
      <c r="L12140" s="13"/>
      <c r="M12140" s="13"/>
      <c r="N12140" s="13"/>
      <c r="O12140" s="13"/>
      <c r="P12140" s="13"/>
      <c r="Q12140" s="13"/>
      <c r="R12140" s="13"/>
      <c r="S12140" s="13"/>
      <c r="T12140" s="13"/>
      <c r="U12140" s="13"/>
      <c r="V12140" s="13"/>
      <c r="W12140" s="13"/>
      <c r="X12140" s="13"/>
      <c r="Y12140" s="13"/>
      <c r="Z12140" s="13"/>
    </row>
    <row r="12141">
      <c r="A12141" s="24" t="s">
        <v>34336</v>
      </c>
      <c r="B12141" s="24" t="s">
        <v>33049</v>
      </c>
      <c r="C12141" s="13"/>
      <c r="D12141" s="13"/>
      <c r="E12141" s="13"/>
      <c r="F12141" s="13"/>
      <c r="G12141" s="13"/>
      <c r="H12141" s="13"/>
      <c r="I12141" s="13"/>
      <c r="J12141" s="13"/>
      <c r="K12141" s="13"/>
      <c r="L12141" s="13"/>
      <c r="M12141" s="13"/>
      <c r="N12141" s="13"/>
      <c r="O12141" s="13"/>
      <c r="P12141" s="13"/>
      <c r="Q12141" s="13"/>
      <c r="R12141" s="13"/>
      <c r="S12141" s="13"/>
      <c r="T12141" s="13"/>
      <c r="U12141" s="13"/>
      <c r="V12141" s="13"/>
      <c r="W12141" s="13"/>
      <c r="X12141" s="13"/>
      <c r="Y12141" s="13"/>
      <c r="Z12141" s="13"/>
    </row>
    <row r="12142">
      <c r="A12142" s="24" t="s">
        <v>34338</v>
      </c>
      <c r="B12142" s="24" t="s">
        <v>33049</v>
      </c>
      <c r="C12142" s="13"/>
      <c r="D12142" s="13"/>
      <c r="E12142" s="13"/>
      <c r="F12142" s="13"/>
      <c r="G12142" s="13"/>
      <c r="H12142" s="13"/>
      <c r="I12142" s="13"/>
      <c r="J12142" s="13"/>
      <c r="K12142" s="13"/>
      <c r="L12142" s="13"/>
      <c r="M12142" s="13"/>
      <c r="N12142" s="13"/>
      <c r="O12142" s="13"/>
      <c r="P12142" s="13"/>
      <c r="Q12142" s="13"/>
      <c r="R12142" s="13"/>
      <c r="S12142" s="13"/>
      <c r="T12142" s="13"/>
      <c r="U12142" s="13"/>
      <c r="V12142" s="13"/>
      <c r="W12142" s="13"/>
      <c r="X12142" s="13"/>
      <c r="Y12142" s="13"/>
      <c r="Z12142" s="13"/>
    </row>
    <row r="12143">
      <c r="A12143" s="24" t="s">
        <v>34339</v>
      </c>
      <c r="B12143" s="24" t="s">
        <v>33049</v>
      </c>
      <c r="C12143" s="13"/>
      <c r="D12143" s="13"/>
      <c r="E12143" s="13"/>
      <c r="F12143" s="13"/>
      <c r="G12143" s="13"/>
      <c r="H12143" s="13"/>
      <c r="I12143" s="13"/>
      <c r="J12143" s="13"/>
      <c r="K12143" s="13"/>
      <c r="L12143" s="13"/>
      <c r="M12143" s="13"/>
      <c r="N12143" s="13"/>
      <c r="O12143" s="13"/>
      <c r="P12143" s="13"/>
      <c r="Q12143" s="13"/>
      <c r="R12143" s="13"/>
      <c r="S12143" s="13"/>
      <c r="T12143" s="13"/>
      <c r="U12143" s="13"/>
      <c r="V12143" s="13"/>
      <c r="W12143" s="13"/>
      <c r="X12143" s="13"/>
      <c r="Y12143" s="13"/>
      <c r="Z12143" s="13"/>
    </row>
    <row r="12144">
      <c r="A12144" s="24" t="s">
        <v>34341</v>
      </c>
      <c r="B12144" s="24" t="s">
        <v>33049</v>
      </c>
      <c r="C12144" s="13"/>
      <c r="D12144" s="13"/>
      <c r="E12144" s="13"/>
      <c r="F12144" s="13"/>
      <c r="G12144" s="13"/>
      <c r="H12144" s="13"/>
      <c r="I12144" s="13"/>
      <c r="J12144" s="13"/>
      <c r="K12144" s="13"/>
      <c r="L12144" s="13"/>
      <c r="M12144" s="13"/>
      <c r="N12144" s="13"/>
      <c r="O12144" s="13"/>
      <c r="P12144" s="13"/>
      <c r="Q12144" s="13"/>
      <c r="R12144" s="13"/>
      <c r="S12144" s="13"/>
      <c r="T12144" s="13"/>
      <c r="U12144" s="13"/>
      <c r="V12144" s="13"/>
      <c r="W12144" s="13"/>
      <c r="X12144" s="13"/>
      <c r="Y12144" s="13"/>
      <c r="Z12144" s="13"/>
    </row>
    <row r="12145">
      <c r="A12145" s="24" t="s">
        <v>34343</v>
      </c>
      <c r="B12145" s="24" t="s">
        <v>33049</v>
      </c>
      <c r="C12145" s="13"/>
      <c r="D12145" s="13"/>
      <c r="E12145" s="13"/>
      <c r="F12145" s="13"/>
      <c r="G12145" s="13"/>
      <c r="H12145" s="13"/>
      <c r="I12145" s="13"/>
      <c r="J12145" s="13"/>
      <c r="K12145" s="13"/>
      <c r="L12145" s="13"/>
      <c r="M12145" s="13"/>
      <c r="N12145" s="13"/>
      <c r="O12145" s="13"/>
      <c r="P12145" s="13"/>
      <c r="Q12145" s="13"/>
      <c r="R12145" s="13"/>
      <c r="S12145" s="13"/>
      <c r="T12145" s="13"/>
      <c r="U12145" s="13"/>
      <c r="V12145" s="13"/>
      <c r="W12145" s="13"/>
      <c r="X12145" s="13"/>
      <c r="Y12145" s="13"/>
      <c r="Z12145" s="13"/>
    </row>
    <row r="12146">
      <c r="A12146" s="24" t="s">
        <v>34345</v>
      </c>
      <c r="B12146" s="24" t="s">
        <v>33049</v>
      </c>
      <c r="C12146" s="13"/>
      <c r="D12146" s="13"/>
      <c r="E12146" s="13"/>
      <c r="F12146" s="13"/>
      <c r="G12146" s="13"/>
      <c r="H12146" s="13"/>
      <c r="I12146" s="13"/>
      <c r="J12146" s="13"/>
      <c r="K12146" s="13"/>
      <c r="L12146" s="13"/>
      <c r="M12146" s="13"/>
      <c r="N12146" s="13"/>
      <c r="O12146" s="13"/>
      <c r="P12146" s="13"/>
      <c r="Q12146" s="13"/>
      <c r="R12146" s="13"/>
      <c r="S12146" s="13"/>
      <c r="T12146" s="13"/>
      <c r="U12146" s="13"/>
      <c r="V12146" s="13"/>
      <c r="W12146" s="13"/>
      <c r="X12146" s="13"/>
      <c r="Y12146" s="13"/>
      <c r="Z12146" s="13"/>
    </row>
    <row r="12147">
      <c r="A12147" s="24" t="s">
        <v>34347</v>
      </c>
      <c r="B12147" s="24" t="s">
        <v>33049</v>
      </c>
      <c r="C12147" s="13"/>
      <c r="D12147" s="13"/>
      <c r="E12147" s="13"/>
      <c r="F12147" s="13"/>
      <c r="G12147" s="13"/>
      <c r="H12147" s="13"/>
      <c r="I12147" s="13"/>
      <c r="J12147" s="13"/>
      <c r="K12147" s="13"/>
      <c r="L12147" s="13"/>
      <c r="M12147" s="13"/>
      <c r="N12147" s="13"/>
      <c r="O12147" s="13"/>
      <c r="P12147" s="13"/>
      <c r="Q12147" s="13"/>
      <c r="R12147" s="13"/>
      <c r="S12147" s="13"/>
      <c r="T12147" s="13"/>
      <c r="U12147" s="13"/>
      <c r="V12147" s="13"/>
      <c r="W12147" s="13"/>
      <c r="X12147" s="13"/>
      <c r="Y12147" s="13"/>
      <c r="Z12147" s="13"/>
    </row>
    <row r="12148">
      <c r="A12148" s="24" t="s">
        <v>34349</v>
      </c>
      <c r="B12148" s="24" t="s">
        <v>33049</v>
      </c>
      <c r="C12148" s="13"/>
      <c r="D12148" s="13"/>
      <c r="E12148" s="13"/>
      <c r="F12148" s="13"/>
      <c r="G12148" s="13"/>
      <c r="H12148" s="13"/>
      <c r="I12148" s="13"/>
      <c r="J12148" s="13"/>
      <c r="K12148" s="13"/>
      <c r="L12148" s="13"/>
      <c r="M12148" s="13"/>
      <c r="N12148" s="13"/>
      <c r="O12148" s="13"/>
      <c r="P12148" s="13"/>
      <c r="Q12148" s="13"/>
      <c r="R12148" s="13"/>
      <c r="S12148" s="13"/>
      <c r="T12148" s="13"/>
      <c r="U12148" s="13"/>
      <c r="V12148" s="13"/>
      <c r="W12148" s="13"/>
      <c r="X12148" s="13"/>
      <c r="Y12148" s="13"/>
      <c r="Z12148" s="13"/>
    </row>
    <row r="12149">
      <c r="A12149" s="24" t="s">
        <v>34351</v>
      </c>
      <c r="B12149" s="24" t="s">
        <v>33049</v>
      </c>
      <c r="C12149" s="13"/>
      <c r="D12149" s="13"/>
      <c r="E12149" s="13"/>
      <c r="F12149" s="13"/>
      <c r="G12149" s="13"/>
      <c r="H12149" s="13"/>
      <c r="I12149" s="13"/>
      <c r="J12149" s="13"/>
      <c r="K12149" s="13"/>
      <c r="L12149" s="13"/>
      <c r="M12149" s="13"/>
      <c r="N12149" s="13"/>
      <c r="O12149" s="13"/>
      <c r="P12149" s="13"/>
      <c r="Q12149" s="13"/>
      <c r="R12149" s="13"/>
      <c r="S12149" s="13"/>
      <c r="T12149" s="13"/>
      <c r="U12149" s="13"/>
      <c r="V12149" s="13"/>
      <c r="W12149" s="13"/>
      <c r="X12149" s="13"/>
      <c r="Y12149" s="13"/>
      <c r="Z12149" s="13"/>
    </row>
    <row r="12150">
      <c r="A12150" s="24" t="s">
        <v>34353</v>
      </c>
      <c r="B12150" s="24" t="s">
        <v>33049</v>
      </c>
      <c r="C12150" s="13"/>
      <c r="D12150" s="13"/>
      <c r="E12150" s="13"/>
      <c r="F12150" s="13"/>
      <c r="G12150" s="13"/>
      <c r="H12150" s="13"/>
      <c r="I12150" s="13"/>
      <c r="J12150" s="13"/>
      <c r="K12150" s="13"/>
      <c r="L12150" s="13"/>
      <c r="M12150" s="13"/>
      <c r="N12150" s="13"/>
      <c r="O12150" s="13"/>
      <c r="P12150" s="13"/>
      <c r="Q12150" s="13"/>
      <c r="R12150" s="13"/>
      <c r="S12150" s="13"/>
      <c r="T12150" s="13"/>
      <c r="U12150" s="13"/>
      <c r="V12150" s="13"/>
      <c r="W12150" s="13"/>
      <c r="X12150" s="13"/>
      <c r="Y12150" s="13"/>
      <c r="Z12150" s="13"/>
    </row>
    <row r="12151">
      <c r="A12151" s="24" t="s">
        <v>34354</v>
      </c>
      <c r="B12151" s="24" t="s">
        <v>33049</v>
      </c>
      <c r="C12151" s="13"/>
      <c r="D12151" s="13"/>
      <c r="E12151" s="13"/>
      <c r="F12151" s="13"/>
      <c r="G12151" s="13"/>
      <c r="H12151" s="13"/>
      <c r="I12151" s="13"/>
      <c r="J12151" s="13"/>
      <c r="K12151" s="13"/>
      <c r="L12151" s="13"/>
      <c r="M12151" s="13"/>
      <c r="N12151" s="13"/>
      <c r="O12151" s="13"/>
      <c r="P12151" s="13"/>
      <c r="Q12151" s="13"/>
      <c r="R12151" s="13"/>
      <c r="S12151" s="13"/>
      <c r="T12151" s="13"/>
      <c r="U12151" s="13"/>
      <c r="V12151" s="13"/>
      <c r="W12151" s="13"/>
      <c r="X12151" s="13"/>
      <c r="Y12151" s="13"/>
      <c r="Z12151" s="13"/>
    </row>
    <row r="12152">
      <c r="A12152" s="24" t="s">
        <v>34356</v>
      </c>
      <c r="B12152" s="24" t="s">
        <v>33049</v>
      </c>
      <c r="C12152" s="13"/>
      <c r="D12152" s="13"/>
      <c r="E12152" s="13"/>
      <c r="F12152" s="13"/>
      <c r="G12152" s="13"/>
      <c r="H12152" s="13"/>
      <c r="I12152" s="13"/>
      <c r="J12152" s="13"/>
      <c r="K12152" s="13"/>
      <c r="L12152" s="13"/>
      <c r="M12152" s="13"/>
      <c r="N12152" s="13"/>
      <c r="O12152" s="13"/>
      <c r="P12152" s="13"/>
      <c r="Q12152" s="13"/>
      <c r="R12152" s="13"/>
      <c r="S12152" s="13"/>
      <c r="T12152" s="13"/>
      <c r="U12152" s="13"/>
      <c r="V12152" s="13"/>
      <c r="W12152" s="13"/>
      <c r="X12152" s="13"/>
      <c r="Y12152" s="13"/>
      <c r="Z12152" s="13"/>
    </row>
    <row r="12153">
      <c r="A12153" s="24" t="s">
        <v>34358</v>
      </c>
      <c r="B12153" s="24" t="s">
        <v>33049</v>
      </c>
      <c r="C12153" s="13"/>
      <c r="D12153" s="13"/>
      <c r="E12153" s="13"/>
      <c r="F12153" s="13"/>
      <c r="G12153" s="13"/>
      <c r="H12153" s="13"/>
      <c r="I12153" s="13"/>
      <c r="J12153" s="13"/>
      <c r="K12153" s="13"/>
      <c r="L12153" s="13"/>
      <c r="M12153" s="13"/>
      <c r="N12153" s="13"/>
      <c r="O12153" s="13"/>
      <c r="P12153" s="13"/>
      <c r="Q12153" s="13"/>
      <c r="R12153" s="13"/>
      <c r="S12153" s="13"/>
      <c r="T12153" s="13"/>
      <c r="U12153" s="13"/>
      <c r="V12153" s="13"/>
      <c r="W12153" s="13"/>
      <c r="X12153" s="13"/>
      <c r="Y12153" s="13"/>
      <c r="Z12153" s="13"/>
    </row>
    <row r="12154">
      <c r="A12154" s="24" t="s">
        <v>34360</v>
      </c>
      <c r="B12154" s="24" t="s">
        <v>33049</v>
      </c>
      <c r="C12154" s="13"/>
      <c r="D12154" s="13"/>
      <c r="E12154" s="13"/>
      <c r="F12154" s="13"/>
      <c r="G12154" s="13"/>
      <c r="H12154" s="13"/>
      <c r="I12154" s="13"/>
      <c r="J12154" s="13"/>
      <c r="K12154" s="13"/>
      <c r="L12154" s="13"/>
      <c r="M12154" s="13"/>
      <c r="N12154" s="13"/>
      <c r="O12154" s="13"/>
      <c r="P12154" s="13"/>
      <c r="Q12154" s="13"/>
      <c r="R12154" s="13"/>
      <c r="S12154" s="13"/>
      <c r="T12154" s="13"/>
      <c r="U12154" s="13"/>
      <c r="V12154" s="13"/>
      <c r="W12154" s="13"/>
      <c r="X12154" s="13"/>
      <c r="Y12154" s="13"/>
      <c r="Z12154" s="13"/>
    </row>
    <row r="12155">
      <c r="A12155" s="24" t="s">
        <v>34362</v>
      </c>
      <c r="B12155" s="24" t="s">
        <v>33049</v>
      </c>
      <c r="C12155" s="13"/>
      <c r="D12155" s="13"/>
      <c r="E12155" s="13"/>
      <c r="F12155" s="13"/>
      <c r="G12155" s="13"/>
      <c r="H12155" s="13"/>
      <c r="I12155" s="13"/>
      <c r="J12155" s="13"/>
      <c r="K12155" s="13"/>
      <c r="L12155" s="13"/>
      <c r="M12155" s="13"/>
      <c r="N12155" s="13"/>
      <c r="O12155" s="13"/>
      <c r="P12155" s="13"/>
      <c r="Q12155" s="13"/>
      <c r="R12155" s="13"/>
      <c r="S12155" s="13"/>
      <c r="T12155" s="13"/>
      <c r="U12155" s="13"/>
      <c r="V12155" s="13"/>
      <c r="W12155" s="13"/>
      <c r="X12155" s="13"/>
      <c r="Y12155" s="13"/>
      <c r="Z12155" s="13"/>
    </row>
    <row r="12156">
      <c r="A12156" s="24" t="s">
        <v>34364</v>
      </c>
      <c r="B12156" s="24" t="s">
        <v>33049</v>
      </c>
      <c r="C12156" s="13"/>
      <c r="D12156" s="13"/>
      <c r="E12156" s="13"/>
      <c r="F12156" s="13"/>
      <c r="G12156" s="13"/>
      <c r="H12156" s="13"/>
      <c r="I12156" s="13"/>
      <c r="J12156" s="13"/>
      <c r="K12156" s="13"/>
      <c r="L12156" s="13"/>
      <c r="M12156" s="13"/>
      <c r="N12156" s="13"/>
      <c r="O12156" s="13"/>
      <c r="P12156" s="13"/>
      <c r="Q12156" s="13"/>
      <c r="R12156" s="13"/>
      <c r="S12156" s="13"/>
      <c r="T12156" s="13"/>
      <c r="U12156" s="13"/>
      <c r="V12156" s="13"/>
      <c r="W12156" s="13"/>
      <c r="X12156" s="13"/>
      <c r="Y12156" s="13"/>
      <c r="Z12156" s="13"/>
    </row>
    <row r="12157">
      <c r="A12157" s="24" t="s">
        <v>34366</v>
      </c>
      <c r="B12157" s="24" t="s">
        <v>33049</v>
      </c>
      <c r="C12157" s="13"/>
      <c r="D12157" s="13"/>
      <c r="E12157" s="13"/>
      <c r="F12157" s="13"/>
      <c r="G12157" s="13"/>
      <c r="H12157" s="13"/>
      <c r="I12157" s="13"/>
      <c r="J12157" s="13"/>
      <c r="K12157" s="13"/>
      <c r="L12157" s="13"/>
      <c r="M12157" s="13"/>
      <c r="N12157" s="13"/>
      <c r="O12157" s="13"/>
      <c r="P12157" s="13"/>
      <c r="Q12157" s="13"/>
      <c r="R12157" s="13"/>
      <c r="S12157" s="13"/>
      <c r="T12157" s="13"/>
      <c r="U12157" s="13"/>
      <c r="V12157" s="13"/>
      <c r="W12157" s="13"/>
      <c r="X12157" s="13"/>
      <c r="Y12157" s="13"/>
      <c r="Z12157" s="13"/>
    </row>
    <row r="12158">
      <c r="A12158" s="24" t="s">
        <v>34368</v>
      </c>
      <c r="B12158" s="24" t="s">
        <v>33049</v>
      </c>
      <c r="C12158" s="13"/>
      <c r="D12158" s="13"/>
      <c r="E12158" s="13"/>
      <c r="F12158" s="13"/>
      <c r="G12158" s="13"/>
      <c r="H12158" s="13"/>
      <c r="I12158" s="13"/>
      <c r="J12158" s="13"/>
      <c r="K12158" s="13"/>
      <c r="L12158" s="13"/>
      <c r="M12158" s="13"/>
      <c r="N12158" s="13"/>
      <c r="O12158" s="13"/>
      <c r="P12158" s="13"/>
      <c r="Q12158" s="13"/>
      <c r="R12158" s="13"/>
      <c r="S12158" s="13"/>
      <c r="T12158" s="13"/>
      <c r="U12158" s="13"/>
      <c r="V12158" s="13"/>
      <c r="W12158" s="13"/>
      <c r="X12158" s="13"/>
      <c r="Y12158" s="13"/>
      <c r="Z12158" s="13"/>
    </row>
    <row r="12159">
      <c r="A12159" s="24" t="s">
        <v>34370</v>
      </c>
      <c r="B12159" s="24" t="s">
        <v>33049</v>
      </c>
      <c r="C12159" s="13"/>
      <c r="D12159" s="13"/>
      <c r="E12159" s="13"/>
      <c r="F12159" s="13"/>
      <c r="G12159" s="13"/>
      <c r="H12159" s="13"/>
      <c r="I12159" s="13"/>
      <c r="J12159" s="13"/>
      <c r="K12159" s="13"/>
      <c r="L12159" s="13"/>
      <c r="M12159" s="13"/>
      <c r="N12159" s="13"/>
      <c r="O12159" s="13"/>
      <c r="P12159" s="13"/>
      <c r="Q12159" s="13"/>
      <c r="R12159" s="13"/>
      <c r="S12159" s="13"/>
      <c r="T12159" s="13"/>
      <c r="U12159" s="13"/>
      <c r="V12159" s="13"/>
      <c r="W12159" s="13"/>
      <c r="X12159" s="13"/>
      <c r="Y12159" s="13"/>
      <c r="Z12159" s="13"/>
    </row>
    <row r="12160">
      <c r="A12160" s="24" t="s">
        <v>34372</v>
      </c>
      <c r="B12160" s="24" t="s">
        <v>33049</v>
      </c>
      <c r="C12160" s="13"/>
      <c r="D12160" s="13"/>
      <c r="E12160" s="13"/>
      <c r="F12160" s="13"/>
      <c r="G12160" s="13"/>
      <c r="H12160" s="13"/>
      <c r="I12160" s="13"/>
      <c r="J12160" s="13"/>
      <c r="K12160" s="13"/>
      <c r="L12160" s="13"/>
      <c r="M12160" s="13"/>
      <c r="N12160" s="13"/>
      <c r="O12160" s="13"/>
      <c r="P12160" s="13"/>
      <c r="Q12160" s="13"/>
      <c r="R12160" s="13"/>
      <c r="S12160" s="13"/>
      <c r="T12160" s="13"/>
      <c r="U12160" s="13"/>
      <c r="V12160" s="13"/>
      <c r="W12160" s="13"/>
      <c r="X12160" s="13"/>
      <c r="Y12160" s="13"/>
      <c r="Z12160" s="13"/>
    </row>
    <row r="12161">
      <c r="A12161" s="24" t="s">
        <v>34374</v>
      </c>
      <c r="B12161" s="24" t="s">
        <v>33049</v>
      </c>
      <c r="C12161" s="13"/>
      <c r="D12161" s="13"/>
      <c r="E12161" s="13"/>
      <c r="F12161" s="13"/>
      <c r="G12161" s="13"/>
      <c r="H12161" s="13"/>
      <c r="I12161" s="13"/>
      <c r="J12161" s="13"/>
      <c r="K12161" s="13"/>
      <c r="L12161" s="13"/>
      <c r="M12161" s="13"/>
      <c r="N12161" s="13"/>
      <c r="O12161" s="13"/>
      <c r="P12161" s="13"/>
      <c r="Q12161" s="13"/>
      <c r="R12161" s="13"/>
      <c r="S12161" s="13"/>
      <c r="T12161" s="13"/>
      <c r="U12161" s="13"/>
      <c r="V12161" s="13"/>
      <c r="W12161" s="13"/>
      <c r="X12161" s="13"/>
      <c r="Y12161" s="13"/>
      <c r="Z12161" s="13"/>
    </row>
    <row r="12162">
      <c r="A12162" s="24" t="s">
        <v>34376</v>
      </c>
      <c r="B12162" s="24" t="s">
        <v>33049</v>
      </c>
      <c r="C12162" s="13"/>
      <c r="D12162" s="13"/>
      <c r="E12162" s="13"/>
      <c r="F12162" s="13"/>
      <c r="G12162" s="13"/>
      <c r="H12162" s="13"/>
      <c r="I12162" s="13"/>
      <c r="J12162" s="13"/>
      <c r="K12162" s="13"/>
      <c r="L12162" s="13"/>
      <c r="M12162" s="13"/>
      <c r="N12162" s="13"/>
      <c r="O12162" s="13"/>
      <c r="P12162" s="13"/>
      <c r="Q12162" s="13"/>
      <c r="R12162" s="13"/>
      <c r="S12162" s="13"/>
      <c r="T12162" s="13"/>
      <c r="U12162" s="13"/>
      <c r="V12162" s="13"/>
      <c r="W12162" s="13"/>
      <c r="X12162" s="13"/>
      <c r="Y12162" s="13"/>
      <c r="Z12162" s="13"/>
    </row>
    <row r="12163">
      <c r="A12163" s="24" t="s">
        <v>34377</v>
      </c>
      <c r="B12163" s="24" t="s">
        <v>33049</v>
      </c>
      <c r="C12163" s="13"/>
      <c r="D12163" s="13"/>
      <c r="E12163" s="13"/>
      <c r="F12163" s="13"/>
      <c r="G12163" s="13"/>
      <c r="H12163" s="13"/>
      <c r="I12163" s="13"/>
      <c r="J12163" s="13"/>
      <c r="K12163" s="13"/>
      <c r="L12163" s="13"/>
      <c r="M12163" s="13"/>
      <c r="N12163" s="13"/>
      <c r="O12163" s="13"/>
      <c r="P12163" s="13"/>
      <c r="Q12163" s="13"/>
      <c r="R12163" s="13"/>
      <c r="S12163" s="13"/>
      <c r="T12163" s="13"/>
      <c r="U12163" s="13"/>
      <c r="V12163" s="13"/>
      <c r="W12163" s="13"/>
      <c r="X12163" s="13"/>
      <c r="Y12163" s="13"/>
      <c r="Z12163" s="13"/>
    </row>
    <row r="12164">
      <c r="A12164" s="24" t="s">
        <v>34379</v>
      </c>
      <c r="B12164" s="24" t="s">
        <v>33049</v>
      </c>
      <c r="C12164" s="13"/>
      <c r="D12164" s="13"/>
      <c r="E12164" s="13"/>
      <c r="F12164" s="13"/>
      <c r="G12164" s="13"/>
      <c r="H12164" s="13"/>
      <c r="I12164" s="13"/>
      <c r="J12164" s="13"/>
      <c r="K12164" s="13"/>
      <c r="L12164" s="13"/>
      <c r="M12164" s="13"/>
      <c r="N12164" s="13"/>
      <c r="O12164" s="13"/>
      <c r="P12164" s="13"/>
      <c r="Q12164" s="13"/>
      <c r="R12164" s="13"/>
      <c r="S12164" s="13"/>
      <c r="T12164" s="13"/>
      <c r="U12164" s="13"/>
      <c r="V12164" s="13"/>
      <c r="W12164" s="13"/>
      <c r="X12164" s="13"/>
      <c r="Y12164" s="13"/>
      <c r="Z12164" s="13"/>
    </row>
    <row r="12165">
      <c r="A12165" s="24" t="s">
        <v>34381</v>
      </c>
      <c r="B12165" s="24" t="s">
        <v>33049</v>
      </c>
      <c r="C12165" s="13"/>
      <c r="D12165" s="13"/>
      <c r="E12165" s="13"/>
      <c r="F12165" s="13"/>
      <c r="G12165" s="13"/>
      <c r="H12165" s="13"/>
      <c r="I12165" s="13"/>
      <c r="J12165" s="13"/>
      <c r="K12165" s="13"/>
      <c r="L12165" s="13"/>
      <c r="M12165" s="13"/>
      <c r="N12165" s="13"/>
      <c r="O12165" s="13"/>
      <c r="P12165" s="13"/>
      <c r="Q12165" s="13"/>
      <c r="R12165" s="13"/>
      <c r="S12165" s="13"/>
      <c r="T12165" s="13"/>
      <c r="U12165" s="13"/>
      <c r="V12165" s="13"/>
      <c r="W12165" s="13"/>
      <c r="X12165" s="13"/>
      <c r="Y12165" s="13"/>
      <c r="Z12165" s="13"/>
    </row>
    <row r="12166">
      <c r="A12166" s="24" t="s">
        <v>34383</v>
      </c>
      <c r="B12166" s="24" t="s">
        <v>33049</v>
      </c>
      <c r="C12166" s="13"/>
      <c r="D12166" s="13"/>
      <c r="E12166" s="13"/>
      <c r="F12166" s="13"/>
      <c r="G12166" s="13"/>
      <c r="H12166" s="13"/>
      <c r="I12166" s="13"/>
      <c r="J12166" s="13"/>
      <c r="K12166" s="13"/>
      <c r="L12166" s="13"/>
      <c r="M12166" s="13"/>
      <c r="N12166" s="13"/>
      <c r="O12166" s="13"/>
      <c r="P12166" s="13"/>
      <c r="Q12166" s="13"/>
      <c r="R12166" s="13"/>
      <c r="S12166" s="13"/>
      <c r="T12166" s="13"/>
      <c r="U12166" s="13"/>
      <c r="V12166" s="13"/>
      <c r="W12166" s="13"/>
      <c r="X12166" s="13"/>
      <c r="Y12166" s="13"/>
      <c r="Z12166" s="13"/>
    </row>
    <row r="12167">
      <c r="A12167" s="24" t="s">
        <v>34385</v>
      </c>
      <c r="B12167" s="24" t="s">
        <v>33049</v>
      </c>
      <c r="C12167" s="13"/>
      <c r="D12167" s="13"/>
      <c r="E12167" s="13"/>
      <c r="F12167" s="13"/>
      <c r="G12167" s="13"/>
      <c r="H12167" s="13"/>
      <c r="I12167" s="13"/>
      <c r="J12167" s="13"/>
      <c r="K12167" s="13"/>
      <c r="L12167" s="13"/>
      <c r="M12167" s="13"/>
      <c r="N12167" s="13"/>
      <c r="O12167" s="13"/>
      <c r="P12167" s="13"/>
      <c r="Q12167" s="13"/>
      <c r="R12167" s="13"/>
      <c r="S12167" s="13"/>
      <c r="T12167" s="13"/>
      <c r="U12167" s="13"/>
      <c r="V12167" s="13"/>
      <c r="W12167" s="13"/>
      <c r="X12167" s="13"/>
      <c r="Y12167" s="13"/>
      <c r="Z12167" s="13"/>
    </row>
    <row r="12168">
      <c r="A12168" s="24" t="s">
        <v>25436</v>
      </c>
      <c r="B12168" s="24" t="s">
        <v>33049</v>
      </c>
      <c r="C12168" s="13"/>
      <c r="D12168" s="13"/>
      <c r="E12168" s="13"/>
      <c r="F12168" s="13"/>
      <c r="G12168" s="13"/>
      <c r="H12168" s="13"/>
      <c r="I12168" s="13"/>
      <c r="J12168" s="13"/>
      <c r="K12168" s="13"/>
      <c r="L12168" s="13"/>
      <c r="M12168" s="13"/>
      <c r="N12168" s="13"/>
      <c r="O12168" s="13"/>
      <c r="P12168" s="13"/>
      <c r="Q12168" s="13"/>
      <c r="R12168" s="13"/>
      <c r="S12168" s="13"/>
      <c r="T12168" s="13"/>
      <c r="U12168" s="13"/>
      <c r="V12168" s="13"/>
      <c r="W12168" s="13"/>
      <c r="X12168" s="13"/>
      <c r="Y12168" s="13"/>
      <c r="Z12168" s="13"/>
    </row>
    <row r="12169">
      <c r="A12169" s="24" t="s">
        <v>34388</v>
      </c>
      <c r="B12169" s="24" t="s">
        <v>33049</v>
      </c>
      <c r="C12169" s="13"/>
      <c r="D12169" s="13"/>
      <c r="E12169" s="13"/>
      <c r="F12169" s="13"/>
      <c r="G12169" s="13"/>
      <c r="H12169" s="13"/>
      <c r="I12169" s="13"/>
      <c r="J12169" s="13"/>
      <c r="K12169" s="13"/>
      <c r="L12169" s="13"/>
      <c r="M12169" s="13"/>
      <c r="N12169" s="13"/>
      <c r="O12169" s="13"/>
      <c r="P12169" s="13"/>
      <c r="Q12169" s="13"/>
      <c r="R12169" s="13"/>
      <c r="S12169" s="13"/>
      <c r="T12169" s="13"/>
      <c r="U12169" s="13"/>
      <c r="V12169" s="13"/>
      <c r="W12169" s="13"/>
      <c r="X12169" s="13"/>
      <c r="Y12169" s="13"/>
      <c r="Z12169" s="13"/>
    </row>
    <row r="12170">
      <c r="A12170" s="24" t="s">
        <v>34390</v>
      </c>
      <c r="B12170" s="24" t="s">
        <v>33049</v>
      </c>
      <c r="C12170" s="13"/>
      <c r="D12170" s="13"/>
      <c r="E12170" s="13"/>
      <c r="F12170" s="13"/>
      <c r="G12170" s="13"/>
      <c r="H12170" s="13"/>
      <c r="I12170" s="13"/>
      <c r="J12170" s="13"/>
      <c r="K12170" s="13"/>
      <c r="L12170" s="13"/>
      <c r="M12170" s="13"/>
      <c r="N12170" s="13"/>
      <c r="O12170" s="13"/>
      <c r="P12170" s="13"/>
      <c r="Q12170" s="13"/>
      <c r="R12170" s="13"/>
      <c r="S12170" s="13"/>
      <c r="T12170" s="13"/>
      <c r="U12170" s="13"/>
      <c r="V12170" s="13"/>
      <c r="W12170" s="13"/>
      <c r="X12170" s="13"/>
      <c r="Y12170" s="13"/>
      <c r="Z12170" s="13"/>
    </row>
    <row r="12171">
      <c r="A12171" s="24" t="s">
        <v>34392</v>
      </c>
      <c r="B12171" s="24" t="s">
        <v>33049</v>
      </c>
      <c r="C12171" s="13"/>
      <c r="D12171" s="13"/>
      <c r="E12171" s="13"/>
      <c r="F12171" s="13"/>
      <c r="G12171" s="13"/>
      <c r="H12171" s="13"/>
      <c r="I12171" s="13"/>
      <c r="J12171" s="13"/>
      <c r="K12171" s="13"/>
      <c r="L12171" s="13"/>
      <c r="M12171" s="13"/>
      <c r="N12171" s="13"/>
      <c r="O12171" s="13"/>
      <c r="P12171" s="13"/>
      <c r="Q12171" s="13"/>
      <c r="R12171" s="13"/>
      <c r="S12171" s="13"/>
      <c r="T12171" s="13"/>
      <c r="U12171" s="13"/>
      <c r="V12171" s="13"/>
      <c r="W12171" s="13"/>
      <c r="X12171" s="13"/>
      <c r="Y12171" s="13"/>
      <c r="Z12171" s="13"/>
    </row>
    <row r="12172">
      <c r="A12172" s="24" t="s">
        <v>25444</v>
      </c>
      <c r="B12172" s="24" t="s">
        <v>33049</v>
      </c>
      <c r="C12172" s="13"/>
      <c r="D12172" s="13"/>
      <c r="E12172" s="13"/>
      <c r="F12172" s="13"/>
      <c r="G12172" s="13"/>
      <c r="H12172" s="13"/>
      <c r="I12172" s="13"/>
      <c r="J12172" s="13"/>
      <c r="K12172" s="13"/>
      <c r="L12172" s="13"/>
      <c r="M12172" s="13"/>
      <c r="N12172" s="13"/>
      <c r="O12172" s="13"/>
      <c r="P12172" s="13"/>
      <c r="Q12172" s="13"/>
      <c r="R12172" s="13"/>
      <c r="S12172" s="13"/>
      <c r="T12172" s="13"/>
      <c r="U12172" s="13"/>
      <c r="V12172" s="13"/>
      <c r="W12172" s="13"/>
      <c r="X12172" s="13"/>
      <c r="Y12172" s="13"/>
      <c r="Z12172" s="13"/>
    </row>
    <row r="12173">
      <c r="A12173" s="24" t="s">
        <v>34394</v>
      </c>
      <c r="B12173" s="24" t="s">
        <v>33049</v>
      </c>
      <c r="C12173" s="13"/>
      <c r="D12173" s="13"/>
      <c r="E12173" s="13"/>
      <c r="F12173" s="13"/>
      <c r="G12173" s="13"/>
      <c r="H12173" s="13"/>
      <c r="I12173" s="13"/>
      <c r="J12173" s="13"/>
      <c r="K12173" s="13"/>
      <c r="L12173" s="13"/>
      <c r="M12173" s="13"/>
      <c r="N12173" s="13"/>
      <c r="O12173" s="13"/>
      <c r="P12173" s="13"/>
      <c r="Q12173" s="13"/>
      <c r="R12173" s="13"/>
      <c r="S12173" s="13"/>
      <c r="T12173" s="13"/>
      <c r="U12173" s="13"/>
      <c r="V12173" s="13"/>
      <c r="W12173" s="13"/>
      <c r="X12173" s="13"/>
      <c r="Y12173" s="13"/>
      <c r="Z12173" s="13"/>
    </row>
    <row r="12174">
      <c r="A12174" s="24" t="s">
        <v>34396</v>
      </c>
      <c r="B12174" s="24" t="s">
        <v>33049</v>
      </c>
      <c r="C12174" s="13"/>
      <c r="D12174" s="13"/>
      <c r="E12174" s="13"/>
      <c r="F12174" s="13"/>
      <c r="G12174" s="13"/>
      <c r="H12174" s="13"/>
      <c r="I12174" s="13"/>
      <c r="J12174" s="13"/>
      <c r="K12174" s="13"/>
      <c r="L12174" s="13"/>
      <c r="M12174" s="13"/>
      <c r="N12174" s="13"/>
      <c r="O12174" s="13"/>
      <c r="P12174" s="13"/>
      <c r="Q12174" s="13"/>
      <c r="R12174" s="13"/>
      <c r="S12174" s="13"/>
      <c r="T12174" s="13"/>
      <c r="U12174" s="13"/>
      <c r="V12174" s="13"/>
      <c r="W12174" s="13"/>
      <c r="X12174" s="13"/>
      <c r="Y12174" s="13"/>
      <c r="Z12174" s="13"/>
    </row>
    <row r="12175">
      <c r="A12175" s="24" t="s">
        <v>34398</v>
      </c>
      <c r="B12175" s="24" t="s">
        <v>33049</v>
      </c>
      <c r="C12175" s="13"/>
      <c r="D12175" s="13"/>
      <c r="E12175" s="13"/>
      <c r="F12175" s="13"/>
      <c r="G12175" s="13"/>
      <c r="H12175" s="13"/>
      <c r="I12175" s="13"/>
      <c r="J12175" s="13"/>
      <c r="K12175" s="13"/>
      <c r="L12175" s="13"/>
      <c r="M12175" s="13"/>
      <c r="N12175" s="13"/>
      <c r="O12175" s="13"/>
      <c r="P12175" s="13"/>
      <c r="Q12175" s="13"/>
      <c r="R12175" s="13"/>
      <c r="S12175" s="13"/>
      <c r="T12175" s="13"/>
      <c r="U12175" s="13"/>
      <c r="V12175" s="13"/>
      <c r="W12175" s="13"/>
      <c r="X12175" s="13"/>
      <c r="Y12175" s="13"/>
      <c r="Z12175" s="13"/>
    </row>
    <row r="12176">
      <c r="A12176" s="24" t="s">
        <v>34400</v>
      </c>
      <c r="B12176" s="24" t="s">
        <v>33049</v>
      </c>
      <c r="C12176" s="13"/>
      <c r="D12176" s="13"/>
      <c r="E12176" s="13"/>
      <c r="F12176" s="13"/>
      <c r="G12176" s="13"/>
      <c r="H12176" s="13"/>
      <c r="I12176" s="13"/>
      <c r="J12176" s="13"/>
      <c r="K12176" s="13"/>
      <c r="L12176" s="13"/>
      <c r="M12176" s="13"/>
      <c r="N12176" s="13"/>
      <c r="O12176" s="13"/>
      <c r="P12176" s="13"/>
      <c r="Q12176" s="13"/>
      <c r="R12176" s="13"/>
      <c r="S12176" s="13"/>
      <c r="T12176" s="13"/>
      <c r="U12176" s="13"/>
      <c r="V12176" s="13"/>
      <c r="W12176" s="13"/>
      <c r="X12176" s="13"/>
      <c r="Y12176" s="13"/>
      <c r="Z12176" s="13"/>
    </row>
    <row r="12177">
      <c r="A12177" s="24" t="s">
        <v>34402</v>
      </c>
      <c r="B12177" s="24" t="s">
        <v>33049</v>
      </c>
      <c r="C12177" s="13"/>
      <c r="D12177" s="13"/>
      <c r="E12177" s="13"/>
      <c r="F12177" s="13"/>
      <c r="G12177" s="13"/>
      <c r="H12177" s="13"/>
      <c r="I12177" s="13"/>
      <c r="J12177" s="13"/>
      <c r="K12177" s="13"/>
      <c r="L12177" s="13"/>
      <c r="M12177" s="13"/>
      <c r="N12177" s="13"/>
      <c r="O12177" s="13"/>
      <c r="P12177" s="13"/>
      <c r="Q12177" s="13"/>
      <c r="R12177" s="13"/>
      <c r="S12177" s="13"/>
      <c r="T12177" s="13"/>
      <c r="U12177" s="13"/>
      <c r="V12177" s="13"/>
      <c r="W12177" s="13"/>
      <c r="X12177" s="13"/>
      <c r="Y12177" s="13"/>
      <c r="Z12177" s="13"/>
    </row>
    <row r="12178">
      <c r="A12178" s="24" t="s">
        <v>34404</v>
      </c>
      <c r="B12178" s="24" t="s">
        <v>33049</v>
      </c>
      <c r="C12178" s="13"/>
      <c r="D12178" s="13"/>
      <c r="E12178" s="13"/>
      <c r="F12178" s="13"/>
      <c r="G12178" s="13"/>
      <c r="H12178" s="13"/>
      <c r="I12178" s="13"/>
      <c r="J12178" s="13"/>
      <c r="K12178" s="13"/>
      <c r="L12178" s="13"/>
      <c r="M12178" s="13"/>
      <c r="N12178" s="13"/>
      <c r="O12178" s="13"/>
      <c r="P12178" s="13"/>
      <c r="Q12178" s="13"/>
      <c r="R12178" s="13"/>
      <c r="S12178" s="13"/>
      <c r="T12178" s="13"/>
      <c r="U12178" s="13"/>
      <c r="V12178" s="13"/>
      <c r="W12178" s="13"/>
      <c r="X12178" s="13"/>
      <c r="Y12178" s="13"/>
      <c r="Z12178" s="13"/>
    </row>
    <row r="12179">
      <c r="A12179" s="24" t="s">
        <v>34406</v>
      </c>
      <c r="B12179" s="24" t="s">
        <v>33049</v>
      </c>
      <c r="C12179" s="13"/>
      <c r="D12179" s="13"/>
      <c r="E12179" s="13"/>
      <c r="F12179" s="13"/>
      <c r="G12179" s="13"/>
      <c r="H12179" s="13"/>
      <c r="I12179" s="13"/>
      <c r="J12179" s="13"/>
      <c r="K12179" s="13"/>
      <c r="L12179" s="13"/>
      <c r="M12179" s="13"/>
      <c r="N12179" s="13"/>
      <c r="O12179" s="13"/>
      <c r="P12179" s="13"/>
      <c r="Q12179" s="13"/>
      <c r="R12179" s="13"/>
      <c r="S12179" s="13"/>
      <c r="T12179" s="13"/>
      <c r="U12179" s="13"/>
      <c r="V12179" s="13"/>
      <c r="W12179" s="13"/>
      <c r="X12179" s="13"/>
      <c r="Y12179" s="13"/>
      <c r="Z12179" s="13"/>
    </row>
    <row r="12180">
      <c r="A12180" s="24" t="s">
        <v>34407</v>
      </c>
      <c r="B12180" s="24" t="s">
        <v>33049</v>
      </c>
      <c r="C12180" s="13"/>
      <c r="D12180" s="13"/>
      <c r="E12180" s="13"/>
      <c r="F12180" s="13"/>
      <c r="G12180" s="13"/>
      <c r="H12180" s="13"/>
      <c r="I12180" s="13"/>
      <c r="J12180" s="13"/>
      <c r="K12180" s="13"/>
      <c r="L12180" s="13"/>
      <c r="M12180" s="13"/>
      <c r="N12180" s="13"/>
      <c r="O12180" s="13"/>
      <c r="P12180" s="13"/>
      <c r="Q12180" s="13"/>
      <c r="R12180" s="13"/>
      <c r="S12180" s="13"/>
      <c r="T12180" s="13"/>
      <c r="U12180" s="13"/>
      <c r="V12180" s="13"/>
      <c r="W12180" s="13"/>
      <c r="X12180" s="13"/>
      <c r="Y12180" s="13"/>
      <c r="Z12180" s="13"/>
    </row>
    <row r="12181">
      <c r="A12181" s="24" t="s">
        <v>34409</v>
      </c>
      <c r="B12181" s="24" t="s">
        <v>33049</v>
      </c>
      <c r="C12181" s="13"/>
      <c r="D12181" s="13"/>
      <c r="E12181" s="13"/>
      <c r="F12181" s="13"/>
      <c r="G12181" s="13"/>
      <c r="H12181" s="13"/>
      <c r="I12181" s="13"/>
      <c r="J12181" s="13"/>
      <c r="K12181" s="13"/>
      <c r="L12181" s="13"/>
      <c r="M12181" s="13"/>
      <c r="N12181" s="13"/>
      <c r="O12181" s="13"/>
      <c r="P12181" s="13"/>
      <c r="Q12181" s="13"/>
      <c r="R12181" s="13"/>
      <c r="S12181" s="13"/>
      <c r="T12181" s="13"/>
      <c r="U12181" s="13"/>
      <c r="V12181" s="13"/>
      <c r="W12181" s="13"/>
      <c r="X12181" s="13"/>
      <c r="Y12181" s="13"/>
      <c r="Z12181" s="13"/>
    </row>
    <row r="12182">
      <c r="A12182" s="24" t="s">
        <v>34411</v>
      </c>
      <c r="B12182" s="24" t="s">
        <v>33049</v>
      </c>
      <c r="C12182" s="13"/>
      <c r="D12182" s="13"/>
      <c r="E12182" s="13"/>
      <c r="F12182" s="13"/>
      <c r="G12182" s="13"/>
      <c r="H12182" s="13"/>
      <c r="I12182" s="13"/>
      <c r="J12182" s="13"/>
      <c r="K12182" s="13"/>
      <c r="L12182" s="13"/>
      <c r="M12182" s="13"/>
      <c r="N12182" s="13"/>
      <c r="O12182" s="13"/>
      <c r="P12182" s="13"/>
      <c r="Q12182" s="13"/>
      <c r="R12182" s="13"/>
      <c r="S12182" s="13"/>
      <c r="T12182" s="13"/>
      <c r="U12182" s="13"/>
      <c r="V12182" s="13"/>
      <c r="W12182" s="13"/>
      <c r="X12182" s="13"/>
      <c r="Y12182" s="13"/>
      <c r="Z12182" s="13"/>
    </row>
    <row r="12183">
      <c r="A12183" s="24" t="s">
        <v>34413</v>
      </c>
      <c r="B12183" s="24" t="s">
        <v>33049</v>
      </c>
      <c r="C12183" s="13"/>
      <c r="D12183" s="13"/>
      <c r="E12183" s="13"/>
      <c r="F12183" s="13"/>
      <c r="G12183" s="13"/>
      <c r="H12183" s="13"/>
      <c r="I12183" s="13"/>
      <c r="J12183" s="13"/>
      <c r="K12183" s="13"/>
      <c r="L12183" s="13"/>
      <c r="M12183" s="13"/>
      <c r="N12183" s="13"/>
      <c r="O12183" s="13"/>
      <c r="P12183" s="13"/>
      <c r="Q12183" s="13"/>
      <c r="R12183" s="13"/>
      <c r="S12183" s="13"/>
      <c r="T12183" s="13"/>
      <c r="U12183" s="13"/>
      <c r="V12183" s="13"/>
      <c r="W12183" s="13"/>
      <c r="X12183" s="13"/>
      <c r="Y12183" s="13"/>
      <c r="Z12183" s="13"/>
    </row>
    <row r="12184">
      <c r="A12184" s="24" t="s">
        <v>34415</v>
      </c>
      <c r="B12184" s="24" t="s">
        <v>33049</v>
      </c>
      <c r="C12184" s="13"/>
      <c r="D12184" s="13"/>
      <c r="E12184" s="13"/>
      <c r="F12184" s="13"/>
      <c r="G12184" s="13"/>
      <c r="H12184" s="13"/>
      <c r="I12184" s="13"/>
      <c r="J12184" s="13"/>
      <c r="K12184" s="13"/>
      <c r="L12184" s="13"/>
      <c r="M12184" s="13"/>
      <c r="N12184" s="13"/>
      <c r="O12184" s="13"/>
      <c r="P12184" s="13"/>
      <c r="Q12184" s="13"/>
      <c r="R12184" s="13"/>
      <c r="S12184" s="13"/>
      <c r="T12184" s="13"/>
      <c r="U12184" s="13"/>
      <c r="V12184" s="13"/>
      <c r="W12184" s="13"/>
      <c r="X12184" s="13"/>
      <c r="Y12184" s="13"/>
      <c r="Z12184" s="13"/>
    </row>
    <row r="12185">
      <c r="A12185" s="24" t="s">
        <v>34417</v>
      </c>
      <c r="B12185" s="24" t="s">
        <v>33049</v>
      </c>
      <c r="C12185" s="13"/>
      <c r="D12185" s="13"/>
      <c r="E12185" s="13"/>
      <c r="F12185" s="13"/>
      <c r="G12185" s="13"/>
      <c r="H12185" s="13"/>
      <c r="I12185" s="13"/>
      <c r="J12185" s="13"/>
      <c r="K12185" s="13"/>
      <c r="L12185" s="13"/>
      <c r="M12185" s="13"/>
      <c r="N12185" s="13"/>
      <c r="O12185" s="13"/>
      <c r="P12185" s="13"/>
      <c r="Q12185" s="13"/>
      <c r="R12185" s="13"/>
      <c r="S12185" s="13"/>
      <c r="T12185" s="13"/>
      <c r="U12185" s="13"/>
      <c r="V12185" s="13"/>
      <c r="W12185" s="13"/>
      <c r="X12185" s="13"/>
      <c r="Y12185" s="13"/>
      <c r="Z12185" s="13"/>
    </row>
    <row r="12186">
      <c r="A12186" s="24" t="s">
        <v>34419</v>
      </c>
      <c r="B12186" s="24" t="s">
        <v>33049</v>
      </c>
      <c r="C12186" s="13"/>
      <c r="D12186" s="13"/>
      <c r="E12186" s="13"/>
      <c r="F12186" s="13"/>
      <c r="G12186" s="13"/>
      <c r="H12186" s="13"/>
      <c r="I12186" s="13"/>
      <c r="J12186" s="13"/>
      <c r="K12186" s="13"/>
      <c r="L12186" s="13"/>
      <c r="M12186" s="13"/>
      <c r="N12186" s="13"/>
      <c r="O12186" s="13"/>
      <c r="P12186" s="13"/>
      <c r="Q12186" s="13"/>
      <c r="R12186" s="13"/>
      <c r="S12186" s="13"/>
      <c r="T12186" s="13"/>
      <c r="U12186" s="13"/>
      <c r="V12186" s="13"/>
      <c r="W12186" s="13"/>
      <c r="X12186" s="13"/>
      <c r="Y12186" s="13"/>
      <c r="Z12186" s="13"/>
    </row>
    <row r="12187">
      <c r="A12187" s="24" t="s">
        <v>34421</v>
      </c>
      <c r="B12187" s="24" t="s">
        <v>33049</v>
      </c>
      <c r="C12187" s="13"/>
      <c r="D12187" s="13"/>
      <c r="E12187" s="13"/>
      <c r="F12187" s="13"/>
      <c r="G12187" s="13"/>
      <c r="H12187" s="13"/>
      <c r="I12187" s="13"/>
      <c r="J12187" s="13"/>
      <c r="K12187" s="13"/>
      <c r="L12187" s="13"/>
      <c r="M12187" s="13"/>
      <c r="N12187" s="13"/>
      <c r="O12187" s="13"/>
      <c r="P12187" s="13"/>
      <c r="Q12187" s="13"/>
      <c r="R12187" s="13"/>
      <c r="S12187" s="13"/>
      <c r="T12187" s="13"/>
      <c r="U12187" s="13"/>
      <c r="V12187" s="13"/>
      <c r="W12187" s="13"/>
      <c r="X12187" s="13"/>
      <c r="Y12187" s="13"/>
      <c r="Z12187" s="13"/>
    </row>
    <row r="12188">
      <c r="A12188" s="24" t="s">
        <v>34423</v>
      </c>
      <c r="B12188" s="24" t="s">
        <v>33049</v>
      </c>
      <c r="C12188" s="13"/>
      <c r="D12188" s="13"/>
      <c r="E12188" s="13"/>
      <c r="F12188" s="13"/>
      <c r="G12188" s="13"/>
      <c r="H12188" s="13"/>
      <c r="I12188" s="13"/>
      <c r="J12188" s="13"/>
      <c r="K12188" s="13"/>
      <c r="L12188" s="13"/>
      <c r="M12188" s="13"/>
      <c r="N12188" s="13"/>
      <c r="O12188" s="13"/>
      <c r="P12188" s="13"/>
      <c r="Q12188" s="13"/>
      <c r="R12188" s="13"/>
      <c r="S12188" s="13"/>
      <c r="T12188" s="13"/>
      <c r="U12188" s="13"/>
      <c r="V12188" s="13"/>
      <c r="W12188" s="13"/>
      <c r="X12188" s="13"/>
      <c r="Y12188" s="13"/>
      <c r="Z12188" s="13"/>
    </row>
    <row r="12189">
      <c r="A12189" s="24" t="s">
        <v>34425</v>
      </c>
      <c r="B12189" s="24" t="s">
        <v>33049</v>
      </c>
      <c r="C12189" s="13"/>
      <c r="D12189" s="13"/>
      <c r="E12189" s="13"/>
      <c r="F12189" s="13"/>
      <c r="G12189" s="13"/>
      <c r="H12189" s="13"/>
      <c r="I12189" s="13"/>
      <c r="J12189" s="13"/>
      <c r="K12189" s="13"/>
      <c r="L12189" s="13"/>
      <c r="M12189" s="13"/>
      <c r="N12189" s="13"/>
      <c r="O12189" s="13"/>
      <c r="P12189" s="13"/>
      <c r="Q12189" s="13"/>
      <c r="R12189" s="13"/>
      <c r="S12189" s="13"/>
      <c r="T12189" s="13"/>
      <c r="U12189" s="13"/>
      <c r="V12189" s="13"/>
      <c r="W12189" s="13"/>
      <c r="X12189" s="13"/>
      <c r="Y12189" s="13"/>
      <c r="Z12189" s="13"/>
    </row>
    <row r="12190">
      <c r="A12190" s="24" t="s">
        <v>34427</v>
      </c>
      <c r="B12190" s="24" t="s">
        <v>33049</v>
      </c>
      <c r="C12190" s="13"/>
      <c r="D12190" s="13"/>
      <c r="E12190" s="13"/>
      <c r="F12190" s="13"/>
      <c r="G12190" s="13"/>
      <c r="H12190" s="13"/>
      <c r="I12190" s="13"/>
      <c r="J12190" s="13"/>
      <c r="K12190" s="13"/>
      <c r="L12190" s="13"/>
      <c r="M12190" s="13"/>
      <c r="N12190" s="13"/>
      <c r="O12190" s="13"/>
      <c r="P12190" s="13"/>
      <c r="Q12190" s="13"/>
      <c r="R12190" s="13"/>
      <c r="S12190" s="13"/>
      <c r="T12190" s="13"/>
      <c r="U12190" s="13"/>
      <c r="V12190" s="13"/>
      <c r="W12190" s="13"/>
      <c r="X12190" s="13"/>
      <c r="Y12190" s="13"/>
      <c r="Z12190" s="13"/>
    </row>
    <row r="12191">
      <c r="A12191" s="24" t="s">
        <v>34429</v>
      </c>
      <c r="B12191" s="24" t="s">
        <v>33049</v>
      </c>
      <c r="C12191" s="13"/>
      <c r="D12191" s="13"/>
      <c r="E12191" s="13"/>
      <c r="F12191" s="13"/>
      <c r="G12191" s="13"/>
      <c r="H12191" s="13"/>
      <c r="I12191" s="13"/>
      <c r="J12191" s="13"/>
      <c r="K12191" s="13"/>
      <c r="L12191" s="13"/>
      <c r="M12191" s="13"/>
      <c r="N12191" s="13"/>
      <c r="O12191" s="13"/>
      <c r="P12191" s="13"/>
      <c r="Q12191" s="13"/>
      <c r="R12191" s="13"/>
      <c r="S12191" s="13"/>
      <c r="T12191" s="13"/>
      <c r="U12191" s="13"/>
      <c r="V12191" s="13"/>
      <c r="W12191" s="13"/>
      <c r="X12191" s="13"/>
      <c r="Y12191" s="13"/>
      <c r="Z12191" s="13"/>
    </row>
    <row r="12192">
      <c r="A12192" s="24" t="s">
        <v>34431</v>
      </c>
      <c r="B12192" s="24" t="s">
        <v>33049</v>
      </c>
      <c r="C12192" s="13"/>
      <c r="D12192" s="13"/>
      <c r="E12192" s="13"/>
      <c r="F12192" s="13"/>
      <c r="G12192" s="13"/>
      <c r="H12192" s="13"/>
      <c r="I12192" s="13"/>
      <c r="J12192" s="13"/>
      <c r="K12192" s="13"/>
      <c r="L12192" s="13"/>
      <c r="M12192" s="13"/>
      <c r="N12192" s="13"/>
      <c r="O12192" s="13"/>
      <c r="P12192" s="13"/>
      <c r="Q12192" s="13"/>
      <c r="R12192" s="13"/>
      <c r="S12192" s="13"/>
      <c r="T12192" s="13"/>
      <c r="U12192" s="13"/>
      <c r="V12192" s="13"/>
      <c r="W12192" s="13"/>
      <c r="X12192" s="13"/>
      <c r="Y12192" s="13"/>
      <c r="Z12192" s="13"/>
    </row>
    <row r="12193">
      <c r="A12193" s="24" t="s">
        <v>34433</v>
      </c>
      <c r="B12193" s="24" t="s">
        <v>33049</v>
      </c>
      <c r="C12193" s="13"/>
      <c r="D12193" s="13"/>
      <c r="E12193" s="13"/>
      <c r="F12193" s="13"/>
      <c r="G12193" s="13"/>
      <c r="H12193" s="13"/>
      <c r="I12193" s="13"/>
      <c r="J12193" s="13"/>
      <c r="K12193" s="13"/>
      <c r="L12193" s="13"/>
      <c r="M12193" s="13"/>
      <c r="N12193" s="13"/>
      <c r="O12193" s="13"/>
      <c r="P12193" s="13"/>
      <c r="Q12193" s="13"/>
      <c r="R12193" s="13"/>
      <c r="S12193" s="13"/>
      <c r="T12193" s="13"/>
      <c r="U12193" s="13"/>
      <c r="V12193" s="13"/>
      <c r="W12193" s="13"/>
      <c r="X12193" s="13"/>
      <c r="Y12193" s="13"/>
      <c r="Z12193" s="13"/>
    </row>
    <row r="12194">
      <c r="A12194" s="24" t="s">
        <v>34435</v>
      </c>
      <c r="B12194" s="24" t="s">
        <v>33049</v>
      </c>
      <c r="C12194" s="13"/>
      <c r="D12194" s="13"/>
      <c r="E12194" s="13"/>
      <c r="F12194" s="13"/>
      <c r="G12194" s="13"/>
      <c r="H12194" s="13"/>
      <c r="I12194" s="13"/>
      <c r="J12194" s="13"/>
      <c r="K12194" s="13"/>
      <c r="L12194" s="13"/>
      <c r="M12194" s="13"/>
      <c r="N12194" s="13"/>
      <c r="O12194" s="13"/>
      <c r="P12194" s="13"/>
      <c r="Q12194" s="13"/>
      <c r="R12194" s="13"/>
      <c r="S12194" s="13"/>
      <c r="T12194" s="13"/>
      <c r="U12194" s="13"/>
      <c r="V12194" s="13"/>
      <c r="W12194" s="13"/>
      <c r="X12194" s="13"/>
      <c r="Y12194" s="13"/>
      <c r="Z12194" s="13"/>
    </row>
    <row r="12195">
      <c r="A12195" s="24" t="s">
        <v>34437</v>
      </c>
      <c r="B12195" s="24" t="s">
        <v>33049</v>
      </c>
      <c r="C12195" s="13"/>
      <c r="D12195" s="13"/>
      <c r="E12195" s="13"/>
      <c r="F12195" s="13"/>
      <c r="G12195" s="13"/>
      <c r="H12195" s="13"/>
      <c r="I12195" s="13"/>
      <c r="J12195" s="13"/>
      <c r="K12195" s="13"/>
      <c r="L12195" s="13"/>
      <c r="M12195" s="13"/>
      <c r="N12195" s="13"/>
      <c r="O12195" s="13"/>
      <c r="P12195" s="13"/>
      <c r="Q12195" s="13"/>
      <c r="R12195" s="13"/>
      <c r="S12195" s="13"/>
      <c r="T12195" s="13"/>
      <c r="U12195" s="13"/>
      <c r="V12195" s="13"/>
      <c r="W12195" s="13"/>
      <c r="X12195" s="13"/>
      <c r="Y12195" s="13"/>
      <c r="Z12195" s="13"/>
    </row>
    <row r="12196">
      <c r="A12196" s="24" t="s">
        <v>34439</v>
      </c>
      <c r="B12196" s="24" t="s">
        <v>33049</v>
      </c>
      <c r="C12196" s="13"/>
      <c r="D12196" s="13"/>
      <c r="E12196" s="13"/>
      <c r="F12196" s="13"/>
      <c r="G12196" s="13"/>
      <c r="H12196" s="13"/>
      <c r="I12196" s="13"/>
      <c r="J12196" s="13"/>
      <c r="K12196" s="13"/>
      <c r="L12196" s="13"/>
      <c r="M12196" s="13"/>
      <c r="N12196" s="13"/>
      <c r="O12196" s="13"/>
      <c r="P12196" s="13"/>
      <c r="Q12196" s="13"/>
      <c r="R12196" s="13"/>
      <c r="S12196" s="13"/>
      <c r="T12196" s="13"/>
      <c r="U12196" s="13"/>
      <c r="V12196" s="13"/>
      <c r="W12196" s="13"/>
      <c r="X12196" s="13"/>
      <c r="Y12196" s="13"/>
      <c r="Z12196" s="13"/>
    </row>
    <row r="12197">
      <c r="A12197" s="24" t="s">
        <v>34441</v>
      </c>
      <c r="B12197" s="24" t="s">
        <v>33049</v>
      </c>
      <c r="C12197" s="13"/>
      <c r="D12197" s="13"/>
      <c r="E12197" s="13"/>
      <c r="F12197" s="13"/>
      <c r="G12197" s="13"/>
      <c r="H12197" s="13"/>
      <c r="I12197" s="13"/>
      <c r="J12197" s="13"/>
      <c r="K12197" s="13"/>
      <c r="L12197" s="13"/>
      <c r="M12197" s="13"/>
      <c r="N12197" s="13"/>
      <c r="O12197" s="13"/>
      <c r="P12197" s="13"/>
      <c r="Q12197" s="13"/>
      <c r="R12197" s="13"/>
      <c r="S12197" s="13"/>
      <c r="T12197" s="13"/>
      <c r="U12197" s="13"/>
      <c r="V12197" s="13"/>
      <c r="W12197" s="13"/>
      <c r="X12197" s="13"/>
      <c r="Y12197" s="13"/>
      <c r="Z12197" s="13"/>
    </row>
    <row r="12198">
      <c r="A12198" s="24" t="s">
        <v>25582</v>
      </c>
      <c r="B12198" s="24" t="s">
        <v>33049</v>
      </c>
      <c r="C12198" s="13"/>
      <c r="D12198" s="13"/>
      <c r="E12198" s="13"/>
      <c r="F12198" s="13"/>
      <c r="G12198" s="13"/>
      <c r="H12198" s="13"/>
      <c r="I12198" s="13"/>
      <c r="J12198" s="13"/>
      <c r="K12198" s="13"/>
      <c r="L12198" s="13"/>
      <c r="M12198" s="13"/>
      <c r="N12198" s="13"/>
      <c r="O12198" s="13"/>
      <c r="P12198" s="13"/>
      <c r="Q12198" s="13"/>
      <c r="R12198" s="13"/>
      <c r="S12198" s="13"/>
      <c r="T12198" s="13"/>
      <c r="U12198" s="13"/>
      <c r="V12198" s="13"/>
      <c r="W12198" s="13"/>
      <c r="X12198" s="13"/>
      <c r="Y12198" s="13"/>
      <c r="Z12198" s="13"/>
    </row>
    <row r="12199">
      <c r="A12199" s="24" t="s">
        <v>34443</v>
      </c>
      <c r="B12199" s="24" t="s">
        <v>33049</v>
      </c>
      <c r="C12199" s="13"/>
      <c r="D12199" s="13"/>
      <c r="E12199" s="13"/>
      <c r="F12199" s="13"/>
      <c r="G12199" s="13"/>
      <c r="H12199" s="13"/>
      <c r="I12199" s="13"/>
      <c r="J12199" s="13"/>
      <c r="K12199" s="13"/>
      <c r="L12199" s="13"/>
      <c r="M12199" s="13"/>
      <c r="N12199" s="13"/>
      <c r="O12199" s="13"/>
      <c r="P12199" s="13"/>
      <c r="Q12199" s="13"/>
      <c r="R12199" s="13"/>
      <c r="S12199" s="13"/>
      <c r="T12199" s="13"/>
      <c r="U12199" s="13"/>
      <c r="V12199" s="13"/>
      <c r="W12199" s="13"/>
      <c r="X12199" s="13"/>
      <c r="Y12199" s="13"/>
      <c r="Z12199" s="13"/>
    </row>
    <row r="12200">
      <c r="A12200" s="24" t="s">
        <v>34445</v>
      </c>
      <c r="B12200" s="24" t="s">
        <v>33049</v>
      </c>
      <c r="C12200" s="13"/>
      <c r="D12200" s="13"/>
      <c r="E12200" s="13"/>
      <c r="F12200" s="13"/>
      <c r="G12200" s="13"/>
      <c r="H12200" s="13"/>
      <c r="I12200" s="13"/>
      <c r="J12200" s="13"/>
      <c r="K12200" s="13"/>
      <c r="L12200" s="13"/>
      <c r="M12200" s="13"/>
      <c r="N12200" s="13"/>
      <c r="O12200" s="13"/>
      <c r="P12200" s="13"/>
      <c r="Q12200" s="13"/>
      <c r="R12200" s="13"/>
      <c r="S12200" s="13"/>
      <c r="T12200" s="13"/>
      <c r="U12200" s="13"/>
      <c r="V12200" s="13"/>
      <c r="W12200" s="13"/>
      <c r="X12200" s="13"/>
      <c r="Y12200" s="13"/>
      <c r="Z12200" s="13"/>
    </row>
    <row r="12201">
      <c r="A12201" s="24" t="s">
        <v>34447</v>
      </c>
      <c r="B12201" s="24" t="s">
        <v>33049</v>
      </c>
      <c r="C12201" s="13"/>
      <c r="D12201" s="13"/>
      <c r="E12201" s="13"/>
      <c r="F12201" s="13"/>
      <c r="G12201" s="13"/>
      <c r="H12201" s="13"/>
      <c r="I12201" s="13"/>
      <c r="J12201" s="13"/>
      <c r="K12201" s="13"/>
      <c r="L12201" s="13"/>
      <c r="M12201" s="13"/>
      <c r="N12201" s="13"/>
      <c r="O12201" s="13"/>
      <c r="P12201" s="13"/>
      <c r="Q12201" s="13"/>
      <c r="R12201" s="13"/>
      <c r="S12201" s="13"/>
      <c r="T12201" s="13"/>
      <c r="U12201" s="13"/>
      <c r="V12201" s="13"/>
      <c r="W12201" s="13"/>
      <c r="X12201" s="13"/>
      <c r="Y12201" s="13"/>
      <c r="Z12201" s="13"/>
    </row>
    <row r="12202">
      <c r="A12202" s="24" t="s">
        <v>769</v>
      </c>
      <c r="B12202" s="24" t="s">
        <v>33049</v>
      </c>
      <c r="C12202" s="13"/>
      <c r="D12202" s="13"/>
      <c r="E12202" s="13"/>
      <c r="F12202" s="13"/>
      <c r="G12202" s="13"/>
      <c r="H12202" s="13"/>
      <c r="I12202" s="13"/>
      <c r="J12202" s="13"/>
      <c r="K12202" s="13"/>
      <c r="L12202" s="13"/>
      <c r="M12202" s="13"/>
      <c r="N12202" s="13"/>
      <c r="O12202" s="13"/>
      <c r="P12202" s="13"/>
      <c r="Q12202" s="13"/>
      <c r="R12202" s="13"/>
      <c r="S12202" s="13"/>
      <c r="T12202" s="13"/>
      <c r="U12202" s="13"/>
      <c r="V12202" s="13"/>
      <c r="W12202" s="13"/>
      <c r="X12202" s="13"/>
      <c r="Y12202" s="13"/>
      <c r="Z12202" s="13"/>
    </row>
    <row r="12203">
      <c r="A12203" s="24" t="s">
        <v>34450</v>
      </c>
      <c r="B12203" s="24" t="s">
        <v>33049</v>
      </c>
      <c r="C12203" s="13"/>
      <c r="D12203" s="13"/>
      <c r="E12203" s="13"/>
      <c r="F12203" s="13"/>
      <c r="G12203" s="13"/>
      <c r="H12203" s="13"/>
      <c r="I12203" s="13"/>
      <c r="J12203" s="13"/>
      <c r="K12203" s="13"/>
      <c r="L12203" s="13"/>
      <c r="M12203" s="13"/>
      <c r="N12203" s="13"/>
      <c r="O12203" s="13"/>
      <c r="P12203" s="13"/>
      <c r="Q12203" s="13"/>
      <c r="R12203" s="13"/>
      <c r="S12203" s="13"/>
      <c r="T12203" s="13"/>
      <c r="U12203" s="13"/>
      <c r="V12203" s="13"/>
      <c r="W12203" s="13"/>
      <c r="X12203" s="13"/>
      <c r="Y12203" s="13"/>
      <c r="Z12203" s="13"/>
    </row>
    <row r="12204">
      <c r="A12204" s="24" t="s">
        <v>34452</v>
      </c>
      <c r="B12204" s="24" t="s">
        <v>33049</v>
      </c>
      <c r="C12204" s="13"/>
      <c r="D12204" s="13"/>
      <c r="E12204" s="13"/>
      <c r="F12204" s="13"/>
      <c r="G12204" s="13"/>
      <c r="H12204" s="13"/>
      <c r="I12204" s="13"/>
      <c r="J12204" s="13"/>
      <c r="K12204" s="13"/>
      <c r="L12204" s="13"/>
      <c r="M12204" s="13"/>
      <c r="N12204" s="13"/>
      <c r="O12204" s="13"/>
      <c r="P12204" s="13"/>
      <c r="Q12204" s="13"/>
      <c r="R12204" s="13"/>
      <c r="S12204" s="13"/>
      <c r="T12204" s="13"/>
      <c r="U12204" s="13"/>
      <c r="V12204" s="13"/>
      <c r="W12204" s="13"/>
      <c r="X12204" s="13"/>
      <c r="Y12204" s="13"/>
      <c r="Z12204" s="13"/>
    </row>
    <row r="12205">
      <c r="A12205" s="24" t="s">
        <v>34454</v>
      </c>
      <c r="B12205" s="24" t="s">
        <v>33049</v>
      </c>
      <c r="C12205" s="13"/>
      <c r="D12205" s="13"/>
      <c r="E12205" s="13"/>
      <c r="F12205" s="13"/>
      <c r="G12205" s="13"/>
      <c r="H12205" s="13"/>
      <c r="I12205" s="13"/>
      <c r="J12205" s="13"/>
      <c r="K12205" s="13"/>
      <c r="L12205" s="13"/>
      <c r="M12205" s="13"/>
      <c r="N12205" s="13"/>
      <c r="O12205" s="13"/>
      <c r="P12205" s="13"/>
      <c r="Q12205" s="13"/>
      <c r="R12205" s="13"/>
      <c r="S12205" s="13"/>
      <c r="T12205" s="13"/>
      <c r="U12205" s="13"/>
      <c r="V12205" s="13"/>
      <c r="W12205" s="13"/>
      <c r="X12205" s="13"/>
      <c r="Y12205" s="13"/>
      <c r="Z12205" s="13"/>
    </row>
    <row r="12206">
      <c r="A12206" s="24" t="s">
        <v>34456</v>
      </c>
      <c r="B12206" s="24" t="s">
        <v>33049</v>
      </c>
      <c r="C12206" s="13"/>
      <c r="D12206" s="13"/>
      <c r="E12206" s="13"/>
      <c r="F12206" s="13"/>
      <c r="G12206" s="13"/>
      <c r="H12206" s="13"/>
      <c r="I12206" s="13"/>
      <c r="J12206" s="13"/>
      <c r="K12206" s="13"/>
      <c r="L12206" s="13"/>
      <c r="M12206" s="13"/>
      <c r="N12206" s="13"/>
      <c r="O12206" s="13"/>
      <c r="P12206" s="13"/>
      <c r="Q12206" s="13"/>
      <c r="R12206" s="13"/>
      <c r="S12206" s="13"/>
      <c r="T12206" s="13"/>
      <c r="U12206" s="13"/>
      <c r="V12206" s="13"/>
      <c r="W12206" s="13"/>
      <c r="X12206" s="13"/>
      <c r="Y12206" s="13"/>
      <c r="Z12206" s="13"/>
    </row>
    <row r="12207">
      <c r="A12207" s="24" t="s">
        <v>34458</v>
      </c>
      <c r="B12207" s="24" t="s">
        <v>33049</v>
      </c>
      <c r="C12207" s="13"/>
      <c r="D12207" s="13"/>
      <c r="E12207" s="13"/>
      <c r="F12207" s="13"/>
      <c r="G12207" s="13"/>
      <c r="H12207" s="13"/>
      <c r="I12207" s="13"/>
      <c r="J12207" s="13"/>
      <c r="K12207" s="13"/>
      <c r="L12207" s="13"/>
      <c r="M12207" s="13"/>
      <c r="N12207" s="13"/>
      <c r="O12207" s="13"/>
      <c r="P12207" s="13"/>
      <c r="Q12207" s="13"/>
      <c r="R12207" s="13"/>
      <c r="S12207" s="13"/>
      <c r="T12207" s="13"/>
      <c r="U12207" s="13"/>
      <c r="V12207" s="13"/>
      <c r="W12207" s="13"/>
      <c r="X12207" s="13"/>
      <c r="Y12207" s="13"/>
      <c r="Z12207" s="13"/>
    </row>
    <row r="12208">
      <c r="A12208" s="24" t="s">
        <v>34460</v>
      </c>
      <c r="B12208" s="24" t="s">
        <v>33049</v>
      </c>
      <c r="C12208" s="13"/>
      <c r="D12208" s="13"/>
      <c r="E12208" s="13"/>
      <c r="F12208" s="13"/>
      <c r="G12208" s="13"/>
      <c r="H12208" s="13"/>
      <c r="I12208" s="13"/>
      <c r="J12208" s="13"/>
      <c r="K12208" s="13"/>
      <c r="L12208" s="13"/>
      <c r="M12208" s="13"/>
      <c r="N12208" s="13"/>
      <c r="O12208" s="13"/>
      <c r="P12208" s="13"/>
      <c r="Q12208" s="13"/>
      <c r="R12208" s="13"/>
      <c r="S12208" s="13"/>
      <c r="T12208" s="13"/>
      <c r="U12208" s="13"/>
      <c r="V12208" s="13"/>
      <c r="W12208" s="13"/>
      <c r="X12208" s="13"/>
      <c r="Y12208" s="13"/>
      <c r="Z12208" s="13"/>
    </row>
    <row r="12209">
      <c r="A12209" s="24" t="s">
        <v>34462</v>
      </c>
      <c r="B12209" s="24" t="s">
        <v>33049</v>
      </c>
      <c r="C12209" s="13"/>
      <c r="D12209" s="13"/>
      <c r="E12209" s="13"/>
      <c r="F12209" s="13"/>
      <c r="G12209" s="13"/>
      <c r="H12209" s="13"/>
      <c r="I12209" s="13"/>
      <c r="J12209" s="13"/>
      <c r="K12209" s="13"/>
      <c r="L12209" s="13"/>
      <c r="M12209" s="13"/>
      <c r="N12209" s="13"/>
      <c r="O12209" s="13"/>
      <c r="P12209" s="13"/>
      <c r="Q12209" s="13"/>
      <c r="R12209" s="13"/>
      <c r="S12209" s="13"/>
      <c r="T12209" s="13"/>
      <c r="U12209" s="13"/>
      <c r="V12209" s="13"/>
      <c r="W12209" s="13"/>
      <c r="X12209" s="13"/>
      <c r="Y12209" s="13"/>
      <c r="Z12209" s="13"/>
    </row>
    <row r="12210">
      <c r="A12210" s="24" t="s">
        <v>34464</v>
      </c>
      <c r="B12210" s="24" t="s">
        <v>33049</v>
      </c>
      <c r="C12210" s="13"/>
      <c r="D12210" s="13"/>
      <c r="E12210" s="13"/>
      <c r="F12210" s="13"/>
      <c r="G12210" s="13"/>
      <c r="H12210" s="13"/>
      <c r="I12210" s="13"/>
      <c r="J12210" s="13"/>
      <c r="K12210" s="13"/>
      <c r="L12210" s="13"/>
      <c r="M12210" s="13"/>
      <c r="N12210" s="13"/>
      <c r="O12210" s="13"/>
      <c r="P12210" s="13"/>
      <c r="Q12210" s="13"/>
      <c r="R12210" s="13"/>
      <c r="S12210" s="13"/>
      <c r="T12210" s="13"/>
      <c r="U12210" s="13"/>
      <c r="V12210" s="13"/>
      <c r="W12210" s="13"/>
      <c r="X12210" s="13"/>
      <c r="Y12210" s="13"/>
      <c r="Z12210" s="13"/>
    </row>
    <row r="12211">
      <c r="A12211" s="24" t="s">
        <v>34466</v>
      </c>
      <c r="B12211" s="24" t="s">
        <v>33049</v>
      </c>
      <c r="C12211" s="13"/>
      <c r="D12211" s="13"/>
      <c r="E12211" s="13"/>
      <c r="F12211" s="13"/>
      <c r="G12211" s="13"/>
      <c r="H12211" s="13"/>
      <c r="I12211" s="13"/>
      <c r="J12211" s="13"/>
      <c r="K12211" s="13"/>
      <c r="L12211" s="13"/>
      <c r="M12211" s="13"/>
      <c r="N12211" s="13"/>
      <c r="O12211" s="13"/>
      <c r="P12211" s="13"/>
      <c r="Q12211" s="13"/>
      <c r="R12211" s="13"/>
      <c r="S12211" s="13"/>
      <c r="T12211" s="13"/>
      <c r="U12211" s="13"/>
      <c r="V12211" s="13"/>
      <c r="W12211" s="13"/>
      <c r="X12211" s="13"/>
      <c r="Y12211" s="13"/>
      <c r="Z12211" s="13"/>
    </row>
    <row r="12212">
      <c r="A12212" s="24" t="s">
        <v>34468</v>
      </c>
      <c r="B12212" s="24" t="s">
        <v>33049</v>
      </c>
      <c r="C12212" s="13"/>
      <c r="D12212" s="13"/>
      <c r="E12212" s="13"/>
      <c r="F12212" s="13"/>
      <c r="G12212" s="13"/>
      <c r="H12212" s="13"/>
      <c r="I12212" s="13"/>
      <c r="J12212" s="13"/>
      <c r="K12212" s="13"/>
      <c r="L12212" s="13"/>
      <c r="M12212" s="13"/>
      <c r="N12212" s="13"/>
      <c r="O12212" s="13"/>
      <c r="P12212" s="13"/>
      <c r="Q12212" s="13"/>
      <c r="R12212" s="13"/>
      <c r="S12212" s="13"/>
      <c r="T12212" s="13"/>
      <c r="U12212" s="13"/>
      <c r="V12212" s="13"/>
      <c r="W12212" s="13"/>
      <c r="X12212" s="13"/>
      <c r="Y12212" s="13"/>
      <c r="Z12212" s="13"/>
    </row>
    <row r="12213">
      <c r="A12213" s="24" t="s">
        <v>34470</v>
      </c>
      <c r="B12213" s="24" t="s">
        <v>33049</v>
      </c>
      <c r="C12213" s="13"/>
      <c r="D12213" s="13"/>
      <c r="E12213" s="13"/>
      <c r="F12213" s="13"/>
      <c r="G12213" s="13"/>
      <c r="H12213" s="13"/>
      <c r="I12213" s="13"/>
      <c r="J12213" s="13"/>
      <c r="K12213" s="13"/>
      <c r="L12213" s="13"/>
      <c r="M12213" s="13"/>
      <c r="N12213" s="13"/>
      <c r="O12213" s="13"/>
      <c r="P12213" s="13"/>
      <c r="Q12213" s="13"/>
      <c r="R12213" s="13"/>
      <c r="S12213" s="13"/>
      <c r="T12213" s="13"/>
      <c r="U12213" s="13"/>
      <c r="V12213" s="13"/>
      <c r="W12213" s="13"/>
      <c r="X12213" s="13"/>
      <c r="Y12213" s="13"/>
      <c r="Z12213" s="13"/>
    </row>
    <row r="12214">
      <c r="A12214" s="24" t="s">
        <v>34472</v>
      </c>
      <c r="B12214" s="24" t="s">
        <v>33049</v>
      </c>
      <c r="C12214" s="13"/>
      <c r="D12214" s="13"/>
      <c r="E12214" s="13"/>
      <c r="F12214" s="13"/>
      <c r="G12214" s="13"/>
      <c r="H12214" s="13"/>
      <c r="I12214" s="13"/>
      <c r="J12214" s="13"/>
      <c r="K12214" s="13"/>
      <c r="L12214" s="13"/>
      <c r="M12214" s="13"/>
      <c r="N12214" s="13"/>
      <c r="O12214" s="13"/>
      <c r="P12214" s="13"/>
      <c r="Q12214" s="13"/>
      <c r="R12214" s="13"/>
      <c r="S12214" s="13"/>
      <c r="T12214" s="13"/>
      <c r="U12214" s="13"/>
      <c r="V12214" s="13"/>
      <c r="W12214" s="13"/>
      <c r="X12214" s="13"/>
      <c r="Y12214" s="13"/>
      <c r="Z12214" s="13"/>
    </row>
    <row r="12215">
      <c r="A12215" s="24" t="s">
        <v>34474</v>
      </c>
      <c r="B12215" s="24" t="s">
        <v>33049</v>
      </c>
      <c r="C12215" s="13"/>
      <c r="D12215" s="13"/>
      <c r="E12215" s="13"/>
      <c r="F12215" s="13"/>
      <c r="G12215" s="13"/>
      <c r="H12215" s="13"/>
      <c r="I12215" s="13"/>
      <c r="J12215" s="13"/>
      <c r="K12215" s="13"/>
      <c r="L12215" s="13"/>
      <c r="M12215" s="13"/>
      <c r="N12215" s="13"/>
      <c r="O12215" s="13"/>
      <c r="P12215" s="13"/>
      <c r="Q12215" s="13"/>
      <c r="R12215" s="13"/>
      <c r="S12215" s="13"/>
      <c r="T12215" s="13"/>
      <c r="U12215" s="13"/>
      <c r="V12215" s="13"/>
      <c r="W12215" s="13"/>
      <c r="X12215" s="13"/>
      <c r="Y12215" s="13"/>
      <c r="Z12215" s="13"/>
    </row>
    <row r="12216">
      <c r="A12216" s="24" t="s">
        <v>34475</v>
      </c>
      <c r="B12216" s="24" t="s">
        <v>33049</v>
      </c>
      <c r="C12216" s="13"/>
      <c r="D12216" s="13"/>
      <c r="E12216" s="13"/>
      <c r="F12216" s="13"/>
      <c r="G12216" s="13"/>
      <c r="H12216" s="13"/>
      <c r="I12216" s="13"/>
      <c r="J12216" s="13"/>
      <c r="K12216" s="13"/>
      <c r="L12216" s="13"/>
      <c r="M12216" s="13"/>
      <c r="N12216" s="13"/>
      <c r="O12216" s="13"/>
      <c r="P12216" s="13"/>
      <c r="Q12216" s="13"/>
      <c r="R12216" s="13"/>
      <c r="S12216" s="13"/>
      <c r="T12216" s="13"/>
      <c r="U12216" s="13"/>
      <c r="V12216" s="13"/>
      <c r="W12216" s="13"/>
      <c r="X12216" s="13"/>
      <c r="Y12216" s="13"/>
      <c r="Z12216" s="13"/>
    </row>
    <row r="12217">
      <c r="A12217" s="24" t="s">
        <v>34477</v>
      </c>
      <c r="B12217" s="24" t="s">
        <v>33049</v>
      </c>
      <c r="C12217" s="13"/>
      <c r="D12217" s="13"/>
      <c r="E12217" s="13"/>
      <c r="F12217" s="13"/>
      <c r="G12217" s="13"/>
      <c r="H12217" s="13"/>
      <c r="I12217" s="13"/>
      <c r="J12217" s="13"/>
      <c r="K12217" s="13"/>
      <c r="L12217" s="13"/>
      <c r="M12217" s="13"/>
      <c r="N12217" s="13"/>
      <c r="O12217" s="13"/>
      <c r="P12217" s="13"/>
      <c r="Q12217" s="13"/>
      <c r="R12217" s="13"/>
      <c r="S12217" s="13"/>
      <c r="T12217" s="13"/>
      <c r="U12217" s="13"/>
      <c r="V12217" s="13"/>
      <c r="W12217" s="13"/>
      <c r="X12217" s="13"/>
      <c r="Y12217" s="13"/>
      <c r="Z12217" s="13"/>
    </row>
    <row r="12218">
      <c r="A12218" s="24" t="s">
        <v>34479</v>
      </c>
      <c r="B12218" s="24" t="s">
        <v>33049</v>
      </c>
      <c r="C12218" s="13"/>
      <c r="D12218" s="13"/>
      <c r="E12218" s="13"/>
      <c r="F12218" s="13"/>
      <c r="G12218" s="13"/>
      <c r="H12218" s="13"/>
      <c r="I12218" s="13"/>
      <c r="J12218" s="13"/>
      <c r="K12218" s="13"/>
      <c r="L12218" s="13"/>
      <c r="M12218" s="13"/>
      <c r="N12218" s="13"/>
      <c r="O12218" s="13"/>
      <c r="P12218" s="13"/>
      <c r="Q12218" s="13"/>
      <c r="R12218" s="13"/>
      <c r="S12218" s="13"/>
      <c r="T12218" s="13"/>
      <c r="U12218" s="13"/>
      <c r="V12218" s="13"/>
      <c r="W12218" s="13"/>
      <c r="X12218" s="13"/>
      <c r="Y12218" s="13"/>
      <c r="Z12218" s="13"/>
    </row>
    <row r="12219">
      <c r="A12219" s="24" t="s">
        <v>34481</v>
      </c>
      <c r="B12219" s="24" t="s">
        <v>33049</v>
      </c>
      <c r="C12219" s="13"/>
      <c r="D12219" s="13"/>
      <c r="E12219" s="13"/>
      <c r="F12219" s="13"/>
      <c r="G12219" s="13"/>
      <c r="H12219" s="13"/>
      <c r="I12219" s="13"/>
      <c r="J12219" s="13"/>
      <c r="K12219" s="13"/>
      <c r="L12219" s="13"/>
      <c r="M12219" s="13"/>
      <c r="N12219" s="13"/>
      <c r="O12219" s="13"/>
      <c r="P12219" s="13"/>
      <c r="Q12219" s="13"/>
      <c r="R12219" s="13"/>
      <c r="S12219" s="13"/>
      <c r="T12219" s="13"/>
      <c r="U12219" s="13"/>
      <c r="V12219" s="13"/>
      <c r="W12219" s="13"/>
      <c r="X12219" s="13"/>
      <c r="Y12219" s="13"/>
      <c r="Z12219" s="13"/>
    </row>
    <row r="12220">
      <c r="A12220" s="24" t="s">
        <v>34483</v>
      </c>
      <c r="B12220" s="24" t="s">
        <v>33049</v>
      </c>
      <c r="C12220" s="13"/>
      <c r="D12220" s="13"/>
      <c r="E12220" s="13"/>
      <c r="F12220" s="13"/>
      <c r="G12220" s="13"/>
      <c r="H12220" s="13"/>
      <c r="I12220" s="13"/>
      <c r="J12220" s="13"/>
      <c r="K12220" s="13"/>
      <c r="L12220" s="13"/>
      <c r="M12220" s="13"/>
      <c r="N12220" s="13"/>
      <c r="O12220" s="13"/>
      <c r="P12220" s="13"/>
      <c r="Q12220" s="13"/>
      <c r="R12220" s="13"/>
      <c r="S12220" s="13"/>
      <c r="T12220" s="13"/>
      <c r="U12220" s="13"/>
      <c r="V12220" s="13"/>
      <c r="W12220" s="13"/>
      <c r="X12220" s="13"/>
      <c r="Y12220" s="13"/>
      <c r="Z12220" s="13"/>
    </row>
    <row r="12221">
      <c r="A12221" s="24" t="s">
        <v>34485</v>
      </c>
      <c r="B12221" s="24" t="s">
        <v>33049</v>
      </c>
      <c r="C12221" s="13"/>
      <c r="D12221" s="13"/>
      <c r="E12221" s="13"/>
      <c r="F12221" s="13"/>
      <c r="G12221" s="13"/>
      <c r="H12221" s="13"/>
      <c r="I12221" s="13"/>
      <c r="J12221" s="13"/>
      <c r="K12221" s="13"/>
      <c r="L12221" s="13"/>
      <c r="M12221" s="13"/>
      <c r="N12221" s="13"/>
      <c r="O12221" s="13"/>
      <c r="P12221" s="13"/>
      <c r="Q12221" s="13"/>
      <c r="R12221" s="13"/>
      <c r="S12221" s="13"/>
      <c r="T12221" s="13"/>
      <c r="U12221" s="13"/>
      <c r="V12221" s="13"/>
      <c r="W12221" s="13"/>
      <c r="X12221" s="13"/>
      <c r="Y12221" s="13"/>
      <c r="Z12221" s="13"/>
    </row>
    <row r="12222">
      <c r="A12222" s="24" t="s">
        <v>34487</v>
      </c>
      <c r="B12222" s="24" t="s">
        <v>33049</v>
      </c>
      <c r="C12222" s="13"/>
      <c r="D12222" s="13"/>
      <c r="E12222" s="13"/>
      <c r="F12222" s="13"/>
      <c r="G12222" s="13"/>
      <c r="H12222" s="13"/>
      <c r="I12222" s="13"/>
      <c r="J12222" s="13"/>
      <c r="K12222" s="13"/>
      <c r="L12222" s="13"/>
      <c r="M12222" s="13"/>
      <c r="N12222" s="13"/>
      <c r="O12222" s="13"/>
      <c r="P12222" s="13"/>
      <c r="Q12222" s="13"/>
      <c r="R12222" s="13"/>
      <c r="S12222" s="13"/>
      <c r="T12222" s="13"/>
      <c r="U12222" s="13"/>
      <c r="V12222" s="13"/>
      <c r="W12222" s="13"/>
      <c r="X12222" s="13"/>
      <c r="Y12222" s="13"/>
      <c r="Z12222" s="13"/>
    </row>
    <row r="12223">
      <c r="A12223" s="24" t="s">
        <v>34489</v>
      </c>
      <c r="B12223" s="24" t="s">
        <v>33049</v>
      </c>
      <c r="C12223" s="13"/>
      <c r="D12223" s="13"/>
      <c r="E12223" s="13"/>
      <c r="F12223" s="13"/>
      <c r="G12223" s="13"/>
      <c r="H12223" s="13"/>
      <c r="I12223" s="13"/>
      <c r="J12223" s="13"/>
      <c r="K12223" s="13"/>
      <c r="L12223" s="13"/>
      <c r="M12223" s="13"/>
      <c r="N12223" s="13"/>
      <c r="O12223" s="13"/>
      <c r="P12223" s="13"/>
      <c r="Q12223" s="13"/>
      <c r="R12223" s="13"/>
      <c r="S12223" s="13"/>
      <c r="T12223" s="13"/>
      <c r="U12223" s="13"/>
      <c r="V12223" s="13"/>
      <c r="W12223" s="13"/>
      <c r="X12223" s="13"/>
      <c r="Y12223" s="13"/>
      <c r="Z12223" s="13"/>
    </row>
    <row r="12224">
      <c r="A12224" s="24" t="s">
        <v>34491</v>
      </c>
      <c r="B12224" s="24" t="s">
        <v>33049</v>
      </c>
      <c r="C12224" s="13"/>
      <c r="D12224" s="13"/>
      <c r="E12224" s="13"/>
      <c r="F12224" s="13"/>
      <c r="G12224" s="13"/>
      <c r="H12224" s="13"/>
      <c r="I12224" s="13"/>
      <c r="J12224" s="13"/>
      <c r="K12224" s="13"/>
      <c r="L12224" s="13"/>
      <c r="M12224" s="13"/>
      <c r="N12224" s="13"/>
      <c r="O12224" s="13"/>
      <c r="P12224" s="13"/>
      <c r="Q12224" s="13"/>
      <c r="R12224" s="13"/>
      <c r="S12224" s="13"/>
      <c r="T12224" s="13"/>
      <c r="U12224" s="13"/>
      <c r="V12224" s="13"/>
      <c r="W12224" s="13"/>
      <c r="X12224" s="13"/>
      <c r="Y12224" s="13"/>
      <c r="Z12224" s="13"/>
    </row>
    <row r="12225">
      <c r="A12225" s="24" t="s">
        <v>34493</v>
      </c>
      <c r="B12225" s="24" t="s">
        <v>33049</v>
      </c>
      <c r="C12225" s="13"/>
      <c r="D12225" s="13"/>
      <c r="E12225" s="13"/>
      <c r="F12225" s="13"/>
      <c r="G12225" s="13"/>
      <c r="H12225" s="13"/>
      <c r="I12225" s="13"/>
      <c r="J12225" s="13"/>
      <c r="K12225" s="13"/>
      <c r="L12225" s="13"/>
      <c r="M12225" s="13"/>
      <c r="N12225" s="13"/>
      <c r="O12225" s="13"/>
      <c r="P12225" s="13"/>
      <c r="Q12225" s="13"/>
      <c r="R12225" s="13"/>
      <c r="S12225" s="13"/>
      <c r="T12225" s="13"/>
      <c r="U12225" s="13"/>
      <c r="V12225" s="13"/>
      <c r="W12225" s="13"/>
      <c r="X12225" s="13"/>
      <c r="Y12225" s="13"/>
      <c r="Z12225" s="13"/>
    </row>
    <row r="12226">
      <c r="A12226" s="24" t="s">
        <v>34495</v>
      </c>
      <c r="B12226" s="24" t="s">
        <v>33049</v>
      </c>
      <c r="C12226" s="13"/>
      <c r="D12226" s="13"/>
      <c r="E12226" s="13"/>
      <c r="F12226" s="13"/>
      <c r="G12226" s="13"/>
      <c r="H12226" s="13"/>
      <c r="I12226" s="13"/>
      <c r="J12226" s="13"/>
      <c r="K12226" s="13"/>
      <c r="L12226" s="13"/>
      <c r="M12226" s="13"/>
      <c r="N12226" s="13"/>
      <c r="O12226" s="13"/>
      <c r="P12226" s="13"/>
      <c r="Q12226" s="13"/>
      <c r="R12226" s="13"/>
      <c r="S12226" s="13"/>
      <c r="T12226" s="13"/>
      <c r="U12226" s="13"/>
      <c r="V12226" s="13"/>
      <c r="W12226" s="13"/>
      <c r="X12226" s="13"/>
      <c r="Y12226" s="13"/>
      <c r="Z12226" s="13"/>
    </row>
    <row r="12227">
      <c r="A12227" s="24" t="s">
        <v>34497</v>
      </c>
      <c r="B12227" s="24" t="s">
        <v>33049</v>
      </c>
      <c r="C12227" s="13"/>
      <c r="D12227" s="13"/>
      <c r="E12227" s="13"/>
      <c r="F12227" s="13"/>
      <c r="G12227" s="13"/>
      <c r="H12227" s="13"/>
      <c r="I12227" s="13"/>
      <c r="J12227" s="13"/>
      <c r="K12227" s="13"/>
      <c r="L12227" s="13"/>
      <c r="M12227" s="13"/>
      <c r="N12227" s="13"/>
      <c r="O12227" s="13"/>
      <c r="P12227" s="13"/>
      <c r="Q12227" s="13"/>
      <c r="R12227" s="13"/>
      <c r="S12227" s="13"/>
      <c r="T12227" s="13"/>
      <c r="U12227" s="13"/>
      <c r="V12227" s="13"/>
      <c r="W12227" s="13"/>
      <c r="X12227" s="13"/>
      <c r="Y12227" s="13"/>
      <c r="Z12227" s="13"/>
    </row>
    <row r="12228">
      <c r="A12228" s="24" t="s">
        <v>34499</v>
      </c>
      <c r="B12228" s="24" t="s">
        <v>33049</v>
      </c>
      <c r="C12228" s="13"/>
      <c r="D12228" s="13"/>
      <c r="E12228" s="13"/>
      <c r="F12228" s="13"/>
      <c r="G12228" s="13"/>
      <c r="H12228" s="13"/>
      <c r="I12228" s="13"/>
      <c r="J12228" s="13"/>
      <c r="K12228" s="13"/>
      <c r="L12228" s="13"/>
      <c r="M12228" s="13"/>
      <c r="N12228" s="13"/>
      <c r="O12228" s="13"/>
      <c r="P12228" s="13"/>
      <c r="Q12228" s="13"/>
      <c r="R12228" s="13"/>
      <c r="S12228" s="13"/>
      <c r="T12228" s="13"/>
      <c r="U12228" s="13"/>
      <c r="V12228" s="13"/>
      <c r="W12228" s="13"/>
      <c r="X12228" s="13"/>
      <c r="Y12228" s="13"/>
      <c r="Z12228" s="13"/>
    </row>
    <row r="12229">
      <c r="A12229" s="24" t="s">
        <v>34501</v>
      </c>
      <c r="B12229" s="24" t="s">
        <v>33049</v>
      </c>
      <c r="C12229" s="13"/>
      <c r="D12229" s="13"/>
      <c r="E12229" s="13"/>
      <c r="F12229" s="13"/>
      <c r="G12229" s="13"/>
      <c r="H12229" s="13"/>
      <c r="I12229" s="13"/>
      <c r="J12229" s="13"/>
      <c r="K12229" s="13"/>
      <c r="L12229" s="13"/>
      <c r="M12229" s="13"/>
      <c r="N12229" s="13"/>
      <c r="O12229" s="13"/>
      <c r="P12229" s="13"/>
      <c r="Q12229" s="13"/>
      <c r="R12229" s="13"/>
      <c r="S12229" s="13"/>
      <c r="T12229" s="13"/>
      <c r="U12229" s="13"/>
      <c r="V12229" s="13"/>
      <c r="W12229" s="13"/>
      <c r="X12229" s="13"/>
      <c r="Y12229" s="13"/>
      <c r="Z12229" s="13"/>
    </row>
    <row r="12230">
      <c r="A12230" s="24" t="s">
        <v>34503</v>
      </c>
      <c r="B12230" s="24" t="s">
        <v>33049</v>
      </c>
      <c r="C12230" s="13"/>
      <c r="D12230" s="13"/>
      <c r="E12230" s="13"/>
      <c r="F12230" s="13"/>
      <c r="G12230" s="13"/>
      <c r="H12230" s="13"/>
      <c r="I12230" s="13"/>
      <c r="J12230" s="13"/>
      <c r="K12230" s="13"/>
      <c r="L12230" s="13"/>
      <c r="M12230" s="13"/>
      <c r="N12230" s="13"/>
      <c r="O12230" s="13"/>
      <c r="P12230" s="13"/>
      <c r="Q12230" s="13"/>
      <c r="R12230" s="13"/>
      <c r="S12230" s="13"/>
      <c r="T12230" s="13"/>
      <c r="U12230" s="13"/>
      <c r="V12230" s="13"/>
      <c r="W12230" s="13"/>
      <c r="X12230" s="13"/>
      <c r="Y12230" s="13"/>
      <c r="Z12230" s="13"/>
    </row>
    <row r="12231">
      <c r="A12231" s="24" t="s">
        <v>34505</v>
      </c>
      <c r="B12231" s="24" t="s">
        <v>33049</v>
      </c>
      <c r="C12231" s="13"/>
      <c r="D12231" s="13"/>
      <c r="E12231" s="13"/>
      <c r="F12231" s="13"/>
      <c r="G12231" s="13"/>
      <c r="H12231" s="13"/>
      <c r="I12231" s="13"/>
      <c r="J12231" s="13"/>
      <c r="K12231" s="13"/>
      <c r="L12231" s="13"/>
      <c r="M12231" s="13"/>
      <c r="N12231" s="13"/>
      <c r="O12231" s="13"/>
      <c r="P12231" s="13"/>
      <c r="Q12231" s="13"/>
      <c r="R12231" s="13"/>
      <c r="S12231" s="13"/>
      <c r="T12231" s="13"/>
      <c r="U12231" s="13"/>
      <c r="V12231" s="13"/>
      <c r="W12231" s="13"/>
      <c r="X12231" s="13"/>
      <c r="Y12231" s="13"/>
      <c r="Z12231" s="13"/>
    </row>
    <row r="12232">
      <c r="A12232" s="24" t="s">
        <v>34507</v>
      </c>
      <c r="B12232" s="24" t="s">
        <v>33049</v>
      </c>
      <c r="C12232" s="13"/>
      <c r="D12232" s="13"/>
      <c r="E12232" s="13"/>
      <c r="F12232" s="13"/>
      <c r="G12232" s="13"/>
      <c r="H12232" s="13"/>
      <c r="I12232" s="13"/>
      <c r="J12232" s="13"/>
      <c r="K12232" s="13"/>
      <c r="L12232" s="13"/>
      <c r="M12232" s="13"/>
      <c r="N12232" s="13"/>
      <c r="O12232" s="13"/>
      <c r="P12232" s="13"/>
      <c r="Q12232" s="13"/>
      <c r="R12232" s="13"/>
      <c r="S12232" s="13"/>
      <c r="T12232" s="13"/>
      <c r="U12232" s="13"/>
      <c r="V12232" s="13"/>
      <c r="W12232" s="13"/>
      <c r="X12232" s="13"/>
      <c r="Y12232" s="13"/>
      <c r="Z12232" s="13"/>
    </row>
    <row r="12233">
      <c r="A12233" s="24" t="s">
        <v>34509</v>
      </c>
      <c r="B12233" s="24" t="s">
        <v>33049</v>
      </c>
      <c r="C12233" s="13"/>
      <c r="D12233" s="13"/>
      <c r="E12233" s="13"/>
      <c r="F12233" s="13"/>
      <c r="G12233" s="13"/>
      <c r="H12233" s="13"/>
      <c r="I12233" s="13"/>
      <c r="J12233" s="13"/>
      <c r="K12233" s="13"/>
      <c r="L12233" s="13"/>
      <c r="M12233" s="13"/>
      <c r="N12233" s="13"/>
      <c r="O12233" s="13"/>
      <c r="P12233" s="13"/>
      <c r="Q12233" s="13"/>
      <c r="R12233" s="13"/>
      <c r="S12233" s="13"/>
      <c r="T12233" s="13"/>
      <c r="U12233" s="13"/>
      <c r="V12233" s="13"/>
      <c r="W12233" s="13"/>
      <c r="X12233" s="13"/>
      <c r="Y12233" s="13"/>
      <c r="Z12233" s="13"/>
    </row>
    <row r="12234">
      <c r="A12234" s="24" t="s">
        <v>34511</v>
      </c>
      <c r="B12234" s="24" t="s">
        <v>33049</v>
      </c>
      <c r="C12234" s="13"/>
      <c r="D12234" s="13"/>
      <c r="E12234" s="13"/>
      <c r="F12234" s="13"/>
      <c r="G12234" s="13"/>
      <c r="H12234" s="13"/>
      <c r="I12234" s="13"/>
      <c r="J12234" s="13"/>
      <c r="K12234" s="13"/>
      <c r="L12234" s="13"/>
      <c r="M12234" s="13"/>
      <c r="N12234" s="13"/>
      <c r="O12234" s="13"/>
      <c r="P12234" s="13"/>
      <c r="Q12234" s="13"/>
      <c r="R12234" s="13"/>
      <c r="S12234" s="13"/>
      <c r="T12234" s="13"/>
      <c r="U12234" s="13"/>
      <c r="V12234" s="13"/>
      <c r="W12234" s="13"/>
      <c r="X12234" s="13"/>
      <c r="Y12234" s="13"/>
      <c r="Z12234" s="13"/>
    </row>
    <row r="12235">
      <c r="A12235" s="24" t="s">
        <v>34513</v>
      </c>
      <c r="B12235" s="24" t="s">
        <v>33049</v>
      </c>
      <c r="C12235" s="13"/>
      <c r="D12235" s="13"/>
      <c r="E12235" s="13"/>
      <c r="F12235" s="13"/>
      <c r="G12235" s="13"/>
      <c r="H12235" s="13"/>
      <c r="I12235" s="13"/>
      <c r="J12235" s="13"/>
      <c r="K12235" s="13"/>
      <c r="L12235" s="13"/>
      <c r="M12235" s="13"/>
      <c r="N12235" s="13"/>
      <c r="O12235" s="13"/>
      <c r="P12235" s="13"/>
      <c r="Q12235" s="13"/>
      <c r="R12235" s="13"/>
      <c r="S12235" s="13"/>
      <c r="T12235" s="13"/>
      <c r="U12235" s="13"/>
      <c r="V12235" s="13"/>
      <c r="W12235" s="13"/>
      <c r="X12235" s="13"/>
      <c r="Y12235" s="13"/>
      <c r="Z12235" s="13"/>
    </row>
    <row r="12236">
      <c r="A12236" s="24" t="s">
        <v>34515</v>
      </c>
      <c r="B12236" s="24" t="s">
        <v>33049</v>
      </c>
      <c r="C12236" s="13"/>
      <c r="D12236" s="13"/>
      <c r="E12236" s="13"/>
      <c r="F12236" s="13"/>
      <c r="G12236" s="13"/>
      <c r="H12236" s="13"/>
      <c r="I12236" s="13"/>
      <c r="J12236" s="13"/>
      <c r="K12236" s="13"/>
      <c r="L12236" s="13"/>
      <c r="M12236" s="13"/>
      <c r="N12236" s="13"/>
      <c r="O12236" s="13"/>
      <c r="P12236" s="13"/>
      <c r="Q12236" s="13"/>
      <c r="R12236" s="13"/>
      <c r="S12236" s="13"/>
      <c r="T12236" s="13"/>
      <c r="U12236" s="13"/>
      <c r="V12236" s="13"/>
      <c r="W12236" s="13"/>
      <c r="X12236" s="13"/>
      <c r="Y12236" s="13"/>
      <c r="Z12236" s="13"/>
    </row>
    <row r="12237">
      <c r="A12237" s="24" t="s">
        <v>34517</v>
      </c>
      <c r="B12237" s="24" t="s">
        <v>33049</v>
      </c>
      <c r="C12237" s="13"/>
      <c r="D12237" s="13"/>
      <c r="E12237" s="13"/>
      <c r="F12237" s="13"/>
      <c r="G12237" s="13"/>
      <c r="H12237" s="13"/>
      <c r="I12237" s="13"/>
      <c r="J12237" s="13"/>
      <c r="K12237" s="13"/>
      <c r="L12237" s="13"/>
      <c r="M12237" s="13"/>
      <c r="N12237" s="13"/>
      <c r="O12237" s="13"/>
      <c r="P12237" s="13"/>
      <c r="Q12237" s="13"/>
      <c r="R12237" s="13"/>
      <c r="S12237" s="13"/>
      <c r="T12237" s="13"/>
      <c r="U12237" s="13"/>
      <c r="V12237" s="13"/>
      <c r="W12237" s="13"/>
      <c r="X12237" s="13"/>
      <c r="Y12237" s="13"/>
      <c r="Z12237" s="13"/>
    </row>
    <row r="12238">
      <c r="A12238" s="24" t="s">
        <v>34519</v>
      </c>
      <c r="B12238" s="24" t="s">
        <v>33049</v>
      </c>
      <c r="C12238" s="13"/>
      <c r="D12238" s="13"/>
      <c r="E12238" s="13"/>
      <c r="F12238" s="13"/>
      <c r="G12238" s="13"/>
      <c r="H12238" s="13"/>
      <c r="I12238" s="13"/>
      <c r="J12238" s="13"/>
      <c r="K12238" s="13"/>
      <c r="L12238" s="13"/>
      <c r="M12238" s="13"/>
      <c r="N12238" s="13"/>
      <c r="O12238" s="13"/>
      <c r="P12238" s="13"/>
      <c r="Q12238" s="13"/>
      <c r="R12238" s="13"/>
      <c r="S12238" s="13"/>
      <c r="T12238" s="13"/>
      <c r="U12238" s="13"/>
      <c r="V12238" s="13"/>
      <c r="W12238" s="13"/>
      <c r="X12238" s="13"/>
      <c r="Y12238" s="13"/>
      <c r="Z12238" s="13"/>
    </row>
    <row r="12239">
      <c r="A12239" s="24" t="s">
        <v>25888</v>
      </c>
      <c r="B12239" s="24" t="s">
        <v>33049</v>
      </c>
      <c r="C12239" s="13"/>
      <c r="D12239" s="13"/>
      <c r="E12239" s="13"/>
      <c r="F12239" s="13"/>
      <c r="G12239" s="13"/>
      <c r="H12239" s="13"/>
      <c r="I12239" s="13"/>
      <c r="J12239" s="13"/>
      <c r="K12239" s="13"/>
      <c r="L12239" s="13"/>
      <c r="M12239" s="13"/>
      <c r="N12239" s="13"/>
      <c r="O12239" s="13"/>
      <c r="P12239" s="13"/>
      <c r="Q12239" s="13"/>
      <c r="R12239" s="13"/>
      <c r="S12239" s="13"/>
      <c r="T12239" s="13"/>
      <c r="U12239" s="13"/>
      <c r="V12239" s="13"/>
      <c r="W12239" s="13"/>
      <c r="X12239" s="13"/>
      <c r="Y12239" s="13"/>
      <c r="Z12239" s="13"/>
    </row>
    <row r="12240">
      <c r="A12240" s="24" t="s">
        <v>34522</v>
      </c>
      <c r="B12240" s="24" t="s">
        <v>33049</v>
      </c>
      <c r="C12240" s="13"/>
      <c r="D12240" s="13"/>
      <c r="E12240" s="13"/>
      <c r="F12240" s="13"/>
      <c r="G12240" s="13"/>
      <c r="H12240" s="13"/>
      <c r="I12240" s="13"/>
      <c r="J12240" s="13"/>
      <c r="K12240" s="13"/>
      <c r="L12240" s="13"/>
      <c r="M12240" s="13"/>
      <c r="N12240" s="13"/>
      <c r="O12240" s="13"/>
      <c r="P12240" s="13"/>
      <c r="Q12240" s="13"/>
      <c r="R12240" s="13"/>
      <c r="S12240" s="13"/>
      <c r="T12240" s="13"/>
      <c r="U12240" s="13"/>
      <c r="V12240" s="13"/>
      <c r="W12240" s="13"/>
      <c r="X12240" s="13"/>
      <c r="Y12240" s="13"/>
      <c r="Z12240" s="13"/>
    </row>
    <row r="12241">
      <c r="A12241" s="24" t="s">
        <v>25896</v>
      </c>
      <c r="B12241" s="24" t="s">
        <v>33049</v>
      </c>
      <c r="C12241" s="13"/>
      <c r="D12241" s="13"/>
      <c r="E12241" s="13"/>
      <c r="F12241" s="13"/>
      <c r="G12241" s="13"/>
      <c r="H12241" s="13"/>
      <c r="I12241" s="13"/>
      <c r="J12241" s="13"/>
      <c r="K12241" s="13"/>
      <c r="L12241" s="13"/>
      <c r="M12241" s="13"/>
      <c r="N12241" s="13"/>
      <c r="O12241" s="13"/>
      <c r="P12241" s="13"/>
      <c r="Q12241" s="13"/>
      <c r="R12241" s="13"/>
      <c r="S12241" s="13"/>
      <c r="T12241" s="13"/>
      <c r="U12241" s="13"/>
      <c r="V12241" s="13"/>
      <c r="W12241" s="13"/>
      <c r="X12241" s="13"/>
      <c r="Y12241" s="13"/>
      <c r="Z12241" s="13"/>
    </row>
    <row r="12242">
      <c r="A12242" s="24" t="s">
        <v>34525</v>
      </c>
      <c r="B12242" s="24" t="s">
        <v>33049</v>
      </c>
      <c r="C12242" s="13"/>
      <c r="D12242" s="13"/>
      <c r="E12242" s="13"/>
      <c r="F12242" s="13"/>
      <c r="G12242" s="13"/>
      <c r="H12242" s="13"/>
      <c r="I12242" s="13"/>
      <c r="J12242" s="13"/>
      <c r="K12242" s="13"/>
      <c r="L12242" s="13"/>
      <c r="M12242" s="13"/>
      <c r="N12242" s="13"/>
      <c r="O12242" s="13"/>
      <c r="P12242" s="13"/>
      <c r="Q12242" s="13"/>
      <c r="R12242" s="13"/>
      <c r="S12242" s="13"/>
      <c r="T12242" s="13"/>
      <c r="U12242" s="13"/>
      <c r="V12242" s="13"/>
      <c r="W12242" s="13"/>
      <c r="X12242" s="13"/>
      <c r="Y12242" s="13"/>
      <c r="Z12242" s="13"/>
    </row>
    <row r="12243">
      <c r="A12243" s="24" t="s">
        <v>25909</v>
      </c>
      <c r="B12243" s="24" t="s">
        <v>33049</v>
      </c>
      <c r="C12243" s="13"/>
      <c r="D12243" s="13"/>
      <c r="E12243" s="13"/>
      <c r="F12243" s="13"/>
      <c r="G12243" s="13"/>
      <c r="H12243" s="13"/>
      <c r="I12243" s="13"/>
      <c r="J12243" s="13"/>
      <c r="K12243" s="13"/>
      <c r="L12243" s="13"/>
      <c r="M12243" s="13"/>
      <c r="N12243" s="13"/>
      <c r="O12243" s="13"/>
      <c r="P12243" s="13"/>
      <c r="Q12243" s="13"/>
      <c r="R12243" s="13"/>
      <c r="S12243" s="13"/>
      <c r="T12243" s="13"/>
      <c r="U12243" s="13"/>
      <c r="V12243" s="13"/>
      <c r="W12243" s="13"/>
      <c r="X12243" s="13"/>
      <c r="Y12243" s="13"/>
      <c r="Z12243" s="13"/>
    </row>
    <row r="12244">
      <c r="A12244" s="24" t="s">
        <v>34528</v>
      </c>
      <c r="B12244" s="24" t="s">
        <v>33049</v>
      </c>
      <c r="C12244" s="13"/>
      <c r="D12244" s="13"/>
      <c r="E12244" s="13"/>
      <c r="F12244" s="13"/>
      <c r="G12244" s="13"/>
      <c r="H12244" s="13"/>
      <c r="I12244" s="13"/>
      <c r="J12244" s="13"/>
      <c r="K12244" s="13"/>
      <c r="L12244" s="13"/>
      <c r="M12244" s="13"/>
      <c r="N12244" s="13"/>
      <c r="O12244" s="13"/>
      <c r="P12244" s="13"/>
      <c r="Q12244" s="13"/>
      <c r="R12244" s="13"/>
      <c r="S12244" s="13"/>
      <c r="T12244" s="13"/>
      <c r="U12244" s="13"/>
      <c r="V12244" s="13"/>
      <c r="W12244" s="13"/>
      <c r="X12244" s="13"/>
      <c r="Y12244" s="13"/>
      <c r="Z12244" s="13"/>
    </row>
    <row r="12245">
      <c r="A12245" s="24" t="s">
        <v>34530</v>
      </c>
      <c r="B12245" s="24" t="s">
        <v>33049</v>
      </c>
      <c r="C12245" s="13"/>
      <c r="D12245" s="13"/>
      <c r="E12245" s="13"/>
      <c r="F12245" s="13"/>
      <c r="G12245" s="13"/>
      <c r="H12245" s="13"/>
      <c r="I12245" s="13"/>
      <c r="J12245" s="13"/>
      <c r="K12245" s="13"/>
      <c r="L12245" s="13"/>
      <c r="M12245" s="13"/>
      <c r="N12245" s="13"/>
      <c r="O12245" s="13"/>
      <c r="P12245" s="13"/>
      <c r="Q12245" s="13"/>
      <c r="R12245" s="13"/>
      <c r="S12245" s="13"/>
      <c r="T12245" s="13"/>
      <c r="U12245" s="13"/>
      <c r="V12245" s="13"/>
      <c r="W12245" s="13"/>
      <c r="X12245" s="13"/>
      <c r="Y12245" s="13"/>
      <c r="Z12245" s="13"/>
    </row>
    <row r="12246">
      <c r="A12246" s="24" t="s">
        <v>34532</v>
      </c>
      <c r="B12246" s="24" t="s">
        <v>33049</v>
      </c>
      <c r="C12246" s="13"/>
      <c r="D12246" s="13"/>
      <c r="E12246" s="13"/>
      <c r="F12246" s="13"/>
      <c r="G12246" s="13"/>
      <c r="H12246" s="13"/>
      <c r="I12246" s="13"/>
      <c r="J12246" s="13"/>
      <c r="K12246" s="13"/>
      <c r="L12246" s="13"/>
      <c r="M12246" s="13"/>
      <c r="N12246" s="13"/>
      <c r="O12246" s="13"/>
      <c r="P12246" s="13"/>
      <c r="Q12246" s="13"/>
      <c r="R12246" s="13"/>
      <c r="S12246" s="13"/>
      <c r="T12246" s="13"/>
      <c r="U12246" s="13"/>
      <c r="V12246" s="13"/>
      <c r="W12246" s="13"/>
      <c r="X12246" s="13"/>
      <c r="Y12246" s="13"/>
      <c r="Z12246" s="13"/>
    </row>
    <row r="12247">
      <c r="A12247" s="24" t="s">
        <v>34534</v>
      </c>
      <c r="B12247" s="24" t="s">
        <v>33049</v>
      </c>
      <c r="C12247" s="13"/>
      <c r="D12247" s="13"/>
      <c r="E12247" s="13"/>
      <c r="F12247" s="13"/>
      <c r="G12247" s="13"/>
      <c r="H12247" s="13"/>
      <c r="I12247" s="13"/>
      <c r="J12247" s="13"/>
      <c r="K12247" s="13"/>
      <c r="L12247" s="13"/>
      <c r="M12247" s="13"/>
      <c r="N12247" s="13"/>
      <c r="O12247" s="13"/>
      <c r="P12247" s="13"/>
      <c r="Q12247" s="13"/>
      <c r="R12247" s="13"/>
      <c r="S12247" s="13"/>
      <c r="T12247" s="13"/>
      <c r="U12247" s="13"/>
      <c r="V12247" s="13"/>
      <c r="W12247" s="13"/>
      <c r="X12247" s="13"/>
      <c r="Y12247" s="13"/>
      <c r="Z12247" s="13"/>
    </row>
    <row r="12248">
      <c r="A12248" s="24" t="s">
        <v>34536</v>
      </c>
      <c r="B12248" s="24" t="s">
        <v>33049</v>
      </c>
      <c r="C12248" s="13"/>
      <c r="D12248" s="13"/>
      <c r="E12248" s="13"/>
      <c r="F12248" s="13"/>
      <c r="G12248" s="13"/>
      <c r="H12248" s="13"/>
      <c r="I12248" s="13"/>
      <c r="J12248" s="13"/>
      <c r="K12248" s="13"/>
      <c r="L12248" s="13"/>
      <c r="M12248" s="13"/>
      <c r="N12248" s="13"/>
      <c r="O12248" s="13"/>
      <c r="P12248" s="13"/>
      <c r="Q12248" s="13"/>
      <c r="R12248" s="13"/>
      <c r="S12248" s="13"/>
      <c r="T12248" s="13"/>
      <c r="U12248" s="13"/>
      <c r="V12248" s="13"/>
      <c r="W12248" s="13"/>
      <c r="X12248" s="13"/>
      <c r="Y12248" s="13"/>
      <c r="Z12248" s="13"/>
    </row>
    <row r="12249">
      <c r="A12249" s="24" t="s">
        <v>34538</v>
      </c>
      <c r="B12249" s="24" t="s">
        <v>33049</v>
      </c>
      <c r="C12249" s="13"/>
      <c r="D12249" s="13"/>
      <c r="E12249" s="13"/>
      <c r="F12249" s="13"/>
      <c r="G12249" s="13"/>
      <c r="H12249" s="13"/>
      <c r="I12249" s="13"/>
      <c r="J12249" s="13"/>
      <c r="K12249" s="13"/>
      <c r="L12249" s="13"/>
      <c r="M12249" s="13"/>
      <c r="N12249" s="13"/>
      <c r="O12249" s="13"/>
      <c r="P12249" s="13"/>
      <c r="Q12249" s="13"/>
      <c r="R12249" s="13"/>
      <c r="S12249" s="13"/>
      <c r="T12249" s="13"/>
      <c r="U12249" s="13"/>
      <c r="V12249" s="13"/>
      <c r="W12249" s="13"/>
      <c r="X12249" s="13"/>
      <c r="Y12249" s="13"/>
      <c r="Z12249" s="13"/>
    </row>
    <row r="12250">
      <c r="A12250" s="24" t="s">
        <v>14094</v>
      </c>
      <c r="B12250" s="24" t="s">
        <v>33049</v>
      </c>
      <c r="C12250" s="13"/>
      <c r="D12250" s="13"/>
      <c r="E12250" s="13"/>
      <c r="F12250" s="13"/>
      <c r="G12250" s="13"/>
      <c r="H12250" s="13"/>
      <c r="I12250" s="13"/>
      <c r="J12250" s="13"/>
      <c r="K12250" s="13"/>
      <c r="L12250" s="13"/>
      <c r="M12250" s="13"/>
      <c r="N12250" s="13"/>
      <c r="O12250" s="13"/>
      <c r="P12250" s="13"/>
      <c r="Q12250" s="13"/>
      <c r="R12250" s="13"/>
      <c r="S12250" s="13"/>
      <c r="T12250" s="13"/>
      <c r="U12250" s="13"/>
      <c r="V12250" s="13"/>
      <c r="W12250" s="13"/>
      <c r="X12250" s="13"/>
      <c r="Y12250" s="13"/>
      <c r="Z12250" s="13"/>
    </row>
    <row r="12251">
      <c r="A12251" s="24" t="s">
        <v>1127</v>
      </c>
      <c r="B12251" s="24" t="s">
        <v>33049</v>
      </c>
      <c r="C12251" s="13"/>
      <c r="D12251" s="13"/>
      <c r="E12251" s="13"/>
      <c r="F12251" s="13"/>
      <c r="G12251" s="13"/>
      <c r="H12251" s="13"/>
      <c r="I12251" s="13"/>
      <c r="J12251" s="13"/>
      <c r="K12251" s="13"/>
      <c r="L12251" s="13"/>
      <c r="M12251" s="13"/>
      <c r="N12251" s="13"/>
      <c r="O12251" s="13"/>
      <c r="P12251" s="13"/>
      <c r="Q12251" s="13"/>
      <c r="R12251" s="13"/>
      <c r="S12251" s="13"/>
      <c r="T12251" s="13"/>
      <c r="U12251" s="13"/>
      <c r="V12251" s="13"/>
      <c r="W12251" s="13"/>
      <c r="X12251" s="13"/>
      <c r="Y12251" s="13"/>
      <c r="Z12251" s="13"/>
    </row>
    <row r="12252">
      <c r="A12252" s="24" t="s">
        <v>34542</v>
      </c>
      <c r="B12252" s="24" t="s">
        <v>33049</v>
      </c>
      <c r="C12252" s="13"/>
      <c r="D12252" s="13"/>
      <c r="E12252" s="13"/>
      <c r="F12252" s="13"/>
      <c r="G12252" s="13"/>
      <c r="H12252" s="13"/>
      <c r="I12252" s="13"/>
      <c r="J12252" s="13"/>
      <c r="K12252" s="13"/>
      <c r="L12252" s="13"/>
      <c r="M12252" s="13"/>
      <c r="N12252" s="13"/>
      <c r="O12252" s="13"/>
      <c r="P12252" s="13"/>
      <c r="Q12252" s="13"/>
      <c r="R12252" s="13"/>
      <c r="S12252" s="13"/>
      <c r="T12252" s="13"/>
      <c r="U12252" s="13"/>
      <c r="V12252" s="13"/>
      <c r="W12252" s="13"/>
      <c r="X12252" s="13"/>
      <c r="Y12252" s="13"/>
      <c r="Z12252" s="13"/>
    </row>
    <row r="12253">
      <c r="A12253" s="24" t="s">
        <v>34544</v>
      </c>
      <c r="B12253" s="24" t="s">
        <v>33049</v>
      </c>
      <c r="C12253" s="13"/>
      <c r="D12253" s="13"/>
      <c r="E12253" s="13"/>
      <c r="F12253" s="13"/>
      <c r="G12253" s="13"/>
      <c r="H12253" s="13"/>
      <c r="I12253" s="13"/>
      <c r="J12253" s="13"/>
      <c r="K12253" s="13"/>
      <c r="L12253" s="13"/>
      <c r="M12253" s="13"/>
      <c r="N12253" s="13"/>
      <c r="O12253" s="13"/>
      <c r="P12253" s="13"/>
      <c r="Q12253" s="13"/>
      <c r="R12253" s="13"/>
      <c r="S12253" s="13"/>
      <c r="T12253" s="13"/>
      <c r="U12253" s="13"/>
      <c r="V12253" s="13"/>
      <c r="W12253" s="13"/>
      <c r="X12253" s="13"/>
      <c r="Y12253" s="13"/>
      <c r="Z12253" s="13"/>
    </row>
    <row r="12254">
      <c r="A12254" s="24" t="s">
        <v>26039</v>
      </c>
      <c r="B12254" s="24" t="s">
        <v>33049</v>
      </c>
      <c r="C12254" s="13"/>
      <c r="D12254" s="13"/>
      <c r="E12254" s="13"/>
      <c r="F12254" s="13"/>
      <c r="G12254" s="13"/>
      <c r="H12254" s="13"/>
      <c r="I12254" s="13"/>
      <c r="J12254" s="13"/>
      <c r="K12254" s="13"/>
      <c r="L12254" s="13"/>
      <c r="M12254" s="13"/>
      <c r="N12254" s="13"/>
      <c r="O12254" s="13"/>
      <c r="P12254" s="13"/>
      <c r="Q12254" s="13"/>
      <c r="R12254" s="13"/>
      <c r="S12254" s="13"/>
      <c r="T12254" s="13"/>
      <c r="U12254" s="13"/>
      <c r="V12254" s="13"/>
      <c r="W12254" s="13"/>
      <c r="X12254" s="13"/>
      <c r="Y12254" s="13"/>
      <c r="Z12254" s="13"/>
    </row>
    <row r="12255">
      <c r="A12255" s="24" t="s">
        <v>34547</v>
      </c>
      <c r="B12255" s="24" t="s">
        <v>33049</v>
      </c>
      <c r="C12255" s="13"/>
      <c r="D12255" s="13"/>
      <c r="E12255" s="13"/>
      <c r="F12255" s="13"/>
      <c r="G12255" s="13"/>
      <c r="H12255" s="13"/>
      <c r="I12255" s="13"/>
      <c r="J12255" s="13"/>
      <c r="K12255" s="13"/>
      <c r="L12255" s="13"/>
      <c r="M12255" s="13"/>
      <c r="N12255" s="13"/>
      <c r="O12255" s="13"/>
      <c r="P12255" s="13"/>
      <c r="Q12255" s="13"/>
      <c r="R12255" s="13"/>
      <c r="S12255" s="13"/>
      <c r="T12255" s="13"/>
      <c r="U12255" s="13"/>
      <c r="V12255" s="13"/>
      <c r="W12255" s="13"/>
      <c r="X12255" s="13"/>
      <c r="Y12255" s="13"/>
      <c r="Z12255" s="13"/>
    </row>
    <row r="12256">
      <c r="A12256" s="24" t="s">
        <v>34549</v>
      </c>
      <c r="B12256" s="24" t="s">
        <v>33049</v>
      </c>
      <c r="C12256" s="13"/>
      <c r="D12256" s="13"/>
      <c r="E12256" s="13"/>
      <c r="F12256" s="13"/>
      <c r="G12256" s="13"/>
      <c r="H12256" s="13"/>
      <c r="I12256" s="13"/>
      <c r="J12256" s="13"/>
      <c r="K12256" s="13"/>
      <c r="L12256" s="13"/>
      <c r="M12256" s="13"/>
      <c r="N12256" s="13"/>
      <c r="O12256" s="13"/>
      <c r="P12256" s="13"/>
      <c r="Q12256" s="13"/>
      <c r="R12256" s="13"/>
      <c r="S12256" s="13"/>
      <c r="T12256" s="13"/>
      <c r="U12256" s="13"/>
      <c r="V12256" s="13"/>
      <c r="W12256" s="13"/>
      <c r="X12256" s="13"/>
      <c r="Y12256" s="13"/>
      <c r="Z12256" s="13"/>
    </row>
    <row r="12257">
      <c r="A12257" s="24" t="s">
        <v>34551</v>
      </c>
      <c r="B12257" s="24" t="s">
        <v>33049</v>
      </c>
      <c r="C12257" s="13"/>
      <c r="D12257" s="13"/>
      <c r="E12257" s="13"/>
      <c r="F12257" s="13"/>
      <c r="G12257" s="13"/>
      <c r="H12257" s="13"/>
      <c r="I12257" s="13"/>
      <c r="J12257" s="13"/>
      <c r="K12257" s="13"/>
      <c r="L12257" s="13"/>
      <c r="M12257" s="13"/>
      <c r="N12257" s="13"/>
      <c r="O12257" s="13"/>
      <c r="P12257" s="13"/>
      <c r="Q12257" s="13"/>
      <c r="R12257" s="13"/>
      <c r="S12257" s="13"/>
      <c r="T12257" s="13"/>
      <c r="U12257" s="13"/>
      <c r="V12257" s="13"/>
      <c r="W12257" s="13"/>
      <c r="X12257" s="13"/>
      <c r="Y12257" s="13"/>
      <c r="Z12257" s="13"/>
    </row>
    <row r="12258">
      <c r="A12258" s="24" t="s">
        <v>34553</v>
      </c>
      <c r="B12258" s="24" t="s">
        <v>33049</v>
      </c>
      <c r="C12258" s="13"/>
      <c r="D12258" s="13"/>
      <c r="E12258" s="13"/>
      <c r="F12258" s="13"/>
      <c r="G12258" s="13"/>
      <c r="H12258" s="13"/>
      <c r="I12258" s="13"/>
      <c r="J12258" s="13"/>
      <c r="K12258" s="13"/>
      <c r="L12258" s="13"/>
      <c r="M12258" s="13"/>
      <c r="N12258" s="13"/>
      <c r="O12258" s="13"/>
      <c r="P12258" s="13"/>
      <c r="Q12258" s="13"/>
      <c r="R12258" s="13"/>
      <c r="S12258" s="13"/>
      <c r="T12258" s="13"/>
      <c r="U12258" s="13"/>
      <c r="V12258" s="13"/>
      <c r="W12258" s="13"/>
      <c r="X12258" s="13"/>
      <c r="Y12258" s="13"/>
      <c r="Z12258" s="13"/>
    </row>
    <row r="12259">
      <c r="A12259" s="24" t="s">
        <v>34555</v>
      </c>
      <c r="B12259" s="24" t="s">
        <v>33049</v>
      </c>
      <c r="C12259" s="13"/>
      <c r="D12259" s="13"/>
      <c r="E12259" s="13"/>
      <c r="F12259" s="13"/>
      <c r="G12259" s="13"/>
      <c r="H12259" s="13"/>
      <c r="I12259" s="13"/>
      <c r="J12259" s="13"/>
      <c r="K12259" s="13"/>
      <c r="L12259" s="13"/>
      <c r="M12259" s="13"/>
      <c r="N12259" s="13"/>
      <c r="O12259" s="13"/>
      <c r="P12259" s="13"/>
      <c r="Q12259" s="13"/>
      <c r="R12259" s="13"/>
      <c r="S12259" s="13"/>
      <c r="T12259" s="13"/>
      <c r="U12259" s="13"/>
      <c r="V12259" s="13"/>
      <c r="W12259" s="13"/>
      <c r="X12259" s="13"/>
      <c r="Y12259" s="13"/>
      <c r="Z12259" s="13"/>
    </row>
    <row r="12260">
      <c r="A12260" s="24" t="s">
        <v>34557</v>
      </c>
      <c r="B12260" s="24" t="s">
        <v>33049</v>
      </c>
      <c r="C12260" s="13"/>
      <c r="D12260" s="13"/>
      <c r="E12260" s="13"/>
      <c r="F12260" s="13"/>
      <c r="G12260" s="13"/>
      <c r="H12260" s="13"/>
      <c r="I12260" s="13"/>
      <c r="J12260" s="13"/>
      <c r="K12260" s="13"/>
      <c r="L12260" s="13"/>
      <c r="M12260" s="13"/>
      <c r="N12260" s="13"/>
      <c r="O12260" s="13"/>
      <c r="P12260" s="13"/>
      <c r="Q12260" s="13"/>
      <c r="R12260" s="13"/>
      <c r="S12260" s="13"/>
      <c r="T12260" s="13"/>
      <c r="U12260" s="13"/>
      <c r="V12260" s="13"/>
      <c r="W12260" s="13"/>
      <c r="X12260" s="13"/>
      <c r="Y12260" s="13"/>
      <c r="Z12260" s="13"/>
    </row>
    <row r="12261">
      <c r="A12261" s="24" t="s">
        <v>34559</v>
      </c>
      <c r="B12261" s="24" t="s">
        <v>33049</v>
      </c>
      <c r="C12261" s="13"/>
      <c r="D12261" s="13"/>
      <c r="E12261" s="13"/>
      <c r="F12261" s="13"/>
      <c r="G12261" s="13"/>
      <c r="H12261" s="13"/>
      <c r="I12261" s="13"/>
      <c r="J12261" s="13"/>
      <c r="K12261" s="13"/>
      <c r="L12261" s="13"/>
      <c r="M12261" s="13"/>
      <c r="N12261" s="13"/>
      <c r="O12261" s="13"/>
      <c r="P12261" s="13"/>
      <c r="Q12261" s="13"/>
      <c r="R12261" s="13"/>
      <c r="S12261" s="13"/>
      <c r="T12261" s="13"/>
      <c r="U12261" s="13"/>
      <c r="V12261" s="13"/>
      <c r="W12261" s="13"/>
      <c r="X12261" s="13"/>
      <c r="Y12261" s="13"/>
      <c r="Z12261" s="13"/>
    </row>
    <row r="12262">
      <c r="A12262" s="24" t="s">
        <v>34561</v>
      </c>
      <c r="B12262" s="24" t="s">
        <v>33049</v>
      </c>
      <c r="C12262" s="13"/>
      <c r="D12262" s="13"/>
      <c r="E12262" s="13"/>
      <c r="F12262" s="13"/>
      <c r="G12262" s="13"/>
      <c r="H12262" s="13"/>
      <c r="I12262" s="13"/>
      <c r="J12262" s="13"/>
      <c r="K12262" s="13"/>
      <c r="L12262" s="13"/>
      <c r="M12262" s="13"/>
      <c r="N12262" s="13"/>
      <c r="O12262" s="13"/>
      <c r="P12262" s="13"/>
      <c r="Q12262" s="13"/>
      <c r="R12262" s="13"/>
      <c r="S12262" s="13"/>
      <c r="T12262" s="13"/>
      <c r="U12262" s="13"/>
      <c r="V12262" s="13"/>
      <c r="W12262" s="13"/>
      <c r="X12262" s="13"/>
      <c r="Y12262" s="13"/>
      <c r="Z12262" s="13"/>
    </row>
    <row r="12263">
      <c r="A12263" s="24" t="s">
        <v>34563</v>
      </c>
      <c r="B12263" s="24" t="s">
        <v>33049</v>
      </c>
      <c r="C12263" s="13"/>
      <c r="D12263" s="13"/>
      <c r="E12263" s="13"/>
      <c r="F12263" s="13"/>
      <c r="G12263" s="13"/>
      <c r="H12263" s="13"/>
      <c r="I12263" s="13"/>
      <c r="J12263" s="13"/>
      <c r="K12263" s="13"/>
      <c r="L12263" s="13"/>
      <c r="M12263" s="13"/>
      <c r="N12263" s="13"/>
      <c r="O12263" s="13"/>
      <c r="P12263" s="13"/>
      <c r="Q12263" s="13"/>
      <c r="R12263" s="13"/>
      <c r="S12263" s="13"/>
      <c r="T12263" s="13"/>
      <c r="U12263" s="13"/>
      <c r="V12263" s="13"/>
      <c r="W12263" s="13"/>
      <c r="X12263" s="13"/>
      <c r="Y12263" s="13"/>
      <c r="Z12263" s="13"/>
    </row>
    <row r="12264">
      <c r="A12264" s="24" t="s">
        <v>34565</v>
      </c>
      <c r="B12264" s="24" t="s">
        <v>33049</v>
      </c>
      <c r="C12264" s="13"/>
      <c r="D12264" s="13"/>
      <c r="E12264" s="13"/>
      <c r="F12264" s="13"/>
      <c r="G12264" s="13"/>
      <c r="H12264" s="13"/>
      <c r="I12264" s="13"/>
      <c r="J12264" s="13"/>
      <c r="K12264" s="13"/>
      <c r="L12264" s="13"/>
      <c r="M12264" s="13"/>
      <c r="N12264" s="13"/>
      <c r="O12264" s="13"/>
      <c r="P12264" s="13"/>
      <c r="Q12264" s="13"/>
      <c r="R12264" s="13"/>
      <c r="S12264" s="13"/>
      <c r="T12264" s="13"/>
      <c r="U12264" s="13"/>
      <c r="V12264" s="13"/>
      <c r="W12264" s="13"/>
      <c r="X12264" s="13"/>
      <c r="Y12264" s="13"/>
      <c r="Z12264" s="13"/>
    </row>
    <row r="12265">
      <c r="A12265" s="24" t="s">
        <v>34567</v>
      </c>
      <c r="B12265" s="24" t="s">
        <v>33049</v>
      </c>
      <c r="C12265" s="13"/>
      <c r="D12265" s="13"/>
      <c r="E12265" s="13"/>
      <c r="F12265" s="13"/>
      <c r="G12265" s="13"/>
      <c r="H12265" s="13"/>
      <c r="I12265" s="13"/>
      <c r="J12265" s="13"/>
      <c r="K12265" s="13"/>
      <c r="L12265" s="13"/>
      <c r="M12265" s="13"/>
      <c r="N12265" s="13"/>
      <c r="O12265" s="13"/>
      <c r="P12265" s="13"/>
      <c r="Q12265" s="13"/>
      <c r="R12265" s="13"/>
      <c r="S12265" s="13"/>
      <c r="T12265" s="13"/>
      <c r="U12265" s="13"/>
      <c r="V12265" s="13"/>
      <c r="W12265" s="13"/>
      <c r="X12265" s="13"/>
      <c r="Y12265" s="13"/>
      <c r="Z12265" s="13"/>
    </row>
    <row r="12266">
      <c r="A12266" s="24" t="s">
        <v>34569</v>
      </c>
      <c r="B12266" s="24" t="s">
        <v>33049</v>
      </c>
      <c r="C12266" s="13"/>
      <c r="D12266" s="13"/>
      <c r="E12266" s="13"/>
      <c r="F12266" s="13"/>
      <c r="G12266" s="13"/>
      <c r="H12266" s="13"/>
      <c r="I12266" s="13"/>
      <c r="J12266" s="13"/>
      <c r="K12266" s="13"/>
      <c r="L12266" s="13"/>
      <c r="M12266" s="13"/>
      <c r="N12266" s="13"/>
      <c r="O12266" s="13"/>
      <c r="P12266" s="13"/>
      <c r="Q12266" s="13"/>
      <c r="R12266" s="13"/>
      <c r="S12266" s="13"/>
      <c r="T12266" s="13"/>
      <c r="U12266" s="13"/>
      <c r="V12266" s="13"/>
      <c r="W12266" s="13"/>
      <c r="X12266" s="13"/>
      <c r="Y12266" s="13"/>
      <c r="Z12266" s="13"/>
    </row>
    <row r="12267">
      <c r="A12267" s="24" t="s">
        <v>34571</v>
      </c>
      <c r="B12267" s="24" t="s">
        <v>33049</v>
      </c>
      <c r="C12267" s="13"/>
      <c r="D12267" s="13"/>
      <c r="E12267" s="13"/>
      <c r="F12267" s="13"/>
      <c r="G12267" s="13"/>
      <c r="H12267" s="13"/>
      <c r="I12267" s="13"/>
      <c r="J12267" s="13"/>
      <c r="K12267" s="13"/>
      <c r="L12267" s="13"/>
      <c r="M12267" s="13"/>
      <c r="N12267" s="13"/>
      <c r="O12267" s="13"/>
      <c r="P12267" s="13"/>
      <c r="Q12267" s="13"/>
      <c r="R12267" s="13"/>
      <c r="S12267" s="13"/>
      <c r="T12267" s="13"/>
      <c r="U12267" s="13"/>
      <c r="V12267" s="13"/>
      <c r="W12267" s="13"/>
      <c r="X12267" s="13"/>
      <c r="Y12267" s="13"/>
      <c r="Z12267" s="13"/>
    </row>
    <row r="12268">
      <c r="A12268" s="24" t="s">
        <v>34573</v>
      </c>
      <c r="B12268" s="24" t="s">
        <v>33049</v>
      </c>
      <c r="C12268" s="13"/>
      <c r="D12268" s="13"/>
      <c r="E12268" s="13"/>
      <c r="F12268" s="13"/>
      <c r="G12268" s="13"/>
      <c r="H12268" s="13"/>
      <c r="I12268" s="13"/>
      <c r="J12268" s="13"/>
      <c r="K12268" s="13"/>
      <c r="L12268" s="13"/>
      <c r="M12268" s="13"/>
      <c r="N12268" s="13"/>
      <c r="O12268" s="13"/>
      <c r="P12268" s="13"/>
      <c r="Q12268" s="13"/>
      <c r="R12268" s="13"/>
      <c r="S12268" s="13"/>
      <c r="T12268" s="13"/>
      <c r="U12268" s="13"/>
      <c r="V12268" s="13"/>
      <c r="W12268" s="13"/>
      <c r="X12268" s="13"/>
      <c r="Y12268" s="13"/>
      <c r="Z12268" s="13"/>
    </row>
    <row r="12269">
      <c r="A12269" s="24" t="s">
        <v>34575</v>
      </c>
      <c r="B12269" s="24" t="s">
        <v>33049</v>
      </c>
      <c r="C12269" s="13"/>
      <c r="D12269" s="13"/>
      <c r="E12269" s="13"/>
      <c r="F12269" s="13"/>
      <c r="G12269" s="13"/>
      <c r="H12269" s="13"/>
      <c r="I12269" s="13"/>
      <c r="J12269" s="13"/>
      <c r="K12269" s="13"/>
      <c r="L12269" s="13"/>
      <c r="M12269" s="13"/>
      <c r="N12269" s="13"/>
      <c r="O12269" s="13"/>
      <c r="P12269" s="13"/>
      <c r="Q12269" s="13"/>
      <c r="R12269" s="13"/>
      <c r="S12269" s="13"/>
      <c r="T12269" s="13"/>
      <c r="U12269" s="13"/>
      <c r="V12269" s="13"/>
      <c r="W12269" s="13"/>
      <c r="X12269" s="13"/>
      <c r="Y12269" s="13"/>
      <c r="Z12269" s="13"/>
    </row>
    <row r="12270">
      <c r="A12270" s="24" t="s">
        <v>34577</v>
      </c>
      <c r="B12270" s="24" t="s">
        <v>33049</v>
      </c>
      <c r="C12270" s="13"/>
      <c r="D12270" s="13"/>
      <c r="E12270" s="13"/>
      <c r="F12270" s="13"/>
      <c r="G12270" s="13"/>
      <c r="H12270" s="13"/>
      <c r="I12270" s="13"/>
      <c r="J12270" s="13"/>
      <c r="K12270" s="13"/>
      <c r="L12270" s="13"/>
      <c r="M12270" s="13"/>
      <c r="N12270" s="13"/>
      <c r="O12270" s="13"/>
      <c r="P12270" s="13"/>
      <c r="Q12270" s="13"/>
      <c r="R12270" s="13"/>
      <c r="S12270" s="13"/>
      <c r="T12270" s="13"/>
      <c r="U12270" s="13"/>
      <c r="V12270" s="13"/>
      <c r="W12270" s="13"/>
      <c r="X12270" s="13"/>
      <c r="Y12270" s="13"/>
      <c r="Z12270" s="13"/>
    </row>
    <row r="12271">
      <c r="A12271" s="24" t="s">
        <v>34579</v>
      </c>
      <c r="B12271" s="24" t="s">
        <v>33049</v>
      </c>
      <c r="C12271" s="13"/>
      <c r="D12271" s="13"/>
      <c r="E12271" s="13"/>
      <c r="F12271" s="13"/>
      <c r="G12271" s="13"/>
      <c r="H12271" s="13"/>
      <c r="I12271" s="13"/>
      <c r="J12271" s="13"/>
      <c r="K12271" s="13"/>
      <c r="L12271" s="13"/>
      <c r="M12271" s="13"/>
      <c r="N12271" s="13"/>
      <c r="O12271" s="13"/>
      <c r="P12271" s="13"/>
      <c r="Q12271" s="13"/>
      <c r="R12271" s="13"/>
      <c r="S12271" s="13"/>
      <c r="T12271" s="13"/>
      <c r="U12271" s="13"/>
      <c r="V12271" s="13"/>
      <c r="W12271" s="13"/>
      <c r="X12271" s="13"/>
      <c r="Y12271" s="13"/>
      <c r="Z12271" s="13"/>
    </row>
    <row r="12272">
      <c r="A12272" s="24" t="s">
        <v>34581</v>
      </c>
      <c r="B12272" s="24" t="s">
        <v>33049</v>
      </c>
      <c r="C12272" s="13"/>
      <c r="D12272" s="13"/>
      <c r="E12272" s="13"/>
      <c r="F12272" s="13"/>
      <c r="G12272" s="13"/>
      <c r="H12272" s="13"/>
      <c r="I12272" s="13"/>
      <c r="J12272" s="13"/>
      <c r="K12272" s="13"/>
      <c r="L12272" s="13"/>
      <c r="M12272" s="13"/>
      <c r="N12272" s="13"/>
      <c r="O12272" s="13"/>
      <c r="P12272" s="13"/>
      <c r="Q12272" s="13"/>
      <c r="R12272" s="13"/>
      <c r="S12272" s="13"/>
      <c r="T12272" s="13"/>
      <c r="U12272" s="13"/>
      <c r="V12272" s="13"/>
      <c r="W12272" s="13"/>
      <c r="X12272" s="13"/>
      <c r="Y12272" s="13"/>
      <c r="Z12272" s="13"/>
    </row>
    <row r="12273">
      <c r="A12273" s="24" t="s">
        <v>34583</v>
      </c>
      <c r="B12273" s="24" t="s">
        <v>33049</v>
      </c>
      <c r="C12273" s="13"/>
      <c r="D12273" s="13"/>
      <c r="E12273" s="13"/>
      <c r="F12273" s="13"/>
      <c r="G12273" s="13"/>
      <c r="H12273" s="13"/>
      <c r="I12273" s="13"/>
      <c r="J12273" s="13"/>
      <c r="K12273" s="13"/>
      <c r="L12273" s="13"/>
      <c r="M12273" s="13"/>
      <c r="N12273" s="13"/>
      <c r="O12273" s="13"/>
      <c r="P12273" s="13"/>
      <c r="Q12273" s="13"/>
      <c r="R12273" s="13"/>
      <c r="S12273" s="13"/>
      <c r="T12273" s="13"/>
      <c r="U12273" s="13"/>
      <c r="V12273" s="13"/>
      <c r="W12273" s="13"/>
      <c r="X12273" s="13"/>
      <c r="Y12273" s="13"/>
      <c r="Z12273" s="13"/>
    </row>
    <row r="12274">
      <c r="A12274" s="24" t="s">
        <v>34585</v>
      </c>
      <c r="B12274" s="24" t="s">
        <v>33049</v>
      </c>
      <c r="C12274" s="13"/>
      <c r="D12274" s="13"/>
      <c r="E12274" s="13"/>
      <c r="F12274" s="13"/>
      <c r="G12274" s="13"/>
      <c r="H12274" s="13"/>
      <c r="I12274" s="13"/>
      <c r="J12274" s="13"/>
      <c r="K12274" s="13"/>
      <c r="L12274" s="13"/>
      <c r="M12274" s="13"/>
      <c r="N12274" s="13"/>
      <c r="O12274" s="13"/>
      <c r="P12274" s="13"/>
      <c r="Q12274" s="13"/>
      <c r="R12274" s="13"/>
      <c r="S12274" s="13"/>
      <c r="T12274" s="13"/>
      <c r="U12274" s="13"/>
      <c r="V12274" s="13"/>
      <c r="W12274" s="13"/>
      <c r="X12274" s="13"/>
      <c r="Y12274" s="13"/>
      <c r="Z12274" s="13"/>
    </row>
    <row r="12275">
      <c r="A12275" s="24" t="s">
        <v>34587</v>
      </c>
      <c r="B12275" s="24" t="s">
        <v>33049</v>
      </c>
      <c r="C12275" s="13"/>
      <c r="D12275" s="13"/>
      <c r="E12275" s="13"/>
      <c r="F12275" s="13"/>
      <c r="G12275" s="13"/>
      <c r="H12275" s="13"/>
      <c r="I12275" s="13"/>
      <c r="J12275" s="13"/>
      <c r="K12275" s="13"/>
      <c r="L12275" s="13"/>
      <c r="M12275" s="13"/>
      <c r="N12275" s="13"/>
      <c r="O12275" s="13"/>
      <c r="P12275" s="13"/>
      <c r="Q12275" s="13"/>
      <c r="R12275" s="13"/>
      <c r="S12275" s="13"/>
      <c r="T12275" s="13"/>
      <c r="U12275" s="13"/>
      <c r="V12275" s="13"/>
      <c r="W12275" s="13"/>
      <c r="X12275" s="13"/>
      <c r="Y12275" s="13"/>
      <c r="Z12275" s="13"/>
    </row>
    <row r="12276">
      <c r="A12276" s="24" t="s">
        <v>34589</v>
      </c>
      <c r="B12276" s="24" t="s">
        <v>33049</v>
      </c>
      <c r="C12276" s="13"/>
      <c r="D12276" s="13"/>
      <c r="E12276" s="13"/>
      <c r="F12276" s="13"/>
      <c r="G12276" s="13"/>
      <c r="H12276" s="13"/>
      <c r="I12276" s="13"/>
      <c r="J12276" s="13"/>
      <c r="K12276" s="13"/>
      <c r="L12276" s="13"/>
      <c r="M12276" s="13"/>
      <c r="N12276" s="13"/>
      <c r="O12276" s="13"/>
      <c r="P12276" s="13"/>
      <c r="Q12276" s="13"/>
      <c r="R12276" s="13"/>
      <c r="S12276" s="13"/>
      <c r="T12276" s="13"/>
      <c r="U12276" s="13"/>
      <c r="V12276" s="13"/>
      <c r="W12276" s="13"/>
      <c r="X12276" s="13"/>
      <c r="Y12276" s="13"/>
      <c r="Z12276" s="13"/>
    </row>
    <row r="12277">
      <c r="A12277" s="24" t="s">
        <v>34590</v>
      </c>
      <c r="B12277" s="24" t="s">
        <v>33049</v>
      </c>
      <c r="C12277" s="13"/>
      <c r="D12277" s="13"/>
      <c r="E12277" s="13"/>
      <c r="F12277" s="13"/>
      <c r="G12277" s="13"/>
      <c r="H12277" s="13"/>
      <c r="I12277" s="13"/>
      <c r="J12277" s="13"/>
      <c r="K12277" s="13"/>
      <c r="L12277" s="13"/>
      <c r="M12277" s="13"/>
      <c r="N12277" s="13"/>
      <c r="O12277" s="13"/>
      <c r="P12277" s="13"/>
      <c r="Q12277" s="13"/>
      <c r="R12277" s="13"/>
      <c r="S12277" s="13"/>
      <c r="T12277" s="13"/>
      <c r="U12277" s="13"/>
      <c r="V12277" s="13"/>
      <c r="W12277" s="13"/>
      <c r="X12277" s="13"/>
      <c r="Y12277" s="13"/>
      <c r="Z12277" s="13"/>
    </row>
    <row r="12278">
      <c r="A12278" s="24" t="s">
        <v>34592</v>
      </c>
      <c r="B12278" s="24" t="s">
        <v>33049</v>
      </c>
      <c r="C12278" s="13"/>
      <c r="D12278" s="13"/>
      <c r="E12278" s="13"/>
      <c r="F12278" s="13"/>
      <c r="G12278" s="13"/>
      <c r="H12278" s="13"/>
      <c r="I12278" s="13"/>
      <c r="J12278" s="13"/>
      <c r="K12278" s="13"/>
      <c r="L12278" s="13"/>
      <c r="M12278" s="13"/>
      <c r="N12278" s="13"/>
      <c r="O12278" s="13"/>
      <c r="P12278" s="13"/>
      <c r="Q12278" s="13"/>
      <c r="R12278" s="13"/>
      <c r="S12278" s="13"/>
      <c r="T12278" s="13"/>
      <c r="U12278" s="13"/>
      <c r="V12278" s="13"/>
      <c r="W12278" s="13"/>
      <c r="X12278" s="13"/>
      <c r="Y12278" s="13"/>
      <c r="Z12278" s="13"/>
    </row>
    <row r="12279">
      <c r="A12279" s="24" t="s">
        <v>26141</v>
      </c>
      <c r="B12279" s="24" t="s">
        <v>33049</v>
      </c>
      <c r="C12279" s="13"/>
      <c r="D12279" s="13"/>
      <c r="E12279" s="13"/>
      <c r="F12279" s="13"/>
      <c r="G12279" s="13"/>
      <c r="H12279" s="13"/>
      <c r="I12279" s="13"/>
      <c r="J12279" s="13"/>
      <c r="K12279" s="13"/>
      <c r="L12279" s="13"/>
      <c r="M12279" s="13"/>
      <c r="N12279" s="13"/>
      <c r="O12279" s="13"/>
      <c r="P12279" s="13"/>
      <c r="Q12279" s="13"/>
      <c r="R12279" s="13"/>
      <c r="S12279" s="13"/>
      <c r="T12279" s="13"/>
      <c r="U12279" s="13"/>
      <c r="V12279" s="13"/>
      <c r="W12279" s="13"/>
      <c r="X12279" s="13"/>
      <c r="Y12279" s="13"/>
      <c r="Z12279" s="13"/>
    </row>
    <row r="12280">
      <c r="A12280" s="24" t="s">
        <v>34595</v>
      </c>
      <c r="B12280" s="24" t="s">
        <v>33049</v>
      </c>
      <c r="C12280" s="13"/>
      <c r="D12280" s="13"/>
      <c r="E12280" s="13"/>
      <c r="F12280" s="13"/>
      <c r="G12280" s="13"/>
      <c r="H12280" s="13"/>
      <c r="I12280" s="13"/>
      <c r="J12280" s="13"/>
      <c r="K12280" s="13"/>
      <c r="L12280" s="13"/>
      <c r="M12280" s="13"/>
      <c r="N12280" s="13"/>
      <c r="O12280" s="13"/>
      <c r="P12280" s="13"/>
      <c r="Q12280" s="13"/>
      <c r="R12280" s="13"/>
      <c r="S12280" s="13"/>
      <c r="T12280" s="13"/>
      <c r="U12280" s="13"/>
      <c r="V12280" s="13"/>
      <c r="W12280" s="13"/>
      <c r="X12280" s="13"/>
      <c r="Y12280" s="13"/>
      <c r="Z12280" s="13"/>
    </row>
    <row r="12281">
      <c r="A12281" s="24" t="s">
        <v>34597</v>
      </c>
      <c r="B12281" s="24" t="s">
        <v>33049</v>
      </c>
      <c r="C12281" s="13"/>
      <c r="D12281" s="13"/>
      <c r="E12281" s="13"/>
      <c r="F12281" s="13"/>
      <c r="G12281" s="13"/>
      <c r="H12281" s="13"/>
      <c r="I12281" s="13"/>
      <c r="J12281" s="13"/>
      <c r="K12281" s="13"/>
      <c r="L12281" s="13"/>
      <c r="M12281" s="13"/>
      <c r="N12281" s="13"/>
      <c r="O12281" s="13"/>
      <c r="P12281" s="13"/>
      <c r="Q12281" s="13"/>
      <c r="R12281" s="13"/>
      <c r="S12281" s="13"/>
      <c r="T12281" s="13"/>
      <c r="U12281" s="13"/>
      <c r="V12281" s="13"/>
      <c r="W12281" s="13"/>
      <c r="X12281" s="13"/>
      <c r="Y12281" s="13"/>
      <c r="Z12281" s="13"/>
    </row>
    <row r="12282">
      <c r="A12282" s="24" t="s">
        <v>34599</v>
      </c>
      <c r="B12282" s="24" t="s">
        <v>33049</v>
      </c>
      <c r="C12282" s="13"/>
      <c r="D12282" s="13"/>
      <c r="E12282" s="13"/>
      <c r="F12282" s="13"/>
      <c r="G12282" s="13"/>
      <c r="H12282" s="13"/>
      <c r="I12282" s="13"/>
      <c r="J12282" s="13"/>
      <c r="K12282" s="13"/>
      <c r="L12282" s="13"/>
      <c r="M12282" s="13"/>
      <c r="N12282" s="13"/>
      <c r="O12282" s="13"/>
      <c r="P12282" s="13"/>
      <c r="Q12282" s="13"/>
      <c r="R12282" s="13"/>
      <c r="S12282" s="13"/>
      <c r="T12282" s="13"/>
      <c r="U12282" s="13"/>
      <c r="V12282" s="13"/>
      <c r="W12282" s="13"/>
      <c r="X12282" s="13"/>
      <c r="Y12282" s="13"/>
      <c r="Z12282" s="13"/>
    </row>
    <row r="12283">
      <c r="A12283" s="24" t="s">
        <v>34601</v>
      </c>
      <c r="B12283" s="24" t="s">
        <v>33049</v>
      </c>
      <c r="C12283" s="13"/>
      <c r="D12283" s="13"/>
      <c r="E12283" s="13"/>
      <c r="F12283" s="13"/>
      <c r="G12283" s="13"/>
      <c r="H12283" s="13"/>
      <c r="I12283" s="13"/>
      <c r="J12283" s="13"/>
      <c r="K12283" s="13"/>
      <c r="L12283" s="13"/>
      <c r="M12283" s="13"/>
      <c r="N12283" s="13"/>
      <c r="O12283" s="13"/>
      <c r="P12283" s="13"/>
      <c r="Q12283" s="13"/>
      <c r="R12283" s="13"/>
      <c r="S12283" s="13"/>
      <c r="T12283" s="13"/>
      <c r="U12283" s="13"/>
      <c r="V12283" s="13"/>
      <c r="W12283" s="13"/>
      <c r="X12283" s="13"/>
      <c r="Y12283" s="13"/>
      <c r="Z12283" s="13"/>
    </row>
    <row r="12284">
      <c r="A12284" s="24" t="s">
        <v>34603</v>
      </c>
      <c r="B12284" s="24" t="s">
        <v>33049</v>
      </c>
      <c r="C12284" s="13"/>
      <c r="D12284" s="13"/>
      <c r="E12284" s="13"/>
      <c r="F12284" s="13"/>
      <c r="G12284" s="13"/>
      <c r="H12284" s="13"/>
      <c r="I12284" s="13"/>
      <c r="J12284" s="13"/>
      <c r="K12284" s="13"/>
      <c r="L12284" s="13"/>
      <c r="M12284" s="13"/>
      <c r="N12284" s="13"/>
      <c r="O12284" s="13"/>
      <c r="P12284" s="13"/>
      <c r="Q12284" s="13"/>
      <c r="R12284" s="13"/>
      <c r="S12284" s="13"/>
      <c r="T12284" s="13"/>
      <c r="U12284" s="13"/>
      <c r="V12284" s="13"/>
      <c r="W12284" s="13"/>
      <c r="X12284" s="13"/>
      <c r="Y12284" s="13"/>
      <c r="Z12284" s="13"/>
    </row>
    <row r="12285">
      <c r="A12285" s="24" t="s">
        <v>34605</v>
      </c>
      <c r="B12285" s="24" t="s">
        <v>33049</v>
      </c>
      <c r="C12285" s="13"/>
      <c r="D12285" s="13"/>
      <c r="E12285" s="13"/>
      <c r="F12285" s="13"/>
      <c r="G12285" s="13"/>
      <c r="H12285" s="13"/>
      <c r="I12285" s="13"/>
      <c r="J12285" s="13"/>
      <c r="K12285" s="13"/>
      <c r="L12285" s="13"/>
      <c r="M12285" s="13"/>
      <c r="N12285" s="13"/>
      <c r="O12285" s="13"/>
      <c r="P12285" s="13"/>
      <c r="Q12285" s="13"/>
      <c r="R12285" s="13"/>
      <c r="S12285" s="13"/>
      <c r="T12285" s="13"/>
      <c r="U12285" s="13"/>
      <c r="V12285" s="13"/>
      <c r="W12285" s="13"/>
      <c r="X12285" s="13"/>
      <c r="Y12285" s="13"/>
      <c r="Z12285" s="13"/>
    </row>
    <row r="12286">
      <c r="A12286" s="24" t="s">
        <v>34607</v>
      </c>
      <c r="B12286" s="24" t="s">
        <v>33049</v>
      </c>
      <c r="C12286" s="13"/>
      <c r="D12286" s="13"/>
      <c r="E12286" s="13"/>
      <c r="F12286" s="13"/>
      <c r="G12286" s="13"/>
      <c r="H12286" s="13"/>
      <c r="I12286" s="13"/>
      <c r="J12286" s="13"/>
      <c r="K12286" s="13"/>
      <c r="L12286" s="13"/>
      <c r="M12286" s="13"/>
      <c r="N12286" s="13"/>
      <c r="O12286" s="13"/>
      <c r="P12286" s="13"/>
      <c r="Q12286" s="13"/>
      <c r="R12286" s="13"/>
      <c r="S12286" s="13"/>
      <c r="T12286" s="13"/>
      <c r="U12286" s="13"/>
      <c r="V12286" s="13"/>
      <c r="W12286" s="13"/>
      <c r="X12286" s="13"/>
      <c r="Y12286" s="13"/>
      <c r="Z12286" s="13"/>
    </row>
    <row r="12287">
      <c r="A12287" s="24" t="s">
        <v>34609</v>
      </c>
      <c r="B12287" s="24" t="s">
        <v>33049</v>
      </c>
      <c r="C12287" s="13"/>
      <c r="D12287" s="13"/>
      <c r="E12287" s="13"/>
      <c r="F12287" s="13"/>
      <c r="G12287" s="13"/>
      <c r="H12287" s="13"/>
      <c r="I12287" s="13"/>
      <c r="J12287" s="13"/>
      <c r="K12287" s="13"/>
      <c r="L12287" s="13"/>
      <c r="M12287" s="13"/>
      <c r="N12287" s="13"/>
      <c r="O12287" s="13"/>
      <c r="P12287" s="13"/>
      <c r="Q12287" s="13"/>
      <c r="R12287" s="13"/>
      <c r="S12287" s="13"/>
      <c r="T12287" s="13"/>
      <c r="U12287" s="13"/>
      <c r="V12287" s="13"/>
      <c r="W12287" s="13"/>
      <c r="X12287" s="13"/>
      <c r="Y12287" s="13"/>
      <c r="Z12287" s="13"/>
    </row>
    <row r="12288">
      <c r="A12288" s="24" t="s">
        <v>34611</v>
      </c>
      <c r="B12288" s="24" t="s">
        <v>33049</v>
      </c>
      <c r="C12288" s="13"/>
      <c r="D12288" s="13"/>
      <c r="E12288" s="13"/>
      <c r="F12288" s="13"/>
      <c r="G12288" s="13"/>
      <c r="H12288" s="13"/>
      <c r="I12288" s="13"/>
      <c r="J12288" s="13"/>
      <c r="K12288" s="13"/>
      <c r="L12288" s="13"/>
      <c r="M12288" s="13"/>
      <c r="N12288" s="13"/>
      <c r="O12288" s="13"/>
      <c r="P12288" s="13"/>
      <c r="Q12288" s="13"/>
      <c r="R12288" s="13"/>
      <c r="S12288" s="13"/>
      <c r="T12288" s="13"/>
      <c r="U12288" s="13"/>
      <c r="V12288" s="13"/>
      <c r="W12288" s="13"/>
      <c r="X12288" s="13"/>
      <c r="Y12288" s="13"/>
      <c r="Z12288" s="13"/>
    </row>
    <row r="12289">
      <c r="A12289" s="24" t="s">
        <v>34613</v>
      </c>
      <c r="B12289" s="24" t="s">
        <v>33049</v>
      </c>
      <c r="C12289" s="13"/>
      <c r="D12289" s="13"/>
      <c r="E12289" s="13"/>
      <c r="F12289" s="13"/>
      <c r="G12289" s="13"/>
      <c r="H12289" s="13"/>
      <c r="I12289" s="13"/>
      <c r="J12289" s="13"/>
      <c r="K12289" s="13"/>
      <c r="L12289" s="13"/>
      <c r="M12289" s="13"/>
      <c r="N12289" s="13"/>
      <c r="O12289" s="13"/>
      <c r="P12289" s="13"/>
      <c r="Q12289" s="13"/>
      <c r="R12289" s="13"/>
      <c r="S12289" s="13"/>
      <c r="T12289" s="13"/>
      <c r="U12289" s="13"/>
      <c r="V12289" s="13"/>
      <c r="W12289" s="13"/>
      <c r="X12289" s="13"/>
      <c r="Y12289" s="13"/>
      <c r="Z12289" s="13"/>
    </row>
    <row r="12290">
      <c r="A12290" s="24" t="s">
        <v>34615</v>
      </c>
      <c r="B12290" s="24" t="s">
        <v>33049</v>
      </c>
      <c r="C12290" s="13"/>
      <c r="D12290" s="13"/>
      <c r="E12290" s="13"/>
      <c r="F12290" s="13"/>
      <c r="G12290" s="13"/>
      <c r="H12290" s="13"/>
      <c r="I12290" s="13"/>
      <c r="J12290" s="13"/>
      <c r="K12290" s="13"/>
      <c r="L12290" s="13"/>
      <c r="M12290" s="13"/>
      <c r="N12290" s="13"/>
      <c r="O12290" s="13"/>
      <c r="P12290" s="13"/>
      <c r="Q12290" s="13"/>
      <c r="R12290" s="13"/>
      <c r="S12290" s="13"/>
      <c r="T12290" s="13"/>
      <c r="U12290" s="13"/>
      <c r="V12290" s="13"/>
      <c r="W12290" s="13"/>
      <c r="X12290" s="13"/>
      <c r="Y12290" s="13"/>
      <c r="Z12290" s="13"/>
    </row>
    <row r="12291">
      <c r="A12291" s="24" t="s">
        <v>34617</v>
      </c>
      <c r="B12291" s="24" t="s">
        <v>33049</v>
      </c>
      <c r="C12291" s="13"/>
      <c r="D12291" s="13"/>
      <c r="E12291" s="13"/>
      <c r="F12291" s="13"/>
      <c r="G12291" s="13"/>
      <c r="H12291" s="13"/>
      <c r="I12291" s="13"/>
      <c r="J12291" s="13"/>
      <c r="K12291" s="13"/>
      <c r="L12291" s="13"/>
      <c r="M12291" s="13"/>
      <c r="N12291" s="13"/>
      <c r="O12291" s="13"/>
      <c r="P12291" s="13"/>
      <c r="Q12291" s="13"/>
      <c r="R12291" s="13"/>
      <c r="S12291" s="13"/>
      <c r="T12291" s="13"/>
      <c r="U12291" s="13"/>
      <c r="V12291" s="13"/>
      <c r="W12291" s="13"/>
      <c r="X12291" s="13"/>
      <c r="Y12291" s="13"/>
      <c r="Z12291" s="13"/>
    </row>
    <row r="12292">
      <c r="A12292" s="24" t="s">
        <v>34619</v>
      </c>
      <c r="B12292" s="24" t="s">
        <v>33049</v>
      </c>
      <c r="C12292" s="13"/>
      <c r="D12292" s="13"/>
      <c r="E12292" s="13"/>
      <c r="F12292" s="13"/>
      <c r="G12292" s="13"/>
      <c r="H12292" s="13"/>
      <c r="I12292" s="13"/>
      <c r="J12292" s="13"/>
      <c r="K12292" s="13"/>
      <c r="L12292" s="13"/>
      <c r="M12292" s="13"/>
      <c r="N12292" s="13"/>
      <c r="O12292" s="13"/>
      <c r="P12292" s="13"/>
      <c r="Q12292" s="13"/>
      <c r="R12292" s="13"/>
      <c r="S12292" s="13"/>
      <c r="T12292" s="13"/>
      <c r="U12292" s="13"/>
      <c r="V12292" s="13"/>
      <c r="W12292" s="13"/>
      <c r="X12292" s="13"/>
      <c r="Y12292" s="13"/>
      <c r="Z12292" s="13"/>
    </row>
    <row r="12293">
      <c r="A12293" s="24" t="s">
        <v>34621</v>
      </c>
      <c r="B12293" s="24" t="s">
        <v>33049</v>
      </c>
      <c r="C12293" s="13"/>
      <c r="D12293" s="13"/>
      <c r="E12293" s="13"/>
      <c r="F12293" s="13"/>
      <c r="G12293" s="13"/>
      <c r="H12293" s="13"/>
      <c r="I12293" s="13"/>
      <c r="J12293" s="13"/>
      <c r="K12293" s="13"/>
      <c r="L12293" s="13"/>
      <c r="M12293" s="13"/>
      <c r="N12293" s="13"/>
      <c r="O12293" s="13"/>
      <c r="P12293" s="13"/>
      <c r="Q12293" s="13"/>
      <c r="R12293" s="13"/>
      <c r="S12293" s="13"/>
      <c r="T12293" s="13"/>
      <c r="U12293" s="13"/>
      <c r="V12293" s="13"/>
      <c r="W12293" s="13"/>
      <c r="X12293" s="13"/>
      <c r="Y12293" s="13"/>
      <c r="Z12293" s="13"/>
    </row>
    <row r="12294">
      <c r="A12294" s="24" t="s">
        <v>34623</v>
      </c>
      <c r="B12294" s="24" t="s">
        <v>33049</v>
      </c>
      <c r="C12294" s="13"/>
      <c r="D12294" s="13"/>
      <c r="E12294" s="13"/>
      <c r="F12294" s="13"/>
      <c r="G12294" s="13"/>
      <c r="H12294" s="13"/>
      <c r="I12294" s="13"/>
      <c r="J12294" s="13"/>
      <c r="K12294" s="13"/>
      <c r="L12294" s="13"/>
      <c r="M12294" s="13"/>
      <c r="N12294" s="13"/>
      <c r="O12294" s="13"/>
      <c r="P12294" s="13"/>
      <c r="Q12294" s="13"/>
      <c r="R12294" s="13"/>
      <c r="S12294" s="13"/>
      <c r="T12294" s="13"/>
      <c r="U12294" s="13"/>
      <c r="V12294" s="13"/>
      <c r="W12294" s="13"/>
      <c r="X12294" s="13"/>
      <c r="Y12294" s="13"/>
      <c r="Z12294" s="13"/>
    </row>
    <row r="12295">
      <c r="A12295" s="24" t="s">
        <v>34625</v>
      </c>
      <c r="B12295" s="24" t="s">
        <v>33049</v>
      </c>
      <c r="C12295" s="13"/>
      <c r="D12295" s="13"/>
      <c r="E12295" s="13"/>
      <c r="F12295" s="13"/>
      <c r="G12295" s="13"/>
      <c r="H12295" s="13"/>
      <c r="I12295" s="13"/>
      <c r="J12295" s="13"/>
      <c r="K12295" s="13"/>
      <c r="L12295" s="13"/>
      <c r="M12295" s="13"/>
      <c r="N12295" s="13"/>
      <c r="O12295" s="13"/>
      <c r="P12295" s="13"/>
      <c r="Q12295" s="13"/>
      <c r="R12295" s="13"/>
      <c r="S12295" s="13"/>
      <c r="T12295" s="13"/>
      <c r="U12295" s="13"/>
      <c r="V12295" s="13"/>
      <c r="W12295" s="13"/>
      <c r="X12295" s="13"/>
      <c r="Y12295" s="13"/>
      <c r="Z12295" s="13"/>
    </row>
    <row r="12296">
      <c r="A12296" s="24" t="s">
        <v>34627</v>
      </c>
      <c r="B12296" s="24" t="s">
        <v>33049</v>
      </c>
      <c r="C12296" s="13"/>
      <c r="D12296" s="13"/>
      <c r="E12296" s="13"/>
      <c r="F12296" s="13"/>
      <c r="G12296" s="13"/>
      <c r="H12296" s="13"/>
      <c r="I12296" s="13"/>
      <c r="J12296" s="13"/>
      <c r="K12296" s="13"/>
      <c r="L12296" s="13"/>
      <c r="M12296" s="13"/>
      <c r="N12296" s="13"/>
      <c r="O12296" s="13"/>
      <c r="P12296" s="13"/>
      <c r="Q12296" s="13"/>
      <c r="R12296" s="13"/>
      <c r="S12296" s="13"/>
      <c r="T12296" s="13"/>
      <c r="U12296" s="13"/>
      <c r="V12296" s="13"/>
      <c r="W12296" s="13"/>
      <c r="X12296" s="13"/>
      <c r="Y12296" s="13"/>
      <c r="Z12296" s="13"/>
    </row>
    <row r="12297">
      <c r="A12297" s="24" t="s">
        <v>34629</v>
      </c>
      <c r="B12297" s="24" t="s">
        <v>33049</v>
      </c>
      <c r="C12297" s="13"/>
      <c r="D12297" s="13"/>
      <c r="E12297" s="13"/>
      <c r="F12297" s="13"/>
      <c r="G12297" s="13"/>
      <c r="H12297" s="13"/>
      <c r="I12297" s="13"/>
      <c r="J12297" s="13"/>
      <c r="K12297" s="13"/>
      <c r="L12297" s="13"/>
      <c r="M12297" s="13"/>
      <c r="N12297" s="13"/>
      <c r="O12297" s="13"/>
      <c r="P12297" s="13"/>
      <c r="Q12297" s="13"/>
      <c r="R12297" s="13"/>
      <c r="S12297" s="13"/>
      <c r="T12297" s="13"/>
      <c r="U12297" s="13"/>
      <c r="V12297" s="13"/>
      <c r="W12297" s="13"/>
      <c r="X12297" s="13"/>
      <c r="Y12297" s="13"/>
      <c r="Z12297" s="13"/>
    </row>
    <row r="12298">
      <c r="A12298" s="24" t="s">
        <v>34631</v>
      </c>
      <c r="B12298" s="24" t="s">
        <v>33049</v>
      </c>
      <c r="C12298" s="13"/>
      <c r="D12298" s="13"/>
      <c r="E12298" s="13"/>
      <c r="F12298" s="13"/>
      <c r="G12298" s="13"/>
      <c r="H12298" s="13"/>
      <c r="I12298" s="13"/>
      <c r="J12298" s="13"/>
      <c r="K12298" s="13"/>
      <c r="L12298" s="13"/>
      <c r="M12298" s="13"/>
      <c r="N12298" s="13"/>
      <c r="O12298" s="13"/>
      <c r="P12298" s="13"/>
      <c r="Q12298" s="13"/>
      <c r="R12298" s="13"/>
      <c r="S12298" s="13"/>
      <c r="T12298" s="13"/>
      <c r="U12298" s="13"/>
      <c r="V12298" s="13"/>
      <c r="W12298" s="13"/>
      <c r="X12298" s="13"/>
      <c r="Y12298" s="13"/>
      <c r="Z12298" s="13"/>
    </row>
    <row r="12299">
      <c r="A12299" s="24" t="s">
        <v>34633</v>
      </c>
      <c r="B12299" s="24" t="s">
        <v>33049</v>
      </c>
      <c r="C12299" s="13"/>
      <c r="D12299" s="13"/>
      <c r="E12299" s="13"/>
      <c r="F12299" s="13"/>
      <c r="G12299" s="13"/>
      <c r="H12299" s="13"/>
      <c r="I12299" s="13"/>
      <c r="J12299" s="13"/>
      <c r="K12299" s="13"/>
      <c r="L12299" s="13"/>
      <c r="M12299" s="13"/>
      <c r="N12299" s="13"/>
      <c r="O12299" s="13"/>
      <c r="P12299" s="13"/>
      <c r="Q12299" s="13"/>
      <c r="R12299" s="13"/>
      <c r="S12299" s="13"/>
      <c r="T12299" s="13"/>
      <c r="U12299" s="13"/>
      <c r="V12299" s="13"/>
      <c r="W12299" s="13"/>
      <c r="X12299" s="13"/>
      <c r="Y12299" s="13"/>
      <c r="Z12299" s="13"/>
    </row>
    <row r="12300">
      <c r="A12300" s="24" t="s">
        <v>34635</v>
      </c>
      <c r="B12300" s="24" t="s">
        <v>33049</v>
      </c>
      <c r="C12300" s="13"/>
      <c r="D12300" s="13"/>
      <c r="E12300" s="13"/>
      <c r="F12300" s="13"/>
      <c r="G12300" s="13"/>
      <c r="H12300" s="13"/>
      <c r="I12300" s="13"/>
      <c r="J12300" s="13"/>
      <c r="K12300" s="13"/>
      <c r="L12300" s="13"/>
      <c r="M12300" s="13"/>
      <c r="N12300" s="13"/>
      <c r="O12300" s="13"/>
      <c r="P12300" s="13"/>
      <c r="Q12300" s="13"/>
      <c r="R12300" s="13"/>
      <c r="S12300" s="13"/>
      <c r="T12300" s="13"/>
      <c r="U12300" s="13"/>
      <c r="V12300" s="13"/>
      <c r="W12300" s="13"/>
      <c r="X12300" s="13"/>
      <c r="Y12300" s="13"/>
      <c r="Z12300" s="13"/>
    </row>
    <row r="12301">
      <c r="A12301" s="24" t="s">
        <v>34637</v>
      </c>
      <c r="B12301" s="24" t="s">
        <v>33049</v>
      </c>
      <c r="C12301" s="13"/>
      <c r="D12301" s="13"/>
      <c r="E12301" s="13"/>
      <c r="F12301" s="13"/>
      <c r="G12301" s="13"/>
      <c r="H12301" s="13"/>
      <c r="I12301" s="13"/>
      <c r="J12301" s="13"/>
      <c r="K12301" s="13"/>
      <c r="L12301" s="13"/>
      <c r="M12301" s="13"/>
      <c r="N12301" s="13"/>
      <c r="O12301" s="13"/>
      <c r="P12301" s="13"/>
      <c r="Q12301" s="13"/>
      <c r="R12301" s="13"/>
      <c r="S12301" s="13"/>
      <c r="T12301" s="13"/>
      <c r="U12301" s="13"/>
      <c r="V12301" s="13"/>
      <c r="W12301" s="13"/>
      <c r="X12301" s="13"/>
      <c r="Y12301" s="13"/>
      <c r="Z12301" s="13"/>
    </row>
    <row r="12302">
      <c r="A12302" s="24" t="s">
        <v>34639</v>
      </c>
      <c r="B12302" s="24" t="s">
        <v>33049</v>
      </c>
      <c r="C12302" s="13"/>
      <c r="D12302" s="13"/>
      <c r="E12302" s="13"/>
      <c r="F12302" s="13"/>
      <c r="G12302" s="13"/>
      <c r="H12302" s="13"/>
      <c r="I12302" s="13"/>
      <c r="J12302" s="13"/>
      <c r="K12302" s="13"/>
      <c r="L12302" s="13"/>
      <c r="M12302" s="13"/>
      <c r="N12302" s="13"/>
      <c r="O12302" s="13"/>
      <c r="P12302" s="13"/>
      <c r="Q12302" s="13"/>
      <c r="R12302" s="13"/>
      <c r="S12302" s="13"/>
      <c r="T12302" s="13"/>
      <c r="U12302" s="13"/>
      <c r="V12302" s="13"/>
      <c r="W12302" s="13"/>
      <c r="X12302" s="13"/>
      <c r="Y12302" s="13"/>
      <c r="Z12302" s="13"/>
    </row>
    <row r="12303">
      <c r="A12303" s="24" t="s">
        <v>34641</v>
      </c>
      <c r="B12303" s="24" t="s">
        <v>33049</v>
      </c>
      <c r="C12303" s="13"/>
      <c r="D12303" s="13"/>
      <c r="E12303" s="13"/>
      <c r="F12303" s="13"/>
      <c r="G12303" s="13"/>
      <c r="H12303" s="13"/>
      <c r="I12303" s="13"/>
      <c r="J12303" s="13"/>
      <c r="K12303" s="13"/>
      <c r="L12303" s="13"/>
      <c r="M12303" s="13"/>
      <c r="N12303" s="13"/>
      <c r="O12303" s="13"/>
      <c r="P12303" s="13"/>
      <c r="Q12303" s="13"/>
      <c r="R12303" s="13"/>
      <c r="S12303" s="13"/>
      <c r="T12303" s="13"/>
      <c r="U12303" s="13"/>
      <c r="V12303" s="13"/>
      <c r="W12303" s="13"/>
      <c r="X12303" s="13"/>
      <c r="Y12303" s="13"/>
      <c r="Z12303" s="13"/>
    </row>
    <row r="12304">
      <c r="A12304" s="24" t="s">
        <v>34643</v>
      </c>
      <c r="B12304" s="24" t="s">
        <v>33049</v>
      </c>
      <c r="C12304" s="13"/>
      <c r="D12304" s="13"/>
      <c r="E12304" s="13"/>
      <c r="F12304" s="13"/>
      <c r="G12304" s="13"/>
      <c r="H12304" s="13"/>
      <c r="I12304" s="13"/>
      <c r="J12304" s="13"/>
      <c r="K12304" s="13"/>
      <c r="L12304" s="13"/>
      <c r="M12304" s="13"/>
      <c r="N12304" s="13"/>
      <c r="O12304" s="13"/>
      <c r="P12304" s="13"/>
      <c r="Q12304" s="13"/>
      <c r="R12304" s="13"/>
      <c r="S12304" s="13"/>
      <c r="T12304" s="13"/>
      <c r="U12304" s="13"/>
      <c r="V12304" s="13"/>
      <c r="W12304" s="13"/>
      <c r="X12304" s="13"/>
      <c r="Y12304" s="13"/>
      <c r="Z12304" s="13"/>
    </row>
    <row r="12305">
      <c r="A12305" s="24" t="s">
        <v>34645</v>
      </c>
      <c r="B12305" s="24" t="s">
        <v>33049</v>
      </c>
      <c r="C12305" s="13"/>
      <c r="D12305" s="13"/>
      <c r="E12305" s="13"/>
      <c r="F12305" s="13"/>
      <c r="G12305" s="13"/>
      <c r="H12305" s="13"/>
      <c r="I12305" s="13"/>
      <c r="J12305" s="13"/>
      <c r="K12305" s="13"/>
      <c r="L12305" s="13"/>
      <c r="M12305" s="13"/>
      <c r="N12305" s="13"/>
      <c r="O12305" s="13"/>
      <c r="P12305" s="13"/>
      <c r="Q12305" s="13"/>
      <c r="R12305" s="13"/>
      <c r="S12305" s="13"/>
      <c r="T12305" s="13"/>
      <c r="U12305" s="13"/>
      <c r="V12305" s="13"/>
      <c r="W12305" s="13"/>
      <c r="X12305" s="13"/>
      <c r="Y12305" s="13"/>
      <c r="Z12305" s="13"/>
    </row>
    <row r="12306">
      <c r="A12306" s="24" t="s">
        <v>34647</v>
      </c>
      <c r="B12306" s="24" t="s">
        <v>33049</v>
      </c>
      <c r="C12306" s="13"/>
      <c r="D12306" s="13"/>
      <c r="E12306" s="13"/>
      <c r="F12306" s="13"/>
      <c r="G12306" s="13"/>
      <c r="H12306" s="13"/>
      <c r="I12306" s="13"/>
      <c r="J12306" s="13"/>
      <c r="K12306" s="13"/>
      <c r="L12306" s="13"/>
      <c r="M12306" s="13"/>
      <c r="N12306" s="13"/>
      <c r="O12306" s="13"/>
      <c r="P12306" s="13"/>
      <c r="Q12306" s="13"/>
      <c r="R12306" s="13"/>
      <c r="S12306" s="13"/>
      <c r="T12306" s="13"/>
      <c r="U12306" s="13"/>
      <c r="V12306" s="13"/>
      <c r="W12306" s="13"/>
      <c r="X12306" s="13"/>
      <c r="Y12306" s="13"/>
      <c r="Z12306" s="13"/>
    </row>
    <row r="12307">
      <c r="A12307" s="24" t="s">
        <v>34649</v>
      </c>
      <c r="B12307" s="24" t="s">
        <v>33049</v>
      </c>
      <c r="C12307" s="13"/>
      <c r="D12307" s="13"/>
      <c r="E12307" s="13"/>
      <c r="F12307" s="13"/>
      <c r="G12307" s="13"/>
      <c r="H12307" s="13"/>
      <c r="I12307" s="13"/>
      <c r="J12307" s="13"/>
      <c r="K12307" s="13"/>
      <c r="L12307" s="13"/>
      <c r="M12307" s="13"/>
      <c r="N12307" s="13"/>
      <c r="O12307" s="13"/>
      <c r="P12307" s="13"/>
      <c r="Q12307" s="13"/>
      <c r="R12307" s="13"/>
      <c r="S12307" s="13"/>
      <c r="T12307" s="13"/>
      <c r="U12307" s="13"/>
      <c r="V12307" s="13"/>
      <c r="W12307" s="13"/>
      <c r="X12307" s="13"/>
      <c r="Y12307" s="13"/>
      <c r="Z12307" s="13"/>
    </row>
    <row r="12308">
      <c r="A12308" s="24" t="s">
        <v>34650</v>
      </c>
      <c r="B12308" s="24" t="s">
        <v>33049</v>
      </c>
      <c r="C12308" s="13"/>
      <c r="D12308" s="13"/>
      <c r="E12308" s="13"/>
      <c r="F12308" s="13"/>
      <c r="G12308" s="13"/>
      <c r="H12308" s="13"/>
      <c r="I12308" s="13"/>
      <c r="J12308" s="13"/>
      <c r="K12308" s="13"/>
      <c r="L12308" s="13"/>
      <c r="M12308" s="13"/>
      <c r="N12308" s="13"/>
      <c r="O12308" s="13"/>
      <c r="P12308" s="13"/>
      <c r="Q12308" s="13"/>
      <c r="R12308" s="13"/>
      <c r="S12308" s="13"/>
      <c r="T12308" s="13"/>
      <c r="U12308" s="13"/>
      <c r="V12308" s="13"/>
      <c r="W12308" s="13"/>
      <c r="X12308" s="13"/>
      <c r="Y12308" s="13"/>
      <c r="Z12308" s="13"/>
    </row>
    <row r="12309">
      <c r="A12309" s="24" t="s">
        <v>1397</v>
      </c>
      <c r="B12309" s="24" t="s">
        <v>33049</v>
      </c>
      <c r="C12309" s="13"/>
      <c r="D12309" s="13"/>
      <c r="E12309" s="13"/>
      <c r="F12309" s="13"/>
      <c r="G12309" s="13"/>
      <c r="H12309" s="13"/>
      <c r="I12309" s="13"/>
      <c r="J12309" s="13"/>
      <c r="K12309" s="13"/>
      <c r="L12309" s="13"/>
      <c r="M12309" s="13"/>
      <c r="N12309" s="13"/>
      <c r="O12309" s="13"/>
      <c r="P12309" s="13"/>
      <c r="Q12309" s="13"/>
      <c r="R12309" s="13"/>
      <c r="S12309" s="13"/>
      <c r="T12309" s="13"/>
      <c r="U12309" s="13"/>
      <c r="V12309" s="13"/>
      <c r="W12309" s="13"/>
      <c r="X12309" s="13"/>
      <c r="Y12309" s="13"/>
      <c r="Z12309" s="13"/>
    </row>
    <row r="12310">
      <c r="A12310" s="24" t="s">
        <v>34653</v>
      </c>
      <c r="B12310" s="24" t="s">
        <v>33049</v>
      </c>
      <c r="C12310" s="13"/>
      <c r="D12310" s="13"/>
      <c r="E12310" s="13"/>
      <c r="F12310" s="13"/>
      <c r="G12310" s="13"/>
      <c r="H12310" s="13"/>
      <c r="I12310" s="13"/>
      <c r="J12310" s="13"/>
      <c r="K12310" s="13"/>
      <c r="L12310" s="13"/>
      <c r="M12310" s="13"/>
      <c r="N12310" s="13"/>
      <c r="O12310" s="13"/>
      <c r="P12310" s="13"/>
      <c r="Q12310" s="13"/>
      <c r="R12310" s="13"/>
      <c r="S12310" s="13"/>
      <c r="T12310" s="13"/>
      <c r="U12310" s="13"/>
      <c r="V12310" s="13"/>
      <c r="W12310" s="13"/>
      <c r="X12310" s="13"/>
      <c r="Y12310" s="13"/>
      <c r="Z12310" s="13"/>
    </row>
    <row r="12311">
      <c r="A12311" s="24" t="s">
        <v>34654</v>
      </c>
      <c r="B12311" s="24" t="s">
        <v>33049</v>
      </c>
      <c r="C12311" s="13"/>
      <c r="D12311" s="13"/>
      <c r="E12311" s="13"/>
      <c r="F12311" s="13"/>
      <c r="G12311" s="13"/>
      <c r="H12311" s="13"/>
      <c r="I12311" s="13"/>
      <c r="J12311" s="13"/>
      <c r="K12311" s="13"/>
      <c r="L12311" s="13"/>
      <c r="M12311" s="13"/>
      <c r="N12311" s="13"/>
      <c r="O12311" s="13"/>
      <c r="P12311" s="13"/>
      <c r="Q12311" s="13"/>
      <c r="R12311" s="13"/>
      <c r="S12311" s="13"/>
      <c r="T12311" s="13"/>
      <c r="U12311" s="13"/>
      <c r="V12311" s="13"/>
      <c r="W12311" s="13"/>
      <c r="X12311" s="13"/>
      <c r="Y12311" s="13"/>
      <c r="Z12311" s="13"/>
    </row>
    <row r="12312">
      <c r="A12312" s="24" t="s">
        <v>34656</v>
      </c>
      <c r="B12312" s="24" t="s">
        <v>33049</v>
      </c>
      <c r="C12312" s="13"/>
      <c r="D12312" s="13"/>
      <c r="E12312" s="13"/>
      <c r="F12312" s="13"/>
      <c r="G12312" s="13"/>
      <c r="H12312" s="13"/>
      <c r="I12312" s="13"/>
      <c r="J12312" s="13"/>
      <c r="K12312" s="13"/>
      <c r="L12312" s="13"/>
      <c r="M12312" s="13"/>
      <c r="N12312" s="13"/>
      <c r="O12312" s="13"/>
      <c r="P12312" s="13"/>
      <c r="Q12312" s="13"/>
      <c r="R12312" s="13"/>
      <c r="S12312" s="13"/>
      <c r="T12312" s="13"/>
      <c r="U12312" s="13"/>
      <c r="V12312" s="13"/>
      <c r="W12312" s="13"/>
      <c r="X12312" s="13"/>
      <c r="Y12312" s="13"/>
      <c r="Z12312" s="13"/>
    </row>
    <row r="12313">
      <c r="A12313" s="24" t="s">
        <v>26287</v>
      </c>
      <c r="B12313" s="24" t="s">
        <v>33049</v>
      </c>
      <c r="C12313" s="13"/>
      <c r="D12313" s="13"/>
      <c r="E12313" s="13"/>
      <c r="F12313" s="13"/>
      <c r="G12313" s="13"/>
      <c r="H12313" s="13"/>
      <c r="I12313" s="13"/>
      <c r="J12313" s="13"/>
      <c r="K12313" s="13"/>
      <c r="L12313" s="13"/>
      <c r="M12313" s="13"/>
      <c r="N12313" s="13"/>
      <c r="O12313" s="13"/>
      <c r="P12313" s="13"/>
      <c r="Q12313" s="13"/>
      <c r="R12313" s="13"/>
      <c r="S12313" s="13"/>
      <c r="T12313" s="13"/>
      <c r="U12313" s="13"/>
      <c r="V12313" s="13"/>
      <c r="W12313" s="13"/>
      <c r="X12313" s="13"/>
      <c r="Y12313" s="13"/>
      <c r="Z12313" s="13"/>
    </row>
    <row r="12314">
      <c r="A12314" s="24" t="s">
        <v>34659</v>
      </c>
      <c r="B12314" s="24" t="s">
        <v>33049</v>
      </c>
      <c r="C12314" s="13"/>
      <c r="D12314" s="13"/>
      <c r="E12314" s="13"/>
      <c r="F12314" s="13"/>
      <c r="G12314" s="13"/>
      <c r="H12314" s="13"/>
      <c r="I12314" s="13"/>
      <c r="J12314" s="13"/>
      <c r="K12314" s="13"/>
      <c r="L12314" s="13"/>
      <c r="M12314" s="13"/>
      <c r="N12314" s="13"/>
      <c r="O12314" s="13"/>
      <c r="P12314" s="13"/>
      <c r="Q12314" s="13"/>
      <c r="R12314" s="13"/>
      <c r="S12314" s="13"/>
      <c r="T12314" s="13"/>
      <c r="U12314" s="13"/>
      <c r="V12314" s="13"/>
      <c r="W12314" s="13"/>
      <c r="X12314" s="13"/>
      <c r="Y12314" s="13"/>
      <c r="Z12314" s="13"/>
    </row>
    <row r="12315">
      <c r="A12315" s="24" t="s">
        <v>34661</v>
      </c>
      <c r="B12315" s="24" t="s">
        <v>33049</v>
      </c>
      <c r="C12315" s="13"/>
      <c r="D12315" s="13"/>
      <c r="E12315" s="13"/>
      <c r="F12315" s="13"/>
      <c r="G12315" s="13"/>
      <c r="H12315" s="13"/>
      <c r="I12315" s="13"/>
      <c r="J12315" s="13"/>
      <c r="K12315" s="13"/>
      <c r="L12315" s="13"/>
      <c r="M12315" s="13"/>
      <c r="N12315" s="13"/>
      <c r="O12315" s="13"/>
      <c r="P12315" s="13"/>
      <c r="Q12315" s="13"/>
      <c r="R12315" s="13"/>
      <c r="S12315" s="13"/>
      <c r="T12315" s="13"/>
      <c r="U12315" s="13"/>
      <c r="V12315" s="13"/>
      <c r="W12315" s="13"/>
      <c r="X12315" s="13"/>
      <c r="Y12315" s="13"/>
      <c r="Z12315" s="13"/>
    </row>
    <row r="12316">
      <c r="A12316" s="24" t="s">
        <v>34663</v>
      </c>
      <c r="B12316" s="24" t="s">
        <v>33049</v>
      </c>
      <c r="C12316" s="13"/>
      <c r="D12316" s="13"/>
      <c r="E12316" s="13"/>
      <c r="F12316" s="13"/>
      <c r="G12316" s="13"/>
      <c r="H12316" s="13"/>
      <c r="I12316" s="13"/>
      <c r="J12316" s="13"/>
      <c r="K12316" s="13"/>
      <c r="L12316" s="13"/>
      <c r="M12316" s="13"/>
      <c r="N12316" s="13"/>
      <c r="O12316" s="13"/>
      <c r="P12316" s="13"/>
      <c r="Q12316" s="13"/>
      <c r="R12316" s="13"/>
      <c r="S12316" s="13"/>
      <c r="T12316" s="13"/>
      <c r="U12316" s="13"/>
      <c r="V12316" s="13"/>
      <c r="W12316" s="13"/>
      <c r="X12316" s="13"/>
      <c r="Y12316" s="13"/>
      <c r="Z12316" s="13"/>
    </row>
    <row r="12317">
      <c r="A12317" s="24" t="s">
        <v>34665</v>
      </c>
      <c r="B12317" s="24" t="s">
        <v>33049</v>
      </c>
      <c r="C12317" s="13"/>
      <c r="D12317" s="13"/>
      <c r="E12317" s="13"/>
      <c r="F12317" s="13"/>
      <c r="G12317" s="13"/>
      <c r="H12317" s="13"/>
      <c r="I12317" s="13"/>
      <c r="J12317" s="13"/>
      <c r="K12317" s="13"/>
      <c r="L12317" s="13"/>
      <c r="M12317" s="13"/>
      <c r="N12317" s="13"/>
      <c r="O12317" s="13"/>
      <c r="P12317" s="13"/>
      <c r="Q12317" s="13"/>
      <c r="R12317" s="13"/>
      <c r="S12317" s="13"/>
      <c r="T12317" s="13"/>
      <c r="U12317" s="13"/>
      <c r="V12317" s="13"/>
      <c r="W12317" s="13"/>
      <c r="X12317" s="13"/>
      <c r="Y12317" s="13"/>
      <c r="Z12317" s="13"/>
    </row>
    <row r="12318">
      <c r="A12318" s="24" t="s">
        <v>34667</v>
      </c>
      <c r="B12318" s="24" t="s">
        <v>33049</v>
      </c>
      <c r="C12318" s="13"/>
      <c r="D12318" s="13"/>
      <c r="E12318" s="13"/>
      <c r="F12318" s="13"/>
      <c r="G12318" s="13"/>
      <c r="H12318" s="13"/>
      <c r="I12318" s="13"/>
      <c r="J12318" s="13"/>
      <c r="K12318" s="13"/>
      <c r="L12318" s="13"/>
      <c r="M12318" s="13"/>
      <c r="N12318" s="13"/>
      <c r="O12318" s="13"/>
      <c r="P12318" s="13"/>
      <c r="Q12318" s="13"/>
      <c r="R12318" s="13"/>
      <c r="S12318" s="13"/>
      <c r="T12318" s="13"/>
      <c r="U12318" s="13"/>
      <c r="V12318" s="13"/>
      <c r="W12318" s="13"/>
      <c r="X12318" s="13"/>
      <c r="Y12318" s="13"/>
      <c r="Z12318" s="13"/>
    </row>
    <row r="12319">
      <c r="A12319" s="24" t="s">
        <v>34669</v>
      </c>
      <c r="B12319" s="24" t="s">
        <v>33049</v>
      </c>
      <c r="C12319" s="13"/>
      <c r="D12319" s="13"/>
      <c r="E12319" s="13"/>
      <c r="F12319" s="13"/>
      <c r="G12319" s="13"/>
      <c r="H12319" s="13"/>
      <c r="I12319" s="13"/>
      <c r="J12319" s="13"/>
      <c r="K12319" s="13"/>
      <c r="L12319" s="13"/>
      <c r="M12319" s="13"/>
      <c r="N12319" s="13"/>
      <c r="O12319" s="13"/>
      <c r="P12319" s="13"/>
      <c r="Q12319" s="13"/>
      <c r="R12319" s="13"/>
      <c r="S12319" s="13"/>
      <c r="T12319" s="13"/>
      <c r="U12319" s="13"/>
      <c r="V12319" s="13"/>
      <c r="W12319" s="13"/>
      <c r="X12319" s="13"/>
      <c r="Y12319" s="13"/>
      <c r="Z12319" s="13"/>
    </row>
    <row r="12320">
      <c r="A12320" s="24" t="s">
        <v>34671</v>
      </c>
      <c r="B12320" s="24" t="s">
        <v>33049</v>
      </c>
      <c r="C12320" s="13"/>
      <c r="D12320" s="13"/>
      <c r="E12320" s="13"/>
      <c r="F12320" s="13"/>
      <c r="G12320" s="13"/>
      <c r="H12320" s="13"/>
      <c r="I12320" s="13"/>
      <c r="J12320" s="13"/>
      <c r="K12320" s="13"/>
      <c r="L12320" s="13"/>
      <c r="M12320" s="13"/>
      <c r="N12320" s="13"/>
      <c r="O12320" s="13"/>
      <c r="P12320" s="13"/>
      <c r="Q12320" s="13"/>
      <c r="R12320" s="13"/>
      <c r="S12320" s="13"/>
      <c r="T12320" s="13"/>
      <c r="U12320" s="13"/>
      <c r="V12320" s="13"/>
      <c r="W12320" s="13"/>
      <c r="X12320" s="13"/>
      <c r="Y12320" s="13"/>
      <c r="Z12320" s="13"/>
    </row>
    <row r="12321">
      <c r="A12321" s="24" t="s">
        <v>34673</v>
      </c>
      <c r="B12321" s="24" t="s">
        <v>33049</v>
      </c>
      <c r="C12321" s="13"/>
      <c r="D12321" s="13"/>
      <c r="E12321" s="13"/>
      <c r="F12321" s="13"/>
      <c r="G12321" s="13"/>
      <c r="H12321" s="13"/>
      <c r="I12321" s="13"/>
      <c r="J12321" s="13"/>
      <c r="K12321" s="13"/>
      <c r="L12321" s="13"/>
      <c r="M12321" s="13"/>
      <c r="N12321" s="13"/>
      <c r="O12321" s="13"/>
      <c r="P12321" s="13"/>
      <c r="Q12321" s="13"/>
      <c r="R12321" s="13"/>
      <c r="S12321" s="13"/>
      <c r="T12321" s="13"/>
      <c r="U12321" s="13"/>
      <c r="V12321" s="13"/>
      <c r="W12321" s="13"/>
      <c r="X12321" s="13"/>
      <c r="Y12321" s="13"/>
      <c r="Z12321" s="13"/>
    </row>
    <row r="12322">
      <c r="A12322" s="24" t="s">
        <v>34675</v>
      </c>
      <c r="B12322" s="24" t="s">
        <v>33049</v>
      </c>
      <c r="C12322" s="13"/>
      <c r="D12322" s="13"/>
      <c r="E12322" s="13"/>
      <c r="F12322" s="13"/>
      <c r="G12322" s="13"/>
      <c r="H12322" s="13"/>
      <c r="I12322" s="13"/>
      <c r="J12322" s="13"/>
      <c r="K12322" s="13"/>
      <c r="L12322" s="13"/>
      <c r="M12322" s="13"/>
      <c r="N12322" s="13"/>
      <c r="O12322" s="13"/>
      <c r="P12322" s="13"/>
      <c r="Q12322" s="13"/>
      <c r="R12322" s="13"/>
      <c r="S12322" s="13"/>
      <c r="T12322" s="13"/>
      <c r="U12322" s="13"/>
      <c r="V12322" s="13"/>
      <c r="W12322" s="13"/>
      <c r="X12322" s="13"/>
      <c r="Y12322" s="13"/>
      <c r="Z12322" s="13"/>
    </row>
    <row r="12323">
      <c r="A12323" s="24" t="s">
        <v>34677</v>
      </c>
      <c r="B12323" s="24" t="s">
        <v>33049</v>
      </c>
      <c r="C12323" s="13"/>
      <c r="D12323" s="13"/>
      <c r="E12323" s="13"/>
      <c r="F12323" s="13"/>
      <c r="G12323" s="13"/>
      <c r="H12323" s="13"/>
      <c r="I12323" s="13"/>
      <c r="J12323" s="13"/>
      <c r="K12323" s="13"/>
      <c r="L12323" s="13"/>
      <c r="M12323" s="13"/>
      <c r="N12323" s="13"/>
      <c r="O12323" s="13"/>
      <c r="P12323" s="13"/>
      <c r="Q12323" s="13"/>
      <c r="R12323" s="13"/>
      <c r="S12323" s="13"/>
      <c r="T12323" s="13"/>
      <c r="U12323" s="13"/>
      <c r="V12323" s="13"/>
      <c r="W12323" s="13"/>
      <c r="X12323" s="13"/>
      <c r="Y12323" s="13"/>
      <c r="Z12323" s="13"/>
    </row>
    <row r="12324">
      <c r="A12324" s="24" t="s">
        <v>34679</v>
      </c>
      <c r="B12324" s="24" t="s">
        <v>33049</v>
      </c>
      <c r="C12324" s="13"/>
      <c r="D12324" s="13"/>
      <c r="E12324" s="13"/>
      <c r="F12324" s="13"/>
      <c r="G12324" s="13"/>
      <c r="H12324" s="13"/>
      <c r="I12324" s="13"/>
      <c r="J12324" s="13"/>
      <c r="K12324" s="13"/>
      <c r="L12324" s="13"/>
      <c r="M12324" s="13"/>
      <c r="N12324" s="13"/>
      <c r="O12324" s="13"/>
      <c r="P12324" s="13"/>
      <c r="Q12324" s="13"/>
      <c r="R12324" s="13"/>
      <c r="S12324" s="13"/>
      <c r="T12324" s="13"/>
      <c r="U12324" s="13"/>
      <c r="V12324" s="13"/>
      <c r="W12324" s="13"/>
      <c r="X12324" s="13"/>
      <c r="Y12324" s="13"/>
      <c r="Z12324" s="13"/>
    </row>
    <row r="12325">
      <c r="A12325" s="24" t="s">
        <v>34681</v>
      </c>
      <c r="B12325" s="24" t="s">
        <v>33049</v>
      </c>
      <c r="C12325" s="13"/>
      <c r="D12325" s="13"/>
      <c r="E12325" s="13"/>
      <c r="F12325" s="13"/>
      <c r="G12325" s="13"/>
      <c r="H12325" s="13"/>
      <c r="I12325" s="13"/>
      <c r="J12325" s="13"/>
      <c r="K12325" s="13"/>
      <c r="L12325" s="13"/>
      <c r="M12325" s="13"/>
      <c r="N12325" s="13"/>
      <c r="O12325" s="13"/>
      <c r="P12325" s="13"/>
      <c r="Q12325" s="13"/>
      <c r="R12325" s="13"/>
      <c r="S12325" s="13"/>
      <c r="T12325" s="13"/>
      <c r="U12325" s="13"/>
      <c r="V12325" s="13"/>
      <c r="W12325" s="13"/>
      <c r="X12325" s="13"/>
      <c r="Y12325" s="13"/>
      <c r="Z12325" s="13"/>
    </row>
    <row r="12326">
      <c r="A12326" s="24" t="s">
        <v>34682</v>
      </c>
      <c r="B12326" s="24" t="s">
        <v>33049</v>
      </c>
      <c r="C12326" s="13"/>
      <c r="D12326" s="13"/>
      <c r="E12326" s="13"/>
      <c r="F12326" s="13"/>
      <c r="G12326" s="13"/>
      <c r="H12326" s="13"/>
      <c r="I12326" s="13"/>
      <c r="J12326" s="13"/>
      <c r="K12326" s="13"/>
      <c r="L12326" s="13"/>
      <c r="M12326" s="13"/>
      <c r="N12326" s="13"/>
      <c r="O12326" s="13"/>
      <c r="P12326" s="13"/>
      <c r="Q12326" s="13"/>
      <c r="R12326" s="13"/>
      <c r="S12326" s="13"/>
      <c r="T12326" s="13"/>
      <c r="U12326" s="13"/>
      <c r="V12326" s="13"/>
      <c r="W12326" s="13"/>
      <c r="X12326" s="13"/>
      <c r="Y12326" s="13"/>
      <c r="Z12326" s="13"/>
    </row>
    <row r="12327">
      <c r="A12327" s="24" t="s">
        <v>34683</v>
      </c>
      <c r="B12327" s="24" t="s">
        <v>33049</v>
      </c>
      <c r="C12327" s="13"/>
      <c r="D12327" s="13"/>
      <c r="E12327" s="13"/>
      <c r="F12327" s="13"/>
      <c r="G12327" s="13"/>
      <c r="H12327" s="13"/>
      <c r="I12327" s="13"/>
      <c r="J12327" s="13"/>
      <c r="K12327" s="13"/>
      <c r="L12327" s="13"/>
      <c r="M12327" s="13"/>
      <c r="N12327" s="13"/>
      <c r="O12327" s="13"/>
      <c r="P12327" s="13"/>
      <c r="Q12327" s="13"/>
      <c r="R12327" s="13"/>
      <c r="S12327" s="13"/>
      <c r="T12327" s="13"/>
      <c r="U12327" s="13"/>
      <c r="V12327" s="13"/>
      <c r="W12327" s="13"/>
      <c r="X12327" s="13"/>
      <c r="Y12327" s="13"/>
      <c r="Z12327" s="13"/>
    </row>
    <row r="12328">
      <c r="A12328" s="24" t="s">
        <v>34685</v>
      </c>
      <c r="B12328" s="24" t="s">
        <v>33049</v>
      </c>
      <c r="C12328" s="13"/>
      <c r="D12328" s="13"/>
      <c r="E12328" s="13"/>
      <c r="F12328" s="13"/>
      <c r="G12328" s="13"/>
      <c r="H12328" s="13"/>
      <c r="I12328" s="13"/>
      <c r="J12328" s="13"/>
      <c r="K12328" s="13"/>
      <c r="L12328" s="13"/>
      <c r="M12328" s="13"/>
      <c r="N12328" s="13"/>
      <c r="O12328" s="13"/>
      <c r="P12328" s="13"/>
      <c r="Q12328" s="13"/>
      <c r="R12328" s="13"/>
      <c r="S12328" s="13"/>
      <c r="T12328" s="13"/>
      <c r="U12328" s="13"/>
      <c r="V12328" s="13"/>
      <c r="W12328" s="13"/>
      <c r="X12328" s="13"/>
      <c r="Y12328" s="13"/>
      <c r="Z12328" s="13"/>
    </row>
    <row r="12329">
      <c r="A12329" s="24" t="s">
        <v>34687</v>
      </c>
      <c r="B12329" s="24" t="s">
        <v>33049</v>
      </c>
      <c r="C12329" s="13"/>
      <c r="D12329" s="13"/>
      <c r="E12329" s="13"/>
      <c r="F12329" s="13"/>
      <c r="G12329" s="13"/>
      <c r="H12329" s="13"/>
      <c r="I12329" s="13"/>
      <c r="J12329" s="13"/>
      <c r="K12329" s="13"/>
      <c r="L12329" s="13"/>
      <c r="M12329" s="13"/>
      <c r="N12329" s="13"/>
      <c r="O12329" s="13"/>
      <c r="P12329" s="13"/>
      <c r="Q12329" s="13"/>
      <c r="R12329" s="13"/>
      <c r="S12329" s="13"/>
      <c r="T12329" s="13"/>
      <c r="U12329" s="13"/>
      <c r="V12329" s="13"/>
      <c r="W12329" s="13"/>
      <c r="X12329" s="13"/>
      <c r="Y12329" s="13"/>
      <c r="Z12329" s="13"/>
    </row>
    <row r="12330">
      <c r="A12330" s="24" t="s">
        <v>34689</v>
      </c>
      <c r="B12330" s="24" t="s">
        <v>33049</v>
      </c>
      <c r="C12330" s="13"/>
      <c r="D12330" s="13"/>
      <c r="E12330" s="13"/>
      <c r="F12330" s="13"/>
      <c r="G12330" s="13"/>
      <c r="H12330" s="13"/>
      <c r="I12330" s="13"/>
      <c r="J12330" s="13"/>
      <c r="K12330" s="13"/>
      <c r="L12330" s="13"/>
      <c r="M12330" s="13"/>
      <c r="N12330" s="13"/>
      <c r="O12330" s="13"/>
      <c r="P12330" s="13"/>
      <c r="Q12330" s="13"/>
      <c r="R12330" s="13"/>
      <c r="S12330" s="13"/>
      <c r="T12330" s="13"/>
      <c r="U12330" s="13"/>
      <c r="V12330" s="13"/>
      <c r="W12330" s="13"/>
      <c r="X12330" s="13"/>
      <c r="Y12330" s="13"/>
      <c r="Z12330" s="13"/>
    </row>
    <row r="12331">
      <c r="A12331" s="24" t="s">
        <v>17014</v>
      </c>
      <c r="B12331" s="24" t="s">
        <v>33049</v>
      </c>
      <c r="C12331" s="13"/>
      <c r="D12331" s="13"/>
      <c r="E12331" s="13"/>
      <c r="F12331" s="13"/>
      <c r="G12331" s="13"/>
      <c r="H12331" s="13"/>
      <c r="I12331" s="13"/>
      <c r="J12331" s="13"/>
      <c r="K12331" s="13"/>
      <c r="L12331" s="13"/>
      <c r="M12331" s="13"/>
      <c r="N12331" s="13"/>
      <c r="O12331" s="13"/>
      <c r="P12331" s="13"/>
      <c r="Q12331" s="13"/>
      <c r="R12331" s="13"/>
      <c r="S12331" s="13"/>
      <c r="T12331" s="13"/>
      <c r="U12331" s="13"/>
      <c r="V12331" s="13"/>
      <c r="W12331" s="13"/>
      <c r="X12331" s="13"/>
      <c r="Y12331" s="13"/>
      <c r="Z12331" s="13"/>
    </row>
    <row r="12332">
      <c r="A12332" s="24" t="s">
        <v>34692</v>
      </c>
      <c r="B12332" s="24" t="s">
        <v>33049</v>
      </c>
      <c r="C12332" s="13"/>
      <c r="D12332" s="13"/>
      <c r="E12332" s="13"/>
      <c r="F12332" s="13"/>
      <c r="G12332" s="13"/>
      <c r="H12332" s="13"/>
      <c r="I12332" s="13"/>
      <c r="J12332" s="13"/>
      <c r="K12332" s="13"/>
      <c r="L12332" s="13"/>
      <c r="M12332" s="13"/>
      <c r="N12332" s="13"/>
      <c r="O12332" s="13"/>
      <c r="P12332" s="13"/>
      <c r="Q12332" s="13"/>
      <c r="R12332" s="13"/>
      <c r="S12332" s="13"/>
      <c r="T12332" s="13"/>
      <c r="U12332" s="13"/>
      <c r="V12332" s="13"/>
      <c r="W12332" s="13"/>
      <c r="X12332" s="13"/>
      <c r="Y12332" s="13"/>
      <c r="Z12332" s="13"/>
    </row>
    <row r="12333">
      <c r="A12333" s="24" t="s">
        <v>26363</v>
      </c>
      <c r="B12333" s="24" t="s">
        <v>33049</v>
      </c>
      <c r="C12333" s="13"/>
      <c r="D12333" s="13"/>
      <c r="E12333" s="13"/>
      <c r="F12333" s="13"/>
      <c r="G12333" s="13"/>
      <c r="H12333" s="13"/>
      <c r="I12333" s="13"/>
      <c r="J12333" s="13"/>
      <c r="K12333" s="13"/>
      <c r="L12333" s="13"/>
      <c r="M12333" s="13"/>
      <c r="N12333" s="13"/>
      <c r="O12333" s="13"/>
      <c r="P12333" s="13"/>
      <c r="Q12333" s="13"/>
      <c r="R12333" s="13"/>
      <c r="S12333" s="13"/>
      <c r="T12333" s="13"/>
      <c r="U12333" s="13"/>
      <c r="V12333" s="13"/>
      <c r="W12333" s="13"/>
      <c r="X12333" s="13"/>
      <c r="Y12333" s="13"/>
      <c r="Z12333" s="13"/>
    </row>
    <row r="12334">
      <c r="A12334" s="24" t="s">
        <v>34695</v>
      </c>
      <c r="B12334" s="24" t="s">
        <v>33049</v>
      </c>
      <c r="C12334" s="13"/>
      <c r="D12334" s="13"/>
      <c r="E12334" s="13"/>
      <c r="F12334" s="13"/>
      <c r="G12334" s="13"/>
      <c r="H12334" s="13"/>
      <c r="I12334" s="13"/>
      <c r="J12334" s="13"/>
      <c r="K12334" s="13"/>
      <c r="L12334" s="13"/>
      <c r="M12334" s="13"/>
      <c r="N12334" s="13"/>
      <c r="O12334" s="13"/>
      <c r="P12334" s="13"/>
      <c r="Q12334" s="13"/>
      <c r="R12334" s="13"/>
      <c r="S12334" s="13"/>
      <c r="T12334" s="13"/>
      <c r="U12334" s="13"/>
      <c r="V12334" s="13"/>
      <c r="W12334" s="13"/>
      <c r="X12334" s="13"/>
      <c r="Y12334" s="13"/>
      <c r="Z12334" s="13"/>
    </row>
    <row r="12335">
      <c r="A12335" s="24" t="s">
        <v>34697</v>
      </c>
      <c r="B12335" s="24" t="s">
        <v>33049</v>
      </c>
      <c r="C12335" s="13"/>
      <c r="D12335" s="13"/>
      <c r="E12335" s="13"/>
      <c r="F12335" s="13"/>
      <c r="G12335" s="13"/>
      <c r="H12335" s="13"/>
      <c r="I12335" s="13"/>
      <c r="J12335" s="13"/>
      <c r="K12335" s="13"/>
      <c r="L12335" s="13"/>
      <c r="M12335" s="13"/>
      <c r="N12335" s="13"/>
      <c r="O12335" s="13"/>
      <c r="P12335" s="13"/>
      <c r="Q12335" s="13"/>
      <c r="R12335" s="13"/>
      <c r="S12335" s="13"/>
      <c r="T12335" s="13"/>
      <c r="U12335" s="13"/>
      <c r="V12335" s="13"/>
      <c r="W12335" s="13"/>
      <c r="X12335" s="13"/>
      <c r="Y12335" s="13"/>
      <c r="Z12335" s="13"/>
    </row>
    <row r="12336">
      <c r="A12336" s="24" t="s">
        <v>34699</v>
      </c>
      <c r="B12336" s="24" t="s">
        <v>33049</v>
      </c>
      <c r="C12336" s="13"/>
      <c r="D12336" s="13"/>
      <c r="E12336" s="13"/>
      <c r="F12336" s="13"/>
      <c r="G12336" s="13"/>
      <c r="H12336" s="13"/>
      <c r="I12336" s="13"/>
      <c r="J12336" s="13"/>
      <c r="K12336" s="13"/>
      <c r="L12336" s="13"/>
      <c r="M12336" s="13"/>
      <c r="N12336" s="13"/>
      <c r="O12336" s="13"/>
      <c r="P12336" s="13"/>
      <c r="Q12336" s="13"/>
      <c r="R12336" s="13"/>
      <c r="S12336" s="13"/>
      <c r="T12336" s="13"/>
      <c r="U12336" s="13"/>
      <c r="V12336" s="13"/>
      <c r="W12336" s="13"/>
      <c r="X12336" s="13"/>
      <c r="Y12336" s="13"/>
      <c r="Z12336" s="13"/>
    </row>
    <row r="12337">
      <c r="A12337" s="24" t="s">
        <v>34701</v>
      </c>
      <c r="B12337" s="24" t="s">
        <v>33049</v>
      </c>
      <c r="C12337" s="13"/>
      <c r="D12337" s="13"/>
      <c r="E12337" s="13"/>
      <c r="F12337" s="13"/>
      <c r="G12337" s="13"/>
      <c r="H12337" s="13"/>
      <c r="I12337" s="13"/>
      <c r="J12337" s="13"/>
      <c r="K12337" s="13"/>
      <c r="L12337" s="13"/>
      <c r="M12337" s="13"/>
      <c r="N12337" s="13"/>
      <c r="O12337" s="13"/>
      <c r="P12337" s="13"/>
      <c r="Q12337" s="13"/>
      <c r="R12337" s="13"/>
      <c r="S12337" s="13"/>
      <c r="T12337" s="13"/>
      <c r="U12337" s="13"/>
      <c r="V12337" s="13"/>
      <c r="W12337" s="13"/>
      <c r="X12337" s="13"/>
      <c r="Y12337" s="13"/>
      <c r="Z12337" s="13"/>
    </row>
    <row r="12338">
      <c r="A12338" s="24" t="s">
        <v>34703</v>
      </c>
      <c r="B12338" s="24" t="s">
        <v>33049</v>
      </c>
      <c r="C12338" s="13"/>
      <c r="D12338" s="13"/>
      <c r="E12338" s="13"/>
      <c r="F12338" s="13"/>
      <c r="G12338" s="13"/>
      <c r="H12338" s="13"/>
      <c r="I12338" s="13"/>
      <c r="J12338" s="13"/>
      <c r="K12338" s="13"/>
      <c r="L12338" s="13"/>
      <c r="M12338" s="13"/>
      <c r="N12338" s="13"/>
      <c r="O12338" s="13"/>
      <c r="P12338" s="13"/>
      <c r="Q12338" s="13"/>
      <c r="R12338" s="13"/>
      <c r="S12338" s="13"/>
      <c r="T12338" s="13"/>
      <c r="U12338" s="13"/>
      <c r="V12338" s="13"/>
      <c r="W12338" s="13"/>
      <c r="X12338" s="13"/>
      <c r="Y12338" s="13"/>
      <c r="Z12338" s="13"/>
    </row>
    <row r="12339">
      <c r="A12339" s="24" t="s">
        <v>26405</v>
      </c>
      <c r="B12339" s="24" t="s">
        <v>33049</v>
      </c>
      <c r="C12339" s="13"/>
      <c r="D12339" s="13"/>
      <c r="E12339" s="13"/>
      <c r="F12339" s="13"/>
      <c r="G12339" s="13"/>
      <c r="H12339" s="13"/>
      <c r="I12339" s="13"/>
      <c r="J12339" s="13"/>
      <c r="K12339" s="13"/>
      <c r="L12339" s="13"/>
      <c r="M12339" s="13"/>
      <c r="N12339" s="13"/>
      <c r="O12339" s="13"/>
      <c r="P12339" s="13"/>
      <c r="Q12339" s="13"/>
      <c r="R12339" s="13"/>
      <c r="S12339" s="13"/>
      <c r="T12339" s="13"/>
      <c r="U12339" s="13"/>
      <c r="V12339" s="13"/>
      <c r="W12339" s="13"/>
      <c r="X12339" s="13"/>
      <c r="Y12339" s="13"/>
      <c r="Z12339" s="13"/>
    </row>
    <row r="12340">
      <c r="A12340" s="24" t="s">
        <v>34706</v>
      </c>
      <c r="B12340" s="24" t="s">
        <v>33049</v>
      </c>
      <c r="C12340" s="13"/>
      <c r="D12340" s="13"/>
      <c r="E12340" s="13"/>
      <c r="F12340" s="13"/>
      <c r="G12340" s="13"/>
      <c r="H12340" s="13"/>
      <c r="I12340" s="13"/>
      <c r="J12340" s="13"/>
      <c r="K12340" s="13"/>
      <c r="L12340" s="13"/>
      <c r="M12340" s="13"/>
      <c r="N12340" s="13"/>
      <c r="O12340" s="13"/>
      <c r="P12340" s="13"/>
      <c r="Q12340" s="13"/>
      <c r="R12340" s="13"/>
      <c r="S12340" s="13"/>
      <c r="T12340" s="13"/>
      <c r="U12340" s="13"/>
      <c r="V12340" s="13"/>
      <c r="W12340" s="13"/>
      <c r="X12340" s="13"/>
      <c r="Y12340" s="13"/>
      <c r="Z12340" s="13"/>
    </row>
    <row r="12341">
      <c r="A12341" s="24" t="s">
        <v>34708</v>
      </c>
      <c r="B12341" s="24" t="s">
        <v>33049</v>
      </c>
      <c r="C12341" s="13"/>
      <c r="D12341" s="13"/>
      <c r="E12341" s="13"/>
      <c r="F12341" s="13"/>
      <c r="G12341" s="13"/>
      <c r="H12341" s="13"/>
      <c r="I12341" s="13"/>
      <c r="J12341" s="13"/>
      <c r="K12341" s="13"/>
      <c r="L12341" s="13"/>
      <c r="M12341" s="13"/>
      <c r="N12341" s="13"/>
      <c r="O12341" s="13"/>
      <c r="P12341" s="13"/>
      <c r="Q12341" s="13"/>
      <c r="R12341" s="13"/>
      <c r="S12341" s="13"/>
      <c r="T12341" s="13"/>
      <c r="U12341" s="13"/>
      <c r="V12341" s="13"/>
      <c r="W12341" s="13"/>
      <c r="X12341" s="13"/>
      <c r="Y12341" s="13"/>
      <c r="Z12341" s="13"/>
    </row>
    <row r="12342">
      <c r="A12342" s="24" t="s">
        <v>34709</v>
      </c>
      <c r="B12342" s="24" t="s">
        <v>33049</v>
      </c>
      <c r="C12342" s="13"/>
      <c r="D12342" s="13"/>
      <c r="E12342" s="13"/>
      <c r="F12342" s="13"/>
      <c r="G12342" s="13"/>
      <c r="H12342" s="13"/>
      <c r="I12342" s="13"/>
      <c r="J12342" s="13"/>
      <c r="K12342" s="13"/>
      <c r="L12342" s="13"/>
      <c r="M12342" s="13"/>
      <c r="N12342" s="13"/>
      <c r="O12342" s="13"/>
      <c r="P12342" s="13"/>
      <c r="Q12342" s="13"/>
      <c r="R12342" s="13"/>
      <c r="S12342" s="13"/>
      <c r="T12342" s="13"/>
      <c r="U12342" s="13"/>
      <c r="V12342" s="13"/>
      <c r="W12342" s="13"/>
      <c r="X12342" s="13"/>
      <c r="Y12342" s="13"/>
      <c r="Z12342" s="13"/>
    </row>
    <row r="12343">
      <c r="A12343" s="24" t="s">
        <v>34711</v>
      </c>
      <c r="B12343" s="24" t="s">
        <v>33049</v>
      </c>
      <c r="C12343" s="13"/>
      <c r="D12343" s="13"/>
      <c r="E12343" s="13"/>
      <c r="F12343" s="13"/>
      <c r="G12343" s="13"/>
      <c r="H12343" s="13"/>
      <c r="I12343" s="13"/>
      <c r="J12343" s="13"/>
      <c r="K12343" s="13"/>
      <c r="L12343" s="13"/>
      <c r="M12343" s="13"/>
      <c r="N12343" s="13"/>
      <c r="O12343" s="13"/>
      <c r="P12343" s="13"/>
      <c r="Q12343" s="13"/>
      <c r="R12343" s="13"/>
      <c r="S12343" s="13"/>
      <c r="T12343" s="13"/>
      <c r="U12343" s="13"/>
      <c r="V12343" s="13"/>
      <c r="W12343" s="13"/>
      <c r="X12343" s="13"/>
      <c r="Y12343" s="13"/>
      <c r="Z12343" s="13"/>
    </row>
    <row r="12344">
      <c r="A12344" s="24" t="s">
        <v>34713</v>
      </c>
      <c r="B12344" s="24" t="s">
        <v>33049</v>
      </c>
      <c r="C12344" s="13"/>
      <c r="D12344" s="13"/>
      <c r="E12344" s="13"/>
      <c r="F12344" s="13"/>
      <c r="G12344" s="13"/>
      <c r="H12344" s="13"/>
      <c r="I12344" s="13"/>
      <c r="J12344" s="13"/>
      <c r="K12344" s="13"/>
      <c r="L12344" s="13"/>
      <c r="M12344" s="13"/>
      <c r="N12344" s="13"/>
      <c r="O12344" s="13"/>
      <c r="P12344" s="13"/>
      <c r="Q12344" s="13"/>
      <c r="R12344" s="13"/>
      <c r="S12344" s="13"/>
      <c r="T12344" s="13"/>
      <c r="U12344" s="13"/>
      <c r="V12344" s="13"/>
      <c r="W12344" s="13"/>
      <c r="X12344" s="13"/>
      <c r="Y12344" s="13"/>
      <c r="Z12344" s="13"/>
    </row>
    <row r="12345">
      <c r="A12345" s="24" t="s">
        <v>34715</v>
      </c>
      <c r="B12345" s="24" t="s">
        <v>33049</v>
      </c>
      <c r="C12345" s="13"/>
      <c r="D12345" s="13"/>
      <c r="E12345" s="13"/>
      <c r="F12345" s="13"/>
      <c r="G12345" s="13"/>
      <c r="H12345" s="13"/>
      <c r="I12345" s="13"/>
      <c r="J12345" s="13"/>
      <c r="K12345" s="13"/>
      <c r="L12345" s="13"/>
      <c r="M12345" s="13"/>
      <c r="N12345" s="13"/>
      <c r="O12345" s="13"/>
      <c r="P12345" s="13"/>
      <c r="Q12345" s="13"/>
      <c r="R12345" s="13"/>
      <c r="S12345" s="13"/>
      <c r="T12345" s="13"/>
      <c r="U12345" s="13"/>
      <c r="V12345" s="13"/>
      <c r="W12345" s="13"/>
      <c r="X12345" s="13"/>
      <c r="Y12345" s="13"/>
      <c r="Z12345" s="13"/>
    </row>
    <row r="12346">
      <c r="A12346" s="24" t="s">
        <v>34717</v>
      </c>
      <c r="B12346" s="24" t="s">
        <v>33049</v>
      </c>
      <c r="C12346" s="13"/>
      <c r="D12346" s="13"/>
      <c r="E12346" s="13"/>
      <c r="F12346" s="13"/>
      <c r="G12346" s="13"/>
      <c r="H12346" s="13"/>
      <c r="I12346" s="13"/>
      <c r="J12346" s="13"/>
      <c r="K12346" s="13"/>
      <c r="L12346" s="13"/>
      <c r="M12346" s="13"/>
      <c r="N12346" s="13"/>
      <c r="O12346" s="13"/>
      <c r="P12346" s="13"/>
      <c r="Q12346" s="13"/>
      <c r="R12346" s="13"/>
      <c r="S12346" s="13"/>
      <c r="T12346" s="13"/>
      <c r="U12346" s="13"/>
      <c r="V12346" s="13"/>
      <c r="W12346" s="13"/>
      <c r="X12346" s="13"/>
      <c r="Y12346" s="13"/>
      <c r="Z12346" s="13"/>
    </row>
    <row r="12347">
      <c r="A12347" s="24" t="s">
        <v>34719</v>
      </c>
      <c r="B12347" s="24" t="s">
        <v>33049</v>
      </c>
      <c r="C12347" s="13"/>
      <c r="D12347" s="13"/>
      <c r="E12347" s="13"/>
      <c r="F12347" s="13"/>
      <c r="G12347" s="13"/>
      <c r="H12347" s="13"/>
      <c r="I12347" s="13"/>
      <c r="J12347" s="13"/>
      <c r="K12347" s="13"/>
      <c r="L12347" s="13"/>
      <c r="M12347" s="13"/>
      <c r="N12347" s="13"/>
      <c r="O12347" s="13"/>
      <c r="P12347" s="13"/>
      <c r="Q12347" s="13"/>
      <c r="R12347" s="13"/>
      <c r="S12347" s="13"/>
      <c r="T12347" s="13"/>
      <c r="U12347" s="13"/>
      <c r="V12347" s="13"/>
      <c r="W12347" s="13"/>
      <c r="X12347" s="13"/>
      <c r="Y12347" s="13"/>
      <c r="Z12347" s="13"/>
    </row>
    <row r="12348">
      <c r="A12348" s="24" t="s">
        <v>34721</v>
      </c>
      <c r="B12348" s="24" t="s">
        <v>33049</v>
      </c>
      <c r="C12348" s="13"/>
      <c r="D12348" s="13"/>
      <c r="E12348" s="13"/>
      <c r="F12348" s="13"/>
      <c r="G12348" s="13"/>
      <c r="H12348" s="13"/>
      <c r="I12348" s="13"/>
      <c r="J12348" s="13"/>
      <c r="K12348" s="13"/>
      <c r="L12348" s="13"/>
      <c r="M12348" s="13"/>
      <c r="N12348" s="13"/>
      <c r="O12348" s="13"/>
      <c r="P12348" s="13"/>
      <c r="Q12348" s="13"/>
      <c r="R12348" s="13"/>
      <c r="S12348" s="13"/>
      <c r="T12348" s="13"/>
      <c r="U12348" s="13"/>
      <c r="V12348" s="13"/>
      <c r="W12348" s="13"/>
      <c r="X12348" s="13"/>
      <c r="Y12348" s="13"/>
      <c r="Z12348" s="13"/>
    </row>
    <row r="12349">
      <c r="A12349" s="24" t="s">
        <v>34723</v>
      </c>
      <c r="B12349" s="24" t="s">
        <v>33049</v>
      </c>
      <c r="C12349" s="13"/>
      <c r="D12349" s="13"/>
      <c r="E12349" s="13"/>
      <c r="F12349" s="13"/>
      <c r="G12349" s="13"/>
      <c r="H12349" s="13"/>
      <c r="I12349" s="13"/>
      <c r="J12349" s="13"/>
      <c r="K12349" s="13"/>
      <c r="L12349" s="13"/>
      <c r="M12349" s="13"/>
      <c r="N12349" s="13"/>
      <c r="O12349" s="13"/>
      <c r="P12349" s="13"/>
      <c r="Q12349" s="13"/>
      <c r="R12349" s="13"/>
      <c r="S12349" s="13"/>
      <c r="T12349" s="13"/>
      <c r="U12349" s="13"/>
      <c r="V12349" s="13"/>
      <c r="W12349" s="13"/>
      <c r="X12349" s="13"/>
      <c r="Y12349" s="13"/>
      <c r="Z12349" s="13"/>
    </row>
    <row r="12350">
      <c r="A12350" s="24" t="s">
        <v>34725</v>
      </c>
      <c r="B12350" s="24" t="s">
        <v>33049</v>
      </c>
      <c r="C12350" s="13"/>
      <c r="D12350" s="13"/>
      <c r="E12350" s="13"/>
      <c r="F12350" s="13"/>
      <c r="G12350" s="13"/>
      <c r="H12350" s="13"/>
      <c r="I12350" s="13"/>
      <c r="J12350" s="13"/>
      <c r="K12350" s="13"/>
      <c r="L12350" s="13"/>
      <c r="M12350" s="13"/>
      <c r="N12350" s="13"/>
      <c r="O12350" s="13"/>
      <c r="P12350" s="13"/>
      <c r="Q12350" s="13"/>
      <c r="R12350" s="13"/>
      <c r="S12350" s="13"/>
      <c r="T12350" s="13"/>
      <c r="U12350" s="13"/>
      <c r="V12350" s="13"/>
      <c r="W12350" s="13"/>
      <c r="X12350" s="13"/>
      <c r="Y12350" s="13"/>
      <c r="Z12350" s="13"/>
    </row>
    <row r="12351">
      <c r="A12351" s="24" t="s">
        <v>34727</v>
      </c>
      <c r="B12351" s="24" t="s">
        <v>33049</v>
      </c>
      <c r="C12351" s="13"/>
      <c r="D12351" s="13"/>
      <c r="E12351" s="13"/>
      <c r="F12351" s="13"/>
      <c r="G12351" s="13"/>
      <c r="H12351" s="13"/>
      <c r="I12351" s="13"/>
      <c r="J12351" s="13"/>
      <c r="K12351" s="13"/>
      <c r="L12351" s="13"/>
      <c r="M12351" s="13"/>
      <c r="N12351" s="13"/>
      <c r="O12351" s="13"/>
      <c r="P12351" s="13"/>
      <c r="Q12351" s="13"/>
      <c r="R12351" s="13"/>
      <c r="S12351" s="13"/>
      <c r="T12351" s="13"/>
      <c r="U12351" s="13"/>
      <c r="V12351" s="13"/>
      <c r="W12351" s="13"/>
      <c r="X12351" s="13"/>
      <c r="Y12351" s="13"/>
      <c r="Z12351" s="13"/>
    </row>
    <row r="12352">
      <c r="A12352" s="24" t="s">
        <v>34729</v>
      </c>
      <c r="B12352" s="24" t="s">
        <v>33049</v>
      </c>
      <c r="C12352" s="13"/>
      <c r="D12352" s="13"/>
      <c r="E12352" s="13"/>
      <c r="F12352" s="13"/>
      <c r="G12352" s="13"/>
      <c r="H12352" s="13"/>
      <c r="I12352" s="13"/>
      <c r="J12352" s="13"/>
      <c r="K12352" s="13"/>
      <c r="L12352" s="13"/>
      <c r="M12352" s="13"/>
      <c r="N12352" s="13"/>
      <c r="O12352" s="13"/>
      <c r="P12352" s="13"/>
      <c r="Q12352" s="13"/>
      <c r="R12352" s="13"/>
      <c r="S12352" s="13"/>
      <c r="T12352" s="13"/>
      <c r="U12352" s="13"/>
      <c r="V12352" s="13"/>
      <c r="W12352" s="13"/>
      <c r="X12352" s="13"/>
      <c r="Y12352" s="13"/>
      <c r="Z12352" s="13"/>
    </row>
    <row r="12353">
      <c r="A12353" s="24" t="s">
        <v>26456</v>
      </c>
      <c r="B12353" s="24" t="s">
        <v>33049</v>
      </c>
      <c r="C12353" s="13"/>
      <c r="D12353" s="13"/>
      <c r="E12353" s="13"/>
      <c r="F12353" s="13"/>
      <c r="G12353" s="13"/>
      <c r="H12353" s="13"/>
      <c r="I12353" s="13"/>
      <c r="J12353" s="13"/>
      <c r="K12353" s="13"/>
      <c r="L12353" s="13"/>
      <c r="M12353" s="13"/>
      <c r="N12353" s="13"/>
      <c r="O12353" s="13"/>
      <c r="P12353" s="13"/>
      <c r="Q12353" s="13"/>
      <c r="R12353" s="13"/>
      <c r="S12353" s="13"/>
      <c r="T12353" s="13"/>
      <c r="U12353" s="13"/>
      <c r="V12353" s="13"/>
      <c r="W12353" s="13"/>
      <c r="X12353" s="13"/>
      <c r="Y12353" s="13"/>
      <c r="Z12353" s="13"/>
    </row>
    <row r="12354">
      <c r="A12354" s="24" t="s">
        <v>34732</v>
      </c>
      <c r="B12354" s="24" t="s">
        <v>33049</v>
      </c>
      <c r="C12354" s="13"/>
      <c r="D12354" s="13"/>
      <c r="E12354" s="13"/>
      <c r="F12354" s="13"/>
      <c r="G12354" s="13"/>
      <c r="H12354" s="13"/>
      <c r="I12354" s="13"/>
      <c r="J12354" s="13"/>
      <c r="K12354" s="13"/>
      <c r="L12354" s="13"/>
      <c r="M12354" s="13"/>
      <c r="N12354" s="13"/>
      <c r="O12354" s="13"/>
      <c r="P12354" s="13"/>
      <c r="Q12354" s="13"/>
      <c r="R12354" s="13"/>
      <c r="S12354" s="13"/>
      <c r="T12354" s="13"/>
      <c r="U12354" s="13"/>
      <c r="V12354" s="13"/>
      <c r="W12354" s="13"/>
      <c r="X12354" s="13"/>
      <c r="Y12354" s="13"/>
      <c r="Z12354" s="13"/>
    </row>
    <row r="12355">
      <c r="A12355" s="24" t="s">
        <v>34734</v>
      </c>
      <c r="B12355" s="24" t="s">
        <v>33049</v>
      </c>
      <c r="C12355" s="13"/>
      <c r="D12355" s="13"/>
      <c r="E12355" s="13"/>
      <c r="F12355" s="13"/>
      <c r="G12355" s="13"/>
      <c r="H12355" s="13"/>
      <c r="I12355" s="13"/>
      <c r="J12355" s="13"/>
      <c r="K12355" s="13"/>
      <c r="L12355" s="13"/>
      <c r="M12355" s="13"/>
      <c r="N12355" s="13"/>
      <c r="O12355" s="13"/>
      <c r="P12355" s="13"/>
      <c r="Q12355" s="13"/>
      <c r="R12355" s="13"/>
      <c r="S12355" s="13"/>
      <c r="T12355" s="13"/>
      <c r="U12355" s="13"/>
      <c r="V12355" s="13"/>
      <c r="W12355" s="13"/>
      <c r="X12355" s="13"/>
      <c r="Y12355" s="13"/>
      <c r="Z12355" s="13"/>
    </row>
    <row r="12356">
      <c r="A12356" s="24" t="s">
        <v>34736</v>
      </c>
      <c r="B12356" s="24" t="s">
        <v>33049</v>
      </c>
      <c r="C12356" s="13"/>
      <c r="D12356" s="13"/>
      <c r="E12356" s="13"/>
      <c r="F12356" s="13"/>
      <c r="G12356" s="13"/>
      <c r="H12356" s="13"/>
      <c r="I12356" s="13"/>
      <c r="J12356" s="13"/>
      <c r="K12356" s="13"/>
      <c r="L12356" s="13"/>
      <c r="M12356" s="13"/>
      <c r="N12356" s="13"/>
      <c r="O12356" s="13"/>
      <c r="P12356" s="13"/>
      <c r="Q12356" s="13"/>
      <c r="R12356" s="13"/>
      <c r="S12356" s="13"/>
      <c r="T12356" s="13"/>
      <c r="U12356" s="13"/>
      <c r="V12356" s="13"/>
      <c r="W12356" s="13"/>
      <c r="X12356" s="13"/>
      <c r="Y12356" s="13"/>
      <c r="Z12356" s="13"/>
    </row>
    <row r="12357">
      <c r="A12357" s="24" t="s">
        <v>34738</v>
      </c>
      <c r="B12357" s="24" t="s">
        <v>33049</v>
      </c>
      <c r="C12357" s="13"/>
      <c r="D12357" s="13"/>
      <c r="E12357" s="13"/>
      <c r="F12357" s="13"/>
      <c r="G12357" s="13"/>
      <c r="H12357" s="13"/>
      <c r="I12357" s="13"/>
      <c r="J12357" s="13"/>
      <c r="K12357" s="13"/>
      <c r="L12357" s="13"/>
      <c r="M12357" s="13"/>
      <c r="N12357" s="13"/>
      <c r="O12357" s="13"/>
      <c r="P12357" s="13"/>
      <c r="Q12357" s="13"/>
      <c r="R12357" s="13"/>
      <c r="S12357" s="13"/>
      <c r="T12357" s="13"/>
      <c r="U12357" s="13"/>
      <c r="V12357" s="13"/>
      <c r="W12357" s="13"/>
      <c r="X12357" s="13"/>
      <c r="Y12357" s="13"/>
      <c r="Z12357" s="13"/>
    </row>
    <row r="12358">
      <c r="A12358" s="24" t="s">
        <v>34740</v>
      </c>
      <c r="B12358" s="24" t="s">
        <v>33049</v>
      </c>
      <c r="C12358" s="13"/>
      <c r="D12358" s="13"/>
      <c r="E12358" s="13"/>
      <c r="F12358" s="13"/>
      <c r="G12358" s="13"/>
      <c r="H12358" s="13"/>
      <c r="I12358" s="13"/>
      <c r="J12358" s="13"/>
      <c r="K12358" s="13"/>
      <c r="L12358" s="13"/>
      <c r="M12358" s="13"/>
      <c r="N12358" s="13"/>
      <c r="O12358" s="13"/>
      <c r="P12358" s="13"/>
      <c r="Q12358" s="13"/>
      <c r="R12358" s="13"/>
      <c r="S12358" s="13"/>
      <c r="T12358" s="13"/>
      <c r="U12358" s="13"/>
      <c r="V12358" s="13"/>
      <c r="W12358" s="13"/>
      <c r="X12358" s="13"/>
      <c r="Y12358" s="13"/>
      <c r="Z12358" s="13"/>
    </row>
    <row r="12359">
      <c r="A12359" s="24" t="s">
        <v>34742</v>
      </c>
      <c r="B12359" s="24" t="s">
        <v>33049</v>
      </c>
      <c r="C12359" s="13"/>
      <c r="D12359" s="13"/>
      <c r="E12359" s="13"/>
      <c r="F12359" s="13"/>
      <c r="G12359" s="13"/>
      <c r="H12359" s="13"/>
      <c r="I12359" s="13"/>
      <c r="J12359" s="13"/>
      <c r="K12359" s="13"/>
      <c r="L12359" s="13"/>
      <c r="M12359" s="13"/>
      <c r="N12359" s="13"/>
      <c r="O12359" s="13"/>
      <c r="P12359" s="13"/>
      <c r="Q12359" s="13"/>
      <c r="R12359" s="13"/>
      <c r="S12359" s="13"/>
      <c r="T12359" s="13"/>
      <c r="U12359" s="13"/>
      <c r="V12359" s="13"/>
      <c r="W12359" s="13"/>
      <c r="X12359" s="13"/>
      <c r="Y12359" s="13"/>
      <c r="Z12359" s="13"/>
    </row>
    <row r="12360">
      <c r="A12360" s="24" t="s">
        <v>34744</v>
      </c>
      <c r="B12360" s="24" t="s">
        <v>33049</v>
      </c>
      <c r="C12360" s="13"/>
      <c r="D12360" s="13"/>
      <c r="E12360" s="13"/>
      <c r="F12360" s="13"/>
      <c r="G12360" s="13"/>
      <c r="H12360" s="13"/>
      <c r="I12360" s="13"/>
      <c r="J12360" s="13"/>
      <c r="K12360" s="13"/>
      <c r="L12360" s="13"/>
      <c r="M12360" s="13"/>
      <c r="N12360" s="13"/>
      <c r="O12360" s="13"/>
      <c r="P12360" s="13"/>
      <c r="Q12360" s="13"/>
      <c r="R12360" s="13"/>
      <c r="S12360" s="13"/>
      <c r="T12360" s="13"/>
      <c r="U12360" s="13"/>
      <c r="V12360" s="13"/>
      <c r="W12360" s="13"/>
      <c r="X12360" s="13"/>
      <c r="Y12360" s="13"/>
      <c r="Z12360" s="13"/>
    </row>
    <row r="12361">
      <c r="A12361" s="24" t="s">
        <v>34746</v>
      </c>
      <c r="B12361" s="24" t="s">
        <v>33049</v>
      </c>
      <c r="C12361" s="13"/>
      <c r="D12361" s="13"/>
      <c r="E12361" s="13"/>
      <c r="F12361" s="13"/>
      <c r="G12361" s="13"/>
      <c r="H12361" s="13"/>
      <c r="I12361" s="13"/>
      <c r="J12361" s="13"/>
      <c r="K12361" s="13"/>
      <c r="L12361" s="13"/>
      <c r="M12361" s="13"/>
      <c r="N12361" s="13"/>
      <c r="O12361" s="13"/>
      <c r="P12361" s="13"/>
      <c r="Q12361" s="13"/>
      <c r="R12361" s="13"/>
      <c r="S12361" s="13"/>
      <c r="T12361" s="13"/>
      <c r="U12361" s="13"/>
      <c r="V12361" s="13"/>
      <c r="W12361" s="13"/>
      <c r="X12361" s="13"/>
      <c r="Y12361" s="13"/>
      <c r="Z12361" s="13"/>
    </row>
    <row r="12362">
      <c r="A12362" s="24" t="s">
        <v>34748</v>
      </c>
      <c r="B12362" s="24" t="s">
        <v>33049</v>
      </c>
      <c r="C12362" s="13"/>
      <c r="D12362" s="13"/>
      <c r="E12362" s="13"/>
      <c r="F12362" s="13"/>
      <c r="G12362" s="13"/>
      <c r="H12362" s="13"/>
      <c r="I12362" s="13"/>
      <c r="J12362" s="13"/>
      <c r="K12362" s="13"/>
      <c r="L12362" s="13"/>
      <c r="M12362" s="13"/>
      <c r="N12362" s="13"/>
      <c r="O12362" s="13"/>
      <c r="P12362" s="13"/>
      <c r="Q12362" s="13"/>
      <c r="R12362" s="13"/>
      <c r="S12362" s="13"/>
      <c r="T12362" s="13"/>
      <c r="U12362" s="13"/>
      <c r="V12362" s="13"/>
      <c r="W12362" s="13"/>
      <c r="X12362" s="13"/>
      <c r="Y12362" s="13"/>
      <c r="Z12362" s="13"/>
    </row>
    <row r="12363">
      <c r="A12363" s="24" t="s">
        <v>34750</v>
      </c>
      <c r="B12363" s="24" t="s">
        <v>33049</v>
      </c>
      <c r="C12363" s="13"/>
      <c r="D12363" s="13"/>
      <c r="E12363" s="13"/>
      <c r="F12363" s="13"/>
      <c r="G12363" s="13"/>
      <c r="H12363" s="13"/>
      <c r="I12363" s="13"/>
      <c r="J12363" s="13"/>
      <c r="K12363" s="13"/>
      <c r="L12363" s="13"/>
      <c r="M12363" s="13"/>
      <c r="N12363" s="13"/>
      <c r="O12363" s="13"/>
      <c r="P12363" s="13"/>
      <c r="Q12363" s="13"/>
      <c r="R12363" s="13"/>
      <c r="S12363" s="13"/>
      <c r="T12363" s="13"/>
      <c r="U12363" s="13"/>
      <c r="V12363" s="13"/>
      <c r="W12363" s="13"/>
      <c r="X12363" s="13"/>
      <c r="Y12363" s="13"/>
      <c r="Z12363" s="13"/>
    </row>
    <row r="12364">
      <c r="A12364" s="24" t="s">
        <v>34752</v>
      </c>
      <c r="B12364" s="24" t="s">
        <v>33049</v>
      </c>
      <c r="C12364" s="13"/>
      <c r="D12364" s="13"/>
      <c r="E12364" s="13"/>
      <c r="F12364" s="13"/>
      <c r="G12364" s="13"/>
      <c r="H12364" s="13"/>
      <c r="I12364" s="13"/>
      <c r="J12364" s="13"/>
      <c r="K12364" s="13"/>
      <c r="L12364" s="13"/>
      <c r="M12364" s="13"/>
      <c r="N12364" s="13"/>
      <c r="O12364" s="13"/>
      <c r="P12364" s="13"/>
      <c r="Q12364" s="13"/>
      <c r="R12364" s="13"/>
      <c r="S12364" s="13"/>
      <c r="T12364" s="13"/>
      <c r="U12364" s="13"/>
      <c r="V12364" s="13"/>
      <c r="W12364" s="13"/>
      <c r="X12364" s="13"/>
      <c r="Y12364" s="13"/>
      <c r="Z12364" s="13"/>
    </row>
    <row r="12365">
      <c r="A12365" s="24" t="s">
        <v>34754</v>
      </c>
      <c r="B12365" s="24" t="s">
        <v>33049</v>
      </c>
      <c r="C12365" s="13"/>
      <c r="D12365" s="13"/>
      <c r="E12365" s="13"/>
      <c r="F12365" s="13"/>
      <c r="G12365" s="13"/>
      <c r="H12365" s="13"/>
      <c r="I12365" s="13"/>
      <c r="J12365" s="13"/>
      <c r="K12365" s="13"/>
      <c r="L12365" s="13"/>
      <c r="M12365" s="13"/>
      <c r="N12365" s="13"/>
      <c r="O12365" s="13"/>
      <c r="P12365" s="13"/>
      <c r="Q12365" s="13"/>
      <c r="R12365" s="13"/>
      <c r="S12365" s="13"/>
      <c r="T12365" s="13"/>
      <c r="U12365" s="13"/>
      <c r="V12365" s="13"/>
      <c r="W12365" s="13"/>
      <c r="X12365" s="13"/>
      <c r="Y12365" s="13"/>
      <c r="Z12365" s="13"/>
    </row>
    <row r="12366">
      <c r="A12366" s="24" t="s">
        <v>34756</v>
      </c>
      <c r="B12366" s="24" t="s">
        <v>33049</v>
      </c>
      <c r="C12366" s="13"/>
      <c r="D12366" s="13"/>
      <c r="E12366" s="13"/>
      <c r="F12366" s="13"/>
      <c r="G12366" s="13"/>
      <c r="H12366" s="13"/>
      <c r="I12366" s="13"/>
      <c r="J12366" s="13"/>
      <c r="K12366" s="13"/>
      <c r="L12366" s="13"/>
      <c r="M12366" s="13"/>
      <c r="N12366" s="13"/>
      <c r="O12366" s="13"/>
      <c r="P12366" s="13"/>
      <c r="Q12366" s="13"/>
      <c r="R12366" s="13"/>
      <c r="S12366" s="13"/>
      <c r="T12366" s="13"/>
      <c r="U12366" s="13"/>
      <c r="V12366" s="13"/>
      <c r="W12366" s="13"/>
      <c r="X12366" s="13"/>
      <c r="Y12366" s="13"/>
      <c r="Z12366" s="13"/>
    </row>
    <row r="12367">
      <c r="A12367" s="24" t="s">
        <v>34758</v>
      </c>
      <c r="B12367" s="24" t="s">
        <v>33049</v>
      </c>
      <c r="C12367" s="13"/>
      <c r="D12367" s="13"/>
      <c r="E12367" s="13"/>
      <c r="F12367" s="13"/>
      <c r="G12367" s="13"/>
      <c r="H12367" s="13"/>
      <c r="I12367" s="13"/>
      <c r="J12367" s="13"/>
      <c r="K12367" s="13"/>
      <c r="L12367" s="13"/>
      <c r="M12367" s="13"/>
      <c r="N12367" s="13"/>
      <c r="O12367" s="13"/>
      <c r="P12367" s="13"/>
      <c r="Q12367" s="13"/>
      <c r="R12367" s="13"/>
      <c r="S12367" s="13"/>
      <c r="T12367" s="13"/>
      <c r="U12367" s="13"/>
      <c r="V12367" s="13"/>
      <c r="W12367" s="13"/>
      <c r="X12367" s="13"/>
      <c r="Y12367" s="13"/>
      <c r="Z12367" s="13"/>
    </row>
    <row r="12368">
      <c r="A12368" s="24" t="s">
        <v>34760</v>
      </c>
      <c r="B12368" s="24" t="s">
        <v>33049</v>
      </c>
      <c r="C12368" s="13"/>
      <c r="D12368" s="13"/>
      <c r="E12368" s="13"/>
      <c r="F12368" s="13"/>
      <c r="G12368" s="13"/>
      <c r="H12368" s="13"/>
      <c r="I12368" s="13"/>
      <c r="J12368" s="13"/>
      <c r="K12368" s="13"/>
      <c r="L12368" s="13"/>
      <c r="M12368" s="13"/>
      <c r="N12368" s="13"/>
      <c r="O12368" s="13"/>
      <c r="P12368" s="13"/>
      <c r="Q12368" s="13"/>
      <c r="R12368" s="13"/>
      <c r="S12368" s="13"/>
      <c r="T12368" s="13"/>
      <c r="U12368" s="13"/>
      <c r="V12368" s="13"/>
      <c r="W12368" s="13"/>
      <c r="X12368" s="13"/>
      <c r="Y12368" s="13"/>
      <c r="Z12368" s="13"/>
    </row>
    <row r="12369">
      <c r="A12369" s="24" t="s">
        <v>34762</v>
      </c>
      <c r="B12369" s="24" t="s">
        <v>33049</v>
      </c>
      <c r="C12369" s="13"/>
      <c r="D12369" s="13"/>
      <c r="E12369" s="13"/>
      <c r="F12369" s="13"/>
      <c r="G12369" s="13"/>
      <c r="H12369" s="13"/>
      <c r="I12369" s="13"/>
      <c r="J12369" s="13"/>
      <c r="K12369" s="13"/>
      <c r="L12369" s="13"/>
      <c r="M12369" s="13"/>
      <c r="N12369" s="13"/>
      <c r="O12369" s="13"/>
      <c r="P12369" s="13"/>
      <c r="Q12369" s="13"/>
      <c r="R12369" s="13"/>
      <c r="S12369" s="13"/>
      <c r="T12369" s="13"/>
      <c r="U12369" s="13"/>
      <c r="V12369" s="13"/>
      <c r="W12369" s="13"/>
      <c r="X12369" s="13"/>
      <c r="Y12369" s="13"/>
      <c r="Z12369" s="13"/>
    </row>
    <row r="12370">
      <c r="A12370" s="24" t="s">
        <v>34764</v>
      </c>
      <c r="B12370" s="24" t="s">
        <v>33049</v>
      </c>
      <c r="C12370" s="13"/>
      <c r="D12370" s="13"/>
      <c r="E12370" s="13"/>
      <c r="F12370" s="13"/>
      <c r="G12370" s="13"/>
      <c r="H12370" s="13"/>
      <c r="I12370" s="13"/>
      <c r="J12370" s="13"/>
      <c r="K12370" s="13"/>
      <c r="L12370" s="13"/>
      <c r="M12370" s="13"/>
      <c r="N12370" s="13"/>
      <c r="O12370" s="13"/>
      <c r="P12370" s="13"/>
      <c r="Q12370" s="13"/>
      <c r="R12370" s="13"/>
      <c r="S12370" s="13"/>
      <c r="T12370" s="13"/>
      <c r="U12370" s="13"/>
      <c r="V12370" s="13"/>
      <c r="W12370" s="13"/>
      <c r="X12370" s="13"/>
      <c r="Y12370" s="13"/>
      <c r="Z12370" s="13"/>
    </row>
    <row r="12371">
      <c r="A12371" s="24" t="s">
        <v>34766</v>
      </c>
      <c r="B12371" s="24" t="s">
        <v>33049</v>
      </c>
      <c r="C12371" s="13"/>
      <c r="D12371" s="13"/>
      <c r="E12371" s="13"/>
      <c r="F12371" s="13"/>
      <c r="G12371" s="13"/>
      <c r="H12371" s="13"/>
      <c r="I12371" s="13"/>
      <c r="J12371" s="13"/>
      <c r="K12371" s="13"/>
      <c r="L12371" s="13"/>
      <c r="M12371" s="13"/>
      <c r="N12371" s="13"/>
      <c r="O12371" s="13"/>
      <c r="P12371" s="13"/>
      <c r="Q12371" s="13"/>
      <c r="R12371" s="13"/>
      <c r="S12371" s="13"/>
      <c r="T12371" s="13"/>
      <c r="U12371" s="13"/>
      <c r="V12371" s="13"/>
      <c r="W12371" s="13"/>
      <c r="X12371" s="13"/>
      <c r="Y12371" s="13"/>
      <c r="Z12371" s="13"/>
    </row>
    <row r="12372">
      <c r="A12372" s="24" t="s">
        <v>34768</v>
      </c>
      <c r="B12372" s="24" t="s">
        <v>33049</v>
      </c>
      <c r="C12372" s="13"/>
      <c r="D12372" s="13"/>
      <c r="E12372" s="13"/>
      <c r="F12372" s="13"/>
      <c r="G12372" s="13"/>
      <c r="H12372" s="13"/>
      <c r="I12372" s="13"/>
      <c r="J12372" s="13"/>
      <c r="K12372" s="13"/>
      <c r="L12372" s="13"/>
      <c r="M12372" s="13"/>
      <c r="N12372" s="13"/>
      <c r="O12372" s="13"/>
      <c r="P12372" s="13"/>
      <c r="Q12372" s="13"/>
      <c r="R12372" s="13"/>
      <c r="S12372" s="13"/>
      <c r="T12372" s="13"/>
      <c r="U12372" s="13"/>
      <c r="V12372" s="13"/>
      <c r="W12372" s="13"/>
      <c r="X12372" s="13"/>
      <c r="Y12372" s="13"/>
      <c r="Z12372" s="13"/>
    </row>
    <row r="12373">
      <c r="A12373" s="24" t="s">
        <v>34770</v>
      </c>
      <c r="B12373" s="24" t="s">
        <v>33049</v>
      </c>
      <c r="C12373" s="13"/>
      <c r="D12373" s="13"/>
      <c r="E12373" s="13"/>
      <c r="F12373" s="13"/>
      <c r="G12373" s="13"/>
      <c r="H12373" s="13"/>
      <c r="I12373" s="13"/>
      <c r="J12373" s="13"/>
      <c r="K12373" s="13"/>
      <c r="L12373" s="13"/>
      <c r="M12373" s="13"/>
      <c r="N12373" s="13"/>
      <c r="O12373" s="13"/>
      <c r="P12373" s="13"/>
      <c r="Q12373" s="13"/>
      <c r="R12373" s="13"/>
      <c r="S12373" s="13"/>
      <c r="T12373" s="13"/>
      <c r="U12373" s="13"/>
      <c r="V12373" s="13"/>
      <c r="W12373" s="13"/>
      <c r="X12373" s="13"/>
      <c r="Y12373" s="13"/>
      <c r="Z12373" s="13"/>
    </row>
    <row r="12374">
      <c r="A12374" s="24" t="s">
        <v>34772</v>
      </c>
      <c r="B12374" s="24" t="s">
        <v>33049</v>
      </c>
      <c r="C12374" s="13"/>
      <c r="D12374" s="13"/>
      <c r="E12374" s="13"/>
      <c r="F12374" s="13"/>
      <c r="G12374" s="13"/>
      <c r="H12374" s="13"/>
      <c r="I12374" s="13"/>
      <c r="J12374" s="13"/>
      <c r="K12374" s="13"/>
      <c r="L12374" s="13"/>
      <c r="M12374" s="13"/>
      <c r="N12374" s="13"/>
      <c r="O12374" s="13"/>
      <c r="P12374" s="13"/>
      <c r="Q12374" s="13"/>
      <c r="R12374" s="13"/>
      <c r="S12374" s="13"/>
      <c r="T12374" s="13"/>
      <c r="U12374" s="13"/>
      <c r="V12374" s="13"/>
      <c r="W12374" s="13"/>
      <c r="X12374" s="13"/>
      <c r="Y12374" s="13"/>
      <c r="Z12374" s="13"/>
    </row>
    <row r="12375">
      <c r="A12375" s="24" t="s">
        <v>34774</v>
      </c>
      <c r="B12375" s="24" t="s">
        <v>33049</v>
      </c>
      <c r="C12375" s="13"/>
      <c r="D12375" s="13"/>
      <c r="E12375" s="13"/>
      <c r="F12375" s="13"/>
      <c r="G12375" s="13"/>
      <c r="H12375" s="13"/>
      <c r="I12375" s="13"/>
      <c r="J12375" s="13"/>
      <c r="K12375" s="13"/>
      <c r="L12375" s="13"/>
      <c r="M12375" s="13"/>
      <c r="N12375" s="13"/>
      <c r="O12375" s="13"/>
      <c r="P12375" s="13"/>
      <c r="Q12375" s="13"/>
      <c r="R12375" s="13"/>
      <c r="S12375" s="13"/>
      <c r="T12375" s="13"/>
      <c r="U12375" s="13"/>
      <c r="V12375" s="13"/>
      <c r="W12375" s="13"/>
      <c r="X12375" s="13"/>
      <c r="Y12375" s="13"/>
      <c r="Z12375" s="13"/>
    </row>
    <row r="12376">
      <c r="A12376" s="24" t="s">
        <v>34776</v>
      </c>
      <c r="B12376" s="24" t="s">
        <v>33049</v>
      </c>
      <c r="C12376" s="13"/>
      <c r="D12376" s="13"/>
      <c r="E12376" s="13"/>
      <c r="F12376" s="13"/>
      <c r="G12376" s="13"/>
      <c r="H12376" s="13"/>
      <c r="I12376" s="13"/>
      <c r="J12376" s="13"/>
      <c r="K12376" s="13"/>
      <c r="L12376" s="13"/>
      <c r="M12376" s="13"/>
      <c r="N12376" s="13"/>
      <c r="O12376" s="13"/>
      <c r="P12376" s="13"/>
      <c r="Q12376" s="13"/>
      <c r="R12376" s="13"/>
      <c r="S12376" s="13"/>
      <c r="T12376" s="13"/>
      <c r="U12376" s="13"/>
      <c r="V12376" s="13"/>
      <c r="W12376" s="13"/>
      <c r="X12376" s="13"/>
      <c r="Y12376" s="13"/>
      <c r="Z12376" s="13"/>
    </row>
    <row r="12377">
      <c r="A12377" s="24" t="s">
        <v>1845</v>
      </c>
      <c r="B12377" s="24" t="s">
        <v>33049</v>
      </c>
      <c r="C12377" s="13"/>
      <c r="D12377" s="13"/>
      <c r="E12377" s="13"/>
      <c r="F12377" s="13"/>
      <c r="G12377" s="13"/>
      <c r="H12377" s="13"/>
      <c r="I12377" s="13"/>
      <c r="J12377" s="13"/>
      <c r="K12377" s="13"/>
      <c r="L12377" s="13"/>
      <c r="M12377" s="13"/>
      <c r="N12377" s="13"/>
      <c r="O12377" s="13"/>
      <c r="P12377" s="13"/>
      <c r="Q12377" s="13"/>
      <c r="R12377" s="13"/>
      <c r="S12377" s="13"/>
      <c r="T12377" s="13"/>
      <c r="U12377" s="13"/>
      <c r="V12377" s="13"/>
      <c r="W12377" s="13"/>
      <c r="X12377" s="13"/>
      <c r="Y12377" s="13"/>
      <c r="Z12377" s="13"/>
    </row>
    <row r="12378">
      <c r="A12378" s="24" t="s">
        <v>34779</v>
      </c>
      <c r="B12378" s="24" t="s">
        <v>33049</v>
      </c>
      <c r="C12378" s="13"/>
      <c r="D12378" s="13"/>
      <c r="E12378" s="13"/>
      <c r="F12378" s="13"/>
      <c r="G12378" s="13"/>
      <c r="H12378" s="13"/>
      <c r="I12378" s="13"/>
      <c r="J12378" s="13"/>
      <c r="K12378" s="13"/>
      <c r="L12378" s="13"/>
      <c r="M12378" s="13"/>
      <c r="N12378" s="13"/>
      <c r="O12378" s="13"/>
      <c r="P12378" s="13"/>
      <c r="Q12378" s="13"/>
      <c r="R12378" s="13"/>
      <c r="S12378" s="13"/>
      <c r="T12378" s="13"/>
      <c r="U12378" s="13"/>
      <c r="V12378" s="13"/>
      <c r="W12378" s="13"/>
      <c r="X12378" s="13"/>
      <c r="Y12378" s="13"/>
      <c r="Z12378" s="13"/>
    </row>
    <row r="12379">
      <c r="A12379" s="24" t="s">
        <v>34781</v>
      </c>
      <c r="B12379" s="24" t="s">
        <v>33049</v>
      </c>
      <c r="C12379" s="13"/>
      <c r="D12379" s="13"/>
      <c r="E12379" s="13"/>
      <c r="F12379" s="13"/>
      <c r="G12379" s="13"/>
      <c r="H12379" s="13"/>
      <c r="I12379" s="13"/>
      <c r="J12379" s="13"/>
      <c r="K12379" s="13"/>
      <c r="L12379" s="13"/>
      <c r="M12379" s="13"/>
      <c r="N12379" s="13"/>
      <c r="O12379" s="13"/>
      <c r="P12379" s="13"/>
      <c r="Q12379" s="13"/>
      <c r="R12379" s="13"/>
      <c r="S12379" s="13"/>
      <c r="T12379" s="13"/>
      <c r="U12379" s="13"/>
      <c r="V12379" s="13"/>
      <c r="W12379" s="13"/>
      <c r="X12379" s="13"/>
      <c r="Y12379" s="13"/>
      <c r="Z12379" s="13"/>
    </row>
    <row r="12380">
      <c r="A12380" s="24" t="s">
        <v>34783</v>
      </c>
      <c r="B12380" s="24" t="s">
        <v>33049</v>
      </c>
      <c r="C12380" s="13"/>
      <c r="D12380" s="13"/>
      <c r="E12380" s="13"/>
      <c r="F12380" s="13"/>
      <c r="G12380" s="13"/>
      <c r="H12380" s="13"/>
      <c r="I12380" s="13"/>
      <c r="J12380" s="13"/>
      <c r="K12380" s="13"/>
      <c r="L12380" s="13"/>
      <c r="M12380" s="13"/>
      <c r="N12380" s="13"/>
      <c r="O12380" s="13"/>
      <c r="P12380" s="13"/>
      <c r="Q12380" s="13"/>
      <c r="R12380" s="13"/>
      <c r="S12380" s="13"/>
      <c r="T12380" s="13"/>
      <c r="U12380" s="13"/>
      <c r="V12380" s="13"/>
      <c r="W12380" s="13"/>
      <c r="X12380" s="13"/>
      <c r="Y12380" s="13"/>
      <c r="Z12380" s="13"/>
    </row>
    <row r="12381">
      <c r="A12381" s="24" t="s">
        <v>34784</v>
      </c>
      <c r="B12381" s="24" t="s">
        <v>33049</v>
      </c>
      <c r="C12381" s="13"/>
      <c r="D12381" s="13"/>
      <c r="E12381" s="13"/>
      <c r="F12381" s="13"/>
      <c r="G12381" s="13"/>
      <c r="H12381" s="13"/>
      <c r="I12381" s="13"/>
      <c r="J12381" s="13"/>
      <c r="K12381" s="13"/>
      <c r="L12381" s="13"/>
      <c r="M12381" s="13"/>
      <c r="N12381" s="13"/>
      <c r="O12381" s="13"/>
      <c r="P12381" s="13"/>
      <c r="Q12381" s="13"/>
      <c r="R12381" s="13"/>
      <c r="S12381" s="13"/>
      <c r="T12381" s="13"/>
      <c r="U12381" s="13"/>
      <c r="V12381" s="13"/>
      <c r="W12381" s="13"/>
      <c r="X12381" s="13"/>
      <c r="Y12381" s="13"/>
      <c r="Z12381" s="13"/>
    </row>
    <row r="12382">
      <c r="A12382" s="24" t="s">
        <v>34786</v>
      </c>
      <c r="B12382" s="24" t="s">
        <v>33049</v>
      </c>
      <c r="C12382" s="13"/>
      <c r="D12382" s="13"/>
      <c r="E12382" s="13"/>
      <c r="F12382" s="13"/>
      <c r="G12382" s="13"/>
      <c r="H12382" s="13"/>
      <c r="I12382" s="13"/>
      <c r="J12382" s="13"/>
      <c r="K12382" s="13"/>
      <c r="L12382" s="13"/>
      <c r="M12382" s="13"/>
      <c r="N12382" s="13"/>
      <c r="O12382" s="13"/>
      <c r="P12382" s="13"/>
      <c r="Q12382" s="13"/>
      <c r="R12382" s="13"/>
      <c r="S12382" s="13"/>
      <c r="T12382" s="13"/>
      <c r="U12382" s="13"/>
      <c r="V12382" s="13"/>
      <c r="W12382" s="13"/>
      <c r="X12382" s="13"/>
      <c r="Y12382" s="13"/>
      <c r="Z12382" s="13"/>
    </row>
    <row r="12383">
      <c r="A12383" s="24" t="s">
        <v>1897</v>
      </c>
      <c r="B12383" s="24" t="s">
        <v>33049</v>
      </c>
      <c r="C12383" s="13"/>
      <c r="D12383" s="13"/>
      <c r="E12383" s="13"/>
      <c r="F12383" s="13"/>
      <c r="G12383" s="13"/>
      <c r="H12383" s="13"/>
      <c r="I12383" s="13"/>
      <c r="J12383" s="13"/>
      <c r="K12383" s="13"/>
      <c r="L12383" s="13"/>
      <c r="M12383" s="13"/>
      <c r="N12383" s="13"/>
      <c r="O12383" s="13"/>
      <c r="P12383" s="13"/>
      <c r="Q12383" s="13"/>
      <c r="R12383" s="13"/>
      <c r="S12383" s="13"/>
      <c r="T12383" s="13"/>
      <c r="U12383" s="13"/>
      <c r="V12383" s="13"/>
      <c r="W12383" s="13"/>
      <c r="X12383" s="13"/>
      <c r="Y12383" s="13"/>
      <c r="Z12383" s="13"/>
    </row>
    <row r="12384">
      <c r="A12384" s="24" t="s">
        <v>34789</v>
      </c>
      <c r="B12384" s="24" t="s">
        <v>33049</v>
      </c>
      <c r="C12384" s="13"/>
      <c r="D12384" s="13"/>
      <c r="E12384" s="13"/>
      <c r="F12384" s="13"/>
      <c r="G12384" s="13"/>
      <c r="H12384" s="13"/>
      <c r="I12384" s="13"/>
      <c r="J12384" s="13"/>
      <c r="K12384" s="13"/>
      <c r="L12384" s="13"/>
      <c r="M12384" s="13"/>
      <c r="N12384" s="13"/>
      <c r="O12384" s="13"/>
      <c r="P12384" s="13"/>
      <c r="Q12384" s="13"/>
      <c r="R12384" s="13"/>
      <c r="S12384" s="13"/>
      <c r="T12384" s="13"/>
      <c r="U12384" s="13"/>
      <c r="V12384" s="13"/>
      <c r="W12384" s="13"/>
      <c r="X12384" s="13"/>
      <c r="Y12384" s="13"/>
      <c r="Z12384" s="13"/>
    </row>
    <row r="12385">
      <c r="A12385" s="24" t="s">
        <v>34791</v>
      </c>
      <c r="B12385" s="24" t="s">
        <v>33049</v>
      </c>
      <c r="C12385" s="13"/>
      <c r="D12385" s="13"/>
      <c r="E12385" s="13"/>
      <c r="F12385" s="13"/>
      <c r="G12385" s="13"/>
      <c r="H12385" s="13"/>
      <c r="I12385" s="13"/>
      <c r="J12385" s="13"/>
      <c r="K12385" s="13"/>
      <c r="L12385" s="13"/>
      <c r="M12385" s="13"/>
      <c r="N12385" s="13"/>
      <c r="O12385" s="13"/>
      <c r="P12385" s="13"/>
      <c r="Q12385" s="13"/>
      <c r="R12385" s="13"/>
      <c r="S12385" s="13"/>
      <c r="T12385" s="13"/>
      <c r="U12385" s="13"/>
      <c r="V12385" s="13"/>
      <c r="W12385" s="13"/>
      <c r="X12385" s="13"/>
      <c r="Y12385" s="13"/>
      <c r="Z12385" s="13"/>
    </row>
    <row r="12386">
      <c r="A12386" s="24" t="s">
        <v>34793</v>
      </c>
      <c r="B12386" s="24" t="s">
        <v>33049</v>
      </c>
      <c r="C12386" s="13"/>
      <c r="D12386" s="13"/>
      <c r="E12386" s="13"/>
      <c r="F12386" s="13"/>
      <c r="G12386" s="13"/>
      <c r="H12386" s="13"/>
      <c r="I12386" s="13"/>
      <c r="J12386" s="13"/>
      <c r="K12386" s="13"/>
      <c r="L12386" s="13"/>
      <c r="M12386" s="13"/>
      <c r="N12386" s="13"/>
      <c r="O12386" s="13"/>
      <c r="P12386" s="13"/>
      <c r="Q12386" s="13"/>
      <c r="R12386" s="13"/>
      <c r="S12386" s="13"/>
      <c r="T12386" s="13"/>
      <c r="U12386" s="13"/>
      <c r="V12386" s="13"/>
      <c r="W12386" s="13"/>
      <c r="X12386" s="13"/>
      <c r="Y12386" s="13"/>
      <c r="Z12386" s="13"/>
    </row>
    <row r="12387">
      <c r="A12387" s="24" t="s">
        <v>34795</v>
      </c>
      <c r="B12387" s="24" t="s">
        <v>33049</v>
      </c>
      <c r="C12387" s="13"/>
      <c r="D12387" s="13"/>
      <c r="E12387" s="13"/>
      <c r="F12387" s="13"/>
      <c r="G12387" s="13"/>
      <c r="H12387" s="13"/>
      <c r="I12387" s="13"/>
      <c r="J12387" s="13"/>
      <c r="K12387" s="13"/>
      <c r="L12387" s="13"/>
      <c r="M12387" s="13"/>
      <c r="N12387" s="13"/>
      <c r="O12387" s="13"/>
      <c r="P12387" s="13"/>
      <c r="Q12387" s="13"/>
      <c r="R12387" s="13"/>
      <c r="S12387" s="13"/>
      <c r="T12387" s="13"/>
      <c r="U12387" s="13"/>
      <c r="V12387" s="13"/>
      <c r="W12387" s="13"/>
      <c r="X12387" s="13"/>
      <c r="Y12387" s="13"/>
      <c r="Z12387" s="13"/>
    </row>
    <row r="12388">
      <c r="A12388" s="24" t="s">
        <v>34797</v>
      </c>
      <c r="B12388" s="24" t="s">
        <v>33049</v>
      </c>
      <c r="C12388" s="13"/>
      <c r="D12388" s="13"/>
      <c r="E12388" s="13"/>
      <c r="F12388" s="13"/>
      <c r="G12388" s="13"/>
      <c r="H12388" s="13"/>
      <c r="I12388" s="13"/>
      <c r="J12388" s="13"/>
      <c r="K12388" s="13"/>
      <c r="L12388" s="13"/>
      <c r="M12388" s="13"/>
      <c r="N12388" s="13"/>
      <c r="O12388" s="13"/>
      <c r="P12388" s="13"/>
      <c r="Q12388" s="13"/>
      <c r="R12388" s="13"/>
      <c r="S12388" s="13"/>
      <c r="T12388" s="13"/>
      <c r="U12388" s="13"/>
      <c r="V12388" s="13"/>
      <c r="W12388" s="13"/>
      <c r="X12388" s="13"/>
      <c r="Y12388" s="13"/>
      <c r="Z12388" s="13"/>
    </row>
    <row r="12389">
      <c r="A12389" s="24" t="s">
        <v>34799</v>
      </c>
      <c r="B12389" s="24" t="s">
        <v>33049</v>
      </c>
      <c r="C12389" s="13"/>
      <c r="D12389" s="13"/>
      <c r="E12389" s="13"/>
      <c r="F12389" s="13"/>
      <c r="G12389" s="13"/>
      <c r="H12389" s="13"/>
      <c r="I12389" s="13"/>
      <c r="J12389" s="13"/>
      <c r="K12389" s="13"/>
      <c r="L12389" s="13"/>
      <c r="M12389" s="13"/>
      <c r="N12389" s="13"/>
      <c r="O12389" s="13"/>
      <c r="P12389" s="13"/>
      <c r="Q12389" s="13"/>
      <c r="R12389" s="13"/>
      <c r="S12389" s="13"/>
      <c r="T12389" s="13"/>
      <c r="U12389" s="13"/>
      <c r="V12389" s="13"/>
      <c r="W12389" s="13"/>
      <c r="X12389" s="13"/>
      <c r="Y12389" s="13"/>
      <c r="Z12389" s="13"/>
    </row>
    <row r="12390">
      <c r="A12390" s="24" t="s">
        <v>34801</v>
      </c>
      <c r="B12390" s="24" t="s">
        <v>33049</v>
      </c>
      <c r="C12390" s="13"/>
      <c r="D12390" s="13"/>
      <c r="E12390" s="13"/>
      <c r="F12390" s="13"/>
      <c r="G12390" s="13"/>
      <c r="H12390" s="13"/>
      <c r="I12390" s="13"/>
      <c r="J12390" s="13"/>
      <c r="K12390" s="13"/>
      <c r="L12390" s="13"/>
      <c r="M12390" s="13"/>
      <c r="N12390" s="13"/>
      <c r="O12390" s="13"/>
      <c r="P12390" s="13"/>
      <c r="Q12390" s="13"/>
      <c r="R12390" s="13"/>
      <c r="S12390" s="13"/>
      <c r="T12390" s="13"/>
      <c r="U12390" s="13"/>
      <c r="V12390" s="13"/>
      <c r="W12390" s="13"/>
      <c r="X12390" s="13"/>
      <c r="Y12390" s="13"/>
      <c r="Z12390" s="13"/>
    </row>
    <row r="12391">
      <c r="A12391" s="24" t="s">
        <v>34803</v>
      </c>
      <c r="B12391" s="24" t="s">
        <v>33049</v>
      </c>
      <c r="C12391" s="13"/>
      <c r="D12391" s="13"/>
      <c r="E12391" s="13"/>
      <c r="F12391" s="13"/>
      <c r="G12391" s="13"/>
      <c r="H12391" s="13"/>
      <c r="I12391" s="13"/>
      <c r="J12391" s="13"/>
      <c r="K12391" s="13"/>
      <c r="L12391" s="13"/>
      <c r="M12391" s="13"/>
      <c r="N12391" s="13"/>
      <c r="O12391" s="13"/>
      <c r="P12391" s="13"/>
      <c r="Q12391" s="13"/>
      <c r="R12391" s="13"/>
      <c r="S12391" s="13"/>
      <c r="T12391" s="13"/>
      <c r="U12391" s="13"/>
      <c r="V12391" s="13"/>
      <c r="W12391" s="13"/>
      <c r="X12391" s="13"/>
      <c r="Y12391" s="13"/>
      <c r="Z12391" s="13"/>
    </row>
    <row r="12392">
      <c r="A12392" s="24" t="s">
        <v>34805</v>
      </c>
      <c r="B12392" s="24" t="s">
        <v>33049</v>
      </c>
      <c r="C12392" s="13"/>
      <c r="D12392" s="13"/>
      <c r="E12392" s="13"/>
      <c r="F12392" s="13"/>
      <c r="G12392" s="13"/>
      <c r="H12392" s="13"/>
      <c r="I12392" s="13"/>
      <c r="J12392" s="13"/>
      <c r="K12392" s="13"/>
      <c r="L12392" s="13"/>
      <c r="M12392" s="13"/>
      <c r="N12392" s="13"/>
      <c r="O12392" s="13"/>
      <c r="P12392" s="13"/>
      <c r="Q12392" s="13"/>
      <c r="R12392" s="13"/>
      <c r="S12392" s="13"/>
      <c r="T12392" s="13"/>
      <c r="U12392" s="13"/>
      <c r="V12392" s="13"/>
      <c r="W12392" s="13"/>
      <c r="X12392" s="13"/>
      <c r="Y12392" s="13"/>
      <c r="Z12392" s="13"/>
    </row>
    <row r="12393">
      <c r="A12393" s="24" t="s">
        <v>34807</v>
      </c>
      <c r="B12393" s="24" t="s">
        <v>33049</v>
      </c>
      <c r="C12393" s="13"/>
      <c r="D12393" s="13"/>
      <c r="E12393" s="13"/>
      <c r="F12393" s="13"/>
      <c r="G12393" s="13"/>
      <c r="H12393" s="13"/>
      <c r="I12393" s="13"/>
      <c r="J12393" s="13"/>
      <c r="K12393" s="13"/>
      <c r="L12393" s="13"/>
      <c r="M12393" s="13"/>
      <c r="N12393" s="13"/>
      <c r="O12393" s="13"/>
      <c r="P12393" s="13"/>
      <c r="Q12393" s="13"/>
      <c r="R12393" s="13"/>
      <c r="S12393" s="13"/>
      <c r="T12393" s="13"/>
      <c r="U12393" s="13"/>
      <c r="V12393" s="13"/>
      <c r="W12393" s="13"/>
      <c r="X12393" s="13"/>
      <c r="Y12393" s="13"/>
      <c r="Z12393" s="13"/>
    </row>
    <row r="12394">
      <c r="A12394" s="24" t="s">
        <v>34809</v>
      </c>
      <c r="B12394" s="24" t="s">
        <v>33049</v>
      </c>
      <c r="C12394" s="13"/>
      <c r="D12394" s="13"/>
      <c r="E12394" s="13"/>
      <c r="F12394" s="13"/>
      <c r="G12394" s="13"/>
      <c r="H12394" s="13"/>
      <c r="I12394" s="13"/>
      <c r="J12394" s="13"/>
      <c r="K12394" s="13"/>
      <c r="L12394" s="13"/>
      <c r="M12394" s="13"/>
      <c r="N12394" s="13"/>
      <c r="O12394" s="13"/>
      <c r="P12394" s="13"/>
      <c r="Q12394" s="13"/>
      <c r="R12394" s="13"/>
      <c r="S12394" s="13"/>
      <c r="T12394" s="13"/>
      <c r="U12394" s="13"/>
      <c r="V12394" s="13"/>
      <c r="W12394" s="13"/>
      <c r="X12394" s="13"/>
      <c r="Y12394" s="13"/>
      <c r="Z12394" s="13"/>
    </row>
    <row r="12395">
      <c r="A12395" s="24" t="s">
        <v>34811</v>
      </c>
      <c r="B12395" s="24" t="s">
        <v>33049</v>
      </c>
      <c r="C12395" s="13"/>
      <c r="D12395" s="13"/>
      <c r="E12395" s="13"/>
      <c r="F12395" s="13"/>
      <c r="G12395" s="13"/>
      <c r="H12395" s="13"/>
      <c r="I12395" s="13"/>
      <c r="J12395" s="13"/>
      <c r="K12395" s="13"/>
      <c r="L12395" s="13"/>
      <c r="M12395" s="13"/>
      <c r="N12395" s="13"/>
      <c r="O12395" s="13"/>
      <c r="P12395" s="13"/>
      <c r="Q12395" s="13"/>
      <c r="R12395" s="13"/>
      <c r="S12395" s="13"/>
      <c r="T12395" s="13"/>
      <c r="U12395" s="13"/>
      <c r="V12395" s="13"/>
      <c r="W12395" s="13"/>
      <c r="X12395" s="13"/>
      <c r="Y12395" s="13"/>
      <c r="Z12395" s="13"/>
    </row>
    <row r="12396">
      <c r="A12396" s="24" t="s">
        <v>26698</v>
      </c>
      <c r="B12396" s="24" t="s">
        <v>33049</v>
      </c>
      <c r="C12396" s="13"/>
      <c r="D12396" s="13"/>
      <c r="E12396" s="13"/>
      <c r="F12396" s="13"/>
      <c r="G12396" s="13"/>
      <c r="H12396" s="13"/>
      <c r="I12396" s="13"/>
      <c r="J12396" s="13"/>
      <c r="K12396" s="13"/>
      <c r="L12396" s="13"/>
      <c r="M12396" s="13"/>
      <c r="N12396" s="13"/>
      <c r="O12396" s="13"/>
      <c r="P12396" s="13"/>
      <c r="Q12396" s="13"/>
      <c r="R12396" s="13"/>
      <c r="S12396" s="13"/>
      <c r="T12396" s="13"/>
      <c r="U12396" s="13"/>
      <c r="V12396" s="13"/>
      <c r="W12396" s="13"/>
      <c r="X12396" s="13"/>
      <c r="Y12396" s="13"/>
      <c r="Z12396" s="13"/>
    </row>
    <row r="12397">
      <c r="A12397" s="24" t="s">
        <v>26701</v>
      </c>
      <c r="B12397" s="24" t="s">
        <v>33049</v>
      </c>
      <c r="C12397" s="13"/>
      <c r="D12397" s="13"/>
      <c r="E12397" s="13"/>
      <c r="F12397" s="13"/>
      <c r="G12397" s="13"/>
      <c r="H12397" s="13"/>
      <c r="I12397" s="13"/>
      <c r="J12397" s="13"/>
      <c r="K12397" s="13"/>
      <c r="L12397" s="13"/>
      <c r="M12397" s="13"/>
      <c r="N12397" s="13"/>
      <c r="O12397" s="13"/>
      <c r="P12397" s="13"/>
      <c r="Q12397" s="13"/>
      <c r="R12397" s="13"/>
      <c r="S12397" s="13"/>
      <c r="T12397" s="13"/>
      <c r="U12397" s="13"/>
      <c r="V12397" s="13"/>
      <c r="W12397" s="13"/>
      <c r="X12397" s="13"/>
      <c r="Y12397" s="13"/>
      <c r="Z12397" s="13"/>
    </row>
    <row r="12398">
      <c r="A12398" s="24" t="s">
        <v>34815</v>
      </c>
      <c r="B12398" s="24" t="s">
        <v>33049</v>
      </c>
      <c r="C12398" s="13"/>
      <c r="D12398" s="13"/>
      <c r="E12398" s="13"/>
      <c r="F12398" s="13"/>
      <c r="G12398" s="13"/>
      <c r="H12398" s="13"/>
      <c r="I12398" s="13"/>
      <c r="J12398" s="13"/>
      <c r="K12398" s="13"/>
      <c r="L12398" s="13"/>
      <c r="M12398" s="13"/>
      <c r="N12398" s="13"/>
      <c r="O12398" s="13"/>
      <c r="P12398" s="13"/>
      <c r="Q12398" s="13"/>
      <c r="R12398" s="13"/>
      <c r="S12398" s="13"/>
      <c r="T12398" s="13"/>
      <c r="U12398" s="13"/>
      <c r="V12398" s="13"/>
      <c r="W12398" s="13"/>
      <c r="X12398" s="13"/>
      <c r="Y12398" s="13"/>
      <c r="Z12398" s="13"/>
    </row>
    <row r="12399">
      <c r="A12399" s="24" t="s">
        <v>34817</v>
      </c>
      <c r="B12399" s="24" t="s">
        <v>33049</v>
      </c>
      <c r="C12399" s="13"/>
      <c r="D12399" s="13"/>
      <c r="E12399" s="13"/>
      <c r="F12399" s="13"/>
      <c r="G12399" s="13"/>
      <c r="H12399" s="13"/>
      <c r="I12399" s="13"/>
      <c r="J12399" s="13"/>
      <c r="K12399" s="13"/>
      <c r="L12399" s="13"/>
      <c r="M12399" s="13"/>
      <c r="N12399" s="13"/>
      <c r="O12399" s="13"/>
      <c r="P12399" s="13"/>
      <c r="Q12399" s="13"/>
      <c r="R12399" s="13"/>
      <c r="S12399" s="13"/>
      <c r="T12399" s="13"/>
      <c r="U12399" s="13"/>
      <c r="V12399" s="13"/>
      <c r="W12399" s="13"/>
      <c r="X12399" s="13"/>
      <c r="Y12399" s="13"/>
      <c r="Z12399" s="13"/>
    </row>
    <row r="12400">
      <c r="A12400" s="24" t="s">
        <v>1985</v>
      </c>
      <c r="B12400" s="24" t="s">
        <v>33049</v>
      </c>
      <c r="C12400" s="13"/>
      <c r="D12400" s="13"/>
      <c r="E12400" s="13"/>
      <c r="F12400" s="13"/>
      <c r="G12400" s="13"/>
      <c r="H12400" s="13"/>
      <c r="I12400" s="13"/>
      <c r="J12400" s="13"/>
      <c r="K12400" s="13"/>
      <c r="L12400" s="13"/>
      <c r="M12400" s="13"/>
      <c r="N12400" s="13"/>
      <c r="O12400" s="13"/>
      <c r="P12400" s="13"/>
      <c r="Q12400" s="13"/>
      <c r="R12400" s="13"/>
      <c r="S12400" s="13"/>
      <c r="T12400" s="13"/>
      <c r="U12400" s="13"/>
      <c r="V12400" s="13"/>
      <c r="W12400" s="13"/>
      <c r="X12400" s="13"/>
      <c r="Y12400" s="13"/>
      <c r="Z12400" s="13"/>
    </row>
    <row r="12401">
      <c r="A12401" s="24" t="s">
        <v>34820</v>
      </c>
      <c r="B12401" s="24" t="s">
        <v>33049</v>
      </c>
      <c r="C12401" s="13"/>
      <c r="D12401" s="13"/>
      <c r="E12401" s="13"/>
      <c r="F12401" s="13"/>
      <c r="G12401" s="13"/>
      <c r="H12401" s="13"/>
      <c r="I12401" s="13"/>
      <c r="J12401" s="13"/>
      <c r="K12401" s="13"/>
      <c r="L12401" s="13"/>
      <c r="M12401" s="13"/>
      <c r="N12401" s="13"/>
      <c r="O12401" s="13"/>
      <c r="P12401" s="13"/>
      <c r="Q12401" s="13"/>
      <c r="R12401" s="13"/>
      <c r="S12401" s="13"/>
      <c r="T12401" s="13"/>
      <c r="U12401" s="13"/>
      <c r="V12401" s="13"/>
      <c r="W12401" s="13"/>
      <c r="X12401" s="13"/>
      <c r="Y12401" s="13"/>
      <c r="Z12401" s="13"/>
    </row>
    <row r="12402">
      <c r="A12402" s="24" t="s">
        <v>34822</v>
      </c>
      <c r="B12402" s="24" t="s">
        <v>33049</v>
      </c>
      <c r="C12402" s="13"/>
      <c r="D12402" s="13"/>
      <c r="E12402" s="13"/>
      <c r="F12402" s="13"/>
      <c r="G12402" s="13"/>
      <c r="H12402" s="13"/>
      <c r="I12402" s="13"/>
      <c r="J12402" s="13"/>
      <c r="K12402" s="13"/>
      <c r="L12402" s="13"/>
      <c r="M12402" s="13"/>
      <c r="N12402" s="13"/>
      <c r="O12402" s="13"/>
      <c r="P12402" s="13"/>
      <c r="Q12402" s="13"/>
      <c r="R12402" s="13"/>
      <c r="S12402" s="13"/>
      <c r="T12402" s="13"/>
      <c r="U12402" s="13"/>
      <c r="V12402" s="13"/>
      <c r="W12402" s="13"/>
      <c r="X12402" s="13"/>
      <c r="Y12402" s="13"/>
      <c r="Z12402" s="13"/>
    </row>
    <row r="12403">
      <c r="A12403" s="24" t="s">
        <v>34824</v>
      </c>
      <c r="B12403" s="24" t="s">
        <v>33049</v>
      </c>
      <c r="C12403" s="13"/>
      <c r="D12403" s="13"/>
      <c r="E12403" s="13"/>
      <c r="F12403" s="13"/>
      <c r="G12403" s="13"/>
      <c r="H12403" s="13"/>
      <c r="I12403" s="13"/>
      <c r="J12403" s="13"/>
      <c r="K12403" s="13"/>
      <c r="L12403" s="13"/>
      <c r="M12403" s="13"/>
      <c r="N12403" s="13"/>
      <c r="O12403" s="13"/>
      <c r="P12403" s="13"/>
      <c r="Q12403" s="13"/>
      <c r="R12403" s="13"/>
      <c r="S12403" s="13"/>
      <c r="T12403" s="13"/>
      <c r="U12403" s="13"/>
      <c r="V12403" s="13"/>
      <c r="W12403" s="13"/>
      <c r="X12403" s="13"/>
      <c r="Y12403" s="13"/>
      <c r="Z12403" s="13"/>
    </row>
    <row r="12404">
      <c r="A12404" s="24" t="s">
        <v>26755</v>
      </c>
      <c r="B12404" s="24" t="s">
        <v>33049</v>
      </c>
      <c r="C12404" s="13"/>
      <c r="D12404" s="13"/>
      <c r="E12404" s="13"/>
      <c r="F12404" s="13"/>
      <c r="G12404" s="13"/>
      <c r="H12404" s="13"/>
      <c r="I12404" s="13"/>
      <c r="J12404" s="13"/>
      <c r="K12404" s="13"/>
      <c r="L12404" s="13"/>
      <c r="M12404" s="13"/>
      <c r="N12404" s="13"/>
      <c r="O12404" s="13"/>
      <c r="P12404" s="13"/>
      <c r="Q12404" s="13"/>
      <c r="R12404" s="13"/>
      <c r="S12404" s="13"/>
      <c r="T12404" s="13"/>
      <c r="U12404" s="13"/>
      <c r="V12404" s="13"/>
      <c r="W12404" s="13"/>
      <c r="X12404" s="13"/>
      <c r="Y12404" s="13"/>
      <c r="Z12404" s="13"/>
    </row>
    <row r="12405">
      <c r="A12405" s="24" t="s">
        <v>34827</v>
      </c>
      <c r="B12405" s="24" t="s">
        <v>33049</v>
      </c>
      <c r="C12405" s="13"/>
      <c r="D12405" s="13"/>
      <c r="E12405" s="13"/>
      <c r="F12405" s="13"/>
      <c r="G12405" s="13"/>
      <c r="H12405" s="13"/>
      <c r="I12405" s="13"/>
      <c r="J12405" s="13"/>
      <c r="K12405" s="13"/>
      <c r="L12405" s="13"/>
      <c r="M12405" s="13"/>
      <c r="N12405" s="13"/>
      <c r="O12405" s="13"/>
      <c r="P12405" s="13"/>
      <c r="Q12405" s="13"/>
      <c r="R12405" s="13"/>
      <c r="S12405" s="13"/>
      <c r="T12405" s="13"/>
      <c r="U12405" s="13"/>
      <c r="V12405" s="13"/>
      <c r="W12405" s="13"/>
      <c r="X12405" s="13"/>
      <c r="Y12405" s="13"/>
      <c r="Z12405" s="13"/>
    </row>
    <row r="12406">
      <c r="A12406" s="24" t="s">
        <v>34829</v>
      </c>
      <c r="B12406" s="24" t="s">
        <v>33049</v>
      </c>
      <c r="C12406" s="13"/>
      <c r="D12406" s="13"/>
      <c r="E12406" s="13"/>
      <c r="F12406" s="13"/>
      <c r="G12406" s="13"/>
      <c r="H12406" s="13"/>
      <c r="I12406" s="13"/>
      <c r="J12406" s="13"/>
      <c r="K12406" s="13"/>
      <c r="L12406" s="13"/>
      <c r="M12406" s="13"/>
      <c r="N12406" s="13"/>
      <c r="O12406" s="13"/>
      <c r="P12406" s="13"/>
      <c r="Q12406" s="13"/>
      <c r="R12406" s="13"/>
      <c r="S12406" s="13"/>
      <c r="T12406" s="13"/>
      <c r="U12406" s="13"/>
      <c r="V12406" s="13"/>
      <c r="W12406" s="13"/>
      <c r="X12406" s="13"/>
      <c r="Y12406" s="13"/>
      <c r="Z12406" s="13"/>
    </row>
    <row r="12407">
      <c r="A12407" s="24" t="s">
        <v>34831</v>
      </c>
      <c r="B12407" s="24" t="s">
        <v>33049</v>
      </c>
      <c r="C12407" s="13"/>
      <c r="D12407" s="13"/>
      <c r="E12407" s="13"/>
      <c r="F12407" s="13"/>
      <c r="G12407" s="13"/>
      <c r="H12407" s="13"/>
      <c r="I12407" s="13"/>
      <c r="J12407" s="13"/>
      <c r="K12407" s="13"/>
      <c r="L12407" s="13"/>
      <c r="M12407" s="13"/>
      <c r="N12407" s="13"/>
      <c r="O12407" s="13"/>
      <c r="P12407" s="13"/>
      <c r="Q12407" s="13"/>
      <c r="R12407" s="13"/>
      <c r="S12407" s="13"/>
      <c r="T12407" s="13"/>
      <c r="U12407" s="13"/>
      <c r="V12407" s="13"/>
      <c r="W12407" s="13"/>
      <c r="X12407" s="13"/>
      <c r="Y12407" s="13"/>
      <c r="Z12407" s="13"/>
    </row>
    <row r="12408">
      <c r="A12408" s="24" t="s">
        <v>34833</v>
      </c>
      <c r="B12408" s="24" t="s">
        <v>33049</v>
      </c>
      <c r="C12408" s="13"/>
      <c r="D12408" s="13"/>
      <c r="E12408" s="13"/>
      <c r="F12408" s="13"/>
      <c r="G12408" s="13"/>
      <c r="H12408" s="13"/>
      <c r="I12408" s="13"/>
      <c r="J12408" s="13"/>
      <c r="K12408" s="13"/>
      <c r="L12408" s="13"/>
      <c r="M12408" s="13"/>
      <c r="N12408" s="13"/>
      <c r="O12408" s="13"/>
      <c r="P12408" s="13"/>
      <c r="Q12408" s="13"/>
      <c r="R12408" s="13"/>
      <c r="S12408" s="13"/>
      <c r="T12408" s="13"/>
      <c r="U12408" s="13"/>
      <c r="V12408" s="13"/>
      <c r="W12408" s="13"/>
      <c r="X12408" s="13"/>
      <c r="Y12408" s="13"/>
      <c r="Z12408" s="13"/>
    </row>
    <row r="12409">
      <c r="A12409" s="24" t="s">
        <v>34835</v>
      </c>
      <c r="B12409" s="24" t="s">
        <v>33049</v>
      </c>
      <c r="C12409" s="13"/>
      <c r="D12409" s="13"/>
      <c r="E12409" s="13"/>
      <c r="F12409" s="13"/>
      <c r="G12409" s="13"/>
      <c r="H12409" s="13"/>
      <c r="I12409" s="13"/>
      <c r="J12409" s="13"/>
      <c r="K12409" s="13"/>
      <c r="L12409" s="13"/>
      <c r="M12409" s="13"/>
      <c r="N12409" s="13"/>
      <c r="O12409" s="13"/>
      <c r="P12409" s="13"/>
      <c r="Q12409" s="13"/>
      <c r="R12409" s="13"/>
      <c r="S12409" s="13"/>
      <c r="T12409" s="13"/>
      <c r="U12409" s="13"/>
      <c r="V12409" s="13"/>
      <c r="W12409" s="13"/>
      <c r="X12409" s="13"/>
      <c r="Y12409" s="13"/>
      <c r="Z12409" s="13"/>
    </row>
    <row r="12410">
      <c r="A12410" s="24" t="s">
        <v>34837</v>
      </c>
      <c r="B12410" s="24" t="s">
        <v>33049</v>
      </c>
      <c r="C12410" s="13"/>
      <c r="D12410" s="13"/>
      <c r="E12410" s="13"/>
      <c r="F12410" s="13"/>
      <c r="G12410" s="13"/>
      <c r="H12410" s="13"/>
      <c r="I12410" s="13"/>
      <c r="J12410" s="13"/>
      <c r="K12410" s="13"/>
      <c r="L12410" s="13"/>
      <c r="M12410" s="13"/>
      <c r="N12410" s="13"/>
      <c r="O12410" s="13"/>
      <c r="P12410" s="13"/>
      <c r="Q12410" s="13"/>
      <c r="R12410" s="13"/>
      <c r="S12410" s="13"/>
      <c r="T12410" s="13"/>
      <c r="U12410" s="13"/>
      <c r="V12410" s="13"/>
      <c r="W12410" s="13"/>
      <c r="X12410" s="13"/>
      <c r="Y12410" s="13"/>
      <c r="Z12410" s="13"/>
    </row>
    <row r="12411">
      <c r="A12411" s="24" t="s">
        <v>34839</v>
      </c>
      <c r="B12411" s="24" t="s">
        <v>33049</v>
      </c>
      <c r="C12411" s="13"/>
      <c r="D12411" s="13"/>
      <c r="E12411" s="13"/>
      <c r="F12411" s="13"/>
      <c r="G12411" s="13"/>
      <c r="H12411" s="13"/>
      <c r="I12411" s="13"/>
      <c r="J12411" s="13"/>
      <c r="K12411" s="13"/>
      <c r="L12411" s="13"/>
      <c r="M12411" s="13"/>
      <c r="N12411" s="13"/>
      <c r="O12411" s="13"/>
      <c r="P12411" s="13"/>
      <c r="Q12411" s="13"/>
      <c r="R12411" s="13"/>
      <c r="S12411" s="13"/>
      <c r="T12411" s="13"/>
      <c r="U12411" s="13"/>
      <c r="V12411" s="13"/>
      <c r="W12411" s="13"/>
      <c r="X12411" s="13"/>
      <c r="Y12411" s="13"/>
      <c r="Z12411" s="13"/>
    </row>
    <row r="12412">
      <c r="A12412" s="24" t="s">
        <v>34840</v>
      </c>
      <c r="B12412" s="24" t="s">
        <v>33049</v>
      </c>
      <c r="C12412" s="13"/>
      <c r="D12412" s="13"/>
      <c r="E12412" s="13"/>
      <c r="F12412" s="13"/>
      <c r="G12412" s="13"/>
      <c r="H12412" s="13"/>
      <c r="I12412" s="13"/>
      <c r="J12412" s="13"/>
      <c r="K12412" s="13"/>
      <c r="L12412" s="13"/>
      <c r="M12412" s="13"/>
      <c r="N12412" s="13"/>
      <c r="O12412" s="13"/>
      <c r="P12412" s="13"/>
      <c r="Q12412" s="13"/>
      <c r="R12412" s="13"/>
      <c r="S12412" s="13"/>
      <c r="T12412" s="13"/>
      <c r="U12412" s="13"/>
      <c r="V12412" s="13"/>
      <c r="W12412" s="13"/>
      <c r="X12412" s="13"/>
      <c r="Y12412" s="13"/>
      <c r="Z12412" s="13"/>
    </row>
    <row r="12413">
      <c r="A12413" s="24" t="s">
        <v>34842</v>
      </c>
      <c r="B12413" s="24" t="s">
        <v>33049</v>
      </c>
      <c r="C12413" s="13"/>
      <c r="D12413" s="13"/>
      <c r="E12413" s="13"/>
      <c r="F12413" s="13"/>
      <c r="G12413" s="13"/>
      <c r="H12413" s="13"/>
      <c r="I12413" s="13"/>
      <c r="J12413" s="13"/>
      <c r="K12413" s="13"/>
      <c r="L12413" s="13"/>
      <c r="M12413" s="13"/>
      <c r="N12413" s="13"/>
      <c r="O12413" s="13"/>
      <c r="P12413" s="13"/>
      <c r="Q12413" s="13"/>
      <c r="R12413" s="13"/>
      <c r="S12413" s="13"/>
      <c r="T12413" s="13"/>
      <c r="U12413" s="13"/>
      <c r="V12413" s="13"/>
      <c r="W12413" s="13"/>
      <c r="X12413" s="13"/>
      <c r="Y12413" s="13"/>
      <c r="Z12413" s="13"/>
    </row>
    <row r="12414">
      <c r="A12414" s="24" t="s">
        <v>34844</v>
      </c>
      <c r="B12414" s="24" t="s">
        <v>33049</v>
      </c>
      <c r="C12414" s="13"/>
      <c r="D12414" s="13"/>
      <c r="E12414" s="13"/>
      <c r="F12414" s="13"/>
      <c r="G12414" s="13"/>
      <c r="H12414" s="13"/>
      <c r="I12414" s="13"/>
      <c r="J12414" s="13"/>
      <c r="K12414" s="13"/>
      <c r="L12414" s="13"/>
      <c r="M12414" s="13"/>
      <c r="N12414" s="13"/>
      <c r="O12414" s="13"/>
      <c r="P12414" s="13"/>
      <c r="Q12414" s="13"/>
      <c r="R12414" s="13"/>
      <c r="S12414" s="13"/>
      <c r="T12414" s="13"/>
      <c r="U12414" s="13"/>
      <c r="V12414" s="13"/>
      <c r="W12414" s="13"/>
      <c r="X12414" s="13"/>
      <c r="Y12414" s="13"/>
      <c r="Z12414" s="13"/>
    </row>
    <row r="12415">
      <c r="A12415" s="24" t="s">
        <v>34846</v>
      </c>
      <c r="B12415" s="24" t="s">
        <v>33049</v>
      </c>
      <c r="C12415" s="13"/>
      <c r="D12415" s="13"/>
      <c r="E12415" s="13"/>
      <c r="F12415" s="13"/>
      <c r="G12415" s="13"/>
      <c r="H12415" s="13"/>
      <c r="I12415" s="13"/>
      <c r="J12415" s="13"/>
      <c r="K12415" s="13"/>
      <c r="L12415" s="13"/>
      <c r="M12415" s="13"/>
      <c r="N12415" s="13"/>
      <c r="O12415" s="13"/>
      <c r="P12415" s="13"/>
      <c r="Q12415" s="13"/>
      <c r="R12415" s="13"/>
      <c r="S12415" s="13"/>
      <c r="T12415" s="13"/>
      <c r="U12415" s="13"/>
      <c r="V12415" s="13"/>
      <c r="W12415" s="13"/>
      <c r="X12415" s="13"/>
      <c r="Y12415" s="13"/>
      <c r="Z12415" s="13"/>
    </row>
    <row r="12416">
      <c r="A12416" s="24" t="s">
        <v>34848</v>
      </c>
      <c r="B12416" s="24" t="s">
        <v>33049</v>
      </c>
      <c r="C12416" s="13"/>
      <c r="D12416" s="13"/>
      <c r="E12416" s="13"/>
      <c r="F12416" s="13"/>
      <c r="G12416" s="13"/>
      <c r="H12416" s="13"/>
      <c r="I12416" s="13"/>
      <c r="J12416" s="13"/>
      <c r="K12416" s="13"/>
      <c r="L12416" s="13"/>
      <c r="M12416" s="13"/>
      <c r="N12416" s="13"/>
      <c r="O12416" s="13"/>
      <c r="P12416" s="13"/>
      <c r="Q12416" s="13"/>
      <c r="R12416" s="13"/>
      <c r="S12416" s="13"/>
      <c r="T12416" s="13"/>
      <c r="U12416" s="13"/>
      <c r="V12416" s="13"/>
      <c r="W12416" s="13"/>
      <c r="X12416" s="13"/>
      <c r="Y12416" s="13"/>
      <c r="Z12416" s="13"/>
    </row>
    <row r="12417">
      <c r="A12417" s="24" t="s">
        <v>34850</v>
      </c>
      <c r="B12417" s="24" t="s">
        <v>33049</v>
      </c>
      <c r="C12417" s="13"/>
      <c r="D12417" s="13"/>
      <c r="E12417" s="13"/>
      <c r="F12417" s="13"/>
      <c r="G12417" s="13"/>
      <c r="H12417" s="13"/>
      <c r="I12417" s="13"/>
      <c r="J12417" s="13"/>
      <c r="K12417" s="13"/>
      <c r="L12417" s="13"/>
      <c r="M12417" s="13"/>
      <c r="N12417" s="13"/>
      <c r="O12417" s="13"/>
      <c r="P12417" s="13"/>
      <c r="Q12417" s="13"/>
      <c r="R12417" s="13"/>
      <c r="S12417" s="13"/>
      <c r="T12417" s="13"/>
      <c r="U12417" s="13"/>
      <c r="V12417" s="13"/>
      <c r="W12417" s="13"/>
      <c r="X12417" s="13"/>
      <c r="Y12417" s="13"/>
      <c r="Z12417" s="13"/>
    </row>
    <row r="12418">
      <c r="A12418" s="24" t="s">
        <v>34852</v>
      </c>
      <c r="B12418" s="24" t="s">
        <v>33049</v>
      </c>
      <c r="C12418" s="13"/>
      <c r="D12418" s="13"/>
      <c r="E12418" s="13"/>
      <c r="F12418" s="13"/>
      <c r="G12418" s="13"/>
      <c r="H12418" s="13"/>
      <c r="I12418" s="13"/>
      <c r="J12418" s="13"/>
      <c r="K12418" s="13"/>
      <c r="L12418" s="13"/>
      <c r="M12418" s="13"/>
      <c r="N12418" s="13"/>
      <c r="O12418" s="13"/>
      <c r="P12418" s="13"/>
      <c r="Q12418" s="13"/>
      <c r="R12418" s="13"/>
      <c r="S12418" s="13"/>
      <c r="T12418" s="13"/>
      <c r="U12418" s="13"/>
      <c r="V12418" s="13"/>
      <c r="W12418" s="13"/>
      <c r="X12418" s="13"/>
      <c r="Y12418" s="13"/>
      <c r="Z12418" s="13"/>
    </row>
    <row r="12419">
      <c r="A12419" s="24" t="s">
        <v>2208</v>
      </c>
      <c r="B12419" s="24" t="s">
        <v>33049</v>
      </c>
      <c r="C12419" s="13"/>
      <c r="D12419" s="13"/>
      <c r="E12419" s="13"/>
      <c r="F12419" s="13"/>
      <c r="G12419" s="13"/>
      <c r="H12419" s="13"/>
      <c r="I12419" s="13"/>
      <c r="J12419" s="13"/>
      <c r="K12419" s="13"/>
      <c r="L12419" s="13"/>
      <c r="M12419" s="13"/>
      <c r="N12419" s="13"/>
      <c r="O12419" s="13"/>
      <c r="P12419" s="13"/>
      <c r="Q12419" s="13"/>
      <c r="R12419" s="13"/>
      <c r="S12419" s="13"/>
      <c r="T12419" s="13"/>
      <c r="U12419" s="13"/>
      <c r="V12419" s="13"/>
      <c r="W12419" s="13"/>
      <c r="X12419" s="13"/>
      <c r="Y12419" s="13"/>
      <c r="Z12419" s="13"/>
    </row>
    <row r="12420">
      <c r="A12420" s="24" t="s">
        <v>34855</v>
      </c>
      <c r="B12420" s="24" t="s">
        <v>33049</v>
      </c>
      <c r="C12420" s="13"/>
      <c r="D12420" s="13"/>
      <c r="E12420" s="13"/>
      <c r="F12420" s="13"/>
      <c r="G12420" s="13"/>
      <c r="H12420" s="13"/>
      <c r="I12420" s="13"/>
      <c r="J12420" s="13"/>
      <c r="K12420" s="13"/>
      <c r="L12420" s="13"/>
      <c r="M12420" s="13"/>
      <c r="N12420" s="13"/>
      <c r="O12420" s="13"/>
      <c r="P12420" s="13"/>
      <c r="Q12420" s="13"/>
      <c r="R12420" s="13"/>
      <c r="S12420" s="13"/>
      <c r="T12420" s="13"/>
      <c r="U12420" s="13"/>
      <c r="V12420" s="13"/>
      <c r="W12420" s="13"/>
      <c r="X12420" s="13"/>
      <c r="Y12420" s="13"/>
      <c r="Z12420" s="13"/>
    </row>
    <row r="12421">
      <c r="A12421" s="24" t="s">
        <v>34857</v>
      </c>
      <c r="B12421" s="24" t="s">
        <v>33049</v>
      </c>
      <c r="C12421" s="13"/>
      <c r="D12421" s="13"/>
      <c r="E12421" s="13"/>
      <c r="F12421" s="13"/>
      <c r="G12421" s="13"/>
      <c r="H12421" s="13"/>
      <c r="I12421" s="13"/>
      <c r="J12421" s="13"/>
      <c r="K12421" s="13"/>
      <c r="L12421" s="13"/>
      <c r="M12421" s="13"/>
      <c r="N12421" s="13"/>
      <c r="O12421" s="13"/>
      <c r="P12421" s="13"/>
      <c r="Q12421" s="13"/>
      <c r="R12421" s="13"/>
      <c r="S12421" s="13"/>
      <c r="T12421" s="13"/>
      <c r="U12421" s="13"/>
      <c r="V12421" s="13"/>
      <c r="W12421" s="13"/>
      <c r="X12421" s="13"/>
      <c r="Y12421" s="13"/>
      <c r="Z12421" s="13"/>
    </row>
    <row r="12422">
      <c r="A12422" s="24" t="s">
        <v>34859</v>
      </c>
      <c r="B12422" s="24" t="s">
        <v>33049</v>
      </c>
      <c r="C12422" s="13"/>
      <c r="D12422" s="13"/>
      <c r="E12422" s="13"/>
      <c r="F12422" s="13"/>
      <c r="G12422" s="13"/>
      <c r="H12422" s="13"/>
      <c r="I12422" s="13"/>
      <c r="J12422" s="13"/>
      <c r="K12422" s="13"/>
      <c r="L12422" s="13"/>
      <c r="M12422" s="13"/>
      <c r="N12422" s="13"/>
      <c r="O12422" s="13"/>
      <c r="P12422" s="13"/>
      <c r="Q12422" s="13"/>
      <c r="R12422" s="13"/>
      <c r="S12422" s="13"/>
      <c r="T12422" s="13"/>
      <c r="U12422" s="13"/>
      <c r="V12422" s="13"/>
      <c r="W12422" s="13"/>
      <c r="X12422" s="13"/>
      <c r="Y12422" s="13"/>
      <c r="Z12422" s="13"/>
    </row>
    <row r="12423">
      <c r="A12423" s="24" t="s">
        <v>34861</v>
      </c>
      <c r="B12423" s="24" t="s">
        <v>33049</v>
      </c>
      <c r="C12423" s="13"/>
      <c r="D12423" s="13"/>
      <c r="E12423" s="13"/>
      <c r="F12423" s="13"/>
      <c r="G12423" s="13"/>
      <c r="H12423" s="13"/>
      <c r="I12423" s="13"/>
      <c r="J12423" s="13"/>
      <c r="K12423" s="13"/>
      <c r="L12423" s="13"/>
      <c r="M12423" s="13"/>
      <c r="N12423" s="13"/>
      <c r="O12423" s="13"/>
      <c r="P12423" s="13"/>
      <c r="Q12423" s="13"/>
      <c r="R12423" s="13"/>
      <c r="S12423" s="13"/>
      <c r="T12423" s="13"/>
      <c r="U12423" s="13"/>
      <c r="V12423" s="13"/>
      <c r="W12423" s="13"/>
      <c r="X12423" s="13"/>
      <c r="Y12423" s="13"/>
      <c r="Z12423" s="13"/>
    </row>
    <row r="12424">
      <c r="A12424" s="24" t="s">
        <v>34863</v>
      </c>
      <c r="B12424" s="24" t="s">
        <v>33049</v>
      </c>
      <c r="C12424" s="13"/>
      <c r="D12424" s="13"/>
      <c r="E12424" s="13"/>
      <c r="F12424" s="13"/>
      <c r="G12424" s="13"/>
      <c r="H12424" s="13"/>
      <c r="I12424" s="13"/>
      <c r="J12424" s="13"/>
      <c r="K12424" s="13"/>
      <c r="L12424" s="13"/>
      <c r="M12424" s="13"/>
      <c r="N12424" s="13"/>
      <c r="O12424" s="13"/>
      <c r="P12424" s="13"/>
      <c r="Q12424" s="13"/>
      <c r="R12424" s="13"/>
      <c r="S12424" s="13"/>
      <c r="T12424" s="13"/>
      <c r="U12424" s="13"/>
      <c r="V12424" s="13"/>
      <c r="W12424" s="13"/>
      <c r="X12424" s="13"/>
      <c r="Y12424" s="13"/>
      <c r="Z12424" s="13"/>
    </row>
    <row r="12425">
      <c r="A12425" s="24" t="s">
        <v>34865</v>
      </c>
      <c r="B12425" s="24" t="s">
        <v>33049</v>
      </c>
      <c r="C12425" s="13"/>
      <c r="D12425" s="13"/>
      <c r="E12425" s="13"/>
      <c r="F12425" s="13"/>
      <c r="G12425" s="13"/>
      <c r="H12425" s="13"/>
      <c r="I12425" s="13"/>
      <c r="J12425" s="13"/>
      <c r="K12425" s="13"/>
      <c r="L12425" s="13"/>
      <c r="M12425" s="13"/>
      <c r="N12425" s="13"/>
      <c r="O12425" s="13"/>
      <c r="P12425" s="13"/>
      <c r="Q12425" s="13"/>
      <c r="R12425" s="13"/>
      <c r="S12425" s="13"/>
      <c r="T12425" s="13"/>
      <c r="U12425" s="13"/>
      <c r="V12425" s="13"/>
      <c r="W12425" s="13"/>
      <c r="X12425" s="13"/>
      <c r="Y12425" s="13"/>
      <c r="Z12425" s="13"/>
    </row>
    <row r="12426">
      <c r="A12426" s="24" t="s">
        <v>34867</v>
      </c>
      <c r="B12426" s="24" t="s">
        <v>33049</v>
      </c>
      <c r="C12426" s="13"/>
      <c r="D12426" s="13"/>
      <c r="E12426" s="13"/>
      <c r="F12426" s="13"/>
      <c r="G12426" s="13"/>
      <c r="H12426" s="13"/>
      <c r="I12426" s="13"/>
      <c r="J12426" s="13"/>
      <c r="K12426" s="13"/>
      <c r="L12426" s="13"/>
      <c r="M12426" s="13"/>
      <c r="N12426" s="13"/>
      <c r="O12426" s="13"/>
      <c r="P12426" s="13"/>
      <c r="Q12426" s="13"/>
      <c r="R12426" s="13"/>
      <c r="S12426" s="13"/>
      <c r="T12426" s="13"/>
      <c r="U12426" s="13"/>
      <c r="V12426" s="13"/>
      <c r="W12426" s="13"/>
      <c r="X12426" s="13"/>
      <c r="Y12426" s="13"/>
      <c r="Z12426" s="13"/>
    </row>
    <row r="12427">
      <c r="A12427" s="24" t="s">
        <v>34869</v>
      </c>
      <c r="B12427" s="24" t="s">
        <v>33049</v>
      </c>
      <c r="C12427" s="13"/>
      <c r="D12427" s="13"/>
      <c r="E12427" s="13"/>
      <c r="F12427" s="13"/>
      <c r="G12427" s="13"/>
      <c r="H12427" s="13"/>
      <c r="I12427" s="13"/>
      <c r="J12427" s="13"/>
      <c r="K12427" s="13"/>
      <c r="L12427" s="13"/>
      <c r="M12427" s="13"/>
      <c r="N12427" s="13"/>
      <c r="O12427" s="13"/>
      <c r="P12427" s="13"/>
      <c r="Q12427" s="13"/>
      <c r="R12427" s="13"/>
      <c r="S12427" s="13"/>
      <c r="T12427" s="13"/>
      <c r="U12427" s="13"/>
      <c r="V12427" s="13"/>
      <c r="W12427" s="13"/>
      <c r="X12427" s="13"/>
      <c r="Y12427" s="13"/>
      <c r="Z12427" s="13"/>
    </row>
    <row r="12428">
      <c r="A12428" s="24" t="s">
        <v>34871</v>
      </c>
      <c r="B12428" s="24" t="s">
        <v>33049</v>
      </c>
      <c r="C12428" s="13"/>
      <c r="D12428" s="13"/>
      <c r="E12428" s="13"/>
      <c r="F12428" s="13"/>
      <c r="G12428" s="13"/>
      <c r="H12428" s="13"/>
      <c r="I12428" s="13"/>
      <c r="J12428" s="13"/>
      <c r="K12428" s="13"/>
      <c r="L12428" s="13"/>
      <c r="M12428" s="13"/>
      <c r="N12428" s="13"/>
      <c r="O12428" s="13"/>
      <c r="P12428" s="13"/>
      <c r="Q12428" s="13"/>
      <c r="R12428" s="13"/>
      <c r="S12428" s="13"/>
      <c r="T12428" s="13"/>
      <c r="U12428" s="13"/>
      <c r="V12428" s="13"/>
      <c r="W12428" s="13"/>
      <c r="X12428" s="13"/>
      <c r="Y12428" s="13"/>
      <c r="Z12428" s="13"/>
    </row>
    <row r="12429">
      <c r="A12429" s="24" t="s">
        <v>34873</v>
      </c>
      <c r="B12429" s="24" t="s">
        <v>33049</v>
      </c>
      <c r="C12429" s="13"/>
      <c r="D12429" s="13"/>
      <c r="E12429" s="13"/>
      <c r="F12429" s="13"/>
      <c r="G12429" s="13"/>
      <c r="H12429" s="13"/>
      <c r="I12429" s="13"/>
      <c r="J12429" s="13"/>
      <c r="K12429" s="13"/>
      <c r="L12429" s="13"/>
      <c r="M12429" s="13"/>
      <c r="N12429" s="13"/>
      <c r="O12429" s="13"/>
      <c r="P12429" s="13"/>
      <c r="Q12429" s="13"/>
      <c r="R12429" s="13"/>
      <c r="S12429" s="13"/>
      <c r="T12429" s="13"/>
      <c r="U12429" s="13"/>
      <c r="V12429" s="13"/>
      <c r="W12429" s="13"/>
      <c r="X12429" s="13"/>
      <c r="Y12429" s="13"/>
      <c r="Z12429" s="13"/>
    </row>
    <row r="12430">
      <c r="A12430" s="24" t="s">
        <v>34875</v>
      </c>
      <c r="B12430" s="24" t="s">
        <v>33049</v>
      </c>
      <c r="C12430" s="13"/>
      <c r="D12430" s="13"/>
      <c r="E12430" s="13"/>
      <c r="F12430" s="13"/>
      <c r="G12430" s="13"/>
      <c r="H12430" s="13"/>
      <c r="I12430" s="13"/>
      <c r="J12430" s="13"/>
      <c r="K12430" s="13"/>
      <c r="L12430" s="13"/>
      <c r="M12430" s="13"/>
      <c r="N12430" s="13"/>
      <c r="O12430" s="13"/>
      <c r="P12430" s="13"/>
      <c r="Q12430" s="13"/>
      <c r="R12430" s="13"/>
      <c r="S12430" s="13"/>
      <c r="T12430" s="13"/>
      <c r="U12430" s="13"/>
      <c r="V12430" s="13"/>
      <c r="W12430" s="13"/>
      <c r="X12430" s="13"/>
      <c r="Y12430" s="13"/>
      <c r="Z12430" s="13"/>
    </row>
    <row r="12431">
      <c r="A12431" s="24" t="s">
        <v>34877</v>
      </c>
      <c r="B12431" s="24" t="s">
        <v>33049</v>
      </c>
      <c r="C12431" s="13"/>
      <c r="D12431" s="13"/>
      <c r="E12431" s="13"/>
      <c r="F12431" s="13"/>
      <c r="G12431" s="13"/>
      <c r="H12431" s="13"/>
      <c r="I12431" s="13"/>
      <c r="J12431" s="13"/>
      <c r="K12431" s="13"/>
      <c r="L12431" s="13"/>
      <c r="M12431" s="13"/>
      <c r="N12431" s="13"/>
      <c r="O12431" s="13"/>
      <c r="P12431" s="13"/>
      <c r="Q12431" s="13"/>
      <c r="R12431" s="13"/>
      <c r="S12431" s="13"/>
      <c r="T12431" s="13"/>
      <c r="U12431" s="13"/>
      <c r="V12431" s="13"/>
      <c r="W12431" s="13"/>
      <c r="X12431" s="13"/>
      <c r="Y12431" s="13"/>
      <c r="Z12431" s="13"/>
    </row>
    <row r="12432">
      <c r="A12432" s="24" t="s">
        <v>34879</v>
      </c>
      <c r="B12432" s="24" t="s">
        <v>33049</v>
      </c>
      <c r="C12432" s="13"/>
      <c r="D12432" s="13"/>
      <c r="E12432" s="13"/>
      <c r="F12432" s="13"/>
      <c r="G12432" s="13"/>
      <c r="H12432" s="13"/>
      <c r="I12432" s="13"/>
      <c r="J12432" s="13"/>
      <c r="K12432" s="13"/>
      <c r="L12432" s="13"/>
      <c r="M12432" s="13"/>
      <c r="N12432" s="13"/>
      <c r="O12432" s="13"/>
      <c r="P12432" s="13"/>
      <c r="Q12432" s="13"/>
      <c r="R12432" s="13"/>
      <c r="S12432" s="13"/>
      <c r="T12432" s="13"/>
      <c r="U12432" s="13"/>
      <c r="V12432" s="13"/>
      <c r="W12432" s="13"/>
      <c r="X12432" s="13"/>
      <c r="Y12432" s="13"/>
      <c r="Z12432" s="13"/>
    </row>
    <row r="12433">
      <c r="A12433" s="24" t="s">
        <v>34881</v>
      </c>
      <c r="B12433" s="24" t="s">
        <v>33049</v>
      </c>
      <c r="C12433" s="13"/>
      <c r="D12433" s="13"/>
      <c r="E12433" s="13"/>
      <c r="F12433" s="13"/>
      <c r="G12433" s="13"/>
      <c r="H12433" s="13"/>
      <c r="I12433" s="13"/>
      <c r="J12433" s="13"/>
      <c r="K12433" s="13"/>
      <c r="L12433" s="13"/>
      <c r="M12433" s="13"/>
      <c r="N12433" s="13"/>
      <c r="O12433" s="13"/>
      <c r="P12433" s="13"/>
      <c r="Q12433" s="13"/>
      <c r="R12433" s="13"/>
      <c r="S12433" s="13"/>
      <c r="T12433" s="13"/>
      <c r="U12433" s="13"/>
      <c r="V12433" s="13"/>
      <c r="W12433" s="13"/>
      <c r="X12433" s="13"/>
      <c r="Y12433" s="13"/>
      <c r="Z12433" s="13"/>
    </row>
    <row r="12434">
      <c r="A12434" s="24" t="s">
        <v>34883</v>
      </c>
      <c r="B12434" s="24" t="s">
        <v>33049</v>
      </c>
      <c r="C12434" s="13"/>
      <c r="D12434" s="13"/>
      <c r="E12434" s="13"/>
      <c r="F12434" s="13"/>
      <c r="G12434" s="13"/>
      <c r="H12434" s="13"/>
      <c r="I12434" s="13"/>
      <c r="J12434" s="13"/>
      <c r="K12434" s="13"/>
      <c r="L12434" s="13"/>
      <c r="M12434" s="13"/>
      <c r="N12434" s="13"/>
      <c r="O12434" s="13"/>
      <c r="P12434" s="13"/>
      <c r="Q12434" s="13"/>
      <c r="R12434" s="13"/>
      <c r="S12434" s="13"/>
      <c r="T12434" s="13"/>
      <c r="U12434" s="13"/>
      <c r="V12434" s="13"/>
      <c r="W12434" s="13"/>
      <c r="X12434" s="13"/>
      <c r="Y12434" s="13"/>
      <c r="Z12434" s="13"/>
    </row>
    <row r="12435">
      <c r="A12435" s="24" t="s">
        <v>34885</v>
      </c>
      <c r="B12435" s="24" t="s">
        <v>33049</v>
      </c>
      <c r="C12435" s="13"/>
      <c r="D12435" s="13"/>
      <c r="E12435" s="13"/>
      <c r="F12435" s="13"/>
      <c r="G12435" s="13"/>
      <c r="H12435" s="13"/>
      <c r="I12435" s="13"/>
      <c r="J12435" s="13"/>
      <c r="K12435" s="13"/>
      <c r="L12435" s="13"/>
      <c r="M12435" s="13"/>
      <c r="N12435" s="13"/>
      <c r="O12435" s="13"/>
      <c r="P12435" s="13"/>
      <c r="Q12435" s="13"/>
      <c r="R12435" s="13"/>
      <c r="S12435" s="13"/>
      <c r="T12435" s="13"/>
      <c r="U12435" s="13"/>
      <c r="V12435" s="13"/>
      <c r="W12435" s="13"/>
      <c r="X12435" s="13"/>
      <c r="Y12435" s="13"/>
      <c r="Z12435" s="13"/>
    </row>
    <row r="12436">
      <c r="A12436" s="24" t="s">
        <v>34887</v>
      </c>
      <c r="B12436" s="24" t="s">
        <v>33049</v>
      </c>
      <c r="C12436" s="13"/>
      <c r="D12436" s="13"/>
      <c r="E12436" s="13"/>
      <c r="F12436" s="13"/>
      <c r="G12436" s="13"/>
      <c r="H12436" s="13"/>
      <c r="I12436" s="13"/>
      <c r="J12436" s="13"/>
      <c r="K12436" s="13"/>
      <c r="L12436" s="13"/>
      <c r="M12436" s="13"/>
      <c r="N12436" s="13"/>
      <c r="O12436" s="13"/>
      <c r="P12436" s="13"/>
      <c r="Q12436" s="13"/>
      <c r="R12436" s="13"/>
      <c r="S12436" s="13"/>
      <c r="T12436" s="13"/>
      <c r="U12436" s="13"/>
      <c r="V12436" s="13"/>
      <c r="W12436" s="13"/>
      <c r="X12436" s="13"/>
      <c r="Y12436" s="13"/>
      <c r="Z12436" s="13"/>
    </row>
    <row r="12437">
      <c r="A12437" s="24" t="s">
        <v>34889</v>
      </c>
      <c r="B12437" s="24" t="s">
        <v>33049</v>
      </c>
      <c r="C12437" s="13"/>
      <c r="D12437" s="13"/>
      <c r="E12437" s="13"/>
      <c r="F12437" s="13"/>
      <c r="G12437" s="13"/>
      <c r="H12437" s="13"/>
      <c r="I12437" s="13"/>
      <c r="J12437" s="13"/>
      <c r="K12437" s="13"/>
      <c r="L12437" s="13"/>
      <c r="M12437" s="13"/>
      <c r="N12437" s="13"/>
      <c r="O12437" s="13"/>
      <c r="P12437" s="13"/>
      <c r="Q12437" s="13"/>
      <c r="R12437" s="13"/>
      <c r="S12437" s="13"/>
      <c r="T12437" s="13"/>
      <c r="U12437" s="13"/>
      <c r="V12437" s="13"/>
      <c r="W12437" s="13"/>
      <c r="X12437" s="13"/>
      <c r="Y12437" s="13"/>
      <c r="Z12437" s="13"/>
    </row>
    <row r="12438">
      <c r="A12438" s="24" t="s">
        <v>34891</v>
      </c>
      <c r="B12438" s="24" t="s">
        <v>33049</v>
      </c>
      <c r="C12438" s="13"/>
      <c r="D12438" s="13"/>
      <c r="E12438" s="13"/>
      <c r="F12438" s="13"/>
      <c r="G12438" s="13"/>
      <c r="H12438" s="13"/>
      <c r="I12438" s="13"/>
      <c r="J12438" s="13"/>
      <c r="K12438" s="13"/>
      <c r="L12438" s="13"/>
      <c r="M12438" s="13"/>
      <c r="N12438" s="13"/>
      <c r="O12438" s="13"/>
      <c r="P12438" s="13"/>
      <c r="Q12438" s="13"/>
      <c r="R12438" s="13"/>
      <c r="S12438" s="13"/>
      <c r="T12438" s="13"/>
      <c r="U12438" s="13"/>
      <c r="V12438" s="13"/>
      <c r="W12438" s="13"/>
      <c r="X12438" s="13"/>
      <c r="Y12438" s="13"/>
      <c r="Z12438" s="13"/>
    </row>
    <row r="12439">
      <c r="A12439" s="24" t="s">
        <v>34893</v>
      </c>
      <c r="B12439" s="24" t="s">
        <v>33049</v>
      </c>
      <c r="C12439" s="13"/>
      <c r="D12439" s="13"/>
      <c r="E12439" s="13"/>
      <c r="F12439" s="13"/>
      <c r="G12439" s="13"/>
      <c r="H12439" s="13"/>
      <c r="I12439" s="13"/>
      <c r="J12439" s="13"/>
      <c r="K12439" s="13"/>
      <c r="L12439" s="13"/>
      <c r="M12439" s="13"/>
      <c r="N12439" s="13"/>
      <c r="O12439" s="13"/>
      <c r="P12439" s="13"/>
      <c r="Q12439" s="13"/>
      <c r="R12439" s="13"/>
      <c r="S12439" s="13"/>
      <c r="T12439" s="13"/>
      <c r="U12439" s="13"/>
      <c r="V12439" s="13"/>
      <c r="W12439" s="13"/>
      <c r="X12439" s="13"/>
      <c r="Y12439" s="13"/>
      <c r="Z12439" s="13"/>
    </row>
    <row r="12440">
      <c r="A12440" s="24" t="s">
        <v>34895</v>
      </c>
      <c r="B12440" s="24" t="s">
        <v>33049</v>
      </c>
      <c r="C12440" s="13"/>
      <c r="D12440" s="13"/>
      <c r="E12440" s="13"/>
      <c r="F12440" s="13"/>
      <c r="G12440" s="13"/>
      <c r="H12440" s="13"/>
      <c r="I12440" s="13"/>
      <c r="J12440" s="13"/>
      <c r="K12440" s="13"/>
      <c r="L12440" s="13"/>
      <c r="M12440" s="13"/>
      <c r="N12440" s="13"/>
      <c r="O12440" s="13"/>
      <c r="P12440" s="13"/>
      <c r="Q12440" s="13"/>
      <c r="R12440" s="13"/>
      <c r="S12440" s="13"/>
      <c r="T12440" s="13"/>
      <c r="U12440" s="13"/>
      <c r="V12440" s="13"/>
      <c r="W12440" s="13"/>
      <c r="X12440" s="13"/>
      <c r="Y12440" s="13"/>
      <c r="Z12440" s="13"/>
    </row>
    <row r="12441">
      <c r="A12441" s="24" t="s">
        <v>34897</v>
      </c>
      <c r="B12441" s="24" t="s">
        <v>33049</v>
      </c>
      <c r="C12441" s="13"/>
      <c r="D12441" s="13"/>
      <c r="E12441" s="13"/>
      <c r="F12441" s="13"/>
      <c r="G12441" s="13"/>
      <c r="H12441" s="13"/>
      <c r="I12441" s="13"/>
      <c r="J12441" s="13"/>
      <c r="K12441" s="13"/>
      <c r="L12441" s="13"/>
      <c r="M12441" s="13"/>
      <c r="N12441" s="13"/>
      <c r="O12441" s="13"/>
      <c r="P12441" s="13"/>
      <c r="Q12441" s="13"/>
      <c r="R12441" s="13"/>
      <c r="S12441" s="13"/>
      <c r="T12441" s="13"/>
      <c r="U12441" s="13"/>
      <c r="V12441" s="13"/>
      <c r="W12441" s="13"/>
      <c r="X12441" s="13"/>
      <c r="Y12441" s="13"/>
      <c r="Z12441" s="13"/>
    </row>
    <row r="12442">
      <c r="A12442" s="24" t="s">
        <v>34899</v>
      </c>
      <c r="B12442" s="24" t="s">
        <v>33049</v>
      </c>
      <c r="C12442" s="13"/>
      <c r="D12442" s="13"/>
      <c r="E12442" s="13"/>
      <c r="F12442" s="13"/>
      <c r="G12442" s="13"/>
      <c r="H12442" s="13"/>
      <c r="I12442" s="13"/>
      <c r="J12442" s="13"/>
      <c r="K12442" s="13"/>
      <c r="L12442" s="13"/>
      <c r="M12442" s="13"/>
      <c r="N12442" s="13"/>
      <c r="O12442" s="13"/>
      <c r="P12442" s="13"/>
      <c r="Q12442" s="13"/>
      <c r="R12442" s="13"/>
      <c r="S12442" s="13"/>
      <c r="T12442" s="13"/>
      <c r="U12442" s="13"/>
      <c r="V12442" s="13"/>
      <c r="W12442" s="13"/>
      <c r="X12442" s="13"/>
      <c r="Y12442" s="13"/>
      <c r="Z12442" s="13"/>
    </row>
    <row r="12443">
      <c r="A12443" s="24" t="s">
        <v>34900</v>
      </c>
      <c r="B12443" s="24" t="s">
        <v>33049</v>
      </c>
      <c r="C12443" s="13"/>
      <c r="D12443" s="13"/>
      <c r="E12443" s="13"/>
      <c r="F12443" s="13"/>
      <c r="G12443" s="13"/>
      <c r="H12443" s="13"/>
      <c r="I12443" s="13"/>
      <c r="J12443" s="13"/>
      <c r="K12443" s="13"/>
      <c r="L12443" s="13"/>
      <c r="M12443" s="13"/>
      <c r="N12443" s="13"/>
      <c r="O12443" s="13"/>
      <c r="P12443" s="13"/>
      <c r="Q12443" s="13"/>
      <c r="R12443" s="13"/>
      <c r="S12443" s="13"/>
      <c r="T12443" s="13"/>
      <c r="U12443" s="13"/>
      <c r="V12443" s="13"/>
      <c r="W12443" s="13"/>
      <c r="X12443" s="13"/>
      <c r="Y12443" s="13"/>
      <c r="Z12443" s="13"/>
    </row>
    <row r="12444">
      <c r="A12444" s="24" t="s">
        <v>34902</v>
      </c>
      <c r="B12444" s="24" t="s">
        <v>33049</v>
      </c>
      <c r="C12444" s="13"/>
      <c r="D12444" s="13"/>
      <c r="E12444" s="13"/>
      <c r="F12444" s="13"/>
      <c r="G12444" s="13"/>
      <c r="H12444" s="13"/>
      <c r="I12444" s="13"/>
      <c r="J12444" s="13"/>
      <c r="K12444" s="13"/>
      <c r="L12444" s="13"/>
      <c r="M12444" s="13"/>
      <c r="N12444" s="13"/>
      <c r="O12444" s="13"/>
      <c r="P12444" s="13"/>
      <c r="Q12444" s="13"/>
      <c r="R12444" s="13"/>
      <c r="S12444" s="13"/>
      <c r="T12444" s="13"/>
      <c r="U12444" s="13"/>
      <c r="V12444" s="13"/>
      <c r="W12444" s="13"/>
      <c r="X12444" s="13"/>
      <c r="Y12444" s="13"/>
      <c r="Z12444" s="13"/>
    </row>
    <row r="12445">
      <c r="A12445" s="24" t="s">
        <v>34903</v>
      </c>
      <c r="B12445" s="24" t="s">
        <v>33049</v>
      </c>
      <c r="C12445" s="13"/>
      <c r="D12445" s="13"/>
      <c r="E12445" s="13"/>
      <c r="F12445" s="13"/>
      <c r="G12445" s="13"/>
      <c r="H12445" s="13"/>
      <c r="I12445" s="13"/>
      <c r="J12445" s="13"/>
      <c r="K12445" s="13"/>
      <c r="L12445" s="13"/>
      <c r="M12445" s="13"/>
      <c r="N12445" s="13"/>
      <c r="O12445" s="13"/>
      <c r="P12445" s="13"/>
      <c r="Q12445" s="13"/>
      <c r="R12445" s="13"/>
      <c r="S12445" s="13"/>
      <c r="T12445" s="13"/>
      <c r="U12445" s="13"/>
      <c r="V12445" s="13"/>
      <c r="W12445" s="13"/>
      <c r="X12445" s="13"/>
      <c r="Y12445" s="13"/>
      <c r="Z12445" s="13"/>
    </row>
    <row r="12446">
      <c r="A12446" s="24" t="s">
        <v>34905</v>
      </c>
      <c r="B12446" s="24" t="s">
        <v>33049</v>
      </c>
      <c r="C12446" s="13"/>
      <c r="D12446" s="13"/>
      <c r="E12446" s="13"/>
      <c r="F12446" s="13"/>
      <c r="G12446" s="13"/>
      <c r="H12446" s="13"/>
      <c r="I12446" s="13"/>
      <c r="J12446" s="13"/>
      <c r="K12446" s="13"/>
      <c r="L12446" s="13"/>
      <c r="M12446" s="13"/>
      <c r="N12446" s="13"/>
      <c r="O12446" s="13"/>
      <c r="P12446" s="13"/>
      <c r="Q12446" s="13"/>
      <c r="R12446" s="13"/>
      <c r="S12446" s="13"/>
      <c r="T12446" s="13"/>
      <c r="U12446" s="13"/>
      <c r="V12446" s="13"/>
      <c r="W12446" s="13"/>
      <c r="X12446" s="13"/>
      <c r="Y12446" s="13"/>
      <c r="Z12446" s="13"/>
    </row>
    <row r="12447">
      <c r="A12447" s="24" t="s">
        <v>34907</v>
      </c>
      <c r="B12447" s="24" t="s">
        <v>33049</v>
      </c>
      <c r="C12447" s="13"/>
      <c r="D12447" s="13"/>
      <c r="E12447" s="13"/>
      <c r="F12447" s="13"/>
      <c r="G12447" s="13"/>
      <c r="H12447" s="13"/>
      <c r="I12447" s="13"/>
      <c r="J12447" s="13"/>
      <c r="K12447" s="13"/>
      <c r="L12447" s="13"/>
      <c r="M12447" s="13"/>
      <c r="N12447" s="13"/>
      <c r="O12447" s="13"/>
      <c r="P12447" s="13"/>
      <c r="Q12447" s="13"/>
      <c r="R12447" s="13"/>
      <c r="S12447" s="13"/>
      <c r="T12447" s="13"/>
      <c r="U12447" s="13"/>
      <c r="V12447" s="13"/>
      <c r="W12447" s="13"/>
      <c r="X12447" s="13"/>
      <c r="Y12447" s="13"/>
      <c r="Z12447" s="13"/>
    </row>
    <row r="12448">
      <c r="A12448" s="24" t="s">
        <v>34909</v>
      </c>
      <c r="B12448" s="24" t="s">
        <v>33049</v>
      </c>
      <c r="C12448" s="13"/>
      <c r="D12448" s="13"/>
      <c r="E12448" s="13"/>
      <c r="F12448" s="13"/>
      <c r="G12448" s="13"/>
      <c r="H12448" s="13"/>
      <c r="I12448" s="13"/>
      <c r="J12448" s="13"/>
      <c r="K12448" s="13"/>
      <c r="L12448" s="13"/>
      <c r="M12448" s="13"/>
      <c r="N12448" s="13"/>
      <c r="O12448" s="13"/>
      <c r="P12448" s="13"/>
      <c r="Q12448" s="13"/>
      <c r="R12448" s="13"/>
      <c r="S12448" s="13"/>
      <c r="T12448" s="13"/>
      <c r="U12448" s="13"/>
      <c r="V12448" s="13"/>
      <c r="W12448" s="13"/>
      <c r="X12448" s="13"/>
      <c r="Y12448" s="13"/>
      <c r="Z12448" s="13"/>
    </row>
    <row r="12449">
      <c r="A12449" s="24" t="s">
        <v>34911</v>
      </c>
      <c r="B12449" s="24" t="s">
        <v>33049</v>
      </c>
      <c r="C12449" s="13"/>
      <c r="D12449" s="13"/>
      <c r="E12449" s="13"/>
      <c r="F12449" s="13"/>
      <c r="G12449" s="13"/>
      <c r="H12449" s="13"/>
      <c r="I12449" s="13"/>
      <c r="J12449" s="13"/>
      <c r="K12449" s="13"/>
      <c r="L12449" s="13"/>
      <c r="M12449" s="13"/>
      <c r="N12449" s="13"/>
      <c r="O12449" s="13"/>
      <c r="P12449" s="13"/>
      <c r="Q12449" s="13"/>
      <c r="R12449" s="13"/>
      <c r="S12449" s="13"/>
      <c r="T12449" s="13"/>
      <c r="U12449" s="13"/>
      <c r="V12449" s="13"/>
      <c r="W12449" s="13"/>
      <c r="X12449" s="13"/>
      <c r="Y12449" s="13"/>
      <c r="Z12449" s="13"/>
    </row>
    <row r="12450">
      <c r="A12450" s="24" t="s">
        <v>34913</v>
      </c>
      <c r="B12450" s="24" t="s">
        <v>33049</v>
      </c>
      <c r="C12450" s="13"/>
      <c r="D12450" s="13"/>
      <c r="E12450" s="13"/>
      <c r="F12450" s="13"/>
      <c r="G12450" s="13"/>
      <c r="H12450" s="13"/>
      <c r="I12450" s="13"/>
      <c r="J12450" s="13"/>
      <c r="K12450" s="13"/>
      <c r="L12450" s="13"/>
      <c r="M12450" s="13"/>
      <c r="N12450" s="13"/>
      <c r="O12450" s="13"/>
      <c r="P12450" s="13"/>
      <c r="Q12450" s="13"/>
      <c r="R12450" s="13"/>
      <c r="S12450" s="13"/>
      <c r="T12450" s="13"/>
      <c r="U12450" s="13"/>
      <c r="V12450" s="13"/>
      <c r="W12450" s="13"/>
      <c r="X12450" s="13"/>
      <c r="Y12450" s="13"/>
      <c r="Z12450" s="13"/>
    </row>
    <row r="12451">
      <c r="A12451" s="24" t="s">
        <v>34914</v>
      </c>
      <c r="B12451" s="24" t="s">
        <v>33049</v>
      </c>
      <c r="C12451" s="13"/>
      <c r="D12451" s="13"/>
      <c r="E12451" s="13"/>
      <c r="F12451" s="13"/>
      <c r="G12451" s="13"/>
      <c r="H12451" s="13"/>
      <c r="I12451" s="13"/>
      <c r="J12451" s="13"/>
      <c r="K12451" s="13"/>
      <c r="L12451" s="13"/>
      <c r="M12451" s="13"/>
      <c r="N12451" s="13"/>
      <c r="O12451" s="13"/>
      <c r="P12451" s="13"/>
      <c r="Q12451" s="13"/>
      <c r="R12451" s="13"/>
      <c r="S12451" s="13"/>
      <c r="T12451" s="13"/>
      <c r="U12451" s="13"/>
      <c r="V12451" s="13"/>
      <c r="W12451" s="13"/>
      <c r="X12451" s="13"/>
      <c r="Y12451" s="13"/>
      <c r="Z12451" s="13"/>
    </row>
    <row r="12452">
      <c r="A12452" s="24" t="s">
        <v>34916</v>
      </c>
      <c r="B12452" s="24" t="s">
        <v>33049</v>
      </c>
      <c r="C12452" s="13"/>
      <c r="D12452" s="13"/>
      <c r="E12452" s="13"/>
      <c r="F12452" s="13"/>
      <c r="G12452" s="13"/>
      <c r="H12452" s="13"/>
      <c r="I12452" s="13"/>
      <c r="J12452" s="13"/>
      <c r="K12452" s="13"/>
      <c r="L12452" s="13"/>
      <c r="M12452" s="13"/>
      <c r="N12452" s="13"/>
      <c r="O12452" s="13"/>
      <c r="P12452" s="13"/>
      <c r="Q12452" s="13"/>
      <c r="R12452" s="13"/>
      <c r="S12452" s="13"/>
      <c r="T12452" s="13"/>
      <c r="U12452" s="13"/>
      <c r="V12452" s="13"/>
      <c r="W12452" s="13"/>
      <c r="X12452" s="13"/>
      <c r="Y12452" s="13"/>
      <c r="Z12452" s="13"/>
    </row>
    <row r="12453">
      <c r="A12453" s="24" t="s">
        <v>34918</v>
      </c>
      <c r="B12453" s="24" t="s">
        <v>33049</v>
      </c>
      <c r="C12453" s="13"/>
      <c r="D12453" s="13"/>
      <c r="E12453" s="13"/>
      <c r="F12453" s="13"/>
      <c r="G12453" s="13"/>
      <c r="H12453" s="13"/>
      <c r="I12453" s="13"/>
      <c r="J12453" s="13"/>
      <c r="K12453" s="13"/>
      <c r="L12453" s="13"/>
      <c r="M12453" s="13"/>
      <c r="N12453" s="13"/>
      <c r="O12453" s="13"/>
      <c r="P12453" s="13"/>
      <c r="Q12453" s="13"/>
      <c r="R12453" s="13"/>
      <c r="S12453" s="13"/>
      <c r="T12453" s="13"/>
      <c r="U12453" s="13"/>
      <c r="V12453" s="13"/>
      <c r="W12453" s="13"/>
      <c r="X12453" s="13"/>
      <c r="Y12453" s="13"/>
      <c r="Z12453" s="13"/>
    </row>
    <row r="12454">
      <c r="A12454" s="24" t="s">
        <v>34920</v>
      </c>
      <c r="B12454" s="24" t="s">
        <v>33049</v>
      </c>
      <c r="C12454" s="13"/>
      <c r="D12454" s="13"/>
      <c r="E12454" s="13"/>
      <c r="F12454" s="13"/>
      <c r="G12454" s="13"/>
      <c r="H12454" s="13"/>
      <c r="I12454" s="13"/>
      <c r="J12454" s="13"/>
      <c r="K12454" s="13"/>
      <c r="L12454" s="13"/>
      <c r="M12454" s="13"/>
      <c r="N12454" s="13"/>
      <c r="O12454" s="13"/>
      <c r="P12454" s="13"/>
      <c r="Q12454" s="13"/>
      <c r="R12454" s="13"/>
      <c r="S12454" s="13"/>
      <c r="T12454" s="13"/>
      <c r="U12454" s="13"/>
      <c r="V12454" s="13"/>
      <c r="W12454" s="13"/>
      <c r="X12454" s="13"/>
      <c r="Y12454" s="13"/>
      <c r="Z12454" s="13"/>
    </row>
    <row r="12455">
      <c r="A12455" s="24" t="s">
        <v>34922</v>
      </c>
      <c r="B12455" s="24" t="s">
        <v>33049</v>
      </c>
      <c r="C12455" s="13"/>
      <c r="D12455" s="13"/>
      <c r="E12455" s="13"/>
      <c r="F12455" s="13"/>
      <c r="G12455" s="13"/>
      <c r="H12455" s="13"/>
      <c r="I12455" s="13"/>
      <c r="J12455" s="13"/>
      <c r="K12455" s="13"/>
      <c r="L12455" s="13"/>
      <c r="M12455" s="13"/>
      <c r="N12455" s="13"/>
      <c r="O12455" s="13"/>
      <c r="P12455" s="13"/>
      <c r="Q12455" s="13"/>
      <c r="R12455" s="13"/>
      <c r="S12455" s="13"/>
      <c r="T12455" s="13"/>
      <c r="U12455" s="13"/>
      <c r="V12455" s="13"/>
      <c r="W12455" s="13"/>
      <c r="X12455" s="13"/>
      <c r="Y12455" s="13"/>
      <c r="Z12455" s="13"/>
    </row>
    <row r="12456">
      <c r="A12456" s="24" t="s">
        <v>34924</v>
      </c>
      <c r="B12456" s="24" t="s">
        <v>33049</v>
      </c>
      <c r="C12456" s="13"/>
      <c r="D12456" s="13"/>
      <c r="E12456" s="13"/>
      <c r="F12456" s="13"/>
      <c r="G12456" s="13"/>
      <c r="H12456" s="13"/>
      <c r="I12456" s="13"/>
      <c r="J12456" s="13"/>
      <c r="K12456" s="13"/>
      <c r="L12456" s="13"/>
      <c r="M12456" s="13"/>
      <c r="N12456" s="13"/>
      <c r="O12456" s="13"/>
      <c r="P12456" s="13"/>
      <c r="Q12456" s="13"/>
      <c r="R12456" s="13"/>
      <c r="S12456" s="13"/>
      <c r="T12456" s="13"/>
      <c r="U12456" s="13"/>
      <c r="V12456" s="13"/>
      <c r="W12456" s="13"/>
      <c r="X12456" s="13"/>
      <c r="Y12456" s="13"/>
      <c r="Z12456" s="13"/>
    </row>
    <row r="12457">
      <c r="A12457" s="24" t="s">
        <v>34926</v>
      </c>
      <c r="B12457" s="24" t="s">
        <v>33049</v>
      </c>
      <c r="C12457" s="13"/>
      <c r="D12457" s="13"/>
      <c r="E12457" s="13"/>
      <c r="F12457" s="13"/>
      <c r="G12457" s="13"/>
      <c r="H12457" s="13"/>
      <c r="I12457" s="13"/>
      <c r="J12457" s="13"/>
      <c r="K12457" s="13"/>
      <c r="L12457" s="13"/>
      <c r="M12457" s="13"/>
      <c r="N12457" s="13"/>
      <c r="O12457" s="13"/>
      <c r="P12457" s="13"/>
      <c r="Q12457" s="13"/>
      <c r="R12457" s="13"/>
      <c r="S12457" s="13"/>
      <c r="T12457" s="13"/>
      <c r="U12457" s="13"/>
      <c r="V12457" s="13"/>
      <c r="W12457" s="13"/>
      <c r="X12457" s="13"/>
      <c r="Y12457" s="13"/>
      <c r="Z12457" s="13"/>
    </row>
    <row r="12458">
      <c r="A12458" s="24" t="s">
        <v>27089</v>
      </c>
      <c r="B12458" s="24" t="s">
        <v>33049</v>
      </c>
      <c r="C12458" s="13"/>
      <c r="D12458" s="13"/>
      <c r="E12458" s="13"/>
      <c r="F12458" s="13"/>
      <c r="G12458" s="13"/>
      <c r="H12458" s="13"/>
      <c r="I12458" s="13"/>
      <c r="J12458" s="13"/>
      <c r="K12458" s="13"/>
      <c r="L12458" s="13"/>
      <c r="M12458" s="13"/>
      <c r="N12458" s="13"/>
      <c r="O12458" s="13"/>
      <c r="P12458" s="13"/>
      <c r="Q12458" s="13"/>
      <c r="R12458" s="13"/>
      <c r="S12458" s="13"/>
      <c r="T12458" s="13"/>
      <c r="U12458" s="13"/>
      <c r="V12458" s="13"/>
      <c r="W12458" s="13"/>
      <c r="X12458" s="13"/>
      <c r="Y12458" s="13"/>
      <c r="Z12458" s="13"/>
    </row>
    <row r="12459">
      <c r="A12459" s="24" t="s">
        <v>34929</v>
      </c>
      <c r="B12459" s="24" t="s">
        <v>33049</v>
      </c>
      <c r="C12459" s="13"/>
      <c r="D12459" s="13"/>
      <c r="E12459" s="13"/>
      <c r="F12459" s="13"/>
      <c r="G12459" s="13"/>
      <c r="H12459" s="13"/>
      <c r="I12459" s="13"/>
      <c r="J12459" s="13"/>
      <c r="K12459" s="13"/>
      <c r="L12459" s="13"/>
      <c r="M12459" s="13"/>
      <c r="N12459" s="13"/>
      <c r="O12459" s="13"/>
      <c r="P12459" s="13"/>
      <c r="Q12459" s="13"/>
      <c r="R12459" s="13"/>
      <c r="S12459" s="13"/>
      <c r="T12459" s="13"/>
      <c r="U12459" s="13"/>
      <c r="V12459" s="13"/>
      <c r="W12459" s="13"/>
      <c r="X12459" s="13"/>
      <c r="Y12459" s="13"/>
      <c r="Z12459" s="13"/>
    </row>
    <row r="12460">
      <c r="A12460" s="24" t="s">
        <v>34931</v>
      </c>
      <c r="B12460" s="24" t="s">
        <v>33049</v>
      </c>
      <c r="C12460" s="13"/>
      <c r="D12460" s="13"/>
      <c r="E12460" s="13"/>
      <c r="F12460" s="13"/>
      <c r="G12460" s="13"/>
      <c r="H12460" s="13"/>
      <c r="I12460" s="13"/>
      <c r="J12460" s="13"/>
      <c r="K12460" s="13"/>
      <c r="L12460" s="13"/>
      <c r="M12460" s="13"/>
      <c r="N12460" s="13"/>
      <c r="O12460" s="13"/>
      <c r="P12460" s="13"/>
      <c r="Q12460" s="13"/>
      <c r="R12460" s="13"/>
      <c r="S12460" s="13"/>
      <c r="T12460" s="13"/>
      <c r="U12460" s="13"/>
      <c r="V12460" s="13"/>
      <c r="W12460" s="13"/>
      <c r="X12460" s="13"/>
      <c r="Y12460" s="13"/>
      <c r="Z12460" s="13"/>
    </row>
    <row r="12461">
      <c r="A12461" s="24" t="s">
        <v>34933</v>
      </c>
      <c r="B12461" s="24" t="s">
        <v>33049</v>
      </c>
      <c r="C12461" s="13"/>
      <c r="D12461" s="13"/>
      <c r="E12461" s="13"/>
      <c r="F12461" s="13"/>
      <c r="G12461" s="13"/>
      <c r="H12461" s="13"/>
      <c r="I12461" s="13"/>
      <c r="J12461" s="13"/>
      <c r="K12461" s="13"/>
      <c r="L12461" s="13"/>
      <c r="M12461" s="13"/>
      <c r="N12461" s="13"/>
      <c r="O12461" s="13"/>
      <c r="P12461" s="13"/>
      <c r="Q12461" s="13"/>
      <c r="R12461" s="13"/>
      <c r="S12461" s="13"/>
      <c r="T12461" s="13"/>
      <c r="U12461" s="13"/>
      <c r="V12461" s="13"/>
      <c r="W12461" s="13"/>
      <c r="X12461" s="13"/>
      <c r="Y12461" s="13"/>
      <c r="Z12461" s="13"/>
    </row>
    <row r="12462">
      <c r="A12462" s="24" t="s">
        <v>34935</v>
      </c>
      <c r="B12462" s="24" t="s">
        <v>33049</v>
      </c>
      <c r="C12462" s="13"/>
      <c r="D12462" s="13"/>
      <c r="E12462" s="13"/>
      <c r="F12462" s="13"/>
      <c r="G12462" s="13"/>
      <c r="H12462" s="13"/>
      <c r="I12462" s="13"/>
      <c r="J12462" s="13"/>
      <c r="K12462" s="13"/>
      <c r="L12462" s="13"/>
      <c r="M12462" s="13"/>
      <c r="N12462" s="13"/>
      <c r="O12462" s="13"/>
      <c r="P12462" s="13"/>
      <c r="Q12462" s="13"/>
      <c r="R12462" s="13"/>
      <c r="S12462" s="13"/>
      <c r="T12462" s="13"/>
      <c r="U12462" s="13"/>
      <c r="V12462" s="13"/>
      <c r="W12462" s="13"/>
      <c r="X12462" s="13"/>
      <c r="Y12462" s="13"/>
      <c r="Z12462" s="13"/>
    </row>
    <row r="12463">
      <c r="A12463" s="24" t="s">
        <v>34937</v>
      </c>
      <c r="B12463" s="24" t="s">
        <v>33049</v>
      </c>
      <c r="C12463" s="13"/>
      <c r="D12463" s="13"/>
      <c r="E12463" s="13"/>
      <c r="F12463" s="13"/>
      <c r="G12463" s="13"/>
      <c r="H12463" s="13"/>
      <c r="I12463" s="13"/>
      <c r="J12463" s="13"/>
      <c r="K12463" s="13"/>
      <c r="L12463" s="13"/>
      <c r="M12463" s="13"/>
      <c r="N12463" s="13"/>
      <c r="O12463" s="13"/>
      <c r="P12463" s="13"/>
      <c r="Q12463" s="13"/>
      <c r="R12463" s="13"/>
      <c r="S12463" s="13"/>
      <c r="T12463" s="13"/>
      <c r="U12463" s="13"/>
      <c r="V12463" s="13"/>
      <c r="W12463" s="13"/>
      <c r="X12463" s="13"/>
      <c r="Y12463" s="13"/>
      <c r="Z12463" s="13"/>
    </row>
    <row r="12464">
      <c r="A12464" s="24" t="s">
        <v>34939</v>
      </c>
      <c r="B12464" s="24" t="s">
        <v>33049</v>
      </c>
      <c r="C12464" s="13"/>
      <c r="D12464" s="13"/>
      <c r="E12464" s="13"/>
      <c r="F12464" s="13"/>
      <c r="G12464" s="13"/>
      <c r="H12464" s="13"/>
      <c r="I12464" s="13"/>
      <c r="J12464" s="13"/>
      <c r="K12464" s="13"/>
      <c r="L12464" s="13"/>
      <c r="M12464" s="13"/>
      <c r="N12464" s="13"/>
      <c r="O12464" s="13"/>
      <c r="P12464" s="13"/>
      <c r="Q12464" s="13"/>
      <c r="R12464" s="13"/>
      <c r="S12464" s="13"/>
      <c r="T12464" s="13"/>
      <c r="U12464" s="13"/>
      <c r="V12464" s="13"/>
      <c r="W12464" s="13"/>
      <c r="X12464" s="13"/>
      <c r="Y12464" s="13"/>
      <c r="Z12464" s="13"/>
    </row>
    <row r="12465">
      <c r="A12465" s="24" t="s">
        <v>34941</v>
      </c>
      <c r="B12465" s="24" t="s">
        <v>33049</v>
      </c>
      <c r="C12465" s="13"/>
      <c r="D12465" s="13"/>
      <c r="E12465" s="13"/>
      <c r="F12465" s="13"/>
      <c r="G12465" s="13"/>
      <c r="H12465" s="13"/>
      <c r="I12465" s="13"/>
      <c r="J12465" s="13"/>
      <c r="K12465" s="13"/>
      <c r="L12465" s="13"/>
      <c r="M12465" s="13"/>
      <c r="N12465" s="13"/>
      <c r="O12465" s="13"/>
      <c r="P12465" s="13"/>
      <c r="Q12465" s="13"/>
      <c r="R12465" s="13"/>
      <c r="S12465" s="13"/>
      <c r="T12465" s="13"/>
      <c r="U12465" s="13"/>
      <c r="V12465" s="13"/>
      <c r="W12465" s="13"/>
      <c r="X12465" s="13"/>
      <c r="Y12465" s="13"/>
      <c r="Z12465" s="13"/>
    </row>
    <row r="12466">
      <c r="A12466" s="24" t="s">
        <v>34943</v>
      </c>
      <c r="B12466" s="24" t="s">
        <v>33049</v>
      </c>
      <c r="C12466" s="13"/>
      <c r="D12466" s="13"/>
      <c r="E12466" s="13"/>
      <c r="F12466" s="13"/>
      <c r="G12466" s="13"/>
      <c r="H12466" s="13"/>
      <c r="I12466" s="13"/>
      <c r="J12466" s="13"/>
      <c r="K12466" s="13"/>
      <c r="L12466" s="13"/>
      <c r="M12466" s="13"/>
      <c r="N12466" s="13"/>
      <c r="O12466" s="13"/>
      <c r="P12466" s="13"/>
      <c r="Q12466" s="13"/>
      <c r="R12466" s="13"/>
      <c r="S12466" s="13"/>
      <c r="T12466" s="13"/>
      <c r="U12466" s="13"/>
      <c r="V12466" s="13"/>
      <c r="W12466" s="13"/>
      <c r="X12466" s="13"/>
      <c r="Y12466" s="13"/>
      <c r="Z12466" s="13"/>
    </row>
    <row r="12467">
      <c r="A12467" s="24" t="s">
        <v>27108</v>
      </c>
      <c r="B12467" s="24" t="s">
        <v>33049</v>
      </c>
      <c r="C12467" s="13"/>
      <c r="D12467" s="13"/>
      <c r="E12467" s="13"/>
      <c r="F12467" s="13"/>
      <c r="G12467" s="13"/>
      <c r="H12467" s="13"/>
      <c r="I12467" s="13"/>
      <c r="J12467" s="13"/>
      <c r="K12467" s="13"/>
      <c r="L12467" s="13"/>
      <c r="M12467" s="13"/>
      <c r="N12467" s="13"/>
      <c r="O12467" s="13"/>
      <c r="P12467" s="13"/>
      <c r="Q12467" s="13"/>
      <c r="R12467" s="13"/>
      <c r="S12467" s="13"/>
      <c r="T12467" s="13"/>
      <c r="U12467" s="13"/>
      <c r="V12467" s="13"/>
      <c r="W12467" s="13"/>
      <c r="X12467" s="13"/>
      <c r="Y12467" s="13"/>
      <c r="Z12467" s="13"/>
    </row>
    <row r="12468">
      <c r="A12468" s="24" t="s">
        <v>34946</v>
      </c>
      <c r="B12468" s="24" t="s">
        <v>33049</v>
      </c>
      <c r="C12468" s="13"/>
      <c r="D12468" s="13"/>
      <c r="E12468" s="13"/>
      <c r="F12468" s="13"/>
      <c r="G12468" s="13"/>
      <c r="H12468" s="13"/>
      <c r="I12468" s="13"/>
      <c r="J12468" s="13"/>
      <c r="K12468" s="13"/>
      <c r="L12468" s="13"/>
      <c r="M12468" s="13"/>
      <c r="N12468" s="13"/>
      <c r="O12468" s="13"/>
      <c r="P12468" s="13"/>
      <c r="Q12468" s="13"/>
      <c r="R12468" s="13"/>
      <c r="S12468" s="13"/>
      <c r="T12468" s="13"/>
      <c r="U12468" s="13"/>
      <c r="V12468" s="13"/>
      <c r="W12468" s="13"/>
      <c r="X12468" s="13"/>
      <c r="Y12468" s="13"/>
      <c r="Z12468" s="13"/>
    </row>
    <row r="12469">
      <c r="A12469" s="24" t="s">
        <v>34948</v>
      </c>
      <c r="B12469" s="24" t="s">
        <v>33049</v>
      </c>
      <c r="C12469" s="13"/>
      <c r="D12469" s="13"/>
      <c r="E12469" s="13"/>
      <c r="F12469" s="13"/>
      <c r="G12469" s="13"/>
      <c r="H12469" s="13"/>
      <c r="I12469" s="13"/>
      <c r="J12469" s="13"/>
      <c r="K12469" s="13"/>
      <c r="L12469" s="13"/>
      <c r="M12469" s="13"/>
      <c r="N12469" s="13"/>
      <c r="O12469" s="13"/>
      <c r="P12469" s="13"/>
      <c r="Q12469" s="13"/>
      <c r="R12469" s="13"/>
      <c r="S12469" s="13"/>
      <c r="T12469" s="13"/>
      <c r="U12469" s="13"/>
      <c r="V12469" s="13"/>
      <c r="W12469" s="13"/>
      <c r="X12469" s="13"/>
      <c r="Y12469" s="13"/>
      <c r="Z12469" s="13"/>
    </row>
    <row r="12470">
      <c r="A12470" s="24" t="s">
        <v>34949</v>
      </c>
      <c r="B12470" s="24" t="s">
        <v>33049</v>
      </c>
      <c r="C12470" s="13"/>
      <c r="D12470" s="13"/>
      <c r="E12470" s="13"/>
      <c r="F12470" s="13"/>
      <c r="G12470" s="13"/>
      <c r="H12470" s="13"/>
      <c r="I12470" s="13"/>
      <c r="J12470" s="13"/>
      <c r="K12470" s="13"/>
      <c r="L12470" s="13"/>
      <c r="M12470" s="13"/>
      <c r="N12470" s="13"/>
      <c r="O12470" s="13"/>
      <c r="P12470" s="13"/>
      <c r="Q12470" s="13"/>
      <c r="R12470" s="13"/>
      <c r="S12470" s="13"/>
      <c r="T12470" s="13"/>
      <c r="U12470" s="13"/>
      <c r="V12470" s="13"/>
      <c r="W12470" s="13"/>
      <c r="X12470" s="13"/>
      <c r="Y12470" s="13"/>
      <c r="Z12470" s="13"/>
    </row>
    <row r="12471">
      <c r="A12471" s="24" t="s">
        <v>34951</v>
      </c>
      <c r="B12471" s="24" t="s">
        <v>33049</v>
      </c>
      <c r="C12471" s="13"/>
      <c r="D12471" s="13"/>
      <c r="E12471" s="13"/>
      <c r="F12471" s="13"/>
      <c r="G12471" s="13"/>
      <c r="H12471" s="13"/>
      <c r="I12471" s="13"/>
      <c r="J12471" s="13"/>
      <c r="K12471" s="13"/>
      <c r="L12471" s="13"/>
      <c r="M12471" s="13"/>
      <c r="N12471" s="13"/>
      <c r="O12471" s="13"/>
      <c r="P12471" s="13"/>
      <c r="Q12471" s="13"/>
      <c r="R12471" s="13"/>
      <c r="S12471" s="13"/>
      <c r="T12471" s="13"/>
      <c r="U12471" s="13"/>
      <c r="V12471" s="13"/>
      <c r="W12471" s="13"/>
      <c r="X12471" s="13"/>
      <c r="Y12471" s="13"/>
      <c r="Z12471" s="13"/>
    </row>
    <row r="12472">
      <c r="A12472" s="24" t="s">
        <v>34953</v>
      </c>
      <c r="B12472" s="24" t="s">
        <v>33049</v>
      </c>
      <c r="C12472" s="13"/>
      <c r="D12472" s="13"/>
      <c r="E12472" s="13"/>
      <c r="F12472" s="13"/>
      <c r="G12472" s="13"/>
      <c r="H12472" s="13"/>
      <c r="I12472" s="13"/>
      <c r="J12472" s="13"/>
      <c r="K12472" s="13"/>
      <c r="L12472" s="13"/>
      <c r="M12472" s="13"/>
      <c r="N12472" s="13"/>
      <c r="O12472" s="13"/>
      <c r="P12472" s="13"/>
      <c r="Q12472" s="13"/>
      <c r="R12472" s="13"/>
      <c r="S12472" s="13"/>
      <c r="T12472" s="13"/>
      <c r="U12472" s="13"/>
      <c r="V12472" s="13"/>
      <c r="W12472" s="13"/>
      <c r="X12472" s="13"/>
      <c r="Y12472" s="13"/>
      <c r="Z12472" s="13"/>
    </row>
    <row r="12473">
      <c r="A12473" s="24" t="s">
        <v>34955</v>
      </c>
      <c r="B12473" s="24" t="s">
        <v>33049</v>
      </c>
      <c r="C12473" s="13"/>
      <c r="D12473" s="13"/>
      <c r="E12473" s="13"/>
      <c r="F12473" s="13"/>
      <c r="G12473" s="13"/>
      <c r="H12473" s="13"/>
      <c r="I12473" s="13"/>
      <c r="J12473" s="13"/>
      <c r="K12473" s="13"/>
      <c r="L12473" s="13"/>
      <c r="M12473" s="13"/>
      <c r="N12473" s="13"/>
      <c r="O12473" s="13"/>
      <c r="P12473" s="13"/>
      <c r="Q12473" s="13"/>
      <c r="R12473" s="13"/>
      <c r="S12473" s="13"/>
      <c r="T12473" s="13"/>
      <c r="U12473" s="13"/>
      <c r="V12473" s="13"/>
      <c r="W12473" s="13"/>
      <c r="X12473" s="13"/>
      <c r="Y12473" s="13"/>
      <c r="Z12473" s="13"/>
    </row>
    <row r="12474">
      <c r="A12474" s="24" t="s">
        <v>34957</v>
      </c>
      <c r="B12474" s="24" t="s">
        <v>33049</v>
      </c>
      <c r="C12474" s="13"/>
      <c r="D12474" s="13"/>
      <c r="E12474" s="13"/>
      <c r="F12474" s="13"/>
      <c r="G12474" s="13"/>
      <c r="H12474" s="13"/>
      <c r="I12474" s="13"/>
      <c r="J12474" s="13"/>
      <c r="K12474" s="13"/>
      <c r="L12474" s="13"/>
      <c r="M12474" s="13"/>
      <c r="N12474" s="13"/>
      <c r="O12474" s="13"/>
      <c r="P12474" s="13"/>
      <c r="Q12474" s="13"/>
      <c r="R12474" s="13"/>
      <c r="S12474" s="13"/>
      <c r="T12474" s="13"/>
      <c r="U12474" s="13"/>
      <c r="V12474" s="13"/>
      <c r="W12474" s="13"/>
      <c r="X12474" s="13"/>
      <c r="Y12474" s="13"/>
      <c r="Z12474" s="13"/>
    </row>
    <row r="12475">
      <c r="A12475" s="24" t="s">
        <v>34959</v>
      </c>
      <c r="B12475" s="24" t="s">
        <v>33049</v>
      </c>
      <c r="C12475" s="13"/>
      <c r="D12475" s="13"/>
      <c r="E12475" s="13"/>
      <c r="F12475" s="13"/>
      <c r="G12475" s="13"/>
      <c r="H12475" s="13"/>
      <c r="I12475" s="13"/>
      <c r="J12475" s="13"/>
      <c r="K12475" s="13"/>
      <c r="L12475" s="13"/>
      <c r="M12475" s="13"/>
      <c r="N12475" s="13"/>
      <c r="O12475" s="13"/>
      <c r="P12475" s="13"/>
      <c r="Q12475" s="13"/>
      <c r="R12475" s="13"/>
      <c r="S12475" s="13"/>
      <c r="T12475" s="13"/>
      <c r="U12475" s="13"/>
      <c r="V12475" s="13"/>
      <c r="W12475" s="13"/>
      <c r="X12475" s="13"/>
      <c r="Y12475" s="13"/>
      <c r="Z12475" s="13"/>
    </row>
    <row r="12476">
      <c r="A12476" s="24" t="s">
        <v>34961</v>
      </c>
      <c r="B12476" s="24" t="s">
        <v>33049</v>
      </c>
      <c r="C12476" s="13"/>
      <c r="D12476" s="13"/>
      <c r="E12476" s="13"/>
      <c r="F12476" s="13"/>
      <c r="G12476" s="13"/>
      <c r="H12476" s="13"/>
      <c r="I12476" s="13"/>
      <c r="J12476" s="13"/>
      <c r="K12476" s="13"/>
      <c r="L12476" s="13"/>
      <c r="M12476" s="13"/>
      <c r="N12476" s="13"/>
      <c r="O12476" s="13"/>
      <c r="P12476" s="13"/>
      <c r="Q12476" s="13"/>
      <c r="R12476" s="13"/>
      <c r="S12476" s="13"/>
      <c r="T12476" s="13"/>
      <c r="U12476" s="13"/>
      <c r="V12476" s="13"/>
      <c r="W12476" s="13"/>
      <c r="X12476" s="13"/>
      <c r="Y12476" s="13"/>
      <c r="Z12476" s="13"/>
    </row>
    <row r="12477">
      <c r="A12477" s="24" t="s">
        <v>34963</v>
      </c>
      <c r="B12477" s="24" t="s">
        <v>33049</v>
      </c>
      <c r="C12477" s="13"/>
      <c r="D12477" s="13"/>
      <c r="E12477" s="13"/>
      <c r="F12477" s="13"/>
      <c r="G12477" s="13"/>
      <c r="H12477" s="13"/>
      <c r="I12477" s="13"/>
      <c r="J12477" s="13"/>
      <c r="K12477" s="13"/>
      <c r="L12477" s="13"/>
      <c r="M12477" s="13"/>
      <c r="N12477" s="13"/>
      <c r="O12477" s="13"/>
      <c r="P12477" s="13"/>
      <c r="Q12477" s="13"/>
      <c r="R12477" s="13"/>
      <c r="S12477" s="13"/>
      <c r="T12477" s="13"/>
      <c r="U12477" s="13"/>
      <c r="V12477" s="13"/>
      <c r="W12477" s="13"/>
      <c r="X12477" s="13"/>
      <c r="Y12477" s="13"/>
      <c r="Z12477" s="13"/>
    </row>
    <row r="12478">
      <c r="A12478" s="24" t="s">
        <v>34965</v>
      </c>
      <c r="B12478" s="24" t="s">
        <v>33049</v>
      </c>
      <c r="C12478" s="13"/>
      <c r="D12478" s="13"/>
      <c r="E12478" s="13"/>
      <c r="F12478" s="13"/>
      <c r="G12478" s="13"/>
      <c r="H12478" s="13"/>
      <c r="I12478" s="13"/>
      <c r="J12478" s="13"/>
      <c r="K12478" s="13"/>
      <c r="L12478" s="13"/>
      <c r="M12478" s="13"/>
      <c r="N12478" s="13"/>
      <c r="O12478" s="13"/>
      <c r="P12478" s="13"/>
      <c r="Q12478" s="13"/>
      <c r="R12478" s="13"/>
      <c r="S12478" s="13"/>
      <c r="T12478" s="13"/>
      <c r="U12478" s="13"/>
      <c r="V12478" s="13"/>
      <c r="W12478" s="13"/>
      <c r="X12478" s="13"/>
      <c r="Y12478" s="13"/>
      <c r="Z12478" s="13"/>
    </row>
    <row r="12479">
      <c r="A12479" s="24" t="s">
        <v>34967</v>
      </c>
      <c r="B12479" s="24" t="s">
        <v>33049</v>
      </c>
      <c r="C12479" s="13"/>
      <c r="D12479" s="13"/>
      <c r="E12479" s="13"/>
      <c r="F12479" s="13"/>
      <c r="G12479" s="13"/>
      <c r="H12479" s="13"/>
      <c r="I12479" s="13"/>
      <c r="J12479" s="13"/>
      <c r="K12479" s="13"/>
      <c r="L12479" s="13"/>
      <c r="M12479" s="13"/>
      <c r="N12479" s="13"/>
      <c r="O12479" s="13"/>
      <c r="P12479" s="13"/>
      <c r="Q12479" s="13"/>
      <c r="R12479" s="13"/>
      <c r="S12479" s="13"/>
      <c r="T12479" s="13"/>
      <c r="U12479" s="13"/>
      <c r="V12479" s="13"/>
      <c r="W12479" s="13"/>
      <c r="X12479" s="13"/>
      <c r="Y12479" s="13"/>
      <c r="Z12479" s="13"/>
    </row>
    <row r="12480">
      <c r="A12480" s="24" t="s">
        <v>34969</v>
      </c>
      <c r="B12480" s="24" t="s">
        <v>33049</v>
      </c>
      <c r="C12480" s="13"/>
      <c r="D12480" s="13"/>
      <c r="E12480" s="13"/>
      <c r="F12480" s="13"/>
      <c r="G12480" s="13"/>
      <c r="H12480" s="13"/>
      <c r="I12480" s="13"/>
      <c r="J12480" s="13"/>
      <c r="K12480" s="13"/>
      <c r="L12480" s="13"/>
      <c r="M12480" s="13"/>
      <c r="N12480" s="13"/>
      <c r="O12480" s="13"/>
      <c r="P12480" s="13"/>
      <c r="Q12480" s="13"/>
      <c r="R12480" s="13"/>
      <c r="S12480" s="13"/>
      <c r="T12480" s="13"/>
      <c r="U12480" s="13"/>
      <c r="V12480" s="13"/>
      <c r="W12480" s="13"/>
      <c r="X12480" s="13"/>
      <c r="Y12480" s="13"/>
      <c r="Z12480" s="13"/>
    </row>
    <row r="12481">
      <c r="A12481" s="24" t="s">
        <v>34971</v>
      </c>
      <c r="B12481" s="24" t="s">
        <v>33049</v>
      </c>
      <c r="C12481" s="13"/>
      <c r="D12481" s="13"/>
      <c r="E12481" s="13"/>
      <c r="F12481" s="13"/>
      <c r="G12481" s="13"/>
      <c r="H12481" s="13"/>
      <c r="I12481" s="13"/>
      <c r="J12481" s="13"/>
      <c r="K12481" s="13"/>
      <c r="L12481" s="13"/>
      <c r="M12481" s="13"/>
      <c r="N12481" s="13"/>
      <c r="O12481" s="13"/>
      <c r="P12481" s="13"/>
      <c r="Q12481" s="13"/>
      <c r="R12481" s="13"/>
      <c r="S12481" s="13"/>
      <c r="T12481" s="13"/>
      <c r="U12481" s="13"/>
      <c r="V12481" s="13"/>
      <c r="W12481" s="13"/>
      <c r="X12481" s="13"/>
      <c r="Y12481" s="13"/>
      <c r="Z12481" s="13"/>
    </row>
    <row r="12482">
      <c r="A12482" s="24" t="s">
        <v>34972</v>
      </c>
      <c r="B12482" s="24" t="s">
        <v>33049</v>
      </c>
      <c r="C12482" s="13"/>
      <c r="D12482" s="13"/>
      <c r="E12482" s="13"/>
      <c r="F12482" s="13"/>
      <c r="G12482" s="13"/>
      <c r="H12482" s="13"/>
      <c r="I12482" s="13"/>
      <c r="J12482" s="13"/>
      <c r="K12482" s="13"/>
      <c r="L12482" s="13"/>
      <c r="M12482" s="13"/>
      <c r="N12482" s="13"/>
      <c r="O12482" s="13"/>
      <c r="P12482" s="13"/>
      <c r="Q12482" s="13"/>
      <c r="R12482" s="13"/>
      <c r="S12482" s="13"/>
      <c r="T12482" s="13"/>
      <c r="U12482" s="13"/>
      <c r="V12482" s="13"/>
      <c r="W12482" s="13"/>
      <c r="X12482" s="13"/>
      <c r="Y12482" s="13"/>
      <c r="Z12482" s="13"/>
    </row>
    <row r="12483">
      <c r="A12483" s="24" t="s">
        <v>34974</v>
      </c>
      <c r="B12483" s="24" t="s">
        <v>33049</v>
      </c>
      <c r="C12483" s="13"/>
      <c r="D12483" s="13"/>
      <c r="E12483" s="13"/>
      <c r="F12483" s="13"/>
      <c r="G12483" s="13"/>
      <c r="H12483" s="13"/>
      <c r="I12483" s="13"/>
      <c r="J12483" s="13"/>
      <c r="K12483" s="13"/>
      <c r="L12483" s="13"/>
      <c r="M12483" s="13"/>
      <c r="N12483" s="13"/>
      <c r="O12483" s="13"/>
      <c r="P12483" s="13"/>
      <c r="Q12483" s="13"/>
      <c r="R12483" s="13"/>
      <c r="S12483" s="13"/>
      <c r="T12483" s="13"/>
      <c r="U12483" s="13"/>
      <c r="V12483" s="13"/>
      <c r="W12483" s="13"/>
      <c r="X12483" s="13"/>
      <c r="Y12483" s="13"/>
      <c r="Z12483" s="13"/>
    </row>
    <row r="12484">
      <c r="A12484" s="24" t="s">
        <v>34976</v>
      </c>
      <c r="B12484" s="24" t="s">
        <v>33049</v>
      </c>
      <c r="C12484" s="13"/>
      <c r="D12484" s="13"/>
      <c r="E12484" s="13"/>
      <c r="F12484" s="13"/>
      <c r="G12484" s="13"/>
      <c r="H12484" s="13"/>
      <c r="I12484" s="13"/>
      <c r="J12484" s="13"/>
      <c r="K12484" s="13"/>
      <c r="L12484" s="13"/>
      <c r="M12484" s="13"/>
      <c r="N12484" s="13"/>
      <c r="O12484" s="13"/>
      <c r="P12484" s="13"/>
      <c r="Q12484" s="13"/>
      <c r="R12484" s="13"/>
      <c r="S12484" s="13"/>
      <c r="T12484" s="13"/>
      <c r="U12484" s="13"/>
      <c r="V12484" s="13"/>
      <c r="W12484" s="13"/>
      <c r="X12484" s="13"/>
      <c r="Y12484" s="13"/>
      <c r="Z12484" s="13"/>
    </row>
    <row r="12485">
      <c r="A12485" s="24" t="s">
        <v>34978</v>
      </c>
      <c r="B12485" s="24" t="s">
        <v>33049</v>
      </c>
      <c r="C12485" s="13"/>
      <c r="D12485" s="13"/>
      <c r="E12485" s="13"/>
      <c r="F12485" s="13"/>
      <c r="G12485" s="13"/>
      <c r="H12485" s="13"/>
      <c r="I12485" s="13"/>
      <c r="J12485" s="13"/>
      <c r="K12485" s="13"/>
      <c r="L12485" s="13"/>
      <c r="M12485" s="13"/>
      <c r="N12485" s="13"/>
      <c r="O12485" s="13"/>
      <c r="P12485" s="13"/>
      <c r="Q12485" s="13"/>
      <c r="R12485" s="13"/>
      <c r="S12485" s="13"/>
      <c r="T12485" s="13"/>
      <c r="U12485" s="13"/>
      <c r="V12485" s="13"/>
      <c r="W12485" s="13"/>
      <c r="X12485" s="13"/>
      <c r="Y12485" s="13"/>
      <c r="Z12485" s="13"/>
    </row>
    <row r="12486">
      <c r="A12486" s="24" t="s">
        <v>34979</v>
      </c>
      <c r="B12486" s="24" t="s">
        <v>33049</v>
      </c>
      <c r="C12486" s="13"/>
      <c r="D12486" s="13"/>
      <c r="E12486" s="13"/>
      <c r="F12486" s="13"/>
      <c r="G12486" s="13"/>
      <c r="H12486" s="13"/>
      <c r="I12486" s="13"/>
      <c r="J12486" s="13"/>
      <c r="K12486" s="13"/>
      <c r="L12486" s="13"/>
      <c r="M12486" s="13"/>
      <c r="N12486" s="13"/>
      <c r="O12486" s="13"/>
      <c r="P12486" s="13"/>
      <c r="Q12486" s="13"/>
      <c r="R12486" s="13"/>
      <c r="S12486" s="13"/>
      <c r="T12486" s="13"/>
      <c r="U12486" s="13"/>
      <c r="V12486" s="13"/>
      <c r="W12486" s="13"/>
      <c r="X12486" s="13"/>
      <c r="Y12486" s="13"/>
      <c r="Z12486" s="13"/>
    </row>
    <row r="12487">
      <c r="A12487" s="24" t="s">
        <v>34981</v>
      </c>
      <c r="B12487" s="24" t="s">
        <v>33049</v>
      </c>
      <c r="C12487" s="13"/>
      <c r="D12487" s="13"/>
      <c r="E12487" s="13"/>
      <c r="F12487" s="13"/>
      <c r="G12487" s="13"/>
      <c r="H12487" s="13"/>
      <c r="I12487" s="13"/>
      <c r="J12487" s="13"/>
      <c r="K12487" s="13"/>
      <c r="L12487" s="13"/>
      <c r="M12487" s="13"/>
      <c r="N12487" s="13"/>
      <c r="O12487" s="13"/>
      <c r="P12487" s="13"/>
      <c r="Q12487" s="13"/>
      <c r="R12487" s="13"/>
      <c r="S12487" s="13"/>
      <c r="T12487" s="13"/>
      <c r="U12487" s="13"/>
      <c r="V12487" s="13"/>
      <c r="W12487" s="13"/>
      <c r="X12487" s="13"/>
      <c r="Y12487" s="13"/>
      <c r="Z12487" s="13"/>
    </row>
    <row r="12488">
      <c r="A12488" s="24" t="s">
        <v>34983</v>
      </c>
      <c r="B12488" s="24" t="s">
        <v>33049</v>
      </c>
      <c r="C12488" s="13"/>
      <c r="D12488" s="13"/>
      <c r="E12488" s="13"/>
      <c r="F12488" s="13"/>
      <c r="G12488" s="13"/>
      <c r="H12488" s="13"/>
      <c r="I12488" s="13"/>
      <c r="J12488" s="13"/>
      <c r="K12488" s="13"/>
      <c r="L12488" s="13"/>
      <c r="M12488" s="13"/>
      <c r="N12488" s="13"/>
      <c r="O12488" s="13"/>
      <c r="P12488" s="13"/>
      <c r="Q12488" s="13"/>
      <c r="R12488" s="13"/>
      <c r="S12488" s="13"/>
      <c r="T12488" s="13"/>
      <c r="U12488" s="13"/>
      <c r="V12488" s="13"/>
      <c r="W12488" s="13"/>
      <c r="X12488" s="13"/>
      <c r="Y12488" s="13"/>
      <c r="Z12488" s="13"/>
    </row>
    <row r="12489">
      <c r="A12489" s="24" t="s">
        <v>34985</v>
      </c>
      <c r="B12489" s="24" t="s">
        <v>33049</v>
      </c>
      <c r="C12489" s="13"/>
      <c r="D12489" s="13"/>
      <c r="E12489" s="13"/>
      <c r="F12489" s="13"/>
      <c r="G12489" s="13"/>
      <c r="H12489" s="13"/>
      <c r="I12489" s="13"/>
      <c r="J12489" s="13"/>
      <c r="K12489" s="13"/>
      <c r="L12489" s="13"/>
      <c r="M12489" s="13"/>
      <c r="N12489" s="13"/>
      <c r="O12489" s="13"/>
      <c r="P12489" s="13"/>
      <c r="Q12489" s="13"/>
      <c r="R12489" s="13"/>
      <c r="S12489" s="13"/>
      <c r="T12489" s="13"/>
      <c r="U12489" s="13"/>
      <c r="V12489" s="13"/>
      <c r="W12489" s="13"/>
      <c r="X12489" s="13"/>
      <c r="Y12489" s="13"/>
      <c r="Z12489" s="13"/>
    </row>
    <row r="12490">
      <c r="A12490" s="24" t="s">
        <v>34987</v>
      </c>
      <c r="B12490" s="24" t="s">
        <v>33049</v>
      </c>
      <c r="C12490" s="13"/>
      <c r="D12490" s="13"/>
      <c r="E12490" s="13"/>
      <c r="F12490" s="13"/>
      <c r="G12490" s="13"/>
      <c r="H12490" s="13"/>
      <c r="I12490" s="13"/>
      <c r="J12490" s="13"/>
      <c r="K12490" s="13"/>
      <c r="L12490" s="13"/>
      <c r="M12490" s="13"/>
      <c r="N12490" s="13"/>
      <c r="O12490" s="13"/>
      <c r="P12490" s="13"/>
      <c r="Q12490" s="13"/>
      <c r="R12490" s="13"/>
      <c r="S12490" s="13"/>
      <c r="T12490" s="13"/>
      <c r="U12490" s="13"/>
      <c r="V12490" s="13"/>
      <c r="W12490" s="13"/>
      <c r="X12490" s="13"/>
      <c r="Y12490" s="13"/>
      <c r="Z12490" s="13"/>
    </row>
    <row r="12491">
      <c r="A12491" s="24" t="s">
        <v>34989</v>
      </c>
      <c r="B12491" s="24" t="s">
        <v>33049</v>
      </c>
      <c r="C12491" s="13"/>
      <c r="D12491" s="13"/>
      <c r="E12491" s="13"/>
      <c r="F12491" s="13"/>
      <c r="G12491" s="13"/>
      <c r="H12491" s="13"/>
      <c r="I12491" s="13"/>
      <c r="J12491" s="13"/>
      <c r="K12491" s="13"/>
      <c r="L12491" s="13"/>
      <c r="M12491" s="13"/>
      <c r="N12491" s="13"/>
      <c r="O12491" s="13"/>
      <c r="P12491" s="13"/>
      <c r="Q12491" s="13"/>
      <c r="R12491" s="13"/>
      <c r="S12491" s="13"/>
      <c r="T12491" s="13"/>
      <c r="U12491" s="13"/>
      <c r="V12491" s="13"/>
      <c r="W12491" s="13"/>
      <c r="X12491" s="13"/>
      <c r="Y12491" s="13"/>
      <c r="Z12491" s="13"/>
    </row>
    <row r="12492">
      <c r="A12492" s="24" t="s">
        <v>34991</v>
      </c>
      <c r="B12492" s="24" t="s">
        <v>33049</v>
      </c>
      <c r="C12492" s="13"/>
      <c r="D12492" s="13"/>
      <c r="E12492" s="13"/>
      <c r="F12492" s="13"/>
      <c r="G12492" s="13"/>
      <c r="H12492" s="13"/>
      <c r="I12492" s="13"/>
      <c r="J12492" s="13"/>
      <c r="K12492" s="13"/>
      <c r="L12492" s="13"/>
      <c r="M12492" s="13"/>
      <c r="N12492" s="13"/>
      <c r="O12492" s="13"/>
      <c r="P12492" s="13"/>
      <c r="Q12492" s="13"/>
      <c r="R12492" s="13"/>
      <c r="S12492" s="13"/>
      <c r="T12492" s="13"/>
      <c r="U12492" s="13"/>
      <c r="V12492" s="13"/>
      <c r="W12492" s="13"/>
      <c r="X12492" s="13"/>
      <c r="Y12492" s="13"/>
      <c r="Z12492" s="13"/>
    </row>
    <row r="12493">
      <c r="A12493" s="24" t="s">
        <v>34993</v>
      </c>
      <c r="B12493" s="24" t="s">
        <v>33049</v>
      </c>
      <c r="C12493" s="13"/>
      <c r="D12493" s="13"/>
      <c r="E12493" s="13"/>
      <c r="F12493" s="13"/>
      <c r="G12493" s="13"/>
      <c r="H12493" s="13"/>
      <c r="I12493" s="13"/>
      <c r="J12493" s="13"/>
      <c r="K12493" s="13"/>
      <c r="L12493" s="13"/>
      <c r="M12493" s="13"/>
      <c r="N12493" s="13"/>
      <c r="O12493" s="13"/>
      <c r="P12493" s="13"/>
      <c r="Q12493" s="13"/>
      <c r="R12493" s="13"/>
      <c r="S12493" s="13"/>
      <c r="T12493" s="13"/>
      <c r="U12493" s="13"/>
      <c r="V12493" s="13"/>
      <c r="W12493" s="13"/>
      <c r="X12493" s="13"/>
      <c r="Y12493" s="13"/>
      <c r="Z12493" s="13"/>
    </row>
    <row r="12494">
      <c r="A12494" s="24" t="s">
        <v>34995</v>
      </c>
      <c r="B12494" s="24" t="s">
        <v>33049</v>
      </c>
      <c r="C12494" s="13"/>
      <c r="D12494" s="13"/>
      <c r="E12494" s="13"/>
      <c r="F12494" s="13"/>
      <c r="G12494" s="13"/>
      <c r="H12494" s="13"/>
      <c r="I12494" s="13"/>
      <c r="J12494" s="13"/>
      <c r="K12494" s="13"/>
      <c r="L12494" s="13"/>
      <c r="M12494" s="13"/>
      <c r="N12494" s="13"/>
      <c r="O12494" s="13"/>
      <c r="P12494" s="13"/>
      <c r="Q12494" s="13"/>
      <c r="R12494" s="13"/>
      <c r="S12494" s="13"/>
      <c r="T12494" s="13"/>
      <c r="U12494" s="13"/>
      <c r="V12494" s="13"/>
      <c r="W12494" s="13"/>
      <c r="X12494" s="13"/>
      <c r="Y12494" s="13"/>
      <c r="Z12494" s="13"/>
    </row>
    <row r="12495">
      <c r="A12495" s="24" t="s">
        <v>34996</v>
      </c>
      <c r="B12495" s="24" t="s">
        <v>33049</v>
      </c>
      <c r="C12495" s="13"/>
      <c r="D12495" s="13"/>
      <c r="E12495" s="13"/>
      <c r="F12495" s="13"/>
      <c r="G12495" s="13"/>
      <c r="H12495" s="13"/>
      <c r="I12495" s="13"/>
      <c r="J12495" s="13"/>
      <c r="K12495" s="13"/>
      <c r="L12495" s="13"/>
      <c r="M12495" s="13"/>
      <c r="N12495" s="13"/>
      <c r="O12495" s="13"/>
      <c r="P12495" s="13"/>
      <c r="Q12495" s="13"/>
      <c r="R12495" s="13"/>
      <c r="S12495" s="13"/>
      <c r="T12495" s="13"/>
      <c r="U12495" s="13"/>
      <c r="V12495" s="13"/>
      <c r="W12495" s="13"/>
      <c r="X12495" s="13"/>
      <c r="Y12495" s="13"/>
      <c r="Z12495" s="13"/>
    </row>
    <row r="12496">
      <c r="A12496" s="24" t="s">
        <v>34998</v>
      </c>
      <c r="B12496" s="24" t="s">
        <v>33049</v>
      </c>
      <c r="C12496" s="13"/>
      <c r="D12496" s="13"/>
      <c r="E12496" s="13"/>
      <c r="F12496" s="13"/>
      <c r="G12496" s="13"/>
      <c r="H12496" s="13"/>
      <c r="I12496" s="13"/>
      <c r="J12496" s="13"/>
      <c r="K12496" s="13"/>
      <c r="L12496" s="13"/>
      <c r="M12496" s="13"/>
      <c r="N12496" s="13"/>
      <c r="O12496" s="13"/>
      <c r="P12496" s="13"/>
      <c r="Q12496" s="13"/>
      <c r="R12496" s="13"/>
      <c r="S12496" s="13"/>
      <c r="T12496" s="13"/>
      <c r="U12496" s="13"/>
      <c r="V12496" s="13"/>
      <c r="W12496" s="13"/>
      <c r="X12496" s="13"/>
      <c r="Y12496" s="13"/>
      <c r="Z12496" s="13"/>
    </row>
    <row r="12497">
      <c r="A12497" s="24" t="s">
        <v>35000</v>
      </c>
      <c r="B12497" s="24" t="s">
        <v>33049</v>
      </c>
      <c r="C12497" s="13"/>
      <c r="D12497" s="13"/>
      <c r="E12497" s="13"/>
      <c r="F12497" s="13"/>
      <c r="G12497" s="13"/>
      <c r="H12497" s="13"/>
      <c r="I12497" s="13"/>
      <c r="J12497" s="13"/>
      <c r="K12497" s="13"/>
      <c r="L12497" s="13"/>
      <c r="M12497" s="13"/>
      <c r="N12497" s="13"/>
      <c r="O12497" s="13"/>
      <c r="P12497" s="13"/>
      <c r="Q12497" s="13"/>
      <c r="R12497" s="13"/>
      <c r="S12497" s="13"/>
      <c r="T12497" s="13"/>
      <c r="U12497" s="13"/>
      <c r="V12497" s="13"/>
      <c r="W12497" s="13"/>
      <c r="X12497" s="13"/>
      <c r="Y12497" s="13"/>
      <c r="Z12497" s="13"/>
    </row>
    <row r="12498">
      <c r="A12498" s="24" t="s">
        <v>35002</v>
      </c>
      <c r="B12498" s="24" t="s">
        <v>33049</v>
      </c>
      <c r="C12498" s="13"/>
      <c r="D12498" s="13"/>
      <c r="E12498" s="13"/>
      <c r="F12498" s="13"/>
      <c r="G12498" s="13"/>
      <c r="H12498" s="13"/>
      <c r="I12498" s="13"/>
      <c r="J12498" s="13"/>
      <c r="K12498" s="13"/>
      <c r="L12498" s="13"/>
      <c r="M12498" s="13"/>
      <c r="N12498" s="13"/>
      <c r="O12498" s="13"/>
      <c r="P12498" s="13"/>
      <c r="Q12498" s="13"/>
      <c r="R12498" s="13"/>
      <c r="S12498" s="13"/>
      <c r="T12498" s="13"/>
      <c r="U12498" s="13"/>
      <c r="V12498" s="13"/>
      <c r="W12498" s="13"/>
      <c r="X12498" s="13"/>
      <c r="Y12498" s="13"/>
      <c r="Z12498" s="13"/>
    </row>
    <row r="12499">
      <c r="A12499" s="24" t="s">
        <v>35004</v>
      </c>
      <c r="B12499" s="24" t="s">
        <v>33049</v>
      </c>
      <c r="C12499" s="13"/>
      <c r="D12499" s="13"/>
      <c r="E12499" s="13"/>
      <c r="F12499" s="13"/>
      <c r="G12499" s="13"/>
      <c r="H12499" s="13"/>
      <c r="I12499" s="13"/>
      <c r="J12499" s="13"/>
      <c r="K12499" s="13"/>
      <c r="L12499" s="13"/>
      <c r="M12499" s="13"/>
      <c r="N12499" s="13"/>
      <c r="O12499" s="13"/>
      <c r="P12499" s="13"/>
      <c r="Q12499" s="13"/>
      <c r="R12499" s="13"/>
      <c r="S12499" s="13"/>
      <c r="T12499" s="13"/>
      <c r="U12499" s="13"/>
      <c r="V12499" s="13"/>
      <c r="W12499" s="13"/>
      <c r="X12499" s="13"/>
      <c r="Y12499" s="13"/>
      <c r="Z12499" s="13"/>
    </row>
    <row r="12500">
      <c r="A12500" s="24" t="s">
        <v>35006</v>
      </c>
      <c r="B12500" s="24" t="s">
        <v>33049</v>
      </c>
      <c r="C12500" s="13"/>
      <c r="D12500" s="13"/>
      <c r="E12500" s="13"/>
      <c r="F12500" s="13"/>
      <c r="G12500" s="13"/>
      <c r="H12500" s="13"/>
      <c r="I12500" s="13"/>
      <c r="J12500" s="13"/>
      <c r="K12500" s="13"/>
      <c r="L12500" s="13"/>
      <c r="M12500" s="13"/>
      <c r="N12500" s="13"/>
      <c r="O12500" s="13"/>
      <c r="P12500" s="13"/>
      <c r="Q12500" s="13"/>
      <c r="R12500" s="13"/>
      <c r="S12500" s="13"/>
      <c r="T12500" s="13"/>
      <c r="U12500" s="13"/>
      <c r="V12500" s="13"/>
      <c r="W12500" s="13"/>
      <c r="X12500" s="13"/>
      <c r="Y12500" s="13"/>
      <c r="Z12500" s="13"/>
    </row>
    <row r="12501">
      <c r="A12501" s="24" t="s">
        <v>35008</v>
      </c>
      <c r="B12501" s="24" t="s">
        <v>33049</v>
      </c>
      <c r="C12501" s="13"/>
      <c r="D12501" s="13"/>
      <c r="E12501" s="13"/>
      <c r="F12501" s="13"/>
      <c r="G12501" s="13"/>
      <c r="H12501" s="13"/>
      <c r="I12501" s="13"/>
      <c r="J12501" s="13"/>
      <c r="K12501" s="13"/>
      <c r="L12501" s="13"/>
      <c r="M12501" s="13"/>
      <c r="N12501" s="13"/>
      <c r="O12501" s="13"/>
      <c r="P12501" s="13"/>
      <c r="Q12501" s="13"/>
      <c r="R12501" s="13"/>
      <c r="S12501" s="13"/>
      <c r="T12501" s="13"/>
      <c r="U12501" s="13"/>
      <c r="V12501" s="13"/>
      <c r="W12501" s="13"/>
      <c r="X12501" s="13"/>
      <c r="Y12501" s="13"/>
      <c r="Z12501" s="13"/>
    </row>
    <row r="12502">
      <c r="A12502" s="24" t="s">
        <v>35010</v>
      </c>
      <c r="B12502" s="24" t="s">
        <v>33049</v>
      </c>
      <c r="C12502" s="13"/>
      <c r="D12502" s="13"/>
      <c r="E12502" s="13"/>
      <c r="F12502" s="13"/>
      <c r="G12502" s="13"/>
      <c r="H12502" s="13"/>
      <c r="I12502" s="13"/>
      <c r="J12502" s="13"/>
      <c r="K12502" s="13"/>
      <c r="L12502" s="13"/>
      <c r="M12502" s="13"/>
      <c r="N12502" s="13"/>
      <c r="O12502" s="13"/>
      <c r="P12502" s="13"/>
      <c r="Q12502" s="13"/>
      <c r="R12502" s="13"/>
      <c r="S12502" s="13"/>
      <c r="T12502" s="13"/>
      <c r="U12502" s="13"/>
      <c r="V12502" s="13"/>
      <c r="W12502" s="13"/>
      <c r="X12502" s="13"/>
      <c r="Y12502" s="13"/>
      <c r="Z12502" s="13"/>
    </row>
    <row r="12503">
      <c r="A12503" s="24" t="s">
        <v>35012</v>
      </c>
      <c r="B12503" s="24" t="s">
        <v>33049</v>
      </c>
      <c r="C12503" s="13"/>
      <c r="D12503" s="13"/>
      <c r="E12503" s="13"/>
      <c r="F12503" s="13"/>
      <c r="G12503" s="13"/>
      <c r="H12503" s="13"/>
      <c r="I12503" s="13"/>
      <c r="J12503" s="13"/>
      <c r="K12503" s="13"/>
      <c r="L12503" s="13"/>
      <c r="M12503" s="13"/>
      <c r="N12503" s="13"/>
      <c r="O12503" s="13"/>
      <c r="P12503" s="13"/>
      <c r="Q12503" s="13"/>
      <c r="R12503" s="13"/>
      <c r="S12503" s="13"/>
      <c r="T12503" s="13"/>
      <c r="U12503" s="13"/>
      <c r="V12503" s="13"/>
      <c r="W12503" s="13"/>
      <c r="X12503" s="13"/>
      <c r="Y12503" s="13"/>
      <c r="Z12503" s="13"/>
    </row>
    <row r="12504">
      <c r="A12504" s="24" t="s">
        <v>35014</v>
      </c>
      <c r="B12504" s="24" t="s">
        <v>33049</v>
      </c>
      <c r="C12504" s="13"/>
      <c r="D12504" s="13"/>
      <c r="E12504" s="13"/>
      <c r="F12504" s="13"/>
      <c r="G12504" s="13"/>
      <c r="H12504" s="13"/>
      <c r="I12504" s="13"/>
      <c r="J12504" s="13"/>
      <c r="K12504" s="13"/>
      <c r="L12504" s="13"/>
      <c r="M12504" s="13"/>
      <c r="N12504" s="13"/>
      <c r="O12504" s="13"/>
      <c r="P12504" s="13"/>
      <c r="Q12504" s="13"/>
      <c r="R12504" s="13"/>
      <c r="S12504" s="13"/>
      <c r="T12504" s="13"/>
      <c r="U12504" s="13"/>
      <c r="V12504" s="13"/>
      <c r="W12504" s="13"/>
      <c r="X12504" s="13"/>
      <c r="Y12504" s="13"/>
      <c r="Z12504" s="13"/>
    </row>
    <row r="12505">
      <c r="A12505" s="24" t="s">
        <v>35016</v>
      </c>
      <c r="B12505" s="24" t="s">
        <v>33049</v>
      </c>
      <c r="C12505" s="13"/>
      <c r="D12505" s="13"/>
      <c r="E12505" s="13"/>
      <c r="F12505" s="13"/>
      <c r="G12505" s="13"/>
      <c r="H12505" s="13"/>
      <c r="I12505" s="13"/>
      <c r="J12505" s="13"/>
      <c r="K12505" s="13"/>
      <c r="L12505" s="13"/>
      <c r="M12505" s="13"/>
      <c r="N12505" s="13"/>
      <c r="O12505" s="13"/>
      <c r="P12505" s="13"/>
      <c r="Q12505" s="13"/>
      <c r="R12505" s="13"/>
      <c r="S12505" s="13"/>
      <c r="T12505" s="13"/>
      <c r="U12505" s="13"/>
      <c r="V12505" s="13"/>
      <c r="W12505" s="13"/>
      <c r="X12505" s="13"/>
      <c r="Y12505" s="13"/>
      <c r="Z12505" s="13"/>
    </row>
    <row r="12506">
      <c r="A12506" s="24" t="s">
        <v>35018</v>
      </c>
      <c r="B12506" s="24" t="s">
        <v>33049</v>
      </c>
      <c r="C12506" s="13"/>
      <c r="D12506" s="13"/>
      <c r="E12506" s="13"/>
      <c r="F12506" s="13"/>
      <c r="G12506" s="13"/>
      <c r="H12506" s="13"/>
      <c r="I12506" s="13"/>
      <c r="J12506" s="13"/>
      <c r="K12506" s="13"/>
      <c r="L12506" s="13"/>
      <c r="M12506" s="13"/>
      <c r="N12506" s="13"/>
      <c r="O12506" s="13"/>
      <c r="P12506" s="13"/>
      <c r="Q12506" s="13"/>
      <c r="R12506" s="13"/>
      <c r="S12506" s="13"/>
      <c r="T12506" s="13"/>
      <c r="U12506" s="13"/>
      <c r="V12506" s="13"/>
      <c r="W12506" s="13"/>
      <c r="X12506" s="13"/>
      <c r="Y12506" s="13"/>
      <c r="Z12506" s="13"/>
    </row>
    <row r="12507">
      <c r="A12507" s="24" t="s">
        <v>35020</v>
      </c>
      <c r="B12507" s="24" t="s">
        <v>33049</v>
      </c>
      <c r="C12507" s="13"/>
      <c r="D12507" s="13"/>
      <c r="E12507" s="13"/>
      <c r="F12507" s="13"/>
      <c r="G12507" s="13"/>
      <c r="H12507" s="13"/>
      <c r="I12507" s="13"/>
      <c r="J12507" s="13"/>
      <c r="K12507" s="13"/>
      <c r="L12507" s="13"/>
      <c r="M12507" s="13"/>
      <c r="N12507" s="13"/>
      <c r="O12507" s="13"/>
      <c r="P12507" s="13"/>
      <c r="Q12507" s="13"/>
      <c r="R12507" s="13"/>
      <c r="S12507" s="13"/>
      <c r="T12507" s="13"/>
      <c r="U12507" s="13"/>
      <c r="V12507" s="13"/>
      <c r="W12507" s="13"/>
      <c r="X12507" s="13"/>
      <c r="Y12507" s="13"/>
      <c r="Z12507" s="13"/>
    </row>
    <row r="12508">
      <c r="A12508" s="24" t="s">
        <v>35022</v>
      </c>
      <c r="B12508" s="24" t="s">
        <v>33049</v>
      </c>
      <c r="C12508" s="13"/>
      <c r="D12508" s="13"/>
      <c r="E12508" s="13"/>
      <c r="F12508" s="13"/>
      <c r="G12508" s="13"/>
      <c r="H12508" s="13"/>
      <c r="I12508" s="13"/>
      <c r="J12508" s="13"/>
      <c r="K12508" s="13"/>
      <c r="L12508" s="13"/>
      <c r="M12508" s="13"/>
      <c r="N12508" s="13"/>
      <c r="O12508" s="13"/>
      <c r="P12508" s="13"/>
      <c r="Q12508" s="13"/>
      <c r="R12508" s="13"/>
      <c r="S12508" s="13"/>
      <c r="T12508" s="13"/>
      <c r="U12508" s="13"/>
      <c r="V12508" s="13"/>
      <c r="W12508" s="13"/>
      <c r="X12508" s="13"/>
      <c r="Y12508" s="13"/>
      <c r="Z12508" s="13"/>
    </row>
    <row r="12509">
      <c r="A12509" s="24" t="s">
        <v>35024</v>
      </c>
      <c r="B12509" s="24" t="s">
        <v>33049</v>
      </c>
      <c r="C12509" s="13"/>
      <c r="D12509" s="13"/>
      <c r="E12509" s="13"/>
      <c r="F12509" s="13"/>
      <c r="G12509" s="13"/>
      <c r="H12509" s="13"/>
      <c r="I12509" s="13"/>
      <c r="J12509" s="13"/>
      <c r="K12509" s="13"/>
      <c r="L12509" s="13"/>
      <c r="M12509" s="13"/>
      <c r="N12509" s="13"/>
      <c r="O12509" s="13"/>
      <c r="P12509" s="13"/>
      <c r="Q12509" s="13"/>
      <c r="R12509" s="13"/>
      <c r="S12509" s="13"/>
      <c r="T12509" s="13"/>
      <c r="U12509" s="13"/>
      <c r="V12509" s="13"/>
      <c r="W12509" s="13"/>
      <c r="X12509" s="13"/>
      <c r="Y12509" s="13"/>
      <c r="Z12509" s="13"/>
    </row>
    <row r="12510">
      <c r="A12510" s="24" t="s">
        <v>35026</v>
      </c>
      <c r="B12510" s="24" t="s">
        <v>33049</v>
      </c>
      <c r="C12510" s="13"/>
      <c r="D12510" s="13"/>
      <c r="E12510" s="13"/>
      <c r="F12510" s="13"/>
      <c r="G12510" s="13"/>
      <c r="H12510" s="13"/>
      <c r="I12510" s="13"/>
      <c r="J12510" s="13"/>
      <c r="K12510" s="13"/>
      <c r="L12510" s="13"/>
      <c r="M12510" s="13"/>
      <c r="N12510" s="13"/>
      <c r="O12510" s="13"/>
      <c r="P12510" s="13"/>
      <c r="Q12510" s="13"/>
      <c r="R12510" s="13"/>
      <c r="S12510" s="13"/>
      <c r="T12510" s="13"/>
      <c r="U12510" s="13"/>
      <c r="V12510" s="13"/>
      <c r="W12510" s="13"/>
      <c r="X12510" s="13"/>
      <c r="Y12510" s="13"/>
      <c r="Z12510" s="13"/>
    </row>
    <row r="12511">
      <c r="A12511" s="24" t="s">
        <v>35028</v>
      </c>
      <c r="B12511" s="24" t="s">
        <v>33049</v>
      </c>
      <c r="C12511" s="13"/>
      <c r="D12511" s="13"/>
      <c r="E12511" s="13"/>
      <c r="F12511" s="13"/>
      <c r="G12511" s="13"/>
      <c r="H12511" s="13"/>
      <c r="I12511" s="13"/>
      <c r="J12511" s="13"/>
      <c r="K12511" s="13"/>
      <c r="L12511" s="13"/>
      <c r="M12511" s="13"/>
      <c r="N12511" s="13"/>
      <c r="O12511" s="13"/>
      <c r="P12511" s="13"/>
      <c r="Q12511" s="13"/>
      <c r="R12511" s="13"/>
      <c r="S12511" s="13"/>
      <c r="T12511" s="13"/>
      <c r="U12511" s="13"/>
      <c r="V12511" s="13"/>
      <c r="W12511" s="13"/>
      <c r="X12511" s="13"/>
      <c r="Y12511" s="13"/>
      <c r="Z12511" s="13"/>
    </row>
    <row r="12512">
      <c r="A12512" s="24" t="s">
        <v>35030</v>
      </c>
      <c r="B12512" s="24" t="s">
        <v>33049</v>
      </c>
      <c r="C12512" s="13"/>
      <c r="D12512" s="13"/>
      <c r="E12512" s="13"/>
      <c r="F12512" s="13"/>
      <c r="G12512" s="13"/>
      <c r="H12512" s="13"/>
      <c r="I12512" s="13"/>
      <c r="J12512" s="13"/>
      <c r="K12512" s="13"/>
      <c r="L12512" s="13"/>
      <c r="M12512" s="13"/>
      <c r="N12512" s="13"/>
      <c r="O12512" s="13"/>
      <c r="P12512" s="13"/>
      <c r="Q12512" s="13"/>
      <c r="R12512" s="13"/>
      <c r="S12512" s="13"/>
      <c r="T12512" s="13"/>
      <c r="U12512" s="13"/>
      <c r="V12512" s="13"/>
      <c r="W12512" s="13"/>
      <c r="X12512" s="13"/>
      <c r="Y12512" s="13"/>
      <c r="Z12512" s="13"/>
    </row>
    <row r="12513">
      <c r="A12513" s="24" t="s">
        <v>35032</v>
      </c>
      <c r="B12513" s="24" t="s">
        <v>33049</v>
      </c>
      <c r="C12513" s="13"/>
      <c r="D12513" s="13"/>
      <c r="E12513" s="13"/>
      <c r="F12513" s="13"/>
      <c r="G12513" s="13"/>
      <c r="H12513" s="13"/>
      <c r="I12513" s="13"/>
      <c r="J12513" s="13"/>
      <c r="K12513" s="13"/>
      <c r="L12513" s="13"/>
      <c r="M12513" s="13"/>
      <c r="N12513" s="13"/>
      <c r="O12513" s="13"/>
      <c r="P12513" s="13"/>
      <c r="Q12513" s="13"/>
      <c r="R12513" s="13"/>
      <c r="S12513" s="13"/>
      <c r="T12513" s="13"/>
      <c r="U12513" s="13"/>
      <c r="V12513" s="13"/>
      <c r="W12513" s="13"/>
      <c r="X12513" s="13"/>
      <c r="Y12513" s="13"/>
      <c r="Z12513" s="13"/>
    </row>
    <row r="12514">
      <c r="A12514" s="24" t="s">
        <v>35034</v>
      </c>
      <c r="B12514" s="24" t="s">
        <v>33049</v>
      </c>
      <c r="C12514" s="13"/>
      <c r="D12514" s="13"/>
      <c r="E12514" s="13"/>
      <c r="F12514" s="13"/>
      <c r="G12514" s="13"/>
      <c r="H12514" s="13"/>
      <c r="I12514" s="13"/>
      <c r="J12514" s="13"/>
      <c r="K12514" s="13"/>
      <c r="L12514" s="13"/>
      <c r="M12514" s="13"/>
      <c r="N12514" s="13"/>
      <c r="O12514" s="13"/>
      <c r="P12514" s="13"/>
      <c r="Q12514" s="13"/>
      <c r="R12514" s="13"/>
      <c r="S12514" s="13"/>
      <c r="T12514" s="13"/>
      <c r="U12514" s="13"/>
      <c r="V12514" s="13"/>
      <c r="W12514" s="13"/>
      <c r="X12514" s="13"/>
      <c r="Y12514" s="13"/>
      <c r="Z12514" s="13"/>
    </row>
    <row r="12515">
      <c r="A12515" s="24" t="s">
        <v>35036</v>
      </c>
      <c r="B12515" s="24" t="s">
        <v>33049</v>
      </c>
      <c r="C12515" s="13"/>
      <c r="D12515" s="13"/>
      <c r="E12515" s="13"/>
      <c r="F12515" s="13"/>
      <c r="G12515" s="13"/>
      <c r="H12515" s="13"/>
      <c r="I12515" s="13"/>
      <c r="J12515" s="13"/>
      <c r="K12515" s="13"/>
      <c r="L12515" s="13"/>
      <c r="M12515" s="13"/>
      <c r="N12515" s="13"/>
      <c r="O12515" s="13"/>
      <c r="P12515" s="13"/>
      <c r="Q12515" s="13"/>
      <c r="R12515" s="13"/>
      <c r="S12515" s="13"/>
      <c r="T12515" s="13"/>
      <c r="U12515" s="13"/>
      <c r="V12515" s="13"/>
      <c r="W12515" s="13"/>
      <c r="X12515" s="13"/>
      <c r="Y12515" s="13"/>
      <c r="Z12515" s="13"/>
    </row>
    <row r="12516">
      <c r="A12516" s="24" t="s">
        <v>35038</v>
      </c>
      <c r="B12516" s="24" t="s">
        <v>33049</v>
      </c>
      <c r="C12516" s="13"/>
      <c r="D12516" s="13"/>
      <c r="E12516" s="13"/>
      <c r="F12516" s="13"/>
      <c r="G12516" s="13"/>
      <c r="H12516" s="13"/>
      <c r="I12516" s="13"/>
      <c r="J12516" s="13"/>
      <c r="K12516" s="13"/>
      <c r="L12516" s="13"/>
      <c r="M12516" s="13"/>
      <c r="N12516" s="13"/>
      <c r="O12516" s="13"/>
      <c r="P12516" s="13"/>
      <c r="Q12516" s="13"/>
      <c r="R12516" s="13"/>
      <c r="S12516" s="13"/>
      <c r="T12516" s="13"/>
      <c r="U12516" s="13"/>
      <c r="V12516" s="13"/>
      <c r="W12516" s="13"/>
      <c r="X12516" s="13"/>
      <c r="Y12516" s="13"/>
      <c r="Z12516" s="13"/>
    </row>
    <row r="12517">
      <c r="A12517" s="24" t="s">
        <v>35040</v>
      </c>
      <c r="B12517" s="24" t="s">
        <v>33049</v>
      </c>
      <c r="C12517" s="13"/>
      <c r="D12517" s="13"/>
      <c r="E12517" s="13"/>
      <c r="F12517" s="13"/>
      <c r="G12517" s="13"/>
      <c r="H12517" s="13"/>
      <c r="I12517" s="13"/>
      <c r="J12517" s="13"/>
      <c r="K12517" s="13"/>
      <c r="L12517" s="13"/>
      <c r="M12517" s="13"/>
      <c r="N12517" s="13"/>
      <c r="O12517" s="13"/>
      <c r="P12517" s="13"/>
      <c r="Q12517" s="13"/>
      <c r="R12517" s="13"/>
      <c r="S12517" s="13"/>
      <c r="T12517" s="13"/>
      <c r="U12517" s="13"/>
      <c r="V12517" s="13"/>
      <c r="W12517" s="13"/>
      <c r="X12517" s="13"/>
      <c r="Y12517" s="13"/>
      <c r="Z12517" s="13"/>
    </row>
    <row r="12518">
      <c r="A12518" s="24" t="s">
        <v>35042</v>
      </c>
      <c r="B12518" s="24" t="s">
        <v>33049</v>
      </c>
      <c r="C12518" s="13"/>
      <c r="D12518" s="13"/>
      <c r="E12518" s="13"/>
      <c r="F12518" s="13"/>
      <c r="G12518" s="13"/>
      <c r="H12518" s="13"/>
      <c r="I12518" s="13"/>
      <c r="J12518" s="13"/>
      <c r="K12518" s="13"/>
      <c r="L12518" s="13"/>
      <c r="M12518" s="13"/>
      <c r="N12518" s="13"/>
      <c r="O12518" s="13"/>
      <c r="P12518" s="13"/>
      <c r="Q12518" s="13"/>
      <c r="R12518" s="13"/>
      <c r="S12518" s="13"/>
      <c r="T12518" s="13"/>
      <c r="U12518" s="13"/>
      <c r="V12518" s="13"/>
      <c r="W12518" s="13"/>
      <c r="X12518" s="13"/>
      <c r="Y12518" s="13"/>
      <c r="Z12518" s="13"/>
    </row>
    <row r="12519">
      <c r="A12519" s="24" t="s">
        <v>35044</v>
      </c>
      <c r="B12519" s="24" t="s">
        <v>33049</v>
      </c>
      <c r="C12519" s="13"/>
      <c r="D12519" s="13"/>
      <c r="E12519" s="13"/>
      <c r="F12519" s="13"/>
      <c r="G12519" s="13"/>
      <c r="H12519" s="13"/>
      <c r="I12519" s="13"/>
      <c r="J12519" s="13"/>
      <c r="K12519" s="13"/>
      <c r="L12519" s="13"/>
      <c r="M12519" s="13"/>
      <c r="N12519" s="13"/>
      <c r="O12519" s="13"/>
      <c r="P12519" s="13"/>
      <c r="Q12519" s="13"/>
      <c r="R12519" s="13"/>
      <c r="S12519" s="13"/>
      <c r="T12519" s="13"/>
      <c r="U12519" s="13"/>
      <c r="V12519" s="13"/>
      <c r="W12519" s="13"/>
      <c r="X12519" s="13"/>
      <c r="Y12519" s="13"/>
      <c r="Z12519" s="13"/>
    </row>
    <row r="12520">
      <c r="A12520" s="24" t="s">
        <v>35046</v>
      </c>
      <c r="B12520" s="24" t="s">
        <v>33049</v>
      </c>
      <c r="C12520" s="13"/>
      <c r="D12520" s="13"/>
      <c r="E12520" s="13"/>
      <c r="F12520" s="13"/>
      <c r="G12520" s="13"/>
      <c r="H12520" s="13"/>
      <c r="I12520" s="13"/>
      <c r="J12520" s="13"/>
      <c r="K12520" s="13"/>
      <c r="L12520" s="13"/>
      <c r="M12520" s="13"/>
      <c r="N12520" s="13"/>
      <c r="O12520" s="13"/>
      <c r="P12520" s="13"/>
      <c r="Q12520" s="13"/>
      <c r="R12520" s="13"/>
      <c r="S12520" s="13"/>
      <c r="T12520" s="13"/>
      <c r="U12520" s="13"/>
      <c r="V12520" s="13"/>
      <c r="W12520" s="13"/>
      <c r="X12520" s="13"/>
      <c r="Y12520" s="13"/>
      <c r="Z12520" s="13"/>
    </row>
    <row r="12521">
      <c r="A12521" s="24" t="s">
        <v>35048</v>
      </c>
      <c r="B12521" s="24" t="s">
        <v>33049</v>
      </c>
      <c r="C12521" s="13"/>
      <c r="D12521" s="13"/>
      <c r="E12521" s="13"/>
      <c r="F12521" s="13"/>
      <c r="G12521" s="13"/>
      <c r="H12521" s="13"/>
      <c r="I12521" s="13"/>
      <c r="J12521" s="13"/>
      <c r="K12521" s="13"/>
      <c r="L12521" s="13"/>
      <c r="M12521" s="13"/>
      <c r="N12521" s="13"/>
      <c r="O12521" s="13"/>
      <c r="P12521" s="13"/>
      <c r="Q12521" s="13"/>
      <c r="R12521" s="13"/>
      <c r="S12521" s="13"/>
      <c r="T12521" s="13"/>
      <c r="U12521" s="13"/>
      <c r="V12521" s="13"/>
      <c r="W12521" s="13"/>
      <c r="X12521" s="13"/>
      <c r="Y12521" s="13"/>
      <c r="Z12521" s="13"/>
    </row>
    <row r="12522">
      <c r="A12522" s="24" t="s">
        <v>35050</v>
      </c>
      <c r="B12522" s="24" t="s">
        <v>33049</v>
      </c>
      <c r="C12522" s="13"/>
      <c r="D12522" s="13"/>
      <c r="E12522" s="13"/>
      <c r="F12522" s="13"/>
      <c r="G12522" s="13"/>
      <c r="H12522" s="13"/>
      <c r="I12522" s="13"/>
      <c r="J12522" s="13"/>
      <c r="K12522" s="13"/>
      <c r="L12522" s="13"/>
      <c r="M12522" s="13"/>
      <c r="N12522" s="13"/>
      <c r="O12522" s="13"/>
      <c r="P12522" s="13"/>
      <c r="Q12522" s="13"/>
      <c r="R12522" s="13"/>
      <c r="S12522" s="13"/>
      <c r="T12522" s="13"/>
      <c r="U12522" s="13"/>
      <c r="V12522" s="13"/>
      <c r="W12522" s="13"/>
      <c r="X12522" s="13"/>
      <c r="Y12522" s="13"/>
      <c r="Z12522" s="13"/>
    </row>
    <row r="12523">
      <c r="A12523" s="24" t="s">
        <v>35052</v>
      </c>
      <c r="B12523" s="24" t="s">
        <v>33049</v>
      </c>
      <c r="C12523" s="13"/>
      <c r="D12523" s="13"/>
      <c r="E12523" s="13"/>
      <c r="F12523" s="13"/>
      <c r="G12523" s="13"/>
      <c r="H12523" s="13"/>
      <c r="I12523" s="13"/>
      <c r="J12523" s="13"/>
      <c r="K12523" s="13"/>
      <c r="L12523" s="13"/>
      <c r="M12523" s="13"/>
      <c r="N12523" s="13"/>
      <c r="O12523" s="13"/>
      <c r="P12523" s="13"/>
      <c r="Q12523" s="13"/>
      <c r="R12523" s="13"/>
      <c r="S12523" s="13"/>
      <c r="T12523" s="13"/>
      <c r="U12523" s="13"/>
      <c r="V12523" s="13"/>
      <c r="W12523" s="13"/>
      <c r="X12523" s="13"/>
      <c r="Y12523" s="13"/>
      <c r="Z12523" s="13"/>
    </row>
    <row r="12524">
      <c r="A12524" s="24" t="s">
        <v>35054</v>
      </c>
      <c r="B12524" s="24" t="s">
        <v>33049</v>
      </c>
      <c r="C12524" s="13"/>
      <c r="D12524" s="13"/>
      <c r="E12524" s="13"/>
      <c r="F12524" s="13"/>
      <c r="G12524" s="13"/>
      <c r="H12524" s="13"/>
      <c r="I12524" s="13"/>
      <c r="J12524" s="13"/>
      <c r="K12524" s="13"/>
      <c r="L12524" s="13"/>
      <c r="M12524" s="13"/>
      <c r="N12524" s="13"/>
      <c r="O12524" s="13"/>
      <c r="P12524" s="13"/>
      <c r="Q12524" s="13"/>
      <c r="R12524" s="13"/>
      <c r="S12524" s="13"/>
      <c r="T12524" s="13"/>
      <c r="U12524" s="13"/>
      <c r="V12524" s="13"/>
      <c r="W12524" s="13"/>
      <c r="X12524" s="13"/>
      <c r="Y12524" s="13"/>
      <c r="Z12524" s="13"/>
    </row>
    <row r="12525">
      <c r="A12525" s="24" t="s">
        <v>35056</v>
      </c>
      <c r="B12525" s="24" t="s">
        <v>33049</v>
      </c>
      <c r="C12525" s="13"/>
      <c r="D12525" s="13"/>
      <c r="E12525" s="13"/>
      <c r="F12525" s="13"/>
      <c r="G12525" s="13"/>
      <c r="H12525" s="13"/>
      <c r="I12525" s="13"/>
      <c r="J12525" s="13"/>
      <c r="K12525" s="13"/>
      <c r="L12525" s="13"/>
      <c r="M12525" s="13"/>
      <c r="N12525" s="13"/>
      <c r="O12525" s="13"/>
      <c r="P12525" s="13"/>
      <c r="Q12525" s="13"/>
      <c r="R12525" s="13"/>
      <c r="S12525" s="13"/>
      <c r="T12525" s="13"/>
      <c r="U12525" s="13"/>
      <c r="V12525" s="13"/>
      <c r="W12525" s="13"/>
      <c r="X12525" s="13"/>
      <c r="Y12525" s="13"/>
      <c r="Z12525" s="13"/>
    </row>
    <row r="12526">
      <c r="A12526" s="24" t="s">
        <v>35058</v>
      </c>
      <c r="B12526" s="24" t="s">
        <v>33049</v>
      </c>
      <c r="C12526" s="13"/>
      <c r="D12526" s="13"/>
      <c r="E12526" s="13"/>
      <c r="F12526" s="13"/>
      <c r="G12526" s="13"/>
      <c r="H12526" s="13"/>
      <c r="I12526" s="13"/>
      <c r="J12526" s="13"/>
      <c r="K12526" s="13"/>
      <c r="L12526" s="13"/>
      <c r="M12526" s="13"/>
      <c r="N12526" s="13"/>
      <c r="O12526" s="13"/>
      <c r="P12526" s="13"/>
      <c r="Q12526" s="13"/>
      <c r="R12526" s="13"/>
      <c r="S12526" s="13"/>
      <c r="T12526" s="13"/>
      <c r="U12526" s="13"/>
      <c r="V12526" s="13"/>
      <c r="W12526" s="13"/>
      <c r="X12526" s="13"/>
      <c r="Y12526" s="13"/>
      <c r="Z12526" s="13"/>
    </row>
    <row r="12527">
      <c r="A12527" s="24" t="s">
        <v>35060</v>
      </c>
      <c r="B12527" s="24" t="s">
        <v>33049</v>
      </c>
      <c r="C12527" s="13"/>
      <c r="D12527" s="13"/>
      <c r="E12527" s="13"/>
      <c r="F12527" s="13"/>
      <c r="G12527" s="13"/>
      <c r="H12527" s="13"/>
      <c r="I12527" s="13"/>
      <c r="J12527" s="13"/>
      <c r="K12527" s="13"/>
      <c r="L12527" s="13"/>
      <c r="M12527" s="13"/>
      <c r="N12527" s="13"/>
      <c r="O12527" s="13"/>
      <c r="P12527" s="13"/>
      <c r="Q12527" s="13"/>
      <c r="R12527" s="13"/>
      <c r="S12527" s="13"/>
      <c r="T12527" s="13"/>
      <c r="U12527" s="13"/>
      <c r="V12527" s="13"/>
      <c r="W12527" s="13"/>
      <c r="X12527" s="13"/>
      <c r="Y12527" s="13"/>
      <c r="Z12527" s="13"/>
    </row>
    <row r="12528">
      <c r="A12528" s="24" t="s">
        <v>35062</v>
      </c>
      <c r="B12528" s="24" t="s">
        <v>33049</v>
      </c>
      <c r="C12528" s="13"/>
      <c r="D12528" s="13"/>
      <c r="E12528" s="13"/>
      <c r="F12528" s="13"/>
      <c r="G12528" s="13"/>
      <c r="H12528" s="13"/>
      <c r="I12528" s="13"/>
      <c r="J12528" s="13"/>
      <c r="K12528" s="13"/>
      <c r="L12528" s="13"/>
      <c r="M12528" s="13"/>
      <c r="N12528" s="13"/>
      <c r="O12528" s="13"/>
      <c r="P12528" s="13"/>
      <c r="Q12528" s="13"/>
      <c r="R12528" s="13"/>
      <c r="S12528" s="13"/>
      <c r="T12528" s="13"/>
      <c r="U12528" s="13"/>
      <c r="V12528" s="13"/>
      <c r="W12528" s="13"/>
      <c r="X12528" s="13"/>
      <c r="Y12528" s="13"/>
      <c r="Z12528" s="13"/>
    </row>
    <row r="12529">
      <c r="A12529" s="24" t="s">
        <v>35064</v>
      </c>
      <c r="B12529" s="24" t="s">
        <v>33049</v>
      </c>
      <c r="C12529" s="13"/>
      <c r="D12529" s="13"/>
      <c r="E12529" s="13"/>
      <c r="F12529" s="13"/>
      <c r="G12529" s="13"/>
      <c r="H12529" s="13"/>
      <c r="I12529" s="13"/>
      <c r="J12529" s="13"/>
      <c r="K12529" s="13"/>
      <c r="L12529" s="13"/>
      <c r="M12529" s="13"/>
      <c r="N12529" s="13"/>
      <c r="O12529" s="13"/>
      <c r="P12529" s="13"/>
      <c r="Q12529" s="13"/>
      <c r="R12529" s="13"/>
      <c r="S12529" s="13"/>
      <c r="T12529" s="13"/>
      <c r="U12529" s="13"/>
      <c r="V12529" s="13"/>
      <c r="W12529" s="13"/>
      <c r="X12529" s="13"/>
      <c r="Y12529" s="13"/>
      <c r="Z12529" s="13"/>
    </row>
    <row r="12530">
      <c r="A12530" s="24" t="s">
        <v>35066</v>
      </c>
      <c r="B12530" s="24" t="s">
        <v>33049</v>
      </c>
      <c r="C12530" s="13"/>
      <c r="D12530" s="13"/>
      <c r="E12530" s="13"/>
      <c r="F12530" s="13"/>
      <c r="G12530" s="13"/>
      <c r="H12530" s="13"/>
      <c r="I12530" s="13"/>
      <c r="J12530" s="13"/>
      <c r="K12530" s="13"/>
      <c r="L12530" s="13"/>
      <c r="M12530" s="13"/>
      <c r="N12530" s="13"/>
      <c r="O12530" s="13"/>
      <c r="P12530" s="13"/>
      <c r="Q12530" s="13"/>
      <c r="R12530" s="13"/>
      <c r="S12530" s="13"/>
      <c r="T12530" s="13"/>
      <c r="U12530" s="13"/>
      <c r="V12530" s="13"/>
      <c r="W12530" s="13"/>
      <c r="X12530" s="13"/>
      <c r="Y12530" s="13"/>
      <c r="Z12530" s="13"/>
    </row>
    <row r="12531">
      <c r="A12531" s="24" t="s">
        <v>35068</v>
      </c>
      <c r="B12531" s="24" t="s">
        <v>33049</v>
      </c>
      <c r="C12531" s="13"/>
      <c r="D12531" s="13"/>
      <c r="E12531" s="13"/>
      <c r="F12531" s="13"/>
      <c r="G12531" s="13"/>
      <c r="H12531" s="13"/>
      <c r="I12531" s="13"/>
      <c r="J12531" s="13"/>
      <c r="K12531" s="13"/>
      <c r="L12531" s="13"/>
      <c r="M12531" s="13"/>
      <c r="N12531" s="13"/>
      <c r="O12531" s="13"/>
      <c r="P12531" s="13"/>
      <c r="Q12531" s="13"/>
      <c r="R12531" s="13"/>
      <c r="S12531" s="13"/>
      <c r="T12531" s="13"/>
      <c r="U12531" s="13"/>
      <c r="V12531" s="13"/>
      <c r="W12531" s="13"/>
      <c r="X12531" s="13"/>
      <c r="Y12531" s="13"/>
      <c r="Z12531" s="13"/>
    </row>
    <row r="12532">
      <c r="A12532" s="24" t="s">
        <v>35070</v>
      </c>
      <c r="B12532" s="24" t="s">
        <v>33049</v>
      </c>
      <c r="C12532" s="13"/>
      <c r="D12532" s="13"/>
      <c r="E12532" s="13"/>
      <c r="F12532" s="13"/>
      <c r="G12532" s="13"/>
      <c r="H12532" s="13"/>
      <c r="I12532" s="13"/>
      <c r="J12532" s="13"/>
      <c r="K12532" s="13"/>
      <c r="L12532" s="13"/>
      <c r="M12532" s="13"/>
      <c r="N12532" s="13"/>
      <c r="O12532" s="13"/>
      <c r="P12532" s="13"/>
      <c r="Q12532" s="13"/>
      <c r="R12532" s="13"/>
      <c r="S12532" s="13"/>
      <c r="T12532" s="13"/>
      <c r="U12532" s="13"/>
      <c r="V12532" s="13"/>
      <c r="W12532" s="13"/>
      <c r="X12532" s="13"/>
      <c r="Y12532" s="13"/>
      <c r="Z12532" s="13"/>
    </row>
    <row r="12533">
      <c r="A12533" s="24" t="s">
        <v>35072</v>
      </c>
      <c r="B12533" s="24" t="s">
        <v>33049</v>
      </c>
      <c r="C12533" s="13"/>
      <c r="D12533" s="13"/>
      <c r="E12533" s="13"/>
      <c r="F12533" s="13"/>
      <c r="G12533" s="13"/>
      <c r="H12533" s="13"/>
      <c r="I12533" s="13"/>
      <c r="J12533" s="13"/>
      <c r="K12533" s="13"/>
      <c r="L12533" s="13"/>
      <c r="M12533" s="13"/>
      <c r="N12533" s="13"/>
      <c r="O12533" s="13"/>
      <c r="P12533" s="13"/>
      <c r="Q12533" s="13"/>
      <c r="R12533" s="13"/>
      <c r="S12533" s="13"/>
      <c r="T12533" s="13"/>
      <c r="U12533" s="13"/>
      <c r="V12533" s="13"/>
      <c r="W12533" s="13"/>
      <c r="X12533" s="13"/>
      <c r="Y12533" s="13"/>
      <c r="Z12533" s="13"/>
    </row>
    <row r="12534">
      <c r="A12534" s="24" t="s">
        <v>35074</v>
      </c>
      <c r="B12534" s="24" t="s">
        <v>33049</v>
      </c>
      <c r="C12534" s="13"/>
      <c r="D12534" s="13"/>
      <c r="E12534" s="13"/>
      <c r="F12534" s="13"/>
      <c r="G12534" s="13"/>
      <c r="H12534" s="13"/>
      <c r="I12534" s="13"/>
      <c r="J12534" s="13"/>
      <c r="K12534" s="13"/>
      <c r="L12534" s="13"/>
      <c r="M12534" s="13"/>
      <c r="N12534" s="13"/>
      <c r="O12534" s="13"/>
      <c r="P12534" s="13"/>
      <c r="Q12534" s="13"/>
      <c r="R12534" s="13"/>
      <c r="S12534" s="13"/>
      <c r="T12534" s="13"/>
      <c r="U12534" s="13"/>
      <c r="V12534" s="13"/>
      <c r="W12534" s="13"/>
      <c r="X12534" s="13"/>
      <c r="Y12534" s="13"/>
      <c r="Z12534" s="13"/>
    </row>
    <row r="12535">
      <c r="A12535" s="24" t="s">
        <v>35076</v>
      </c>
      <c r="B12535" s="24" t="s">
        <v>33049</v>
      </c>
      <c r="C12535" s="13"/>
      <c r="D12535" s="13"/>
      <c r="E12535" s="13"/>
      <c r="F12535" s="13"/>
      <c r="G12535" s="13"/>
      <c r="H12535" s="13"/>
      <c r="I12535" s="13"/>
      <c r="J12535" s="13"/>
      <c r="K12535" s="13"/>
      <c r="L12535" s="13"/>
      <c r="M12535" s="13"/>
      <c r="N12535" s="13"/>
      <c r="O12535" s="13"/>
      <c r="P12535" s="13"/>
      <c r="Q12535" s="13"/>
      <c r="R12535" s="13"/>
      <c r="S12535" s="13"/>
      <c r="T12535" s="13"/>
      <c r="U12535" s="13"/>
      <c r="V12535" s="13"/>
      <c r="W12535" s="13"/>
      <c r="X12535" s="13"/>
      <c r="Y12535" s="13"/>
      <c r="Z12535" s="13"/>
    </row>
    <row r="12536">
      <c r="A12536" s="24" t="s">
        <v>35078</v>
      </c>
      <c r="B12536" s="24" t="s">
        <v>33049</v>
      </c>
      <c r="C12536" s="13"/>
      <c r="D12536" s="13"/>
      <c r="E12536" s="13"/>
      <c r="F12536" s="13"/>
      <c r="G12536" s="13"/>
      <c r="H12536" s="13"/>
      <c r="I12536" s="13"/>
      <c r="J12536" s="13"/>
      <c r="K12536" s="13"/>
      <c r="L12536" s="13"/>
      <c r="M12536" s="13"/>
      <c r="N12536" s="13"/>
      <c r="O12536" s="13"/>
      <c r="P12536" s="13"/>
      <c r="Q12536" s="13"/>
      <c r="R12536" s="13"/>
      <c r="S12536" s="13"/>
      <c r="T12536" s="13"/>
      <c r="U12536" s="13"/>
      <c r="V12536" s="13"/>
      <c r="W12536" s="13"/>
      <c r="X12536" s="13"/>
      <c r="Y12536" s="13"/>
      <c r="Z12536" s="13"/>
    </row>
    <row r="12537">
      <c r="A12537" s="24" t="s">
        <v>35080</v>
      </c>
      <c r="B12537" s="24" t="s">
        <v>33049</v>
      </c>
      <c r="C12537" s="13"/>
      <c r="D12537" s="13"/>
      <c r="E12537" s="13"/>
      <c r="F12537" s="13"/>
      <c r="G12537" s="13"/>
      <c r="H12537" s="13"/>
      <c r="I12537" s="13"/>
      <c r="J12537" s="13"/>
      <c r="K12537" s="13"/>
      <c r="L12537" s="13"/>
      <c r="M12537" s="13"/>
      <c r="N12537" s="13"/>
      <c r="O12537" s="13"/>
      <c r="P12537" s="13"/>
      <c r="Q12537" s="13"/>
      <c r="R12537" s="13"/>
      <c r="S12537" s="13"/>
      <c r="T12537" s="13"/>
      <c r="U12537" s="13"/>
      <c r="V12537" s="13"/>
      <c r="W12537" s="13"/>
      <c r="X12537" s="13"/>
      <c r="Y12537" s="13"/>
      <c r="Z12537" s="13"/>
    </row>
    <row r="12538">
      <c r="A12538" s="24" t="s">
        <v>35082</v>
      </c>
      <c r="B12538" s="24" t="s">
        <v>33049</v>
      </c>
      <c r="C12538" s="13"/>
      <c r="D12538" s="13"/>
      <c r="E12538" s="13"/>
      <c r="F12538" s="13"/>
      <c r="G12538" s="13"/>
      <c r="H12538" s="13"/>
      <c r="I12538" s="13"/>
      <c r="J12538" s="13"/>
      <c r="K12538" s="13"/>
      <c r="L12538" s="13"/>
      <c r="M12538" s="13"/>
      <c r="N12538" s="13"/>
      <c r="O12538" s="13"/>
      <c r="P12538" s="13"/>
      <c r="Q12538" s="13"/>
      <c r="R12538" s="13"/>
      <c r="S12538" s="13"/>
      <c r="T12538" s="13"/>
      <c r="U12538" s="13"/>
      <c r="V12538" s="13"/>
      <c r="W12538" s="13"/>
      <c r="X12538" s="13"/>
      <c r="Y12538" s="13"/>
      <c r="Z12538" s="13"/>
    </row>
    <row r="12539">
      <c r="A12539" s="24" t="s">
        <v>35084</v>
      </c>
      <c r="B12539" s="24" t="s">
        <v>33049</v>
      </c>
      <c r="C12539" s="13"/>
      <c r="D12539" s="13"/>
      <c r="E12539" s="13"/>
      <c r="F12539" s="13"/>
      <c r="G12539" s="13"/>
      <c r="H12539" s="13"/>
      <c r="I12539" s="13"/>
      <c r="J12539" s="13"/>
      <c r="K12539" s="13"/>
      <c r="L12539" s="13"/>
      <c r="M12539" s="13"/>
      <c r="N12539" s="13"/>
      <c r="O12539" s="13"/>
      <c r="P12539" s="13"/>
      <c r="Q12539" s="13"/>
      <c r="R12539" s="13"/>
      <c r="S12539" s="13"/>
      <c r="T12539" s="13"/>
      <c r="U12539" s="13"/>
      <c r="V12539" s="13"/>
      <c r="W12539" s="13"/>
      <c r="X12539" s="13"/>
      <c r="Y12539" s="13"/>
      <c r="Z12539" s="13"/>
    </row>
    <row r="12540">
      <c r="A12540" s="24" t="s">
        <v>35086</v>
      </c>
      <c r="B12540" s="24" t="s">
        <v>33049</v>
      </c>
      <c r="C12540" s="13"/>
      <c r="D12540" s="13"/>
      <c r="E12540" s="13"/>
      <c r="F12540" s="13"/>
      <c r="G12540" s="13"/>
      <c r="H12540" s="13"/>
      <c r="I12540" s="13"/>
      <c r="J12540" s="13"/>
      <c r="K12540" s="13"/>
      <c r="L12540" s="13"/>
      <c r="M12540" s="13"/>
      <c r="N12540" s="13"/>
      <c r="O12540" s="13"/>
      <c r="P12540" s="13"/>
      <c r="Q12540" s="13"/>
      <c r="R12540" s="13"/>
      <c r="S12540" s="13"/>
      <c r="T12540" s="13"/>
      <c r="U12540" s="13"/>
      <c r="V12540" s="13"/>
      <c r="W12540" s="13"/>
      <c r="X12540" s="13"/>
      <c r="Y12540" s="13"/>
      <c r="Z12540" s="13"/>
    </row>
    <row r="12541">
      <c r="A12541" s="24" t="s">
        <v>35088</v>
      </c>
      <c r="B12541" s="24" t="s">
        <v>33049</v>
      </c>
      <c r="C12541" s="13"/>
      <c r="D12541" s="13"/>
      <c r="E12541" s="13"/>
      <c r="F12541" s="13"/>
      <c r="G12541" s="13"/>
      <c r="H12541" s="13"/>
      <c r="I12541" s="13"/>
      <c r="J12541" s="13"/>
      <c r="K12541" s="13"/>
      <c r="L12541" s="13"/>
      <c r="M12541" s="13"/>
      <c r="N12541" s="13"/>
      <c r="O12541" s="13"/>
      <c r="P12541" s="13"/>
      <c r="Q12541" s="13"/>
      <c r="R12541" s="13"/>
      <c r="S12541" s="13"/>
      <c r="T12541" s="13"/>
      <c r="U12541" s="13"/>
      <c r="V12541" s="13"/>
      <c r="W12541" s="13"/>
      <c r="X12541" s="13"/>
      <c r="Y12541" s="13"/>
      <c r="Z12541" s="13"/>
    </row>
    <row r="12542">
      <c r="A12542" s="24" t="s">
        <v>35090</v>
      </c>
      <c r="B12542" s="24" t="s">
        <v>33049</v>
      </c>
      <c r="C12542" s="13"/>
      <c r="D12542" s="13"/>
      <c r="E12542" s="13"/>
      <c r="F12542" s="13"/>
      <c r="G12542" s="13"/>
      <c r="H12542" s="13"/>
      <c r="I12542" s="13"/>
      <c r="J12542" s="13"/>
      <c r="K12542" s="13"/>
      <c r="L12542" s="13"/>
      <c r="M12542" s="13"/>
      <c r="N12542" s="13"/>
      <c r="O12542" s="13"/>
      <c r="P12542" s="13"/>
      <c r="Q12542" s="13"/>
      <c r="R12542" s="13"/>
      <c r="S12542" s="13"/>
      <c r="T12542" s="13"/>
      <c r="U12542" s="13"/>
      <c r="V12542" s="13"/>
      <c r="W12542" s="13"/>
      <c r="X12542" s="13"/>
      <c r="Y12542" s="13"/>
      <c r="Z12542" s="13"/>
    </row>
    <row r="12543">
      <c r="A12543" s="24" t="s">
        <v>35092</v>
      </c>
      <c r="B12543" s="24" t="s">
        <v>33049</v>
      </c>
      <c r="C12543" s="13"/>
      <c r="D12543" s="13"/>
      <c r="E12543" s="13"/>
      <c r="F12543" s="13"/>
      <c r="G12543" s="13"/>
      <c r="H12543" s="13"/>
      <c r="I12543" s="13"/>
      <c r="J12543" s="13"/>
      <c r="K12543" s="13"/>
      <c r="L12543" s="13"/>
      <c r="M12543" s="13"/>
      <c r="N12543" s="13"/>
      <c r="O12543" s="13"/>
      <c r="P12543" s="13"/>
      <c r="Q12543" s="13"/>
      <c r="R12543" s="13"/>
      <c r="S12543" s="13"/>
      <c r="T12543" s="13"/>
      <c r="U12543" s="13"/>
      <c r="V12543" s="13"/>
      <c r="W12543" s="13"/>
      <c r="X12543" s="13"/>
      <c r="Y12543" s="13"/>
      <c r="Z12543" s="13"/>
    </row>
    <row r="12544">
      <c r="A12544" s="24" t="s">
        <v>35094</v>
      </c>
      <c r="B12544" s="24" t="s">
        <v>33049</v>
      </c>
      <c r="C12544" s="13"/>
      <c r="D12544" s="13"/>
      <c r="E12544" s="13"/>
      <c r="F12544" s="13"/>
      <c r="G12544" s="13"/>
      <c r="H12544" s="13"/>
      <c r="I12544" s="13"/>
      <c r="J12544" s="13"/>
      <c r="K12544" s="13"/>
      <c r="L12544" s="13"/>
      <c r="M12544" s="13"/>
      <c r="N12544" s="13"/>
      <c r="O12544" s="13"/>
      <c r="P12544" s="13"/>
      <c r="Q12544" s="13"/>
      <c r="R12544" s="13"/>
      <c r="S12544" s="13"/>
      <c r="T12544" s="13"/>
      <c r="U12544" s="13"/>
      <c r="V12544" s="13"/>
      <c r="W12544" s="13"/>
      <c r="X12544" s="13"/>
      <c r="Y12544" s="13"/>
      <c r="Z12544" s="13"/>
    </row>
    <row r="12545">
      <c r="A12545" s="24" t="s">
        <v>35096</v>
      </c>
      <c r="B12545" s="24" t="s">
        <v>33049</v>
      </c>
      <c r="C12545" s="13"/>
      <c r="D12545" s="13"/>
      <c r="E12545" s="13"/>
      <c r="F12545" s="13"/>
      <c r="G12545" s="13"/>
      <c r="H12545" s="13"/>
      <c r="I12545" s="13"/>
      <c r="J12545" s="13"/>
      <c r="K12545" s="13"/>
      <c r="L12545" s="13"/>
      <c r="M12545" s="13"/>
      <c r="N12545" s="13"/>
      <c r="O12545" s="13"/>
      <c r="P12545" s="13"/>
      <c r="Q12545" s="13"/>
      <c r="R12545" s="13"/>
      <c r="S12545" s="13"/>
      <c r="T12545" s="13"/>
      <c r="U12545" s="13"/>
      <c r="V12545" s="13"/>
      <c r="W12545" s="13"/>
      <c r="X12545" s="13"/>
      <c r="Y12545" s="13"/>
      <c r="Z12545" s="13"/>
    </row>
    <row r="12546">
      <c r="A12546" s="24" t="s">
        <v>35098</v>
      </c>
      <c r="B12546" s="24" t="s">
        <v>33049</v>
      </c>
      <c r="C12546" s="13"/>
      <c r="D12546" s="13"/>
      <c r="E12546" s="13"/>
      <c r="F12546" s="13"/>
      <c r="G12546" s="13"/>
      <c r="H12546" s="13"/>
      <c r="I12546" s="13"/>
      <c r="J12546" s="13"/>
      <c r="K12546" s="13"/>
      <c r="L12546" s="13"/>
      <c r="M12546" s="13"/>
      <c r="N12546" s="13"/>
      <c r="O12546" s="13"/>
      <c r="P12546" s="13"/>
      <c r="Q12546" s="13"/>
      <c r="R12546" s="13"/>
      <c r="S12546" s="13"/>
      <c r="T12546" s="13"/>
      <c r="U12546" s="13"/>
      <c r="V12546" s="13"/>
      <c r="W12546" s="13"/>
      <c r="X12546" s="13"/>
      <c r="Y12546" s="13"/>
      <c r="Z12546" s="13"/>
    </row>
    <row r="12547">
      <c r="A12547" s="24" t="s">
        <v>35100</v>
      </c>
      <c r="B12547" s="24" t="s">
        <v>33049</v>
      </c>
      <c r="C12547" s="13"/>
      <c r="D12547" s="13"/>
      <c r="E12547" s="13"/>
      <c r="F12547" s="13"/>
      <c r="G12547" s="13"/>
      <c r="H12547" s="13"/>
      <c r="I12547" s="13"/>
      <c r="J12547" s="13"/>
      <c r="K12547" s="13"/>
      <c r="L12547" s="13"/>
      <c r="M12547" s="13"/>
      <c r="N12547" s="13"/>
      <c r="O12547" s="13"/>
      <c r="P12547" s="13"/>
      <c r="Q12547" s="13"/>
      <c r="R12547" s="13"/>
      <c r="S12547" s="13"/>
      <c r="T12547" s="13"/>
      <c r="U12547" s="13"/>
      <c r="V12547" s="13"/>
      <c r="W12547" s="13"/>
      <c r="X12547" s="13"/>
      <c r="Y12547" s="13"/>
      <c r="Z12547" s="13"/>
    </row>
    <row r="12548">
      <c r="A12548" s="24" t="s">
        <v>35102</v>
      </c>
      <c r="B12548" s="24" t="s">
        <v>33049</v>
      </c>
      <c r="C12548" s="13"/>
      <c r="D12548" s="13"/>
      <c r="E12548" s="13"/>
      <c r="F12548" s="13"/>
      <c r="G12548" s="13"/>
      <c r="H12548" s="13"/>
      <c r="I12548" s="13"/>
      <c r="J12548" s="13"/>
      <c r="K12548" s="13"/>
      <c r="L12548" s="13"/>
      <c r="M12548" s="13"/>
      <c r="N12548" s="13"/>
      <c r="O12548" s="13"/>
      <c r="P12548" s="13"/>
      <c r="Q12548" s="13"/>
      <c r="R12548" s="13"/>
      <c r="S12548" s="13"/>
      <c r="T12548" s="13"/>
      <c r="U12548" s="13"/>
      <c r="V12548" s="13"/>
      <c r="W12548" s="13"/>
      <c r="X12548" s="13"/>
      <c r="Y12548" s="13"/>
      <c r="Z12548" s="13"/>
    </row>
    <row r="12549">
      <c r="A12549" s="24" t="s">
        <v>35104</v>
      </c>
      <c r="B12549" s="24" t="s">
        <v>33049</v>
      </c>
      <c r="C12549" s="13"/>
      <c r="D12549" s="13"/>
      <c r="E12549" s="13"/>
      <c r="F12549" s="13"/>
      <c r="G12549" s="13"/>
      <c r="H12549" s="13"/>
      <c r="I12549" s="13"/>
      <c r="J12549" s="13"/>
      <c r="K12549" s="13"/>
      <c r="L12549" s="13"/>
      <c r="M12549" s="13"/>
      <c r="N12549" s="13"/>
      <c r="O12549" s="13"/>
      <c r="P12549" s="13"/>
      <c r="Q12549" s="13"/>
      <c r="R12549" s="13"/>
      <c r="S12549" s="13"/>
      <c r="T12549" s="13"/>
      <c r="U12549" s="13"/>
      <c r="V12549" s="13"/>
      <c r="W12549" s="13"/>
      <c r="X12549" s="13"/>
      <c r="Y12549" s="13"/>
      <c r="Z12549" s="13"/>
    </row>
    <row r="12550">
      <c r="A12550" s="24" t="s">
        <v>35106</v>
      </c>
      <c r="B12550" s="24" t="s">
        <v>33049</v>
      </c>
      <c r="C12550" s="13"/>
      <c r="D12550" s="13"/>
      <c r="E12550" s="13"/>
      <c r="F12550" s="13"/>
      <c r="G12550" s="13"/>
      <c r="H12550" s="13"/>
      <c r="I12550" s="13"/>
      <c r="J12550" s="13"/>
      <c r="K12550" s="13"/>
      <c r="L12550" s="13"/>
      <c r="M12550" s="13"/>
      <c r="N12550" s="13"/>
      <c r="O12550" s="13"/>
      <c r="P12550" s="13"/>
      <c r="Q12550" s="13"/>
      <c r="R12550" s="13"/>
      <c r="S12550" s="13"/>
      <c r="T12550" s="13"/>
      <c r="U12550" s="13"/>
      <c r="V12550" s="13"/>
      <c r="W12550" s="13"/>
      <c r="X12550" s="13"/>
      <c r="Y12550" s="13"/>
      <c r="Z12550" s="13"/>
    </row>
    <row r="12551">
      <c r="A12551" s="24" t="s">
        <v>35108</v>
      </c>
      <c r="B12551" s="24" t="s">
        <v>33049</v>
      </c>
      <c r="C12551" s="13"/>
      <c r="D12551" s="13"/>
      <c r="E12551" s="13"/>
      <c r="F12551" s="13"/>
      <c r="G12551" s="13"/>
      <c r="H12551" s="13"/>
      <c r="I12551" s="13"/>
      <c r="J12551" s="13"/>
      <c r="K12551" s="13"/>
      <c r="L12551" s="13"/>
      <c r="M12551" s="13"/>
      <c r="N12551" s="13"/>
      <c r="O12551" s="13"/>
      <c r="P12551" s="13"/>
      <c r="Q12551" s="13"/>
      <c r="R12551" s="13"/>
      <c r="S12551" s="13"/>
      <c r="T12551" s="13"/>
      <c r="U12551" s="13"/>
      <c r="V12551" s="13"/>
      <c r="W12551" s="13"/>
      <c r="X12551" s="13"/>
      <c r="Y12551" s="13"/>
      <c r="Z12551" s="13"/>
    </row>
    <row r="12552">
      <c r="A12552" s="24" t="s">
        <v>35110</v>
      </c>
      <c r="B12552" s="24" t="s">
        <v>33049</v>
      </c>
      <c r="C12552" s="13"/>
      <c r="D12552" s="13"/>
      <c r="E12552" s="13"/>
      <c r="F12552" s="13"/>
      <c r="G12552" s="13"/>
      <c r="H12552" s="13"/>
      <c r="I12552" s="13"/>
      <c r="J12552" s="13"/>
      <c r="K12552" s="13"/>
      <c r="L12552" s="13"/>
      <c r="M12552" s="13"/>
      <c r="N12552" s="13"/>
      <c r="O12552" s="13"/>
      <c r="P12552" s="13"/>
      <c r="Q12552" s="13"/>
      <c r="R12552" s="13"/>
      <c r="S12552" s="13"/>
      <c r="T12552" s="13"/>
      <c r="U12552" s="13"/>
      <c r="V12552" s="13"/>
      <c r="W12552" s="13"/>
      <c r="X12552" s="13"/>
      <c r="Y12552" s="13"/>
      <c r="Z12552" s="13"/>
    </row>
    <row r="12553">
      <c r="A12553" s="24" t="s">
        <v>35112</v>
      </c>
      <c r="B12553" s="24" t="s">
        <v>33049</v>
      </c>
      <c r="C12553" s="13"/>
      <c r="D12553" s="13"/>
      <c r="E12553" s="13"/>
      <c r="F12553" s="13"/>
      <c r="G12553" s="13"/>
      <c r="H12553" s="13"/>
      <c r="I12553" s="13"/>
      <c r="J12553" s="13"/>
      <c r="K12553" s="13"/>
      <c r="L12553" s="13"/>
      <c r="M12553" s="13"/>
      <c r="N12553" s="13"/>
      <c r="O12553" s="13"/>
      <c r="P12553" s="13"/>
      <c r="Q12553" s="13"/>
      <c r="R12553" s="13"/>
      <c r="S12553" s="13"/>
      <c r="T12553" s="13"/>
      <c r="U12553" s="13"/>
      <c r="V12553" s="13"/>
      <c r="W12553" s="13"/>
      <c r="X12553" s="13"/>
      <c r="Y12553" s="13"/>
      <c r="Z12553" s="13"/>
    </row>
    <row r="12554">
      <c r="A12554" s="24" t="s">
        <v>35114</v>
      </c>
      <c r="B12554" s="24" t="s">
        <v>33049</v>
      </c>
      <c r="C12554" s="13"/>
      <c r="D12554" s="13"/>
      <c r="E12554" s="13"/>
      <c r="F12554" s="13"/>
      <c r="G12554" s="13"/>
      <c r="H12554" s="13"/>
      <c r="I12554" s="13"/>
      <c r="J12554" s="13"/>
      <c r="K12554" s="13"/>
      <c r="L12554" s="13"/>
      <c r="M12554" s="13"/>
      <c r="N12554" s="13"/>
      <c r="O12554" s="13"/>
      <c r="P12554" s="13"/>
      <c r="Q12554" s="13"/>
      <c r="R12554" s="13"/>
      <c r="S12554" s="13"/>
      <c r="T12554" s="13"/>
      <c r="U12554" s="13"/>
      <c r="V12554" s="13"/>
      <c r="W12554" s="13"/>
      <c r="X12554" s="13"/>
      <c r="Y12554" s="13"/>
      <c r="Z12554" s="13"/>
    </row>
    <row r="12555">
      <c r="A12555" s="24" t="s">
        <v>35116</v>
      </c>
      <c r="B12555" s="24" t="s">
        <v>33049</v>
      </c>
      <c r="C12555" s="13"/>
      <c r="D12555" s="13"/>
      <c r="E12555" s="13"/>
      <c r="F12555" s="13"/>
      <c r="G12555" s="13"/>
      <c r="H12555" s="13"/>
      <c r="I12555" s="13"/>
      <c r="J12555" s="13"/>
      <c r="K12555" s="13"/>
      <c r="L12555" s="13"/>
      <c r="M12555" s="13"/>
      <c r="N12555" s="13"/>
      <c r="O12555" s="13"/>
      <c r="P12555" s="13"/>
      <c r="Q12555" s="13"/>
      <c r="R12555" s="13"/>
      <c r="S12555" s="13"/>
      <c r="T12555" s="13"/>
      <c r="U12555" s="13"/>
      <c r="V12555" s="13"/>
      <c r="W12555" s="13"/>
      <c r="X12555" s="13"/>
      <c r="Y12555" s="13"/>
      <c r="Z12555" s="13"/>
    </row>
    <row r="12556">
      <c r="A12556" s="24" t="s">
        <v>35118</v>
      </c>
      <c r="B12556" s="24" t="s">
        <v>33049</v>
      </c>
      <c r="C12556" s="13"/>
      <c r="D12556" s="13"/>
      <c r="E12556" s="13"/>
      <c r="F12556" s="13"/>
      <c r="G12556" s="13"/>
      <c r="H12556" s="13"/>
      <c r="I12556" s="13"/>
      <c r="J12556" s="13"/>
      <c r="K12556" s="13"/>
      <c r="L12556" s="13"/>
      <c r="M12556" s="13"/>
      <c r="N12556" s="13"/>
      <c r="O12556" s="13"/>
      <c r="P12556" s="13"/>
      <c r="Q12556" s="13"/>
      <c r="R12556" s="13"/>
      <c r="S12556" s="13"/>
      <c r="T12556" s="13"/>
      <c r="U12556" s="13"/>
      <c r="V12556" s="13"/>
      <c r="W12556" s="13"/>
      <c r="X12556" s="13"/>
      <c r="Y12556" s="13"/>
      <c r="Z12556" s="13"/>
    </row>
    <row r="12557">
      <c r="A12557" s="24" t="s">
        <v>35119</v>
      </c>
      <c r="B12557" s="24" t="s">
        <v>33049</v>
      </c>
      <c r="C12557" s="13"/>
      <c r="D12557" s="13"/>
      <c r="E12557" s="13"/>
      <c r="F12557" s="13"/>
      <c r="G12557" s="13"/>
      <c r="H12557" s="13"/>
      <c r="I12557" s="13"/>
      <c r="J12557" s="13"/>
      <c r="K12557" s="13"/>
      <c r="L12557" s="13"/>
      <c r="M12557" s="13"/>
      <c r="N12557" s="13"/>
      <c r="O12557" s="13"/>
      <c r="P12557" s="13"/>
      <c r="Q12557" s="13"/>
      <c r="R12557" s="13"/>
      <c r="S12557" s="13"/>
      <c r="T12557" s="13"/>
      <c r="U12557" s="13"/>
      <c r="V12557" s="13"/>
      <c r="W12557" s="13"/>
      <c r="X12557" s="13"/>
      <c r="Y12557" s="13"/>
      <c r="Z12557" s="13"/>
    </row>
    <row r="12558">
      <c r="A12558" s="24" t="s">
        <v>35121</v>
      </c>
      <c r="B12558" s="24" t="s">
        <v>33049</v>
      </c>
      <c r="C12558" s="13"/>
      <c r="D12558" s="13"/>
      <c r="E12558" s="13"/>
      <c r="F12558" s="13"/>
      <c r="G12558" s="13"/>
      <c r="H12558" s="13"/>
      <c r="I12558" s="13"/>
      <c r="J12558" s="13"/>
      <c r="K12558" s="13"/>
      <c r="L12558" s="13"/>
      <c r="M12558" s="13"/>
      <c r="N12558" s="13"/>
      <c r="O12558" s="13"/>
      <c r="P12558" s="13"/>
      <c r="Q12558" s="13"/>
      <c r="R12558" s="13"/>
      <c r="S12558" s="13"/>
      <c r="T12558" s="13"/>
      <c r="U12558" s="13"/>
      <c r="V12558" s="13"/>
      <c r="W12558" s="13"/>
      <c r="X12558" s="13"/>
      <c r="Y12558" s="13"/>
      <c r="Z12558" s="13"/>
    </row>
    <row r="12559">
      <c r="A12559" s="24" t="s">
        <v>35123</v>
      </c>
      <c r="B12559" s="24" t="s">
        <v>33049</v>
      </c>
      <c r="C12559" s="13"/>
      <c r="D12559" s="13"/>
      <c r="E12559" s="13"/>
      <c r="F12559" s="13"/>
      <c r="G12559" s="13"/>
      <c r="H12559" s="13"/>
      <c r="I12559" s="13"/>
      <c r="J12559" s="13"/>
      <c r="K12559" s="13"/>
      <c r="L12559" s="13"/>
      <c r="M12559" s="13"/>
      <c r="N12559" s="13"/>
      <c r="O12559" s="13"/>
      <c r="P12559" s="13"/>
      <c r="Q12559" s="13"/>
      <c r="R12559" s="13"/>
      <c r="S12559" s="13"/>
      <c r="T12559" s="13"/>
      <c r="U12559" s="13"/>
      <c r="V12559" s="13"/>
      <c r="W12559" s="13"/>
      <c r="X12559" s="13"/>
      <c r="Y12559" s="13"/>
      <c r="Z12559" s="13"/>
    </row>
    <row r="12560">
      <c r="A12560" s="24" t="s">
        <v>35125</v>
      </c>
      <c r="B12560" s="24" t="s">
        <v>33049</v>
      </c>
      <c r="C12560" s="13"/>
      <c r="D12560" s="13"/>
      <c r="E12560" s="13"/>
      <c r="F12560" s="13"/>
      <c r="G12560" s="13"/>
      <c r="H12560" s="13"/>
      <c r="I12560" s="13"/>
      <c r="J12560" s="13"/>
      <c r="K12560" s="13"/>
      <c r="L12560" s="13"/>
      <c r="M12560" s="13"/>
      <c r="N12560" s="13"/>
      <c r="O12560" s="13"/>
      <c r="P12560" s="13"/>
      <c r="Q12560" s="13"/>
      <c r="R12560" s="13"/>
      <c r="S12560" s="13"/>
      <c r="T12560" s="13"/>
      <c r="U12560" s="13"/>
      <c r="V12560" s="13"/>
      <c r="W12560" s="13"/>
      <c r="X12560" s="13"/>
      <c r="Y12560" s="13"/>
      <c r="Z12560" s="13"/>
    </row>
    <row r="12561">
      <c r="A12561" s="24" t="s">
        <v>35127</v>
      </c>
      <c r="B12561" s="24" t="s">
        <v>33049</v>
      </c>
      <c r="C12561" s="13"/>
      <c r="D12561" s="13"/>
      <c r="E12561" s="13"/>
      <c r="F12561" s="13"/>
      <c r="G12561" s="13"/>
      <c r="H12561" s="13"/>
      <c r="I12561" s="13"/>
      <c r="J12561" s="13"/>
      <c r="K12561" s="13"/>
      <c r="L12561" s="13"/>
      <c r="M12561" s="13"/>
      <c r="N12561" s="13"/>
      <c r="O12561" s="13"/>
      <c r="P12561" s="13"/>
      <c r="Q12561" s="13"/>
      <c r="R12561" s="13"/>
      <c r="S12561" s="13"/>
      <c r="T12561" s="13"/>
      <c r="U12561" s="13"/>
      <c r="V12561" s="13"/>
      <c r="W12561" s="13"/>
      <c r="X12561" s="13"/>
      <c r="Y12561" s="13"/>
      <c r="Z12561" s="13"/>
    </row>
    <row r="12562">
      <c r="A12562" s="24" t="s">
        <v>35129</v>
      </c>
      <c r="B12562" s="24" t="s">
        <v>33049</v>
      </c>
      <c r="C12562" s="13"/>
      <c r="D12562" s="13"/>
      <c r="E12562" s="13"/>
      <c r="F12562" s="13"/>
      <c r="G12562" s="13"/>
      <c r="H12562" s="13"/>
      <c r="I12562" s="13"/>
      <c r="J12562" s="13"/>
      <c r="K12562" s="13"/>
      <c r="L12562" s="13"/>
      <c r="M12562" s="13"/>
      <c r="N12562" s="13"/>
      <c r="O12562" s="13"/>
      <c r="P12562" s="13"/>
      <c r="Q12562" s="13"/>
      <c r="R12562" s="13"/>
      <c r="S12562" s="13"/>
      <c r="T12562" s="13"/>
      <c r="U12562" s="13"/>
      <c r="V12562" s="13"/>
      <c r="W12562" s="13"/>
      <c r="X12562" s="13"/>
      <c r="Y12562" s="13"/>
      <c r="Z12562" s="13"/>
    </row>
    <row r="12563">
      <c r="A12563" s="24" t="s">
        <v>35131</v>
      </c>
      <c r="B12563" s="24" t="s">
        <v>33049</v>
      </c>
      <c r="C12563" s="13"/>
      <c r="D12563" s="13"/>
      <c r="E12563" s="13"/>
      <c r="F12563" s="13"/>
      <c r="G12563" s="13"/>
      <c r="H12563" s="13"/>
      <c r="I12563" s="13"/>
      <c r="J12563" s="13"/>
      <c r="K12563" s="13"/>
      <c r="L12563" s="13"/>
      <c r="M12563" s="13"/>
      <c r="N12563" s="13"/>
      <c r="O12563" s="13"/>
      <c r="P12563" s="13"/>
      <c r="Q12563" s="13"/>
      <c r="R12563" s="13"/>
      <c r="S12563" s="13"/>
      <c r="T12563" s="13"/>
      <c r="U12563" s="13"/>
      <c r="V12563" s="13"/>
      <c r="W12563" s="13"/>
      <c r="X12563" s="13"/>
      <c r="Y12563" s="13"/>
      <c r="Z12563" s="13"/>
    </row>
    <row r="12564">
      <c r="A12564" s="24" t="s">
        <v>35133</v>
      </c>
      <c r="B12564" s="24" t="s">
        <v>33049</v>
      </c>
      <c r="C12564" s="13"/>
      <c r="D12564" s="13"/>
      <c r="E12564" s="13"/>
      <c r="F12564" s="13"/>
      <c r="G12564" s="13"/>
      <c r="H12564" s="13"/>
      <c r="I12564" s="13"/>
      <c r="J12564" s="13"/>
      <c r="K12564" s="13"/>
      <c r="L12564" s="13"/>
      <c r="M12564" s="13"/>
      <c r="N12564" s="13"/>
      <c r="O12564" s="13"/>
      <c r="P12564" s="13"/>
      <c r="Q12564" s="13"/>
      <c r="R12564" s="13"/>
      <c r="S12564" s="13"/>
      <c r="T12564" s="13"/>
      <c r="U12564" s="13"/>
      <c r="V12564" s="13"/>
      <c r="W12564" s="13"/>
      <c r="X12564" s="13"/>
      <c r="Y12564" s="13"/>
      <c r="Z12564" s="13"/>
    </row>
    <row r="12565">
      <c r="A12565" s="24" t="s">
        <v>35135</v>
      </c>
      <c r="B12565" s="24" t="s">
        <v>33049</v>
      </c>
      <c r="C12565" s="13"/>
      <c r="D12565" s="13"/>
      <c r="E12565" s="13"/>
      <c r="F12565" s="13"/>
      <c r="G12565" s="13"/>
      <c r="H12565" s="13"/>
      <c r="I12565" s="13"/>
      <c r="J12565" s="13"/>
      <c r="K12565" s="13"/>
      <c r="L12565" s="13"/>
      <c r="M12565" s="13"/>
      <c r="N12565" s="13"/>
      <c r="O12565" s="13"/>
      <c r="P12565" s="13"/>
      <c r="Q12565" s="13"/>
      <c r="R12565" s="13"/>
      <c r="S12565" s="13"/>
      <c r="T12565" s="13"/>
      <c r="U12565" s="13"/>
      <c r="V12565" s="13"/>
      <c r="W12565" s="13"/>
      <c r="X12565" s="13"/>
      <c r="Y12565" s="13"/>
      <c r="Z12565" s="13"/>
    </row>
    <row r="12566">
      <c r="A12566" s="24" t="s">
        <v>35137</v>
      </c>
      <c r="B12566" s="24" t="s">
        <v>33049</v>
      </c>
      <c r="C12566" s="13"/>
      <c r="D12566" s="13"/>
      <c r="E12566" s="13"/>
      <c r="F12566" s="13"/>
      <c r="G12566" s="13"/>
      <c r="H12566" s="13"/>
      <c r="I12566" s="13"/>
      <c r="J12566" s="13"/>
      <c r="K12566" s="13"/>
      <c r="L12566" s="13"/>
      <c r="M12566" s="13"/>
      <c r="N12566" s="13"/>
      <c r="O12566" s="13"/>
      <c r="P12566" s="13"/>
      <c r="Q12566" s="13"/>
      <c r="R12566" s="13"/>
      <c r="S12566" s="13"/>
      <c r="T12566" s="13"/>
      <c r="U12566" s="13"/>
      <c r="V12566" s="13"/>
      <c r="W12566" s="13"/>
      <c r="X12566" s="13"/>
      <c r="Y12566" s="13"/>
      <c r="Z12566" s="13"/>
    </row>
    <row r="12567">
      <c r="A12567" s="24" t="s">
        <v>3381</v>
      </c>
      <c r="B12567" s="24" t="s">
        <v>33049</v>
      </c>
      <c r="C12567" s="13"/>
      <c r="D12567" s="13"/>
      <c r="E12567" s="13"/>
      <c r="F12567" s="13"/>
      <c r="G12567" s="13"/>
      <c r="H12567" s="13"/>
      <c r="I12567" s="13"/>
      <c r="J12567" s="13"/>
      <c r="K12567" s="13"/>
      <c r="L12567" s="13"/>
      <c r="M12567" s="13"/>
      <c r="N12567" s="13"/>
      <c r="O12567" s="13"/>
      <c r="P12567" s="13"/>
      <c r="Q12567" s="13"/>
      <c r="R12567" s="13"/>
      <c r="S12567" s="13"/>
      <c r="T12567" s="13"/>
      <c r="U12567" s="13"/>
      <c r="V12567" s="13"/>
      <c r="W12567" s="13"/>
      <c r="X12567" s="13"/>
      <c r="Y12567" s="13"/>
      <c r="Z12567" s="13"/>
    </row>
    <row r="12568">
      <c r="A12568" s="24" t="s">
        <v>35140</v>
      </c>
      <c r="B12568" s="24" t="s">
        <v>33049</v>
      </c>
      <c r="C12568" s="13"/>
      <c r="D12568" s="13"/>
      <c r="E12568" s="13"/>
      <c r="F12568" s="13"/>
      <c r="G12568" s="13"/>
      <c r="H12568" s="13"/>
      <c r="I12568" s="13"/>
      <c r="J12568" s="13"/>
      <c r="K12568" s="13"/>
      <c r="L12568" s="13"/>
      <c r="M12568" s="13"/>
      <c r="N12568" s="13"/>
      <c r="O12568" s="13"/>
      <c r="P12568" s="13"/>
      <c r="Q12568" s="13"/>
      <c r="R12568" s="13"/>
      <c r="S12568" s="13"/>
      <c r="T12568" s="13"/>
      <c r="U12568" s="13"/>
      <c r="V12568" s="13"/>
      <c r="W12568" s="13"/>
      <c r="X12568" s="13"/>
      <c r="Y12568" s="13"/>
      <c r="Z12568" s="13"/>
    </row>
    <row r="12569">
      <c r="A12569" s="24" t="s">
        <v>35141</v>
      </c>
      <c r="B12569" s="24" t="s">
        <v>33049</v>
      </c>
      <c r="C12569" s="13"/>
      <c r="D12569" s="13"/>
      <c r="E12569" s="13"/>
      <c r="F12569" s="13"/>
      <c r="G12569" s="13"/>
      <c r="H12569" s="13"/>
      <c r="I12569" s="13"/>
      <c r="J12569" s="13"/>
      <c r="K12569" s="13"/>
      <c r="L12569" s="13"/>
      <c r="M12569" s="13"/>
      <c r="N12569" s="13"/>
      <c r="O12569" s="13"/>
      <c r="P12569" s="13"/>
      <c r="Q12569" s="13"/>
      <c r="R12569" s="13"/>
      <c r="S12569" s="13"/>
      <c r="T12569" s="13"/>
      <c r="U12569" s="13"/>
      <c r="V12569" s="13"/>
      <c r="W12569" s="13"/>
      <c r="X12569" s="13"/>
      <c r="Y12569" s="13"/>
      <c r="Z12569" s="13"/>
    </row>
    <row r="12570">
      <c r="A12570" s="24" t="s">
        <v>35143</v>
      </c>
      <c r="B12570" s="24" t="s">
        <v>33049</v>
      </c>
      <c r="C12570" s="13"/>
      <c r="D12570" s="13"/>
      <c r="E12570" s="13"/>
      <c r="F12570" s="13"/>
      <c r="G12570" s="13"/>
      <c r="H12570" s="13"/>
      <c r="I12570" s="13"/>
      <c r="J12570" s="13"/>
      <c r="K12570" s="13"/>
      <c r="L12570" s="13"/>
      <c r="M12570" s="13"/>
      <c r="N12570" s="13"/>
      <c r="O12570" s="13"/>
      <c r="P12570" s="13"/>
      <c r="Q12570" s="13"/>
      <c r="R12570" s="13"/>
      <c r="S12570" s="13"/>
      <c r="T12570" s="13"/>
      <c r="U12570" s="13"/>
      <c r="V12570" s="13"/>
      <c r="W12570" s="13"/>
      <c r="X12570" s="13"/>
      <c r="Y12570" s="13"/>
      <c r="Z12570" s="13"/>
    </row>
    <row r="12571">
      <c r="A12571" s="24" t="s">
        <v>35145</v>
      </c>
      <c r="B12571" s="24" t="s">
        <v>33049</v>
      </c>
      <c r="C12571" s="13"/>
      <c r="D12571" s="13"/>
      <c r="E12571" s="13"/>
      <c r="F12571" s="13"/>
      <c r="G12571" s="13"/>
      <c r="H12571" s="13"/>
      <c r="I12571" s="13"/>
      <c r="J12571" s="13"/>
      <c r="K12571" s="13"/>
      <c r="L12571" s="13"/>
      <c r="M12571" s="13"/>
      <c r="N12571" s="13"/>
      <c r="O12571" s="13"/>
      <c r="P12571" s="13"/>
      <c r="Q12571" s="13"/>
      <c r="R12571" s="13"/>
      <c r="S12571" s="13"/>
      <c r="T12571" s="13"/>
      <c r="U12571" s="13"/>
      <c r="V12571" s="13"/>
      <c r="W12571" s="13"/>
      <c r="X12571" s="13"/>
      <c r="Y12571" s="13"/>
      <c r="Z12571" s="13"/>
    </row>
    <row r="12572">
      <c r="A12572" s="24" t="s">
        <v>35147</v>
      </c>
      <c r="B12572" s="24" t="s">
        <v>33049</v>
      </c>
      <c r="C12572" s="13"/>
      <c r="D12572" s="13"/>
      <c r="E12572" s="13"/>
      <c r="F12572" s="13"/>
      <c r="G12572" s="13"/>
      <c r="H12572" s="13"/>
      <c r="I12572" s="13"/>
      <c r="J12572" s="13"/>
      <c r="K12572" s="13"/>
      <c r="L12572" s="13"/>
      <c r="M12572" s="13"/>
      <c r="N12572" s="13"/>
      <c r="O12572" s="13"/>
      <c r="P12572" s="13"/>
      <c r="Q12572" s="13"/>
      <c r="R12572" s="13"/>
      <c r="S12572" s="13"/>
      <c r="T12572" s="13"/>
      <c r="U12572" s="13"/>
      <c r="V12572" s="13"/>
      <c r="W12572" s="13"/>
      <c r="X12572" s="13"/>
      <c r="Y12572" s="13"/>
      <c r="Z12572" s="13"/>
    </row>
    <row r="12573">
      <c r="A12573" s="24" t="s">
        <v>35149</v>
      </c>
      <c r="B12573" s="24" t="s">
        <v>33049</v>
      </c>
      <c r="C12573" s="13"/>
      <c r="D12573" s="13"/>
      <c r="E12573" s="13"/>
      <c r="F12573" s="13"/>
      <c r="G12573" s="13"/>
      <c r="H12573" s="13"/>
      <c r="I12573" s="13"/>
      <c r="J12573" s="13"/>
      <c r="K12573" s="13"/>
      <c r="L12573" s="13"/>
      <c r="M12573" s="13"/>
      <c r="N12573" s="13"/>
      <c r="O12573" s="13"/>
      <c r="P12573" s="13"/>
      <c r="Q12573" s="13"/>
      <c r="R12573" s="13"/>
      <c r="S12573" s="13"/>
      <c r="T12573" s="13"/>
      <c r="U12573" s="13"/>
      <c r="V12573" s="13"/>
      <c r="W12573" s="13"/>
      <c r="X12573" s="13"/>
      <c r="Y12573" s="13"/>
      <c r="Z12573" s="13"/>
    </row>
    <row r="12574">
      <c r="A12574" s="24" t="s">
        <v>35151</v>
      </c>
      <c r="B12574" s="24" t="s">
        <v>33049</v>
      </c>
      <c r="C12574" s="13"/>
      <c r="D12574" s="13"/>
      <c r="E12574" s="13"/>
      <c r="F12574" s="13"/>
      <c r="G12574" s="13"/>
      <c r="H12574" s="13"/>
      <c r="I12574" s="13"/>
      <c r="J12574" s="13"/>
      <c r="K12574" s="13"/>
      <c r="L12574" s="13"/>
      <c r="M12574" s="13"/>
      <c r="N12574" s="13"/>
      <c r="O12574" s="13"/>
      <c r="P12574" s="13"/>
      <c r="Q12574" s="13"/>
      <c r="R12574" s="13"/>
      <c r="S12574" s="13"/>
      <c r="T12574" s="13"/>
      <c r="U12574" s="13"/>
      <c r="V12574" s="13"/>
      <c r="W12574" s="13"/>
      <c r="X12574" s="13"/>
      <c r="Y12574" s="13"/>
      <c r="Z12574" s="13"/>
    </row>
    <row r="12575">
      <c r="A12575" s="24" t="s">
        <v>35153</v>
      </c>
      <c r="B12575" s="24" t="s">
        <v>33049</v>
      </c>
      <c r="C12575" s="13"/>
      <c r="D12575" s="13"/>
      <c r="E12575" s="13"/>
      <c r="F12575" s="13"/>
      <c r="G12575" s="13"/>
      <c r="H12575" s="13"/>
      <c r="I12575" s="13"/>
      <c r="J12575" s="13"/>
      <c r="K12575" s="13"/>
      <c r="L12575" s="13"/>
      <c r="M12575" s="13"/>
      <c r="N12575" s="13"/>
      <c r="O12575" s="13"/>
      <c r="P12575" s="13"/>
      <c r="Q12575" s="13"/>
      <c r="R12575" s="13"/>
      <c r="S12575" s="13"/>
      <c r="T12575" s="13"/>
      <c r="U12575" s="13"/>
      <c r="V12575" s="13"/>
      <c r="W12575" s="13"/>
      <c r="X12575" s="13"/>
      <c r="Y12575" s="13"/>
      <c r="Z12575" s="13"/>
    </row>
    <row r="12576">
      <c r="A12576" s="24" t="s">
        <v>35155</v>
      </c>
      <c r="B12576" s="24" t="s">
        <v>33049</v>
      </c>
      <c r="C12576" s="13"/>
      <c r="D12576" s="13"/>
      <c r="E12576" s="13"/>
      <c r="F12576" s="13"/>
      <c r="G12576" s="13"/>
      <c r="H12576" s="13"/>
      <c r="I12576" s="13"/>
      <c r="J12576" s="13"/>
      <c r="K12576" s="13"/>
      <c r="L12576" s="13"/>
      <c r="M12576" s="13"/>
      <c r="N12576" s="13"/>
      <c r="O12576" s="13"/>
      <c r="P12576" s="13"/>
      <c r="Q12576" s="13"/>
      <c r="R12576" s="13"/>
      <c r="S12576" s="13"/>
      <c r="T12576" s="13"/>
      <c r="U12576" s="13"/>
      <c r="V12576" s="13"/>
      <c r="W12576" s="13"/>
      <c r="X12576" s="13"/>
      <c r="Y12576" s="13"/>
      <c r="Z12576" s="13"/>
    </row>
    <row r="12577">
      <c r="A12577" s="24" t="s">
        <v>35157</v>
      </c>
      <c r="B12577" s="24" t="s">
        <v>33049</v>
      </c>
      <c r="C12577" s="13"/>
      <c r="D12577" s="13"/>
      <c r="E12577" s="13"/>
      <c r="F12577" s="13"/>
      <c r="G12577" s="13"/>
      <c r="H12577" s="13"/>
      <c r="I12577" s="13"/>
      <c r="J12577" s="13"/>
      <c r="K12577" s="13"/>
      <c r="L12577" s="13"/>
      <c r="M12577" s="13"/>
      <c r="N12577" s="13"/>
      <c r="O12577" s="13"/>
      <c r="P12577" s="13"/>
      <c r="Q12577" s="13"/>
      <c r="R12577" s="13"/>
      <c r="S12577" s="13"/>
      <c r="T12577" s="13"/>
      <c r="U12577" s="13"/>
      <c r="V12577" s="13"/>
      <c r="W12577" s="13"/>
      <c r="X12577" s="13"/>
      <c r="Y12577" s="13"/>
      <c r="Z12577" s="13"/>
    </row>
    <row r="12578">
      <c r="A12578" s="24" t="s">
        <v>35159</v>
      </c>
      <c r="B12578" s="24" t="s">
        <v>33049</v>
      </c>
      <c r="C12578" s="13"/>
      <c r="D12578" s="13"/>
      <c r="E12578" s="13"/>
      <c r="F12578" s="13"/>
      <c r="G12578" s="13"/>
      <c r="H12578" s="13"/>
      <c r="I12578" s="13"/>
      <c r="J12578" s="13"/>
      <c r="K12578" s="13"/>
      <c r="L12578" s="13"/>
      <c r="M12578" s="13"/>
      <c r="N12578" s="13"/>
      <c r="O12578" s="13"/>
      <c r="P12578" s="13"/>
      <c r="Q12578" s="13"/>
      <c r="R12578" s="13"/>
      <c r="S12578" s="13"/>
      <c r="T12578" s="13"/>
      <c r="U12578" s="13"/>
      <c r="V12578" s="13"/>
      <c r="W12578" s="13"/>
      <c r="X12578" s="13"/>
      <c r="Y12578" s="13"/>
      <c r="Z12578" s="13"/>
    </row>
    <row r="12579">
      <c r="A12579" s="24" t="s">
        <v>35161</v>
      </c>
      <c r="B12579" s="24" t="s">
        <v>33049</v>
      </c>
      <c r="C12579" s="13"/>
      <c r="D12579" s="13"/>
      <c r="E12579" s="13"/>
      <c r="F12579" s="13"/>
      <c r="G12579" s="13"/>
      <c r="H12579" s="13"/>
      <c r="I12579" s="13"/>
      <c r="J12579" s="13"/>
      <c r="K12579" s="13"/>
      <c r="L12579" s="13"/>
      <c r="M12579" s="13"/>
      <c r="N12579" s="13"/>
      <c r="O12579" s="13"/>
      <c r="P12579" s="13"/>
      <c r="Q12579" s="13"/>
      <c r="R12579" s="13"/>
      <c r="S12579" s="13"/>
      <c r="T12579" s="13"/>
      <c r="U12579" s="13"/>
      <c r="V12579" s="13"/>
      <c r="W12579" s="13"/>
      <c r="X12579" s="13"/>
      <c r="Y12579" s="13"/>
      <c r="Z12579" s="13"/>
    </row>
    <row r="12580">
      <c r="A12580" s="24" t="s">
        <v>35163</v>
      </c>
      <c r="B12580" s="24" t="s">
        <v>33049</v>
      </c>
      <c r="C12580" s="13"/>
      <c r="D12580" s="13"/>
      <c r="E12580" s="13"/>
      <c r="F12580" s="13"/>
      <c r="G12580" s="13"/>
      <c r="H12580" s="13"/>
      <c r="I12580" s="13"/>
      <c r="J12580" s="13"/>
      <c r="K12580" s="13"/>
      <c r="L12580" s="13"/>
      <c r="M12580" s="13"/>
      <c r="N12580" s="13"/>
      <c r="O12580" s="13"/>
      <c r="P12580" s="13"/>
      <c r="Q12580" s="13"/>
      <c r="R12580" s="13"/>
      <c r="S12580" s="13"/>
      <c r="T12580" s="13"/>
      <c r="U12580" s="13"/>
      <c r="V12580" s="13"/>
      <c r="W12580" s="13"/>
      <c r="X12580" s="13"/>
      <c r="Y12580" s="13"/>
      <c r="Z12580" s="13"/>
    </row>
    <row r="12581">
      <c r="A12581" s="24" t="s">
        <v>27743</v>
      </c>
      <c r="B12581" s="24" t="s">
        <v>33049</v>
      </c>
      <c r="C12581" s="13"/>
      <c r="D12581" s="13"/>
      <c r="E12581" s="13"/>
      <c r="F12581" s="13"/>
      <c r="G12581" s="13"/>
      <c r="H12581" s="13"/>
      <c r="I12581" s="13"/>
      <c r="J12581" s="13"/>
      <c r="K12581" s="13"/>
      <c r="L12581" s="13"/>
      <c r="M12581" s="13"/>
      <c r="N12581" s="13"/>
      <c r="O12581" s="13"/>
      <c r="P12581" s="13"/>
      <c r="Q12581" s="13"/>
      <c r="R12581" s="13"/>
      <c r="S12581" s="13"/>
      <c r="T12581" s="13"/>
      <c r="U12581" s="13"/>
      <c r="V12581" s="13"/>
      <c r="W12581" s="13"/>
      <c r="X12581" s="13"/>
      <c r="Y12581" s="13"/>
      <c r="Z12581" s="13"/>
    </row>
    <row r="12582">
      <c r="A12582" s="24" t="s">
        <v>35166</v>
      </c>
      <c r="B12582" s="24" t="s">
        <v>33049</v>
      </c>
      <c r="C12582" s="13"/>
      <c r="D12582" s="13"/>
      <c r="E12582" s="13"/>
      <c r="F12582" s="13"/>
      <c r="G12582" s="13"/>
      <c r="H12582" s="13"/>
      <c r="I12582" s="13"/>
      <c r="J12582" s="13"/>
      <c r="K12582" s="13"/>
      <c r="L12582" s="13"/>
      <c r="M12582" s="13"/>
      <c r="N12582" s="13"/>
      <c r="O12582" s="13"/>
      <c r="P12582" s="13"/>
      <c r="Q12582" s="13"/>
      <c r="R12582" s="13"/>
      <c r="S12582" s="13"/>
      <c r="T12582" s="13"/>
      <c r="U12582" s="13"/>
      <c r="V12582" s="13"/>
      <c r="W12582" s="13"/>
      <c r="X12582" s="13"/>
      <c r="Y12582" s="13"/>
      <c r="Z12582" s="13"/>
    </row>
    <row r="12583">
      <c r="A12583" s="24" t="s">
        <v>27752</v>
      </c>
      <c r="B12583" s="24" t="s">
        <v>33049</v>
      </c>
      <c r="C12583" s="13"/>
      <c r="D12583" s="13"/>
      <c r="E12583" s="13"/>
      <c r="F12583" s="13"/>
      <c r="G12583" s="13"/>
      <c r="H12583" s="13"/>
      <c r="I12583" s="13"/>
      <c r="J12583" s="13"/>
      <c r="K12583" s="13"/>
      <c r="L12583" s="13"/>
      <c r="M12583" s="13"/>
      <c r="N12583" s="13"/>
      <c r="O12583" s="13"/>
      <c r="P12583" s="13"/>
      <c r="Q12583" s="13"/>
      <c r="R12583" s="13"/>
      <c r="S12583" s="13"/>
      <c r="T12583" s="13"/>
      <c r="U12583" s="13"/>
      <c r="V12583" s="13"/>
      <c r="W12583" s="13"/>
      <c r="X12583" s="13"/>
      <c r="Y12583" s="13"/>
      <c r="Z12583" s="13"/>
    </row>
    <row r="12584">
      <c r="A12584" s="24" t="s">
        <v>35169</v>
      </c>
      <c r="B12584" s="24" t="s">
        <v>33049</v>
      </c>
      <c r="C12584" s="13"/>
      <c r="D12584" s="13"/>
      <c r="E12584" s="13"/>
      <c r="F12584" s="13"/>
      <c r="G12584" s="13"/>
      <c r="H12584" s="13"/>
      <c r="I12584" s="13"/>
      <c r="J12584" s="13"/>
      <c r="K12584" s="13"/>
      <c r="L12584" s="13"/>
      <c r="M12584" s="13"/>
      <c r="N12584" s="13"/>
      <c r="O12584" s="13"/>
      <c r="P12584" s="13"/>
      <c r="Q12584" s="13"/>
      <c r="R12584" s="13"/>
      <c r="S12584" s="13"/>
      <c r="T12584" s="13"/>
      <c r="U12584" s="13"/>
      <c r="V12584" s="13"/>
      <c r="W12584" s="13"/>
      <c r="X12584" s="13"/>
      <c r="Y12584" s="13"/>
      <c r="Z12584" s="13"/>
    </row>
    <row r="12585">
      <c r="A12585" s="24" t="s">
        <v>35171</v>
      </c>
      <c r="B12585" s="24" t="s">
        <v>33049</v>
      </c>
      <c r="C12585" s="13"/>
      <c r="D12585" s="13"/>
      <c r="E12585" s="13"/>
      <c r="F12585" s="13"/>
      <c r="G12585" s="13"/>
      <c r="H12585" s="13"/>
      <c r="I12585" s="13"/>
      <c r="J12585" s="13"/>
      <c r="K12585" s="13"/>
      <c r="L12585" s="13"/>
      <c r="M12585" s="13"/>
      <c r="N12585" s="13"/>
      <c r="O12585" s="13"/>
      <c r="P12585" s="13"/>
      <c r="Q12585" s="13"/>
      <c r="R12585" s="13"/>
      <c r="S12585" s="13"/>
      <c r="T12585" s="13"/>
      <c r="U12585" s="13"/>
      <c r="V12585" s="13"/>
      <c r="W12585" s="13"/>
      <c r="X12585" s="13"/>
      <c r="Y12585" s="13"/>
      <c r="Z12585" s="13"/>
    </row>
    <row r="12586">
      <c r="A12586" s="24" t="s">
        <v>35173</v>
      </c>
      <c r="B12586" s="24" t="s">
        <v>33049</v>
      </c>
      <c r="C12586" s="13"/>
      <c r="D12586" s="13"/>
      <c r="E12586" s="13"/>
      <c r="F12586" s="13"/>
      <c r="G12586" s="13"/>
      <c r="H12586" s="13"/>
      <c r="I12586" s="13"/>
      <c r="J12586" s="13"/>
      <c r="K12586" s="13"/>
      <c r="L12586" s="13"/>
      <c r="M12586" s="13"/>
      <c r="N12586" s="13"/>
      <c r="O12586" s="13"/>
      <c r="P12586" s="13"/>
      <c r="Q12586" s="13"/>
      <c r="R12586" s="13"/>
      <c r="S12586" s="13"/>
      <c r="T12586" s="13"/>
      <c r="U12586" s="13"/>
      <c r="V12586" s="13"/>
      <c r="W12586" s="13"/>
      <c r="X12586" s="13"/>
      <c r="Y12586" s="13"/>
      <c r="Z12586" s="13"/>
    </row>
    <row r="12587">
      <c r="A12587" s="24" t="s">
        <v>35175</v>
      </c>
      <c r="B12587" s="24" t="s">
        <v>33049</v>
      </c>
      <c r="C12587" s="13"/>
      <c r="D12587" s="13"/>
      <c r="E12587" s="13"/>
      <c r="F12587" s="13"/>
      <c r="G12587" s="13"/>
      <c r="H12587" s="13"/>
      <c r="I12587" s="13"/>
      <c r="J12587" s="13"/>
      <c r="K12587" s="13"/>
      <c r="L12587" s="13"/>
      <c r="M12587" s="13"/>
      <c r="N12587" s="13"/>
      <c r="O12587" s="13"/>
      <c r="P12587" s="13"/>
      <c r="Q12587" s="13"/>
      <c r="R12587" s="13"/>
      <c r="S12587" s="13"/>
      <c r="T12587" s="13"/>
      <c r="U12587" s="13"/>
      <c r="V12587" s="13"/>
      <c r="W12587" s="13"/>
      <c r="X12587" s="13"/>
      <c r="Y12587" s="13"/>
      <c r="Z12587" s="13"/>
    </row>
    <row r="12588">
      <c r="A12588" s="24" t="s">
        <v>35177</v>
      </c>
      <c r="B12588" s="24" t="s">
        <v>33049</v>
      </c>
      <c r="C12588" s="13"/>
      <c r="D12588" s="13"/>
      <c r="E12588" s="13"/>
      <c r="F12588" s="13"/>
      <c r="G12588" s="13"/>
      <c r="H12588" s="13"/>
      <c r="I12588" s="13"/>
      <c r="J12588" s="13"/>
      <c r="K12588" s="13"/>
      <c r="L12588" s="13"/>
      <c r="M12588" s="13"/>
      <c r="N12588" s="13"/>
      <c r="O12588" s="13"/>
      <c r="P12588" s="13"/>
      <c r="Q12588" s="13"/>
      <c r="R12588" s="13"/>
      <c r="S12588" s="13"/>
      <c r="T12588" s="13"/>
      <c r="U12588" s="13"/>
      <c r="V12588" s="13"/>
      <c r="W12588" s="13"/>
      <c r="X12588" s="13"/>
      <c r="Y12588" s="13"/>
      <c r="Z12588" s="13"/>
    </row>
    <row r="12589">
      <c r="A12589" s="24" t="s">
        <v>35179</v>
      </c>
      <c r="B12589" s="24" t="s">
        <v>33049</v>
      </c>
      <c r="C12589" s="13"/>
      <c r="D12589" s="13"/>
      <c r="E12589" s="13"/>
      <c r="F12589" s="13"/>
      <c r="G12589" s="13"/>
      <c r="H12589" s="13"/>
      <c r="I12589" s="13"/>
      <c r="J12589" s="13"/>
      <c r="K12589" s="13"/>
      <c r="L12589" s="13"/>
      <c r="M12589" s="13"/>
      <c r="N12589" s="13"/>
      <c r="O12589" s="13"/>
      <c r="P12589" s="13"/>
      <c r="Q12589" s="13"/>
      <c r="R12589" s="13"/>
      <c r="S12589" s="13"/>
      <c r="T12589" s="13"/>
      <c r="U12589" s="13"/>
      <c r="V12589" s="13"/>
      <c r="W12589" s="13"/>
      <c r="X12589" s="13"/>
      <c r="Y12589" s="13"/>
      <c r="Z12589" s="13"/>
    </row>
    <row r="12590">
      <c r="A12590" s="24" t="s">
        <v>35181</v>
      </c>
      <c r="B12590" s="24" t="s">
        <v>33049</v>
      </c>
      <c r="C12590" s="13"/>
      <c r="D12590" s="13"/>
      <c r="E12590" s="13"/>
      <c r="F12590" s="13"/>
      <c r="G12590" s="13"/>
      <c r="H12590" s="13"/>
      <c r="I12590" s="13"/>
      <c r="J12590" s="13"/>
      <c r="K12590" s="13"/>
      <c r="L12590" s="13"/>
      <c r="M12590" s="13"/>
      <c r="N12590" s="13"/>
      <c r="O12590" s="13"/>
      <c r="P12590" s="13"/>
      <c r="Q12590" s="13"/>
      <c r="R12590" s="13"/>
      <c r="S12590" s="13"/>
      <c r="T12590" s="13"/>
      <c r="U12590" s="13"/>
      <c r="V12590" s="13"/>
      <c r="W12590" s="13"/>
      <c r="X12590" s="13"/>
      <c r="Y12590" s="13"/>
      <c r="Z12590" s="13"/>
    </row>
    <row r="12591">
      <c r="A12591" s="24" t="s">
        <v>35183</v>
      </c>
      <c r="B12591" s="24" t="s">
        <v>33049</v>
      </c>
      <c r="C12591" s="13"/>
      <c r="D12591" s="13"/>
      <c r="E12591" s="13"/>
      <c r="F12591" s="13"/>
      <c r="G12591" s="13"/>
      <c r="H12591" s="13"/>
      <c r="I12591" s="13"/>
      <c r="J12591" s="13"/>
      <c r="K12591" s="13"/>
      <c r="L12591" s="13"/>
      <c r="M12591" s="13"/>
      <c r="N12591" s="13"/>
      <c r="O12591" s="13"/>
      <c r="P12591" s="13"/>
      <c r="Q12591" s="13"/>
      <c r="R12591" s="13"/>
      <c r="S12591" s="13"/>
      <c r="T12591" s="13"/>
      <c r="U12591" s="13"/>
      <c r="V12591" s="13"/>
      <c r="W12591" s="13"/>
      <c r="X12591" s="13"/>
      <c r="Y12591" s="13"/>
      <c r="Z12591" s="13"/>
    </row>
    <row r="12592">
      <c r="A12592" s="24" t="s">
        <v>35185</v>
      </c>
      <c r="B12592" s="24" t="s">
        <v>33049</v>
      </c>
      <c r="C12592" s="13"/>
      <c r="D12592" s="13"/>
      <c r="E12592" s="13"/>
      <c r="F12592" s="13"/>
      <c r="G12592" s="13"/>
      <c r="H12592" s="13"/>
      <c r="I12592" s="13"/>
      <c r="J12592" s="13"/>
      <c r="K12592" s="13"/>
      <c r="L12592" s="13"/>
      <c r="M12592" s="13"/>
      <c r="N12592" s="13"/>
      <c r="O12592" s="13"/>
      <c r="P12592" s="13"/>
      <c r="Q12592" s="13"/>
      <c r="R12592" s="13"/>
      <c r="S12592" s="13"/>
      <c r="T12592" s="13"/>
      <c r="U12592" s="13"/>
      <c r="V12592" s="13"/>
      <c r="W12592" s="13"/>
      <c r="X12592" s="13"/>
      <c r="Y12592" s="13"/>
      <c r="Z12592" s="13"/>
    </row>
    <row r="12593">
      <c r="A12593" s="24" t="s">
        <v>35187</v>
      </c>
      <c r="B12593" s="24" t="s">
        <v>33049</v>
      </c>
      <c r="C12593" s="13"/>
      <c r="D12593" s="13"/>
      <c r="E12593" s="13"/>
      <c r="F12593" s="13"/>
      <c r="G12593" s="13"/>
      <c r="H12593" s="13"/>
      <c r="I12593" s="13"/>
      <c r="J12593" s="13"/>
      <c r="K12593" s="13"/>
      <c r="L12593" s="13"/>
      <c r="M12593" s="13"/>
      <c r="N12593" s="13"/>
      <c r="O12593" s="13"/>
      <c r="P12593" s="13"/>
      <c r="Q12593" s="13"/>
      <c r="R12593" s="13"/>
      <c r="S12593" s="13"/>
      <c r="T12593" s="13"/>
      <c r="U12593" s="13"/>
      <c r="V12593" s="13"/>
      <c r="W12593" s="13"/>
      <c r="X12593" s="13"/>
      <c r="Y12593" s="13"/>
      <c r="Z12593" s="13"/>
    </row>
    <row r="12594">
      <c r="A12594" s="24" t="s">
        <v>35189</v>
      </c>
      <c r="B12594" s="24" t="s">
        <v>33049</v>
      </c>
      <c r="C12594" s="13"/>
      <c r="D12594" s="13"/>
      <c r="E12594" s="13"/>
      <c r="F12594" s="13"/>
      <c r="G12594" s="13"/>
      <c r="H12594" s="13"/>
      <c r="I12594" s="13"/>
      <c r="J12594" s="13"/>
      <c r="K12594" s="13"/>
      <c r="L12594" s="13"/>
      <c r="M12594" s="13"/>
      <c r="N12594" s="13"/>
      <c r="O12594" s="13"/>
      <c r="P12594" s="13"/>
      <c r="Q12594" s="13"/>
      <c r="R12594" s="13"/>
      <c r="S12594" s="13"/>
      <c r="T12594" s="13"/>
      <c r="U12594" s="13"/>
      <c r="V12594" s="13"/>
      <c r="W12594" s="13"/>
      <c r="X12594" s="13"/>
      <c r="Y12594" s="13"/>
      <c r="Z12594" s="13"/>
    </row>
    <row r="12595">
      <c r="A12595" s="24" t="s">
        <v>35191</v>
      </c>
      <c r="B12595" s="24" t="s">
        <v>33049</v>
      </c>
      <c r="C12595" s="13"/>
      <c r="D12595" s="13"/>
      <c r="E12595" s="13"/>
      <c r="F12595" s="13"/>
      <c r="G12595" s="13"/>
      <c r="H12595" s="13"/>
      <c r="I12595" s="13"/>
      <c r="J12595" s="13"/>
      <c r="K12595" s="13"/>
      <c r="L12595" s="13"/>
      <c r="M12595" s="13"/>
      <c r="N12595" s="13"/>
      <c r="O12595" s="13"/>
      <c r="P12595" s="13"/>
      <c r="Q12595" s="13"/>
      <c r="R12595" s="13"/>
      <c r="S12595" s="13"/>
      <c r="T12595" s="13"/>
      <c r="U12595" s="13"/>
      <c r="V12595" s="13"/>
      <c r="W12595" s="13"/>
      <c r="X12595" s="13"/>
      <c r="Y12595" s="13"/>
      <c r="Z12595" s="13"/>
    </row>
    <row r="12596">
      <c r="A12596" s="24" t="s">
        <v>35193</v>
      </c>
      <c r="B12596" s="24" t="s">
        <v>33049</v>
      </c>
      <c r="C12596" s="13"/>
      <c r="D12596" s="13"/>
      <c r="E12596" s="13"/>
      <c r="F12596" s="13"/>
      <c r="G12596" s="13"/>
      <c r="H12596" s="13"/>
      <c r="I12596" s="13"/>
      <c r="J12596" s="13"/>
      <c r="K12596" s="13"/>
      <c r="L12596" s="13"/>
      <c r="M12596" s="13"/>
      <c r="N12596" s="13"/>
      <c r="O12596" s="13"/>
      <c r="P12596" s="13"/>
      <c r="Q12596" s="13"/>
      <c r="R12596" s="13"/>
      <c r="S12596" s="13"/>
      <c r="T12596" s="13"/>
      <c r="U12596" s="13"/>
      <c r="V12596" s="13"/>
      <c r="W12596" s="13"/>
      <c r="X12596" s="13"/>
      <c r="Y12596" s="13"/>
      <c r="Z12596" s="13"/>
    </row>
    <row r="12597">
      <c r="A12597" s="24" t="s">
        <v>35195</v>
      </c>
      <c r="B12597" s="24" t="s">
        <v>33049</v>
      </c>
      <c r="C12597" s="13"/>
      <c r="D12597" s="13"/>
      <c r="E12597" s="13"/>
      <c r="F12597" s="13"/>
      <c r="G12597" s="13"/>
      <c r="H12597" s="13"/>
      <c r="I12597" s="13"/>
      <c r="J12597" s="13"/>
      <c r="K12597" s="13"/>
      <c r="L12597" s="13"/>
      <c r="M12597" s="13"/>
      <c r="N12597" s="13"/>
      <c r="O12597" s="13"/>
      <c r="P12597" s="13"/>
      <c r="Q12597" s="13"/>
      <c r="R12597" s="13"/>
      <c r="S12597" s="13"/>
      <c r="T12597" s="13"/>
      <c r="U12597" s="13"/>
      <c r="V12597" s="13"/>
      <c r="W12597" s="13"/>
      <c r="X12597" s="13"/>
      <c r="Y12597" s="13"/>
      <c r="Z12597" s="13"/>
    </row>
    <row r="12598">
      <c r="A12598" s="24" t="s">
        <v>35197</v>
      </c>
      <c r="B12598" s="24" t="s">
        <v>33049</v>
      </c>
      <c r="C12598" s="13"/>
      <c r="D12598" s="13"/>
      <c r="E12598" s="13"/>
      <c r="F12598" s="13"/>
      <c r="G12598" s="13"/>
      <c r="H12598" s="13"/>
      <c r="I12598" s="13"/>
      <c r="J12598" s="13"/>
      <c r="K12598" s="13"/>
      <c r="L12598" s="13"/>
      <c r="M12598" s="13"/>
      <c r="N12598" s="13"/>
      <c r="O12598" s="13"/>
      <c r="P12598" s="13"/>
      <c r="Q12598" s="13"/>
      <c r="R12598" s="13"/>
      <c r="S12598" s="13"/>
      <c r="T12598" s="13"/>
      <c r="U12598" s="13"/>
      <c r="V12598" s="13"/>
      <c r="W12598" s="13"/>
      <c r="X12598" s="13"/>
      <c r="Y12598" s="13"/>
      <c r="Z12598" s="13"/>
    </row>
    <row r="12599">
      <c r="A12599" s="24" t="s">
        <v>35199</v>
      </c>
      <c r="B12599" s="24" t="s">
        <v>33049</v>
      </c>
      <c r="C12599" s="13"/>
      <c r="D12599" s="13"/>
      <c r="E12599" s="13"/>
      <c r="F12599" s="13"/>
      <c r="G12599" s="13"/>
      <c r="H12599" s="13"/>
      <c r="I12599" s="13"/>
      <c r="J12599" s="13"/>
      <c r="K12599" s="13"/>
      <c r="L12599" s="13"/>
      <c r="M12599" s="13"/>
      <c r="N12599" s="13"/>
      <c r="O12599" s="13"/>
      <c r="P12599" s="13"/>
      <c r="Q12599" s="13"/>
      <c r="R12599" s="13"/>
      <c r="S12599" s="13"/>
      <c r="T12599" s="13"/>
      <c r="U12599" s="13"/>
      <c r="V12599" s="13"/>
      <c r="W12599" s="13"/>
      <c r="X12599" s="13"/>
      <c r="Y12599" s="13"/>
      <c r="Z12599" s="13"/>
    </row>
    <row r="12600">
      <c r="A12600" s="24" t="s">
        <v>35201</v>
      </c>
      <c r="B12600" s="24" t="s">
        <v>33049</v>
      </c>
      <c r="C12600" s="13"/>
      <c r="D12600" s="13"/>
      <c r="E12600" s="13"/>
      <c r="F12600" s="13"/>
      <c r="G12600" s="13"/>
      <c r="H12600" s="13"/>
      <c r="I12600" s="13"/>
      <c r="J12600" s="13"/>
      <c r="K12600" s="13"/>
      <c r="L12600" s="13"/>
      <c r="M12600" s="13"/>
      <c r="N12600" s="13"/>
      <c r="O12600" s="13"/>
      <c r="P12600" s="13"/>
      <c r="Q12600" s="13"/>
      <c r="R12600" s="13"/>
      <c r="S12600" s="13"/>
      <c r="T12600" s="13"/>
      <c r="U12600" s="13"/>
      <c r="V12600" s="13"/>
      <c r="W12600" s="13"/>
      <c r="X12600" s="13"/>
      <c r="Y12600" s="13"/>
      <c r="Z12600" s="13"/>
    </row>
    <row r="12601">
      <c r="A12601" s="24" t="s">
        <v>35203</v>
      </c>
      <c r="B12601" s="24" t="s">
        <v>33049</v>
      </c>
      <c r="C12601" s="13"/>
      <c r="D12601" s="13"/>
      <c r="E12601" s="13"/>
      <c r="F12601" s="13"/>
      <c r="G12601" s="13"/>
      <c r="H12601" s="13"/>
      <c r="I12601" s="13"/>
      <c r="J12601" s="13"/>
      <c r="K12601" s="13"/>
      <c r="L12601" s="13"/>
      <c r="M12601" s="13"/>
      <c r="N12601" s="13"/>
      <c r="O12601" s="13"/>
      <c r="P12601" s="13"/>
      <c r="Q12601" s="13"/>
      <c r="R12601" s="13"/>
      <c r="S12601" s="13"/>
      <c r="T12601" s="13"/>
      <c r="U12601" s="13"/>
      <c r="V12601" s="13"/>
      <c r="W12601" s="13"/>
      <c r="X12601" s="13"/>
      <c r="Y12601" s="13"/>
      <c r="Z12601" s="13"/>
    </row>
    <row r="12602">
      <c r="A12602" s="24" t="s">
        <v>35205</v>
      </c>
      <c r="B12602" s="24" t="s">
        <v>33049</v>
      </c>
      <c r="C12602" s="13"/>
      <c r="D12602" s="13"/>
      <c r="E12602" s="13"/>
      <c r="F12602" s="13"/>
      <c r="G12602" s="13"/>
      <c r="H12602" s="13"/>
      <c r="I12602" s="13"/>
      <c r="J12602" s="13"/>
      <c r="K12602" s="13"/>
      <c r="L12602" s="13"/>
      <c r="M12602" s="13"/>
      <c r="N12602" s="13"/>
      <c r="O12602" s="13"/>
      <c r="P12602" s="13"/>
      <c r="Q12602" s="13"/>
      <c r="R12602" s="13"/>
      <c r="S12602" s="13"/>
      <c r="T12602" s="13"/>
      <c r="U12602" s="13"/>
      <c r="V12602" s="13"/>
      <c r="W12602" s="13"/>
      <c r="X12602" s="13"/>
      <c r="Y12602" s="13"/>
      <c r="Z12602" s="13"/>
    </row>
    <row r="12603">
      <c r="A12603" s="24" t="s">
        <v>35207</v>
      </c>
      <c r="B12603" s="24" t="s">
        <v>33049</v>
      </c>
      <c r="C12603" s="13"/>
      <c r="D12603" s="13"/>
      <c r="E12603" s="13"/>
      <c r="F12603" s="13"/>
      <c r="G12603" s="13"/>
      <c r="H12603" s="13"/>
      <c r="I12603" s="13"/>
      <c r="J12603" s="13"/>
      <c r="K12603" s="13"/>
      <c r="L12603" s="13"/>
      <c r="M12603" s="13"/>
      <c r="N12603" s="13"/>
      <c r="O12603" s="13"/>
      <c r="P12603" s="13"/>
      <c r="Q12603" s="13"/>
      <c r="R12603" s="13"/>
      <c r="S12603" s="13"/>
      <c r="T12603" s="13"/>
      <c r="U12603" s="13"/>
      <c r="V12603" s="13"/>
      <c r="W12603" s="13"/>
      <c r="X12603" s="13"/>
      <c r="Y12603" s="13"/>
      <c r="Z12603" s="13"/>
    </row>
    <row r="12604">
      <c r="A12604" s="24" t="s">
        <v>35209</v>
      </c>
      <c r="B12604" s="24" t="s">
        <v>33049</v>
      </c>
      <c r="C12604" s="13"/>
      <c r="D12604" s="13"/>
      <c r="E12604" s="13"/>
      <c r="F12604" s="13"/>
      <c r="G12604" s="13"/>
      <c r="H12604" s="13"/>
      <c r="I12604" s="13"/>
      <c r="J12604" s="13"/>
      <c r="K12604" s="13"/>
      <c r="L12604" s="13"/>
      <c r="M12604" s="13"/>
      <c r="N12604" s="13"/>
      <c r="O12604" s="13"/>
      <c r="P12604" s="13"/>
      <c r="Q12604" s="13"/>
      <c r="R12604" s="13"/>
      <c r="S12604" s="13"/>
      <c r="T12604" s="13"/>
      <c r="U12604" s="13"/>
      <c r="V12604" s="13"/>
      <c r="W12604" s="13"/>
      <c r="X12604" s="13"/>
      <c r="Y12604" s="13"/>
      <c r="Z12604" s="13"/>
    </row>
    <row r="12605">
      <c r="A12605" s="24" t="s">
        <v>35211</v>
      </c>
      <c r="B12605" s="24" t="s">
        <v>33049</v>
      </c>
      <c r="C12605" s="13"/>
      <c r="D12605" s="13"/>
      <c r="E12605" s="13"/>
      <c r="F12605" s="13"/>
      <c r="G12605" s="13"/>
      <c r="H12605" s="13"/>
      <c r="I12605" s="13"/>
      <c r="J12605" s="13"/>
      <c r="K12605" s="13"/>
      <c r="L12605" s="13"/>
      <c r="M12605" s="13"/>
      <c r="N12605" s="13"/>
      <c r="O12605" s="13"/>
      <c r="P12605" s="13"/>
      <c r="Q12605" s="13"/>
      <c r="R12605" s="13"/>
      <c r="S12605" s="13"/>
      <c r="T12605" s="13"/>
      <c r="U12605" s="13"/>
      <c r="V12605" s="13"/>
      <c r="W12605" s="13"/>
      <c r="X12605" s="13"/>
      <c r="Y12605" s="13"/>
      <c r="Z12605" s="13"/>
    </row>
    <row r="12606">
      <c r="A12606" s="24" t="s">
        <v>35213</v>
      </c>
      <c r="B12606" s="24" t="s">
        <v>33049</v>
      </c>
      <c r="C12606" s="13"/>
      <c r="D12606" s="13"/>
      <c r="E12606" s="13"/>
      <c r="F12606" s="13"/>
      <c r="G12606" s="13"/>
      <c r="H12606" s="13"/>
      <c r="I12606" s="13"/>
      <c r="J12606" s="13"/>
      <c r="K12606" s="13"/>
      <c r="L12606" s="13"/>
      <c r="M12606" s="13"/>
      <c r="N12606" s="13"/>
      <c r="O12606" s="13"/>
      <c r="P12606" s="13"/>
      <c r="Q12606" s="13"/>
      <c r="R12606" s="13"/>
      <c r="S12606" s="13"/>
      <c r="T12606" s="13"/>
      <c r="U12606" s="13"/>
      <c r="V12606" s="13"/>
      <c r="W12606" s="13"/>
      <c r="X12606" s="13"/>
      <c r="Y12606" s="13"/>
      <c r="Z12606" s="13"/>
    </row>
    <row r="12607">
      <c r="A12607" s="24" t="s">
        <v>35215</v>
      </c>
      <c r="B12607" s="24" t="s">
        <v>33049</v>
      </c>
      <c r="C12607" s="13"/>
      <c r="D12607" s="13"/>
      <c r="E12607" s="13"/>
      <c r="F12607" s="13"/>
      <c r="G12607" s="13"/>
      <c r="H12607" s="13"/>
      <c r="I12607" s="13"/>
      <c r="J12607" s="13"/>
      <c r="K12607" s="13"/>
      <c r="L12607" s="13"/>
      <c r="M12607" s="13"/>
      <c r="N12607" s="13"/>
      <c r="O12607" s="13"/>
      <c r="P12607" s="13"/>
      <c r="Q12607" s="13"/>
      <c r="R12607" s="13"/>
      <c r="S12607" s="13"/>
      <c r="T12607" s="13"/>
      <c r="U12607" s="13"/>
      <c r="V12607" s="13"/>
      <c r="W12607" s="13"/>
      <c r="X12607" s="13"/>
      <c r="Y12607" s="13"/>
      <c r="Z12607" s="13"/>
    </row>
    <row r="12608">
      <c r="A12608" s="24" t="s">
        <v>35217</v>
      </c>
      <c r="B12608" s="24" t="s">
        <v>33049</v>
      </c>
      <c r="C12608" s="13"/>
      <c r="D12608" s="13"/>
      <c r="E12608" s="13"/>
      <c r="F12608" s="13"/>
      <c r="G12608" s="13"/>
      <c r="H12608" s="13"/>
      <c r="I12608" s="13"/>
      <c r="J12608" s="13"/>
      <c r="K12608" s="13"/>
      <c r="L12608" s="13"/>
      <c r="M12608" s="13"/>
      <c r="N12608" s="13"/>
      <c r="O12608" s="13"/>
      <c r="P12608" s="13"/>
      <c r="Q12608" s="13"/>
      <c r="R12608" s="13"/>
      <c r="S12608" s="13"/>
      <c r="T12608" s="13"/>
      <c r="U12608" s="13"/>
      <c r="V12608" s="13"/>
      <c r="W12608" s="13"/>
      <c r="X12608" s="13"/>
      <c r="Y12608" s="13"/>
      <c r="Z12608" s="13"/>
    </row>
    <row r="12609">
      <c r="A12609" s="24" t="s">
        <v>35219</v>
      </c>
      <c r="B12609" s="24" t="s">
        <v>33049</v>
      </c>
      <c r="C12609" s="13"/>
      <c r="D12609" s="13"/>
      <c r="E12609" s="13"/>
      <c r="F12609" s="13"/>
      <c r="G12609" s="13"/>
      <c r="H12609" s="13"/>
      <c r="I12609" s="13"/>
      <c r="J12609" s="13"/>
      <c r="K12609" s="13"/>
      <c r="L12609" s="13"/>
      <c r="M12609" s="13"/>
      <c r="N12609" s="13"/>
      <c r="O12609" s="13"/>
      <c r="P12609" s="13"/>
      <c r="Q12609" s="13"/>
      <c r="R12609" s="13"/>
      <c r="S12609" s="13"/>
      <c r="T12609" s="13"/>
      <c r="U12609" s="13"/>
      <c r="V12609" s="13"/>
      <c r="W12609" s="13"/>
      <c r="X12609" s="13"/>
      <c r="Y12609" s="13"/>
      <c r="Z12609" s="13"/>
    </row>
    <row r="12610">
      <c r="A12610" s="24" t="s">
        <v>35221</v>
      </c>
      <c r="B12610" s="24" t="s">
        <v>33049</v>
      </c>
      <c r="C12610" s="13"/>
      <c r="D12610" s="13"/>
      <c r="E12610" s="13"/>
      <c r="F12610" s="13"/>
      <c r="G12610" s="13"/>
      <c r="H12610" s="13"/>
      <c r="I12610" s="13"/>
      <c r="J12610" s="13"/>
      <c r="K12610" s="13"/>
      <c r="L12610" s="13"/>
      <c r="M12610" s="13"/>
      <c r="N12610" s="13"/>
      <c r="O12610" s="13"/>
      <c r="P12610" s="13"/>
      <c r="Q12610" s="13"/>
      <c r="R12610" s="13"/>
      <c r="S12610" s="13"/>
      <c r="T12610" s="13"/>
      <c r="U12610" s="13"/>
      <c r="V12610" s="13"/>
      <c r="W12610" s="13"/>
      <c r="X12610" s="13"/>
      <c r="Y12610" s="13"/>
      <c r="Z12610" s="13"/>
    </row>
    <row r="12611">
      <c r="A12611" s="24" t="s">
        <v>35223</v>
      </c>
      <c r="B12611" s="24" t="s">
        <v>33049</v>
      </c>
      <c r="C12611" s="13"/>
      <c r="D12611" s="13"/>
      <c r="E12611" s="13"/>
      <c r="F12611" s="13"/>
      <c r="G12611" s="13"/>
      <c r="H12611" s="13"/>
      <c r="I12611" s="13"/>
      <c r="J12611" s="13"/>
      <c r="K12611" s="13"/>
      <c r="L12611" s="13"/>
      <c r="M12611" s="13"/>
      <c r="N12611" s="13"/>
      <c r="O12611" s="13"/>
      <c r="P12611" s="13"/>
      <c r="Q12611" s="13"/>
      <c r="R12611" s="13"/>
      <c r="S12611" s="13"/>
      <c r="T12611" s="13"/>
      <c r="U12611" s="13"/>
      <c r="V12611" s="13"/>
      <c r="W12611" s="13"/>
      <c r="X12611" s="13"/>
      <c r="Y12611" s="13"/>
      <c r="Z12611" s="13"/>
    </row>
    <row r="12612">
      <c r="A12612" s="24" t="s">
        <v>35225</v>
      </c>
      <c r="B12612" s="24" t="s">
        <v>33049</v>
      </c>
      <c r="C12612" s="13"/>
      <c r="D12612" s="13"/>
      <c r="E12612" s="13"/>
      <c r="F12612" s="13"/>
      <c r="G12612" s="13"/>
      <c r="H12612" s="13"/>
      <c r="I12612" s="13"/>
      <c r="J12612" s="13"/>
      <c r="K12612" s="13"/>
      <c r="L12612" s="13"/>
      <c r="M12612" s="13"/>
      <c r="N12612" s="13"/>
      <c r="O12612" s="13"/>
      <c r="P12612" s="13"/>
      <c r="Q12612" s="13"/>
      <c r="R12612" s="13"/>
      <c r="S12612" s="13"/>
      <c r="T12612" s="13"/>
      <c r="U12612" s="13"/>
      <c r="V12612" s="13"/>
      <c r="W12612" s="13"/>
      <c r="X12612" s="13"/>
      <c r="Y12612" s="13"/>
      <c r="Z12612" s="13"/>
    </row>
    <row r="12613">
      <c r="A12613" s="24" t="s">
        <v>35227</v>
      </c>
      <c r="B12613" s="24" t="s">
        <v>33049</v>
      </c>
      <c r="C12613" s="13"/>
      <c r="D12613" s="13"/>
      <c r="E12613" s="13"/>
      <c r="F12613" s="13"/>
      <c r="G12613" s="13"/>
      <c r="H12613" s="13"/>
      <c r="I12613" s="13"/>
      <c r="J12613" s="13"/>
      <c r="K12613" s="13"/>
      <c r="L12613" s="13"/>
      <c r="M12613" s="13"/>
      <c r="N12613" s="13"/>
      <c r="O12613" s="13"/>
      <c r="P12613" s="13"/>
      <c r="Q12613" s="13"/>
      <c r="R12613" s="13"/>
      <c r="S12613" s="13"/>
      <c r="T12613" s="13"/>
      <c r="U12613" s="13"/>
      <c r="V12613" s="13"/>
      <c r="W12613" s="13"/>
      <c r="X12613" s="13"/>
      <c r="Y12613" s="13"/>
      <c r="Z12613" s="13"/>
    </row>
    <row r="12614">
      <c r="A12614" s="24" t="s">
        <v>35229</v>
      </c>
      <c r="B12614" s="24" t="s">
        <v>33049</v>
      </c>
      <c r="C12614" s="13"/>
      <c r="D12614" s="13"/>
      <c r="E12614" s="13"/>
      <c r="F12614" s="13"/>
      <c r="G12614" s="13"/>
      <c r="H12614" s="13"/>
      <c r="I12614" s="13"/>
      <c r="J12614" s="13"/>
      <c r="K12614" s="13"/>
      <c r="L12614" s="13"/>
      <c r="M12614" s="13"/>
      <c r="N12614" s="13"/>
      <c r="O12614" s="13"/>
      <c r="P12614" s="13"/>
      <c r="Q12614" s="13"/>
      <c r="R12614" s="13"/>
      <c r="S12614" s="13"/>
      <c r="T12614" s="13"/>
      <c r="U12614" s="13"/>
      <c r="V12614" s="13"/>
      <c r="W12614" s="13"/>
      <c r="X12614" s="13"/>
      <c r="Y12614" s="13"/>
      <c r="Z12614" s="13"/>
    </row>
    <row r="12615">
      <c r="A12615" s="24" t="s">
        <v>35231</v>
      </c>
      <c r="B12615" s="24" t="s">
        <v>33049</v>
      </c>
      <c r="C12615" s="13"/>
      <c r="D12615" s="13"/>
      <c r="E12615" s="13"/>
      <c r="F12615" s="13"/>
      <c r="G12615" s="13"/>
      <c r="H12615" s="13"/>
      <c r="I12615" s="13"/>
      <c r="J12615" s="13"/>
      <c r="K12615" s="13"/>
      <c r="L12615" s="13"/>
      <c r="M12615" s="13"/>
      <c r="N12615" s="13"/>
      <c r="O12615" s="13"/>
      <c r="P12615" s="13"/>
      <c r="Q12615" s="13"/>
      <c r="R12615" s="13"/>
      <c r="S12615" s="13"/>
      <c r="T12615" s="13"/>
      <c r="U12615" s="13"/>
      <c r="V12615" s="13"/>
      <c r="W12615" s="13"/>
      <c r="X12615" s="13"/>
      <c r="Y12615" s="13"/>
      <c r="Z12615" s="13"/>
    </row>
    <row r="12616">
      <c r="A12616" s="24" t="s">
        <v>35233</v>
      </c>
      <c r="B12616" s="24" t="s">
        <v>33049</v>
      </c>
      <c r="C12616" s="13"/>
      <c r="D12616" s="13"/>
      <c r="E12616" s="13"/>
      <c r="F12616" s="13"/>
      <c r="G12616" s="13"/>
      <c r="H12616" s="13"/>
      <c r="I12616" s="13"/>
      <c r="J12616" s="13"/>
      <c r="K12616" s="13"/>
      <c r="L12616" s="13"/>
      <c r="M12616" s="13"/>
      <c r="N12616" s="13"/>
      <c r="O12616" s="13"/>
      <c r="P12616" s="13"/>
      <c r="Q12616" s="13"/>
      <c r="R12616" s="13"/>
      <c r="S12616" s="13"/>
      <c r="T12616" s="13"/>
      <c r="U12616" s="13"/>
      <c r="V12616" s="13"/>
      <c r="W12616" s="13"/>
      <c r="X12616" s="13"/>
      <c r="Y12616" s="13"/>
      <c r="Z12616" s="13"/>
    </row>
    <row r="12617">
      <c r="A12617" s="24" t="s">
        <v>35235</v>
      </c>
      <c r="B12617" s="24" t="s">
        <v>33049</v>
      </c>
      <c r="C12617" s="13"/>
      <c r="D12617" s="13"/>
      <c r="E12617" s="13"/>
      <c r="F12617" s="13"/>
      <c r="G12617" s="13"/>
      <c r="H12617" s="13"/>
      <c r="I12617" s="13"/>
      <c r="J12617" s="13"/>
      <c r="K12617" s="13"/>
      <c r="L12617" s="13"/>
      <c r="M12617" s="13"/>
      <c r="N12617" s="13"/>
      <c r="O12617" s="13"/>
      <c r="P12617" s="13"/>
      <c r="Q12617" s="13"/>
      <c r="R12617" s="13"/>
      <c r="S12617" s="13"/>
      <c r="T12617" s="13"/>
      <c r="U12617" s="13"/>
      <c r="V12617" s="13"/>
      <c r="W12617" s="13"/>
      <c r="X12617" s="13"/>
      <c r="Y12617" s="13"/>
      <c r="Z12617" s="13"/>
    </row>
    <row r="12618">
      <c r="A12618" s="24" t="s">
        <v>35237</v>
      </c>
      <c r="B12618" s="24" t="s">
        <v>33049</v>
      </c>
      <c r="C12618" s="13"/>
      <c r="D12618" s="13"/>
      <c r="E12618" s="13"/>
      <c r="F12618" s="13"/>
      <c r="G12618" s="13"/>
      <c r="H12618" s="13"/>
      <c r="I12618" s="13"/>
      <c r="J12618" s="13"/>
      <c r="K12618" s="13"/>
      <c r="L12618" s="13"/>
      <c r="M12618" s="13"/>
      <c r="N12618" s="13"/>
      <c r="O12618" s="13"/>
      <c r="P12618" s="13"/>
      <c r="Q12618" s="13"/>
      <c r="R12618" s="13"/>
      <c r="S12618" s="13"/>
      <c r="T12618" s="13"/>
      <c r="U12618" s="13"/>
      <c r="V12618" s="13"/>
      <c r="W12618" s="13"/>
      <c r="X12618" s="13"/>
      <c r="Y12618" s="13"/>
      <c r="Z12618" s="13"/>
    </row>
    <row r="12619">
      <c r="A12619" s="24" t="s">
        <v>35239</v>
      </c>
      <c r="B12619" s="24" t="s">
        <v>33049</v>
      </c>
      <c r="C12619" s="13"/>
      <c r="D12619" s="13"/>
      <c r="E12619" s="13"/>
      <c r="F12619" s="13"/>
      <c r="G12619" s="13"/>
      <c r="H12619" s="13"/>
      <c r="I12619" s="13"/>
      <c r="J12619" s="13"/>
      <c r="K12619" s="13"/>
      <c r="L12619" s="13"/>
      <c r="M12619" s="13"/>
      <c r="N12619" s="13"/>
      <c r="O12619" s="13"/>
      <c r="P12619" s="13"/>
      <c r="Q12619" s="13"/>
      <c r="R12619" s="13"/>
      <c r="S12619" s="13"/>
      <c r="T12619" s="13"/>
      <c r="U12619" s="13"/>
      <c r="V12619" s="13"/>
      <c r="W12619" s="13"/>
      <c r="X12619" s="13"/>
      <c r="Y12619" s="13"/>
      <c r="Z12619" s="13"/>
    </row>
    <row r="12620">
      <c r="A12620" s="24" t="s">
        <v>35241</v>
      </c>
      <c r="B12620" s="24" t="s">
        <v>33049</v>
      </c>
      <c r="C12620" s="13"/>
      <c r="D12620" s="13"/>
      <c r="E12620" s="13"/>
      <c r="F12620" s="13"/>
      <c r="G12620" s="13"/>
      <c r="H12620" s="13"/>
      <c r="I12620" s="13"/>
      <c r="J12620" s="13"/>
      <c r="K12620" s="13"/>
      <c r="L12620" s="13"/>
      <c r="M12620" s="13"/>
      <c r="N12620" s="13"/>
      <c r="O12620" s="13"/>
      <c r="P12620" s="13"/>
      <c r="Q12620" s="13"/>
      <c r="R12620" s="13"/>
      <c r="S12620" s="13"/>
      <c r="T12620" s="13"/>
      <c r="U12620" s="13"/>
      <c r="V12620" s="13"/>
      <c r="W12620" s="13"/>
      <c r="X12620" s="13"/>
      <c r="Y12620" s="13"/>
      <c r="Z12620" s="13"/>
    </row>
    <row r="12621">
      <c r="A12621" s="24" t="s">
        <v>35243</v>
      </c>
      <c r="B12621" s="24" t="s">
        <v>33049</v>
      </c>
      <c r="C12621" s="13"/>
      <c r="D12621" s="13"/>
      <c r="E12621" s="13"/>
      <c r="F12621" s="13"/>
      <c r="G12621" s="13"/>
      <c r="H12621" s="13"/>
      <c r="I12621" s="13"/>
      <c r="J12621" s="13"/>
      <c r="K12621" s="13"/>
      <c r="L12621" s="13"/>
      <c r="M12621" s="13"/>
      <c r="N12621" s="13"/>
      <c r="O12621" s="13"/>
      <c r="P12621" s="13"/>
      <c r="Q12621" s="13"/>
      <c r="R12621" s="13"/>
      <c r="S12621" s="13"/>
      <c r="T12621" s="13"/>
      <c r="U12621" s="13"/>
      <c r="V12621" s="13"/>
      <c r="W12621" s="13"/>
      <c r="X12621" s="13"/>
      <c r="Y12621" s="13"/>
      <c r="Z12621" s="13"/>
    </row>
    <row r="12622">
      <c r="A12622" s="24" t="s">
        <v>27911</v>
      </c>
      <c r="B12622" s="24" t="s">
        <v>33049</v>
      </c>
      <c r="C12622" s="13"/>
      <c r="D12622" s="13"/>
      <c r="E12622" s="13"/>
      <c r="F12622" s="13"/>
      <c r="G12622" s="13"/>
      <c r="H12622" s="13"/>
      <c r="I12622" s="13"/>
      <c r="J12622" s="13"/>
      <c r="K12622" s="13"/>
      <c r="L12622" s="13"/>
      <c r="M12622" s="13"/>
      <c r="N12622" s="13"/>
      <c r="O12622" s="13"/>
      <c r="P12622" s="13"/>
      <c r="Q12622" s="13"/>
      <c r="R12622" s="13"/>
      <c r="S12622" s="13"/>
      <c r="T12622" s="13"/>
      <c r="U12622" s="13"/>
      <c r="V12622" s="13"/>
      <c r="W12622" s="13"/>
      <c r="X12622" s="13"/>
      <c r="Y12622" s="13"/>
      <c r="Z12622" s="13"/>
    </row>
    <row r="12623">
      <c r="A12623" s="24" t="s">
        <v>35246</v>
      </c>
      <c r="B12623" s="24" t="s">
        <v>33049</v>
      </c>
      <c r="C12623" s="13"/>
      <c r="D12623" s="13"/>
      <c r="E12623" s="13"/>
      <c r="F12623" s="13"/>
      <c r="G12623" s="13"/>
      <c r="H12623" s="13"/>
      <c r="I12623" s="13"/>
      <c r="J12623" s="13"/>
      <c r="K12623" s="13"/>
      <c r="L12623" s="13"/>
      <c r="M12623" s="13"/>
      <c r="N12623" s="13"/>
      <c r="O12623" s="13"/>
      <c r="P12623" s="13"/>
      <c r="Q12623" s="13"/>
      <c r="R12623" s="13"/>
      <c r="S12623" s="13"/>
      <c r="T12623" s="13"/>
      <c r="U12623" s="13"/>
      <c r="V12623" s="13"/>
      <c r="W12623" s="13"/>
      <c r="X12623" s="13"/>
      <c r="Y12623" s="13"/>
      <c r="Z12623" s="13"/>
    </row>
    <row r="12624">
      <c r="A12624" s="24" t="s">
        <v>35248</v>
      </c>
      <c r="B12624" s="24" t="s">
        <v>33049</v>
      </c>
      <c r="C12624" s="13"/>
      <c r="D12624" s="13"/>
      <c r="E12624" s="13"/>
      <c r="F12624" s="13"/>
      <c r="G12624" s="13"/>
      <c r="H12624" s="13"/>
      <c r="I12624" s="13"/>
      <c r="J12624" s="13"/>
      <c r="K12624" s="13"/>
      <c r="L12624" s="13"/>
      <c r="M12624" s="13"/>
      <c r="N12624" s="13"/>
      <c r="O12624" s="13"/>
      <c r="P12624" s="13"/>
      <c r="Q12624" s="13"/>
      <c r="R12624" s="13"/>
      <c r="S12624" s="13"/>
      <c r="T12624" s="13"/>
      <c r="U12624" s="13"/>
      <c r="V12624" s="13"/>
      <c r="W12624" s="13"/>
      <c r="X12624" s="13"/>
      <c r="Y12624" s="13"/>
      <c r="Z12624" s="13"/>
    </row>
    <row r="12625">
      <c r="A12625" s="24" t="s">
        <v>35249</v>
      </c>
      <c r="B12625" s="24" t="s">
        <v>33049</v>
      </c>
      <c r="C12625" s="13"/>
      <c r="D12625" s="13"/>
      <c r="E12625" s="13"/>
      <c r="F12625" s="13"/>
      <c r="G12625" s="13"/>
      <c r="H12625" s="13"/>
      <c r="I12625" s="13"/>
      <c r="J12625" s="13"/>
      <c r="K12625" s="13"/>
      <c r="L12625" s="13"/>
      <c r="M12625" s="13"/>
      <c r="N12625" s="13"/>
      <c r="O12625" s="13"/>
      <c r="P12625" s="13"/>
      <c r="Q12625" s="13"/>
      <c r="R12625" s="13"/>
      <c r="S12625" s="13"/>
      <c r="T12625" s="13"/>
      <c r="U12625" s="13"/>
      <c r="V12625" s="13"/>
      <c r="W12625" s="13"/>
      <c r="X12625" s="13"/>
      <c r="Y12625" s="13"/>
      <c r="Z12625" s="13"/>
    </row>
    <row r="12626">
      <c r="A12626" s="24" t="s">
        <v>35251</v>
      </c>
      <c r="B12626" s="24" t="s">
        <v>33049</v>
      </c>
      <c r="C12626" s="13"/>
      <c r="D12626" s="13"/>
      <c r="E12626" s="13"/>
      <c r="F12626" s="13"/>
      <c r="G12626" s="13"/>
      <c r="H12626" s="13"/>
      <c r="I12626" s="13"/>
      <c r="J12626" s="13"/>
      <c r="K12626" s="13"/>
      <c r="L12626" s="13"/>
      <c r="M12626" s="13"/>
      <c r="N12626" s="13"/>
      <c r="O12626" s="13"/>
      <c r="P12626" s="13"/>
      <c r="Q12626" s="13"/>
      <c r="R12626" s="13"/>
      <c r="S12626" s="13"/>
      <c r="T12626" s="13"/>
      <c r="U12626" s="13"/>
      <c r="V12626" s="13"/>
      <c r="W12626" s="13"/>
      <c r="X12626" s="13"/>
      <c r="Y12626" s="13"/>
      <c r="Z12626" s="13"/>
    </row>
    <row r="12627">
      <c r="A12627" s="24" t="s">
        <v>35253</v>
      </c>
      <c r="B12627" s="24" t="s">
        <v>33049</v>
      </c>
      <c r="C12627" s="13"/>
      <c r="D12627" s="13"/>
      <c r="E12627" s="13"/>
      <c r="F12627" s="13"/>
      <c r="G12627" s="13"/>
      <c r="H12627" s="13"/>
      <c r="I12627" s="13"/>
      <c r="J12627" s="13"/>
      <c r="K12627" s="13"/>
      <c r="L12627" s="13"/>
      <c r="M12627" s="13"/>
      <c r="N12627" s="13"/>
      <c r="O12627" s="13"/>
      <c r="P12627" s="13"/>
      <c r="Q12627" s="13"/>
      <c r="R12627" s="13"/>
      <c r="S12627" s="13"/>
      <c r="T12627" s="13"/>
      <c r="U12627" s="13"/>
      <c r="V12627" s="13"/>
      <c r="W12627" s="13"/>
      <c r="X12627" s="13"/>
      <c r="Y12627" s="13"/>
      <c r="Z12627" s="13"/>
    </row>
    <row r="12628">
      <c r="A12628" s="24" t="s">
        <v>35255</v>
      </c>
      <c r="B12628" s="24" t="s">
        <v>33049</v>
      </c>
      <c r="C12628" s="13"/>
      <c r="D12628" s="13"/>
      <c r="E12628" s="13"/>
      <c r="F12628" s="13"/>
      <c r="G12628" s="13"/>
      <c r="H12628" s="13"/>
      <c r="I12628" s="13"/>
      <c r="J12628" s="13"/>
      <c r="K12628" s="13"/>
      <c r="L12628" s="13"/>
      <c r="M12628" s="13"/>
      <c r="N12628" s="13"/>
      <c r="O12628" s="13"/>
      <c r="P12628" s="13"/>
      <c r="Q12628" s="13"/>
      <c r="R12628" s="13"/>
      <c r="S12628" s="13"/>
      <c r="T12628" s="13"/>
      <c r="U12628" s="13"/>
      <c r="V12628" s="13"/>
      <c r="W12628" s="13"/>
      <c r="X12628" s="13"/>
      <c r="Y12628" s="13"/>
      <c r="Z12628" s="13"/>
    </row>
    <row r="12629">
      <c r="A12629" s="24" t="s">
        <v>35257</v>
      </c>
      <c r="B12629" s="24" t="s">
        <v>33049</v>
      </c>
      <c r="C12629" s="13"/>
      <c r="D12629" s="13"/>
      <c r="E12629" s="13"/>
      <c r="F12629" s="13"/>
      <c r="G12629" s="13"/>
      <c r="H12629" s="13"/>
      <c r="I12629" s="13"/>
      <c r="J12629" s="13"/>
      <c r="K12629" s="13"/>
      <c r="L12629" s="13"/>
      <c r="M12629" s="13"/>
      <c r="N12629" s="13"/>
      <c r="O12629" s="13"/>
      <c r="P12629" s="13"/>
      <c r="Q12629" s="13"/>
      <c r="R12629" s="13"/>
      <c r="S12629" s="13"/>
      <c r="T12629" s="13"/>
      <c r="U12629" s="13"/>
      <c r="V12629" s="13"/>
      <c r="W12629" s="13"/>
      <c r="X12629" s="13"/>
      <c r="Y12629" s="13"/>
      <c r="Z12629" s="13"/>
    </row>
    <row r="12630">
      <c r="A12630" s="24" t="s">
        <v>35259</v>
      </c>
      <c r="B12630" s="24" t="s">
        <v>33049</v>
      </c>
      <c r="C12630" s="13"/>
      <c r="D12630" s="13"/>
      <c r="E12630" s="13"/>
      <c r="F12630" s="13"/>
      <c r="G12630" s="13"/>
      <c r="H12630" s="13"/>
      <c r="I12630" s="13"/>
      <c r="J12630" s="13"/>
      <c r="K12630" s="13"/>
      <c r="L12630" s="13"/>
      <c r="M12630" s="13"/>
      <c r="N12630" s="13"/>
      <c r="O12630" s="13"/>
      <c r="P12630" s="13"/>
      <c r="Q12630" s="13"/>
      <c r="R12630" s="13"/>
      <c r="S12630" s="13"/>
      <c r="T12630" s="13"/>
      <c r="U12630" s="13"/>
      <c r="V12630" s="13"/>
      <c r="W12630" s="13"/>
      <c r="X12630" s="13"/>
      <c r="Y12630" s="13"/>
      <c r="Z12630" s="13"/>
    </row>
    <row r="12631">
      <c r="A12631" s="24" t="s">
        <v>35261</v>
      </c>
      <c r="B12631" s="24" t="s">
        <v>33049</v>
      </c>
      <c r="C12631" s="13"/>
      <c r="D12631" s="13"/>
      <c r="E12631" s="13"/>
      <c r="F12631" s="13"/>
      <c r="G12631" s="13"/>
      <c r="H12631" s="13"/>
      <c r="I12631" s="13"/>
      <c r="J12631" s="13"/>
      <c r="K12631" s="13"/>
      <c r="L12631" s="13"/>
      <c r="M12631" s="13"/>
      <c r="N12631" s="13"/>
      <c r="O12631" s="13"/>
      <c r="P12631" s="13"/>
      <c r="Q12631" s="13"/>
      <c r="R12631" s="13"/>
      <c r="S12631" s="13"/>
      <c r="T12631" s="13"/>
      <c r="U12631" s="13"/>
      <c r="V12631" s="13"/>
      <c r="W12631" s="13"/>
      <c r="X12631" s="13"/>
      <c r="Y12631" s="13"/>
      <c r="Z12631" s="13"/>
    </row>
    <row r="12632">
      <c r="A12632" s="24" t="s">
        <v>35263</v>
      </c>
      <c r="B12632" s="24" t="s">
        <v>33049</v>
      </c>
      <c r="C12632" s="13"/>
      <c r="D12632" s="13"/>
      <c r="E12632" s="13"/>
      <c r="F12632" s="13"/>
      <c r="G12632" s="13"/>
      <c r="H12632" s="13"/>
      <c r="I12632" s="13"/>
      <c r="J12632" s="13"/>
      <c r="K12632" s="13"/>
      <c r="L12632" s="13"/>
      <c r="M12632" s="13"/>
      <c r="N12632" s="13"/>
      <c r="O12632" s="13"/>
      <c r="P12632" s="13"/>
      <c r="Q12632" s="13"/>
      <c r="R12632" s="13"/>
      <c r="S12632" s="13"/>
      <c r="T12632" s="13"/>
      <c r="U12632" s="13"/>
      <c r="V12632" s="13"/>
      <c r="W12632" s="13"/>
      <c r="X12632" s="13"/>
      <c r="Y12632" s="13"/>
      <c r="Z12632" s="13"/>
    </row>
    <row r="12633">
      <c r="A12633" s="24" t="s">
        <v>35265</v>
      </c>
      <c r="B12633" s="24" t="s">
        <v>33049</v>
      </c>
      <c r="C12633" s="13"/>
      <c r="D12633" s="13"/>
      <c r="E12633" s="13"/>
      <c r="F12633" s="13"/>
      <c r="G12633" s="13"/>
      <c r="H12633" s="13"/>
      <c r="I12633" s="13"/>
      <c r="J12633" s="13"/>
      <c r="K12633" s="13"/>
      <c r="L12633" s="13"/>
      <c r="M12633" s="13"/>
      <c r="N12633" s="13"/>
      <c r="O12633" s="13"/>
      <c r="P12633" s="13"/>
      <c r="Q12633" s="13"/>
      <c r="R12633" s="13"/>
      <c r="S12633" s="13"/>
      <c r="T12633" s="13"/>
      <c r="U12633" s="13"/>
      <c r="V12633" s="13"/>
      <c r="W12633" s="13"/>
      <c r="X12633" s="13"/>
      <c r="Y12633" s="13"/>
      <c r="Z12633" s="13"/>
    </row>
    <row r="12634">
      <c r="A12634" s="24" t="s">
        <v>35267</v>
      </c>
      <c r="B12634" s="24" t="s">
        <v>33049</v>
      </c>
      <c r="C12634" s="13"/>
      <c r="D12634" s="13"/>
      <c r="E12634" s="13"/>
      <c r="F12634" s="13"/>
      <c r="G12634" s="13"/>
      <c r="H12634" s="13"/>
      <c r="I12634" s="13"/>
      <c r="J12634" s="13"/>
      <c r="K12634" s="13"/>
      <c r="L12634" s="13"/>
      <c r="M12634" s="13"/>
      <c r="N12634" s="13"/>
      <c r="O12634" s="13"/>
      <c r="P12634" s="13"/>
      <c r="Q12634" s="13"/>
      <c r="R12634" s="13"/>
      <c r="S12634" s="13"/>
      <c r="T12634" s="13"/>
      <c r="U12634" s="13"/>
      <c r="V12634" s="13"/>
      <c r="W12634" s="13"/>
      <c r="X12634" s="13"/>
      <c r="Y12634" s="13"/>
      <c r="Z12634" s="13"/>
    </row>
    <row r="12635">
      <c r="A12635" s="24" t="s">
        <v>35269</v>
      </c>
      <c r="B12635" s="24" t="s">
        <v>33049</v>
      </c>
      <c r="C12635" s="13"/>
      <c r="D12635" s="13"/>
      <c r="E12635" s="13"/>
      <c r="F12635" s="13"/>
      <c r="G12635" s="13"/>
      <c r="H12635" s="13"/>
      <c r="I12635" s="13"/>
      <c r="J12635" s="13"/>
      <c r="K12635" s="13"/>
      <c r="L12635" s="13"/>
      <c r="M12635" s="13"/>
      <c r="N12635" s="13"/>
      <c r="O12635" s="13"/>
      <c r="P12635" s="13"/>
      <c r="Q12635" s="13"/>
      <c r="R12635" s="13"/>
      <c r="S12635" s="13"/>
      <c r="T12635" s="13"/>
      <c r="U12635" s="13"/>
      <c r="V12635" s="13"/>
      <c r="W12635" s="13"/>
      <c r="X12635" s="13"/>
      <c r="Y12635" s="13"/>
      <c r="Z12635" s="13"/>
    </row>
    <row r="12636">
      <c r="A12636" s="24" t="s">
        <v>35271</v>
      </c>
      <c r="B12636" s="24" t="s">
        <v>33049</v>
      </c>
      <c r="C12636" s="13"/>
      <c r="D12636" s="13"/>
      <c r="E12636" s="13"/>
      <c r="F12636" s="13"/>
      <c r="G12636" s="13"/>
      <c r="H12636" s="13"/>
      <c r="I12636" s="13"/>
      <c r="J12636" s="13"/>
      <c r="K12636" s="13"/>
      <c r="L12636" s="13"/>
      <c r="M12636" s="13"/>
      <c r="N12636" s="13"/>
      <c r="O12636" s="13"/>
      <c r="P12636" s="13"/>
      <c r="Q12636" s="13"/>
      <c r="R12636" s="13"/>
      <c r="S12636" s="13"/>
      <c r="T12636" s="13"/>
      <c r="U12636" s="13"/>
      <c r="V12636" s="13"/>
      <c r="W12636" s="13"/>
      <c r="X12636" s="13"/>
      <c r="Y12636" s="13"/>
      <c r="Z12636" s="13"/>
    </row>
    <row r="12637">
      <c r="A12637" s="24" t="s">
        <v>35273</v>
      </c>
      <c r="B12637" s="24" t="s">
        <v>33049</v>
      </c>
      <c r="C12637" s="13"/>
      <c r="D12637" s="13"/>
      <c r="E12637" s="13"/>
      <c r="F12637" s="13"/>
      <c r="G12637" s="13"/>
      <c r="H12637" s="13"/>
      <c r="I12637" s="13"/>
      <c r="J12637" s="13"/>
      <c r="K12637" s="13"/>
      <c r="L12637" s="13"/>
      <c r="M12637" s="13"/>
      <c r="N12637" s="13"/>
      <c r="O12637" s="13"/>
      <c r="P12637" s="13"/>
      <c r="Q12637" s="13"/>
      <c r="R12637" s="13"/>
      <c r="S12637" s="13"/>
      <c r="T12637" s="13"/>
      <c r="U12637" s="13"/>
      <c r="V12637" s="13"/>
      <c r="W12637" s="13"/>
      <c r="X12637" s="13"/>
      <c r="Y12637" s="13"/>
      <c r="Z12637" s="13"/>
    </row>
    <row r="12638">
      <c r="A12638" s="24" t="s">
        <v>35275</v>
      </c>
      <c r="B12638" s="24" t="s">
        <v>33049</v>
      </c>
      <c r="C12638" s="13"/>
      <c r="D12638" s="13"/>
      <c r="E12638" s="13"/>
      <c r="F12638" s="13"/>
      <c r="G12638" s="13"/>
      <c r="H12638" s="13"/>
      <c r="I12638" s="13"/>
      <c r="J12638" s="13"/>
      <c r="K12638" s="13"/>
      <c r="L12638" s="13"/>
      <c r="M12638" s="13"/>
      <c r="N12638" s="13"/>
      <c r="O12638" s="13"/>
      <c r="P12638" s="13"/>
      <c r="Q12638" s="13"/>
      <c r="R12638" s="13"/>
      <c r="S12638" s="13"/>
      <c r="T12638" s="13"/>
      <c r="U12638" s="13"/>
      <c r="V12638" s="13"/>
      <c r="W12638" s="13"/>
      <c r="X12638" s="13"/>
      <c r="Y12638" s="13"/>
      <c r="Z12638" s="13"/>
    </row>
    <row r="12639">
      <c r="A12639" s="24" t="s">
        <v>35277</v>
      </c>
      <c r="B12639" s="24" t="s">
        <v>33049</v>
      </c>
      <c r="C12639" s="13"/>
      <c r="D12639" s="13"/>
      <c r="E12639" s="13"/>
      <c r="F12639" s="13"/>
      <c r="G12639" s="13"/>
      <c r="H12639" s="13"/>
      <c r="I12639" s="13"/>
      <c r="J12639" s="13"/>
      <c r="K12639" s="13"/>
      <c r="L12639" s="13"/>
      <c r="M12639" s="13"/>
      <c r="N12639" s="13"/>
      <c r="O12639" s="13"/>
      <c r="P12639" s="13"/>
      <c r="Q12639" s="13"/>
      <c r="R12639" s="13"/>
      <c r="S12639" s="13"/>
      <c r="T12639" s="13"/>
      <c r="U12639" s="13"/>
      <c r="V12639" s="13"/>
      <c r="W12639" s="13"/>
      <c r="X12639" s="13"/>
      <c r="Y12639" s="13"/>
      <c r="Z12639" s="13"/>
    </row>
    <row r="12640">
      <c r="A12640" s="24" t="s">
        <v>35279</v>
      </c>
      <c r="B12640" s="24" t="s">
        <v>33049</v>
      </c>
      <c r="C12640" s="13"/>
      <c r="D12640" s="13"/>
      <c r="E12640" s="13"/>
      <c r="F12640" s="13"/>
      <c r="G12640" s="13"/>
      <c r="H12640" s="13"/>
      <c r="I12640" s="13"/>
      <c r="J12640" s="13"/>
      <c r="K12640" s="13"/>
      <c r="L12640" s="13"/>
      <c r="M12640" s="13"/>
      <c r="N12640" s="13"/>
      <c r="O12640" s="13"/>
      <c r="P12640" s="13"/>
      <c r="Q12640" s="13"/>
      <c r="R12640" s="13"/>
      <c r="S12640" s="13"/>
      <c r="T12640" s="13"/>
      <c r="U12640" s="13"/>
      <c r="V12640" s="13"/>
      <c r="W12640" s="13"/>
      <c r="X12640" s="13"/>
      <c r="Y12640" s="13"/>
      <c r="Z12640" s="13"/>
    </row>
    <row r="12641">
      <c r="A12641" s="24" t="s">
        <v>35281</v>
      </c>
      <c r="B12641" s="24" t="s">
        <v>33049</v>
      </c>
      <c r="C12641" s="13"/>
      <c r="D12641" s="13"/>
      <c r="E12641" s="13"/>
      <c r="F12641" s="13"/>
      <c r="G12641" s="13"/>
      <c r="H12641" s="13"/>
      <c r="I12641" s="13"/>
      <c r="J12641" s="13"/>
      <c r="K12641" s="13"/>
      <c r="L12641" s="13"/>
      <c r="M12641" s="13"/>
      <c r="N12641" s="13"/>
      <c r="O12641" s="13"/>
      <c r="P12641" s="13"/>
      <c r="Q12641" s="13"/>
      <c r="R12641" s="13"/>
      <c r="S12641" s="13"/>
      <c r="T12641" s="13"/>
      <c r="U12641" s="13"/>
      <c r="V12641" s="13"/>
      <c r="W12641" s="13"/>
      <c r="X12641" s="13"/>
      <c r="Y12641" s="13"/>
      <c r="Z12641" s="13"/>
    </row>
    <row r="12642">
      <c r="A12642" s="24" t="s">
        <v>35283</v>
      </c>
      <c r="B12642" s="24" t="s">
        <v>33049</v>
      </c>
      <c r="C12642" s="13"/>
      <c r="D12642" s="13"/>
      <c r="E12642" s="13"/>
      <c r="F12642" s="13"/>
      <c r="G12642" s="13"/>
      <c r="H12642" s="13"/>
      <c r="I12642" s="13"/>
      <c r="J12642" s="13"/>
      <c r="K12642" s="13"/>
      <c r="L12642" s="13"/>
      <c r="M12642" s="13"/>
      <c r="N12642" s="13"/>
      <c r="O12642" s="13"/>
      <c r="P12642" s="13"/>
      <c r="Q12642" s="13"/>
      <c r="R12642" s="13"/>
      <c r="S12642" s="13"/>
      <c r="T12642" s="13"/>
      <c r="U12642" s="13"/>
      <c r="V12642" s="13"/>
      <c r="W12642" s="13"/>
      <c r="X12642" s="13"/>
      <c r="Y12642" s="13"/>
      <c r="Z12642" s="13"/>
    </row>
    <row r="12643">
      <c r="A12643" s="24" t="s">
        <v>35285</v>
      </c>
      <c r="B12643" s="24" t="s">
        <v>33049</v>
      </c>
      <c r="C12643" s="13"/>
      <c r="D12643" s="13"/>
      <c r="E12643" s="13"/>
      <c r="F12643" s="13"/>
      <c r="G12643" s="13"/>
      <c r="H12643" s="13"/>
      <c r="I12643" s="13"/>
      <c r="J12643" s="13"/>
      <c r="K12643" s="13"/>
      <c r="L12643" s="13"/>
      <c r="M12643" s="13"/>
      <c r="N12643" s="13"/>
      <c r="O12643" s="13"/>
      <c r="P12643" s="13"/>
      <c r="Q12643" s="13"/>
      <c r="R12643" s="13"/>
      <c r="S12643" s="13"/>
      <c r="T12643" s="13"/>
      <c r="U12643" s="13"/>
      <c r="V12643" s="13"/>
      <c r="W12643" s="13"/>
      <c r="X12643" s="13"/>
      <c r="Y12643" s="13"/>
      <c r="Z12643" s="13"/>
    </row>
    <row r="12644">
      <c r="A12644" s="24" t="s">
        <v>35287</v>
      </c>
      <c r="B12644" s="24" t="s">
        <v>33049</v>
      </c>
      <c r="C12644" s="13"/>
      <c r="D12644" s="13"/>
      <c r="E12644" s="13"/>
      <c r="F12644" s="13"/>
      <c r="G12644" s="13"/>
      <c r="H12644" s="13"/>
      <c r="I12644" s="13"/>
      <c r="J12644" s="13"/>
      <c r="K12644" s="13"/>
      <c r="L12644" s="13"/>
      <c r="M12644" s="13"/>
      <c r="N12644" s="13"/>
      <c r="O12644" s="13"/>
      <c r="P12644" s="13"/>
      <c r="Q12644" s="13"/>
      <c r="R12644" s="13"/>
      <c r="S12644" s="13"/>
      <c r="T12644" s="13"/>
      <c r="U12644" s="13"/>
      <c r="V12644" s="13"/>
      <c r="W12644" s="13"/>
      <c r="X12644" s="13"/>
      <c r="Y12644" s="13"/>
      <c r="Z12644" s="13"/>
    </row>
    <row r="12645">
      <c r="A12645" s="24" t="s">
        <v>35289</v>
      </c>
      <c r="B12645" s="24" t="s">
        <v>33049</v>
      </c>
      <c r="C12645" s="13"/>
      <c r="D12645" s="13"/>
      <c r="E12645" s="13"/>
      <c r="F12645" s="13"/>
      <c r="G12645" s="13"/>
      <c r="H12645" s="13"/>
      <c r="I12645" s="13"/>
      <c r="J12645" s="13"/>
      <c r="K12645" s="13"/>
      <c r="L12645" s="13"/>
      <c r="M12645" s="13"/>
      <c r="N12645" s="13"/>
      <c r="O12645" s="13"/>
      <c r="P12645" s="13"/>
      <c r="Q12645" s="13"/>
      <c r="R12645" s="13"/>
      <c r="S12645" s="13"/>
      <c r="T12645" s="13"/>
      <c r="U12645" s="13"/>
      <c r="V12645" s="13"/>
      <c r="W12645" s="13"/>
      <c r="X12645" s="13"/>
      <c r="Y12645" s="13"/>
      <c r="Z12645" s="13"/>
    </row>
    <row r="12646">
      <c r="A12646" s="24" t="s">
        <v>35291</v>
      </c>
      <c r="B12646" s="24" t="s">
        <v>33049</v>
      </c>
      <c r="C12646" s="13"/>
      <c r="D12646" s="13"/>
      <c r="E12646" s="13"/>
      <c r="F12646" s="13"/>
      <c r="G12646" s="13"/>
      <c r="H12646" s="13"/>
      <c r="I12646" s="13"/>
      <c r="J12646" s="13"/>
      <c r="K12646" s="13"/>
      <c r="L12646" s="13"/>
      <c r="M12646" s="13"/>
      <c r="N12646" s="13"/>
      <c r="O12646" s="13"/>
      <c r="P12646" s="13"/>
      <c r="Q12646" s="13"/>
      <c r="R12646" s="13"/>
      <c r="S12646" s="13"/>
      <c r="T12646" s="13"/>
      <c r="U12646" s="13"/>
      <c r="V12646" s="13"/>
      <c r="W12646" s="13"/>
      <c r="X12646" s="13"/>
      <c r="Y12646" s="13"/>
      <c r="Z12646" s="13"/>
    </row>
    <row r="12647">
      <c r="A12647" s="24" t="s">
        <v>35293</v>
      </c>
      <c r="B12647" s="24" t="s">
        <v>33049</v>
      </c>
      <c r="C12647" s="13"/>
      <c r="D12647" s="13"/>
      <c r="E12647" s="13"/>
      <c r="F12647" s="13"/>
      <c r="G12647" s="13"/>
      <c r="H12647" s="13"/>
      <c r="I12647" s="13"/>
      <c r="J12647" s="13"/>
      <c r="K12647" s="13"/>
      <c r="L12647" s="13"/>
      <c r="M12647" s="13"/>
      <c r="N12647" s="13"/>
      <c r="O12647" s="13"/>
      <c r="P12647" s="13"/>
      <c r="Q12647" s="13"/>
      <c r="R12647" s="13"/>
      <c r="S12647" s="13"/>
      <c r="T12647" s="13"/>
      <c r="U12647" s="13"/>
      <c r="V12647" s="13"/>
      <c r="W12647" s="13"/>
      <c r="X12647" s="13"/>
      <c r="Y12647" s="13"/>
      <c r="Z12647" s="13"/>
    </row>
    <row r="12648">
      <c r="A12648" s="24" t="s">
        <v>35295</v>
      </c>
      <c r="B12648" s="24" t="s">
        <v>33049</v>
      </c>
      <c r="C12648" s="13"/>
      <c r="D12648" s="13"/>
      <c r="E12648" s="13"/>
      <c r="F12648" s="13"/>
      <c r="G12648" s="13"/>
      <c r="H12648" s="13"/>
      <c r="I12648" s="13"/>
      <c r="J12648" s="13"/>
      <c r="K12648" s="13"/>
      <c r="L12648" s="13"/>
      <c r="M12648" s="13"/>
      <c r="N12648" s="13"/>
      <c r="O12648" s="13"/>
      <c r="P12648" s="13"/>
      <c r="Q12648" s="13"/>
      <c r="R12648" s="13"/>
      <c r="S12648" s="13"/>
      <c r="T12648" s="13"/>
      <c r="U12648" s="13"/>
      <c r="V12648" s="13"/>
      <c r="W12648" s="13"/>
      <c r="X12648" s="13"/>
      <c r="Y12648" s="13"/>
      <c r="Z12648" s="13"/>
    </row>
    <row r="12649">
      <c r="A12649" s="24" t="s">
        <v>35297</v>
      </c>
      <c r="B12649" s="24" t="s">
        <v>33049</v>
      </c>
      <c r="C12649" s="13"/>
      <c r="D12649" s="13"/>
      <c r="E12649" s="13"/>
      <c r="F12649" s="13"/>
      <c r="G12649" s="13"/>
      <c r="H12649" s="13"/>
      <c r="I12649" s="13"/>
      <c r="J12649" s="13"/>
      <c r="K12649" s="13"/>
      <c r="L12649" s="13"/>
      <c r="M12649" s="13"/>
      <c r="N12649" s="13"/>
      <c r="O12649" s="13"/>
      <c r="P12649" s="13"/>
      <c r="Q12649" s="13"/>
      <c r="R12649" s="13"/>
      <c r="S12649" s="13"/>
      <c r="T12649" s="13"/>
      <c r="U12649" s="13"/>
      <c r="V12649" s="13"/>
      <c r="W12649" s="13"/>
      <c r="X12649" s="13"/>
      <c r="Y12649" s="13"/>
      <c r="Z12649" s="13"/>
    </row>
    <row r="12650">
      <c r="A12650" s="24" t="s">
        <v>35299</v>
      </c>
      <c r="B12650" s="24" t="s">
        <v>33049</v>
      </c>
      <c r="C12650" s="13"/>
      <c r="D12650" s="13"/>
      <c r="E12650" s="13"/>
      <c r="F12650" s="13"/>
      <c r="G12650" s="13"/>
      <c r="H12650" s="13"/>
      <c r="I12650" s="13"/>
      <c r="J12650" s="13"/>
      <c r="K12650" s="13"/>
      <c r="L12650" s="13"/>
      <c r="M12650" s="13"/>
      <c r="N12650" s="13"/>
      <c r="O12650" s="13"/>
      <c r="P12650" s="13"/>
      <c r="Q12650" s="13"/>
      <c r="R12650" s="13"/>
      <c r="S12650" s="13"/>
      <c r="T12650" s="13"/>
      <c r="U12650" s="13"/>
      <c r="V12650" s="13"/>
      <c r="W12650" s="13"/>
      <c r="X12650" s="13"/>
      <c r="Y12650" s="13"/>
      <c r="Z12650" s="13"/>
    </row>
    <row r="12651">
      <c r="A12651" s="24" t="s">
        <v>35301</v>
      </c>
      <c r="B12651" s="24" t="s">
        <v>33049</v>
      </c>
      <c r="C12651" s="13"/>
      <c r="D12651" s="13"/>
      <c r="E12651" s="13"/>
      <c r="F12651" s="13"/>
      <c r="G12651" s="13"/>
      <c r="H12651" s="13"/>
      <c r="I12651" s="13"/>
      <c r="J12651" s="13"/>
      <c r="K12651" s="13"/>
      <c r="L12651" s="13"/>
      <c r="M12651" s="13"/>
      <c r="N12651" s="13"/>
      <c r="O12651" s="13"/>
      <c r="P12651" s="13"/>
      <c r="Q12651" s="13"/>
      <c r="R12651" s="13"/>
      <c r="S12651" s="13"/>
      <c r="T12651" s="13"/>
      <c r="U12651" s="13"/>
      <c r="V12651" s="13"/>
      <c r="W12651" s="13"/>
      <c r="X12651" s="13"/>
      <c r="Y12651" s="13"/>
      <c r="Z12651" s="13"/>
    </row>
    <row r="12652">
      <c r="A12652" s="24" t="s">
        <v>35303</v>
      </c>
      <c r="B12652" s="24" t="s">
        <v>33049</v>
      </c>
      <c r="C12652" s="13"/>
      <c r="D12652" s="13"/>
      <c r="E12652" s="13"/>
      <c r="F12652" s="13"/>
      <c r="G12652" s="13"/>
      <c r="H12652" s="13"/>
      <c r="I12652" s="13"/>
      <c r="J12652" s="13"/>
      <c r="K12652" s="13"/>
      <c r="L12652" s="13"/>
      <c r="M12652" s="13"/>
      <c r="N12652" s="13"/>
      <c r="O12652" s="13"/>
      <c r="P12652" s="13"/>
      <c r="Q12652" s="13"/>
      <c r="R12652" s="13"/>
      <c r="S12652" s="13"/>
      <c r="T12652" s="13"/>
      <c r="U12652" s="13"/>
      <c r="V12652" s="13"/>
      <c r="W12652" s="13"/>
      <c r="X12652" s="13"/>
      <c r="Y12652" s="13"/>
      <c r="Z12652" s="13"/>
    </row>
    <row r="12653">
      <c r="A12653" s="24" t="s">
        <v>35305</v>
      </c>
      <c r="B12653" s="24" t="s">
        <v>33049</v>
      </c>
      <c r="C12653" s="13"/>
      <c r="D12653" s="13"/>
      <c r="E12653" s="13"/>
      <c r="F12653" s="13"/>
      <c r="G12653" s="13"/>
      <c r="H12653" s="13"/>
      <c r="I12653" s="13"/>
      <c r="J12653" s="13"/>
      <c r="K12653" s="13"/>
      <c r="L12653" s="13"/>
      <c r="M12653" s="13"/>
      <c r="N12653" s="13"/>
      <c r="O12653" s="13"/>
      <c r="P12653" s="13"/>
      <c r="Q12653" s="13"/>
      <c r="R12653" s="13"/>
      <c r="S12653" s="13"/>
      <c r="T12653" s="13"/>
      <c r="U12653" s="13"/>
      <c r="V12653" s="13"/>
      <c r="W12653" s="13"/>
      <c r="X12653" s="13"/>
      <c r="Y12653" s="13"/>
      <c r="Z12653" s="13"/>
    </row>
    <row r="12654">
      <c r="A12654" s="24" t="s">
        <v>35307</v>
      </c>
      <c r="B12654" s="24" t="s">
        <v>33049</v>
      </c>
      <c r="C12654" s="13"/>
      <c r="D12654" s="13"/>
      <c r="E12654" s="13"/>
      <c r="F12654" s="13"/>
      <c r="G12654" s="13"/>
      <c r="H12654" s="13"/>
      <c r="I12654" s="13"/>
      <c r="J12654" s="13"/>
      <c r="K12654" s="13"/>
      <c r="L12654" s="13"/>
      <c r="M12654" s="13"/>
      <c r="N12654" s="13"/>
      <c r="O12654" s="13"/>
      <c r="P12654" s="13"/>
      <c r="Q12654" s="13"/>
      <c r="R12654" s="13"/>
      <c r="S12654" s="13"/>
      <c r="T12654" s="13"/>
      <c r="U12654" s="13"/>
      <c r="V12654" s="13"/>
      <c r="W12654" s="13"/>
      <c r="X12654" s="13"/>
      <c r="Y12654" s="13"/>
      <c r="Z12654" s="13"/>
    </row>
    <row r="12655">
      <c r="A12655" s="24" t="s">
        <v>35309</v>
      </c>
      <c r="B12655" s="24" t="s">
        <v>33049</v>
      </c>
      <c r="C12655" s="13"/>
      <c r="D12655" s="13"/>
      <c r="E12655" s="13"/>
      <c r="F12655" s="13"/>
      <c r="G12655" s="13"/>
      <c r="H12655" s="13"/>
      <c r="I12655" s="13"/>
      <c r="J12655" s="13"/>
      <c r="K12655" s="13"/>
      <c r="L12655" s="13"/>
      <c r="M12655" s="13"/>
      <c r="N12655" s="13"/>
      <c r="O12655" s="13"/>
      <c r="P12655" s="13"/>
      <c r="Q12655" s="13"/>
      <c r="R12655" s="13"/>
      <c r="S12655" s="13"/>
      <c r="T12655" s="13"/>
      <c r="U12655" s="13"/>
      <c r="V12655" s="13"/>
      <c r="W12655" s="13"/>
      <c r="X12655" s="13"/>
      <c r="Y12655" s="13"/>
      <c r="Z12655" s="13"/>
    </row>
    <row r="12656">
      <c r="A12656" s="24" t="s">
        <v>35311</v>
      </c>
      <c r="B12656" s="24" t="s">
        <v>33049</v>
      </c>
      <c r="C12656" s="13"/>
      <c r="D12656" s="13"/>
      <c r="E12656" s="13"/>
      <c r="F12656" s="13"/>
      <c r="G12656" s="13"/>
      <c r="H12656" s="13"/>
      <c r="I12656" s="13"/>
      <c r="J12656" s="13"/>
      <c r="K12656" s="13"/>
      <c r="L12656" s="13"/>
      <c r="M12656" s="13"/>
      <c r="N12656" s="13"/>
      <c r="O12656" s="13"/>
      <c r="P12656" s="13"/>
      <c r="Q12656" s="13"/>
      <c r="R12656" s="13"/>
      <c r="S12656" s="13"/>
      <c r="T12656" s="13"/>
      <c r="U12656" s="13"/>
      <c r="V12656" s="13"/>
      <c r="W12656" s="13"/>
      <c r="X12656" s="13"/>
      <c r="Y12656" s="13"/>
      <c r="Z12656" s="13"/>
    </row>
    <row r="12657">
      <c r="A12657" s="24" t="s">
        <v>35313</v>
      </c>
      <c r="B12657" s="24" t="s">
        <v>33049</v>
      </c>
      <c r="C12657" s="13"/>
      <c r="D12657" s="13"/>
      <c r="E12657" s="13"/>
      <c r="F12657" s="13"/>
      <c r="G12657" s="13"/>
      <c r="H12657" s="13"/>
      <c r="I12657" s="13"/>
      <c r="J12657" s="13"/>
      <c r="K12657" s="13"/>
      <c r="L12657" s="13"/>
      <c r="M12657" s="13"/>
      <c r="N12657" s="13"/>
      <c r="O12657" s="13"/>
      <c r="P12657" s="13"/>
      <c r="Q12657" s="13"/>
      <c r="R12657" s="13"/>
      <c r="S12657" s="13"/>
      <c r="T12657" s="13"/>
      <c r="U12657" s="13"/>
      <c r="V12657" s="13"/>
      <c r="W12657" s="13"/>
      <c r="X12657" s="13"/>
      <c r="Y12657" s="13"/>
      <c r="Z12657" s="13"/>
    </row>
    <row r="12658">
      <c r="A12658" s="24" t="s">
        <v>35315</v>
      </c>
      <c r="B12658" s="24" t="s">
        <v>33049</v>
      </c>
      <c r="C12658" s="13"/>
      <c r="D12658" s="13"/>
      <c r="E12658" s="13"/>
      <c r="F12658" s="13"/>
      <c r="G12658" s="13"/>
      <c r="H12658" s="13"/>
      <c r="I12658" s="13"/>
      <c r="J12658" s="13"/>
      <c r="K12658" s="13"/>
      <c r="L12658" s="13"/>
      <c r="M12658" s="13"/>
      <c r="N12658" s="13"/>
      <c r="O12658" s="13"/>
      <c r="P12658" s="13"/>
      <c r="Q12658" s="13"/>
      <c r="R12658" s="13"/>
      <c r="S12658" s="13"/>
      <c r="T12658" s="13"/>
      <c r="U12658" s="13"/>
      <c r="V12658" s="13"/>
      <c r="W12658" s="13"/>
      <c r="X12658" s="13"/>
      <c r="Y12658" s="13"/>
      <c r="Z12658" s="13"/>
    </row>
    <row r="12659">
      <c r="A12659" s="24" t="s">
        <v>35316</v>
      </c>
      <c r="B12659" s="24" t="s">
        <v>33049</v>
      </c>
      <c r="C12659" s="13"/>
      <c r="D12659" s="13"/>
      <c r="E12659" s="13"/>
      <c r="F12659" s="13"/>
      <c r="G12659" s="13"/>
      <c r="H12659" s="13"/>
      <c r="I12659" s="13"/>
      <c r="J12659" s="13"/>
      <c r="K12659" s="13"/>
      <c r="L12659" s="13"/>
      <c r="M12659" s="13"/>
      <c r="N12659" s="13"/>
      <c r="O12659" s="13"/>
      <c r="P12659" s="13"/>
      <c r="Q12659" s="13"/>
      <c r="R12659" s="13"/>
      <c r="S12659" s="13"/>
      <c r="T12659" s="13"/>
      <c r="U12659" s="13"/>
      <c r="V12659" s="13"/>
      <c r="W12659" s="13"/>
      <c r="X12659" s="13"/>
      <c r="Y12659" s="13"/>
      <c r="Z12659" s="13"/>
    </row>
    <row r="12660">
      <c r="A12660" s="24" t="s">
        <v>35318</v>
      </c>
      <c r="B12660" s="24" t="s">
        <v>33049</v>
      </c>
      <c r="C12660" s="13"/>
      <c r="D12660" s="13"/>
      <c r="E12660" s="13"/>
      <c r="F12660" s="13"/>
      <c r="G12660" s="13"/>
      <c r="H12660" s="13"/>
      <c r="I12660" s="13"/>
      <c r="J12660" s="13"/>
      <c r="K12660" s="13"/>
      <c r="L12660" s="13"/>
      <c r="M12660" s="13"/>
      <c r="N12660" s="13"/>
      <c r="O12660" s="13"/>
      <c r="P12660" s="13"/>
      <c r="Q12660" s="13"/>
      <c r="R12660" s="13"/>
      <c r="S12660" s="13"/>
      <c r="T12660" s="13"/>
      <c r="U12660" s="13"/>
      <c r="V12660" s="13"/>
      <c r="W12660" s="13"/>
      <c r="X12660" s="13"/>
      <c r="Y12660" s="13"/>
      <c r="Z12660" s="13"/>
    </row>
    <row r="12661">
      <c r="A12661" s="24" t="s">
        <v>35320</v>
      </c>
      <c r="B12661" s="24" t="s">
        <v>33049</v>
      </c>
      <c r="C12661" s="13"/>
      <c r="D12661" s="13"/>
      <c r="E12661" s="13"/>
      <c r="F12661" s="13"/>
      <c r="G12661" s="13"/>
      <c r="H12661" s="13"/>
      <c r="I12661" s="13"/>
      <c r="J12661" s="13"/>
      <c r="K12661" s="13"/>
      <c r="L12661" s="13"/>
      <c r="M12661" s="13"/>
      <c r="N12661" s="13"/>
      <c r="O12661" s="13"/>
      <c r="P12661" s="13"/>
      <c r="Q12661" s="13"/>
      <c r="R12661" s="13"/>
      <c r="S12661" s="13"/>
      <c r="T12661" s="13"/>
      <c r="U12661" s="13"/>
      <c r="V12661" s="13"/>
      <c r="W12661" s="13"/>
      <c r="X12661" s="13"/>
      <c r="Y12661" s="13"/>
      <c r="Z12661" s="13"/>
    </row>
    <row r="12662">
      <c r="A12662" s="24" t="s">
        <v>35322</v>
      </c>
      <c r="B12662" s="24" t="s">
        <v>33049</v>
      </c>
      <c r="C12662" s="13"/>
      <c r="D12662" s="13"/>
      <c r="E12662" s="13"/>
      <c r="F12662" s="13"/>
      <c r="G12662" s="13"/>
      <c r="H12662" s="13"/>
      <c r="I12662" s="13"/>
      <c r="J12662" s="13"/>
      <c r="K12662" s="13"/>
      <c r="L12662" s="13"/>
      <c r="M12662" s="13"/>
      <c r="N12662" s="13"/>
      <c r="O12662" s="13"/>
      <c r="P12662" s="13"/>
      <c r="Q12662" s="13"/>
      <c r="R12662" s="13"/>
      <c r="S12662" s="13"/>
      <c r="T12662" s="13"/>
      <c r="U12662" s="13"/>
      <c r="V12662" s="13"/>
      <c r="W12662" s="13"/>
      <c r="X12662" s="13"/>
      <c r="Y12662" s="13"/>
      <c r="Z12662" s="13"/>
    </row>
    <row r="12663">
      <c r="A12663" s="24" t="s">
        <v>35324</v>
      </c>
      <c r="B12663" s="24" t="s">
        <v>33049</v>
      </c>
      <c r="C12663" s="13"/>
      <c r="D12663" s="13"/>
      <c r="E12663" s="13"/>
      <c r="F12663" s="13"/>
      <c r="G12663" s="13"/>
      <c r="H12663" s="13"/>
      <c r="I12663" s="13"/>
      <c r="J12663" s="13"/>
      <c r="K12663" s="13"/>
      <c r="L12663" s="13"/>
      <c r="M12663" s="13"/>
      <c r="N12663" s="13"/>
      <c r="O12663" s="13"/>
      <c r="P12663" s="13"/>
      <c r="Q12663" s="13"/>
      <c r="R12663" s="13"/>
      <c r="S12663" s="13"/>
      <c r="T12663" s="13"/>
      <c r="U12663" s="13"/>
      <c r="V12663" s="13"/>
      <c r="W12663" s="13"/>
      <c r="X12663" s="13"/>
      <c r="Y12663" s="13"/>
      <c r="Z12663" s="13"/>
    </row>
    <row r="12664">
      <c r="A12664" s="24" t="s">
        <v>35326</v>
      </c>
      <c r="B12664" s="24" t="s">
        <v>33049</v>
      </c>
      <c r="C12664" s="13"/>
      <c r="D12664" s="13"/>
      <c r="E12664" s="13"/>
      <c r="F12664" s="13"/>
      <c r="G12664" s="13"/>
      <c r="H12664" s="13"/>
      <c r="I12664" s="13"/>
      <c r="J12664" s="13"/>
      <c r="K12664" s="13"/>
      <c r="L12664" s="13"/>
      <c r="M12664" s="13"/>
      <c r="N12664" s="13"/>
      <c r="O12664" s="13"/>
      <c r="P12664" s="13"/>
      <c r="Q12664" s="13"/>
      <c r="R12664" s="13"/>
      <c r="S12664" s="13"/>
      <c r="T12664" s="13"/>
      <c r="U12664" s="13"/>
      <c r="V12664" s="13"/>
      <c r="W12664" s="13"/>
      <c r="X12664" s="13"/>
      <c r="Y12664" s="13"/>
      <c r="Z12664" s="13"/>
    </row>
    <row r="12665">
      <c r="A12665" s="24" t="s">
        <v>35328</v>
      </c>
      <c r="B12665" s="24" t="s">
        <v>33049</v>
      </c>
      <c r="C12665" s="13"/>
      <c r="D12665" s="13"/>
      <c r="E12665" s="13"/>
      <c r="F12665" s="13"/>
      <c r="G12665" s="13"/>
      <c r="H12665" s="13"/>
      <c r="I12665" s="13"/>
      <c r="J12665" s="13"/>
      <c r="K12665" s="13"/>
      <c r="L12665" s="13"/>
      <c r="M12665" s="13"/>
      <c r="N12665" s="13"/>
      <c r="O12665" s="13"/>
      <c r="P12665" s="13"/>
      <c r="Q12665" s="13"/>
      <c r="R12665" s="13"/>
      <c r="S12665" s="13"/>
      <c r="T12665" s="13"/>
      <c r="U12665" s="13"/>
      <c r="V12665" s="13"/>
      <c r="W12665" s="13"/>
      <c r="X12665" s="13"/>
      <c r="Y12665" s="13"/>
      <c r="Z12665" s="13"/>
    </row>
    <row r="12666">
      <c r="A12666" s="24" t="s">
        <v>35330</v>
      </c>
      <c r="B12666" s="24" t="s">
        <v>33049</v>
      </c>
      <c r="C12666" s="13"/>
      <c r="D12666" s="13"/>
      <c r="E12666" s="13"/>
      <c r="F12666" s="13"/>
      <c r="G12666" s="13"/>
      <c r="H12666" s="13"/>
      <c r="I12666" s="13"/>
      <c r="J12666" s="13"/>
      <c r="K12666" s="13"/>
      <c r="L12666" s="13"/>
      <c r="M12666" s="13"/>
      <c r="N12666" s="13"/>
      <c r="O12666" s="13"/>
      <c r="P12666" s="13"/>
      <c r="Q12666" s="13"/>
      <c r="R12666" s="13"/>
      <c r="S12666" s="13"/>
      <c r="T12666" s="13"/>
      <c r="U12666" s="13"/>
      <c r="V12666" s="13"/>
      <c r="W12666" s="13"/>
      <c r="X12666" s="13"/>
      <c r="Y12666" s="13"/>
      <c r="Z12666" s="13"/>
    </row>
    <row r="12667">
      <c r="A12667" s="24" t="s">
        <v>35332</v>
      </c>
      <c r="B12667" s="24" t="s">
        <v>33049</v>
      </c>
      <c r="C12667" s="13"/>
      <c r="D12667" s="13"/>
      <c r="E12667" s="13"/>
      <c r="F12667" s="13"/>
      <c r="G12667" s="13"/>
      <c r="H12667" s="13"/>
      <c r="I12667" s="13"/>
      <c r="J12667" s="13"/>
      <c r="K12667" s="13"/>
      <c r="L12667" s="13"/>
      <c r="M12667" s="13"/>
      <c r="N12667" s="13"/>
      <c r="O12667" s="13"/>
      <c r="P12667" s="13"/>
      <c r="Q12667" s="13"/>
      <c r="R12667" s="13"/>
      <c r="S12667" s="13"/>
      <c r="T12667" s="13"/>
      <c r="U12667" s="13"/>
      <c r="V12667" s="13"/>
      <c r="W12667" s="13"/>
      <c r="X12667" s="13"/>
      <c r="Y12667" s="13"/>
      <c r="Z12667" s="13"/>
    </row>
    <row r="12668">
      <c r="A12668" s="24" t="s">
        <v>35334</v>
      </c>
      <c r="B12668" s="24" t="s">
        <v>33049</v>
      </c>
      <c r="C12668" s="13"/>
      <c r="D12668" s="13"/>
      <c r="E12668" s="13"/>
      <c r="F12668" s="13"/>
      <c r="G12668" s="13"/>
      <c r="H12668" s="13"/>
      <c r="I12668" s="13"/>
      <c r="J12668" s="13"/>
      <c r="K12668" s="13"/>
      <c r="L12668" s="13"/>
      <c r="M12668" s="13"/>
      <c r="N12668" s="13"/>
      <c r="O12668" s="13"/>
      <c r="P12668" s="13"/>
      <c r="Q12668" s="13"/>
      <c r="R12668" s="13"/>
      <c r="S12668" s="13"/>
      <c r="T12668" s="13"/>
      <c r="U12668" s="13"/>
      <c r="V12668" s="13"/>
      <c r="W12668" s="13"/>
      <c r="X12668" s="13"/>
      <c r="Y12668" s="13"/>
      <c r="Z12668" s="13"/>
    </row>
    <row r="12669">
      <c r="A12669" s="24" t="s">
        <v>35336</v>
      </c>
      <c r="B12669" s="24" t="s">
        <v>33049</v>
      </c>
      <c r="C12669" s="13"/>
      <c r="D12669" s="13"/>
      <c r="E12669" s="13"/>
      <c r="F12669" s="13"/>
      <c r="G12669" s="13"/>
      <c r="H12669" s="13"/>
      <c r="I12669" s="13"/>
      <c r="J12669" s="13"/>
      <c r="K12669" s="13"/>
      <c r="L12669" s="13"/>
      <c r="M12669" s="13"/>
      <c r="N12669" s="13"/>
      <c r="O12669" s="13"/>
      <c r="P12669" s="13"/>
      <c r="Q12669" s="13"/>
      <c r="R12669" s="13"/>
      <c r="S12669" s="13"/>
      <c r="T12669" s="13"/>
      <c r="U12669" s="13"/>
      <c r="V12669" s="13"/>
      <c r="W12669" s="13"/>
      <c r="X12669" s="13"/>
      <c r="Y12669" s="13"/>
      <c r="Z12669" s="13"/>
    </row>
    <row r="12670">
      <c r="A12670" s="24" t="s">
        <v>35338</v>
      </c>
      <c r="B12670" s="24" t="s">
        <v>33049</v>
      </c>
      <c r="C12670" s="13"/>
      <c r="D12670" s="13"/>
      <c r="E12670" s="13"/>
      <c r="F12670" s="13"/>
      <c r="G12670" s="13"/>
      <c r="H12670" s="13"/>
      <c r="I12670" s="13"/>
      <c r="J12670" s="13"/>
      <c r="K12670" s="13"/>
      <c r="L12670" s="13"/>
      <c r="M12670" s="13"/>
      <c r="N12670" s="13"/>
      <c r="O12670" s="13"/>
      <c r="P12670" s="13"/>
      <c r="Q12670" s="13"/>
      <c r="R12670" s="13"/>
      <c r="S12670" s="13"/>
      <c r="T12670" s="13"/>
      <c r="U12670" s="13"/>
      <c r="V12670" s="13"/>
      <c r="W12670" s="13"/>
      <c r="X12670" s="13"/>
      <c r="Y12670" s="13"/>
      <c r="Z12670" s="13"/>
    </row>
    <row r="12671">
      <c r="A12671" s="24" t="s">
        <v>35340</v>
      </c>
      <c r="B12671" s="24" t="s">
        <v>33049</v>
      </c>
      <c r="C12671" s="13"/>
      <c r="D12671" s="13"/>
      <c r="E12671" s="13"/>
      <c r="F12671" s="13"/>
      <c r="G12671" s="13"/>
      <c r="H12671" s="13"/>
      <c r="I12671" s="13"/>
      <c r="J12671" s="13"/>
      <c r="K12671" s="13"/>
      <c r="L12671" s="13"/>
      <c r="M12671" s="13"/>
      <c r="N12671" s="13"/>
      <c r="O12671" s="13"/>
      <c r="P12671" s="13"/>
      <c r="Q12671" s="13"/>
      <c r="R12671" s="13"/>
      <c r="S12671" s="13"/>
      <c r="T12671" s="13"/>
      <c r="U12671" s="13"/>
      <c r="V12671" s="13"/>
      <c r="W12671" s="13"/>
      <c r="X12671" s="13"/>
      <c r="Y12671" s="13"/>
      <c r="Z12671" s="13"/>
    </row>
    <row r="12672">
      <c r="A12672" s="24" t="s">
        <v>35342</v>
      </c>
      <c r="B12672" s="24" t="s">
        <v>33049</v>
      </c>
      <c r="C12672" s="13"/>
      <c r="D12672" s="13"/>
      <c r="E12672" s="13"/>
      <c r="F12672" s="13"/>
      <c r="G12672" s="13"/>
      <c r="H12672" s="13"/>
      <c r="I12672" s="13"/>
      <c r="J12672" s="13"/>
      <c r="K12672" s="13"/>
      <c r="L12672" s="13"/>
      <c r="M12672" s="13"/>
      <c r="N12672" s="13"/>
      <c r="O12672" s="13"/>
      <c r="P12672" s="13"/>
      <c r="Q12672" s="13"/>
      <c r="R12672" s="13"/>
      <c r="S12672" s="13"/>
      <c r="T12672" s="13"/>
      <c r="U12672" s="13"/>
      <c r="V12672" s="13"/>
      <c r="W12672" s="13"/>
      <c r="X12672" s="13"/>
      <c r="Y12672" s="13"/>
      <c r="Z12672" s="13"/>
    </row>
    <row r="12673">
      <c r="A12673" s="24" t="s">
        <v>35344</v>
      </c>
      <c r="B12673" s="24" t="s">
        <v>33049</v>
      </c>
      <c r="C12673" s="13"/>
      <c r="D12673" s="13"/>
      <c r="E12673" s="13"/>
      <c r="F12673" s="13"/>
      <c r="G12673" s="13"/>
      <c r="H12673" s="13"/>
      <c r="I12673" s="13"/>
      <c r="J12673" s="13"/>
      <c r="K12673" s="13"/>
      <c r="L12673" s="13"/>
      <c r="M12673" s="13"/>
      <c r="N12673" s="13"/>
      <c r="O12673" s="13"/>
      <c r="P12673" s="13"/>
      <c r="Q12673" s="13"/>
      <c r="R12673" s="13"/>
      <c r="S12673" s="13"/>
      <c r="T12673" s="13"/>
      <c r="U12673" s="13"/>
      <c r="V12673" s="13"/>
      <c r="W12673" s="13"/>
      <c r="X12673" s="13"/>
      <c r="Y12673" s="13"/>
      <c r="Z12673" s="13"/>
    </row>
    <row r="12674">
      <c r="A12674" s="24" t="s">
        <v>35346</v>
      </c>
      <c r="B12674" s="24" t="s">
        <v>33049</v>
      </c>
      <c r="C12674" s="13"/>
      <c r="D12674" s="13"/>
      <c r="E12674" s="13"/>
      <c r="F12674" s="13"/>
      <c r="G12674" s="13"/>
      <c r="H12674" s="13"/>
      <c r="I12674" s="13"/>
      <c r="J12674" s="13"/>
      <c r="K12674" s="13"/>
      <c r="L12674" s="13"/>
      <c r="M12674" s="13"/>
      <c r="N12674" s="13"/>
      <c r="O12674" s="13"/>
      <c r="P12674" s="13"/>
      <c r="Q12674" s="13"/>
      <c r="R12674" s="13"/>
      <c r="S12674" s="13"/>
      <c r="T12674" s="13"/>
      <c r="U12674" s="13"/>
      <c r="V12674" s="13"/>
      <c r="W12674" s="13"/>
      <c r="X12674" s="13"/>
      <c r="Y12674" s="13"/>
      <c r="Z12674" s="13"/>
    </row>
    <row r="12675">
      <c r="A12675" s="24" t="s">
        <v>35348</v>
      </c>
      <c r="B12675" s="24" t="s">
        <v>33049</v>
      </c>
      <c r="C12675" s="13"/>
      <c r="D12675" s="13"/>
      <c r="E12675" s="13"/>
      <c r="F12675" s="13"/>
      <c r="G12675" s="13"/>
      <c r="H12675" s="13"/>
      <c r="I12675" s="13"/>
      <c r="J12675" s="13"/>
      <c r="K12675" s="13"/>
      <c r="L12675" s="13"/>
      <c r="M12675" s="13"/>
      <c r="N12675" s="13"/>
      <c r="O12675" s="13"/>
      <c r="P12675" s="13"/>
      <c r="Q12675" s="13"/>
      <c r="R12675" s="13"/>
      <c r="S12675" s="13"/>
      <c r="T12675" s="13"/>
      <c r="U12675" s="13"/>
      <c r="V12675" s="13"/>
      <c r="W12675" s="13"/>
      <c r="X12675" s="13"/>
      <c r="Y12675" s="13"/>
      <c r="Z12675" s="13"/>
    </row>
    <row r="12676">
      <c r="A12676" s="24" t="s">
        <v>35350</v>
      </c>
      <c r="B12676" s="24" t="s">
        <v>33049</v>
      </c>
      <c r="C12676" s="13"/>
      <c r="D12676" s="13"/>
      <c r="E12676" s="13"/>
      <c r="F12676" s="13"/>
      <c r="G12676" s="13"/>
      <c r="H12676" s="13"/>
      <c r="I12676" s="13"/>
      <c r="J12676" s="13"/>
      <c r="K12676" s="13"/>
      <c r="L12676" s="13"/>
      <c r="M12676" s="13"/>
      <c r="N12676" s="13"/>
      <c r="O12676" s="13"/>
      <c r="P12676" s="13"/>
      <c r="Q12676" s="13"/>
      <c r="R12676" s="13"/>
      <c r="S12676" s="13"/>
      <c r="T12676" s="13"/>
      <c r="U12676" s="13"/>
      <c r="V12676" s="13"/>
      <c r="W12676" s="13"/>
      <c r="X12676" s="13"/>
      <c r="Y12676" s="13"/>
      <c r="Z12676" s="13"/>
    </row>
    <row r="12677">
      <c r="A12677" s="24" t="s">
        <v>35352</v>
      </c>
      <c r="B12677" s="24" t="s">
        <v>33049</v>
      </c>
      <c r="C12677" s="13"/>
      <c r="D12677" s="13"/>
      <c r="E12677" s="13"/>
      <c r="F12677" s="13"/>
      <c r="G12677" s="13"/>
      <c r="H12677" s="13"/>
      <c r="I12677" s="13"/>
      <c r="J12677" s="13"/>
      <c r="K12677" s="13"/>
      <c r="L12677" s="13"/>
      <c r="M12677" s="13"/>
      <c r="N12677" s="13"/>
      <c r="O12677" s="13"/>
      <c r="P12677" s="13"/>
      <c r="Q12677" s="13"/>
      <c r="R12677" s="13"/>
      <c r="S12677" s="13"/>
      <c r="T12677" s="13"/>
      <c r="U12677" s="13"/>
      <c r="V12677" s="13"/>
      <c r="W12677" s="13"/>
      <c r="X12677" s="13"/>
      <c r="Y12677" s="13"/>
      <c r="Z12677" s="13"/>
    </row>
    <row r="12678">
      <c r="A12678" s="24" t="s">
        <v>35354</v>
      </c>
      <c r="B12678" s="24" t="s">
        <v>33049</v>
      </c>
      <c r="C12678" s="13"/>
      <c r="D12678" s="13"/>
      <c r="E12678" s="13"/>
      <c r="F12678" s="13"/>
      <c r="G12678" s="13"/>
      <c r="H12678" s="13"/>
      <c r="I12678" s="13"/>
      <c r="J12678" s="13"/>
      <c r="K12678" s="13"/>
      <c r="L12678" s="13"/>
      <c r="M12678" s="13"/>
      <c r="N12678" s="13"/>
      <c r="O12678" s="13"/>
      <c r="P12678" s="13"/>
      <c r="Q12678" s="13"/>
      <c r="R12678" s="13"/>
      <c r="S12678" s="13"/>
      <c r="T12678" s="13"/>
      <c r="U12678" s="13"/>
      <c r="V12678" s="13"/>
      <c r="W12678" s="13"/>
      <c r="X12678" s="13"/>
      <c r="Y12678" s="13"/>
      <c r="Z12678" s="13"/>
    </row>
    <row r="12679">
      <c r="A12679" s="24" t="s">
        <v>35356</v>
      </c>
      <c r="B12679" s="24" t="s">
        <v>33049</v>
      </c>
      <c r="C12679" s="13"/>
      <c r="D12679" s="13"/>
      <c r="E12679" s="13"/>
      <c r="F12679" s="13"/>
      <c r="G12679" s="13"/>
      <c r="H12679" s="13"/>
      <c r="I12679" s="13"/>
      <c r="J12679" s="13"/>
      <c r="K12679" s="13"/>
      <c r="L12679" s="13"/>
      <c r="M12679" s="13"/>
      <c r="N12679" s="13"/>
      <c r="O12679" s="13"/>
      <c r="P12679" s="13"/>
      <c r="Q12679" s="13"/>
      <c r="R12679" s="13"/>
      <c r="S12679" s="13"/>
      <c r="T12679" s="13"/>
      <c r="U12679" s="13"/>
      <c r="V12679" s="13"/>
      <c r="W12679" s="13"/>
      <c r="X12679" s="13"/>
      <c r="Y12679" s="13"/>
      <c r="Z12679" s="13"/>
    </row>
    <row r="12680">
      <c r="A12680" s="24" t="s">
        <v>35358</v>
      </c>
      <c r="B12680" s="24" t="s">
        <v>33049</v>
      </c>
      <c r="C12680" s="13"/>
      <c r="D12680" s="13"/>
      <c r="E12680" s="13"/>
      <c r="F12680" s="13"/>
      <c r="G12680" s="13"/>
      <c r="H12680" s="13"/>
      <c r="I12680" s="13"/>
      <c r="J12680" s="13"/>
      <c r="K12680" s="13"/>
      <c r="L12680" s="13"/>
      <c r="M12680" s="13"/>
      <c r="N12680" s="13"/>
      <c r="O12680" s="13"/>
      <c r="P12680" s="13"/>
      <c r="Q12680" s="13"/>
      <c r="R12680" s="13"/>
      <c r="S12680" s="13"/>
      <c r="T12680" s="13"/>
      <c r="U12680" s="13"/>
      <c r="V12680" s="13"/>
      <c r="W12680" s="13"/>
      <c r="X12680" s="13"/>
      <c r="Y12680" s="13"/>
      <c r="Z12680" s="13"/>
    </row>
    <row r="12681">
      <c r="A12681" s="24" t="s">
        <v>35360</v>
      </c>
      <c r="B12681" s="24" t="s">
        <v>33049</v>
      </c>
      <c r="C12681" s="13"/>
      <c r="D12681" s="13"/>
      <c r="E12681" s="13"/>
      <c r="F12681" s="13"/>
      <c r="G12681" s="13"/>
      <c r="H12681" s="13"/>
      <c r="I12681" s="13"/>
      <c r="J12681" s="13"/>
      <c r="K12681" s="13"/>
      <c r="L12681" s="13"/>
      <c r="M12681" s="13"/>
      <c r="N12681" s="13"/>
      <c r="O12681" s="13"/>
      <c r="P12681" s="13"/>
      <c r="Q12681" s="13"/>
      <c r="R12681" s="13"/>
      <c r="S12681" s="13"/>
      <c r="T12681" s="13"/>
      <c r="U12681" s="13"/>
      <c r="V12681" s="13"/>
      <c r="W12681" s="13"/>
      <c r="X12681" s="13"/>
      <c r="Y12681" s="13"/>
      <c r="Z12681" s="13"/>
    </row>
    <row r="12682">
      <c r="A12682" s="24" t="s">
        <v>35362</v>
      </c>
      <c r="B12682" s="24" t="s">
        <v>33049</v>
      </c>
      <c r="C12682" s="13"/>
      <c r="D12682" s="13"/>
      <c r="E12682" s="13"/>
      <c r="F12682" s="13"/>
      <c r="G12682" s="13"/>
      <c r="H12682" s="13"/>
      <c r="I12682" s="13"/>
      <c r="J12682" s="13"/>
      <c r="K12682" s="13"/>
      <c r="L12682" s="13"/>
      <c r="M12682" s="13"/>
      <c r="N12682" s="13"/>
      <c r="O12682" s="13"/>
      <c r="P12682" s="13"/>
      <c r="Q12682" s="13"/>
      <c r="R12682" s="13"/>
      <c r="S12682" s="13"/>
      <c r="T12682" s="13"/>
      <c r="U12682" s="13"/>
      <c r="V12682" s="13"/>
      <c r="W12682" s="13"/>
      <c r="X12682" s="13"/>
      <c r="Y12682" s="13"/>
      <c r="Z12682" s="13"/>
    </row>
    <row r="12683">
      <c r="A12683" s="24" t="s">
        <v>35363</v>
      </c>
      <c r="B12683" s="24" t="s">
        <v>33049</v>
      </c>
      <c r="C12683" s="13"/>
      <c r="D12683" s="13"/>
      <c r="E12683" s="13"/>
      <c r="F12683" s="13"/>
      <c r="G12683" s="13"/>
      <c r="H12683" s="13"/>
      <c r="I12683" s="13"/>
      <c r="J12683" s="13"/>
      <c r="K12683" s="13"/>
      <c r="L12683" s="13"/>
      <c r="M12683" s="13"/>
      <c r="N12683" s="13"/>
      <c r="O12683" s="13"/>
      <c r="P12683" s="13"/>
      <c r="Q12683" s="13"/>
      <c r="R12683" s="13"/>
      <c r="S12683" s="13"/>
      <c r="T12683" s="13"/>
      <c r="U12683" s="13"/>
      <c r="V12683" s="13"/>
      <c r="W12683" s="13"/>
      <c r="X12683" s="13"/>
      <c r="Y12683" s="13"/>
      <c r="Z12683" s="13"/>
    </row>
    <row r="12684">
      <c r="A12684" s="24" t="s">
        <v>35365</v>
      </c>
      <c r="B12684" s="24" t="s">
        <v>33049</v>
      </c>
      <c r="C12684" s="13"/>
      <c r="D12684" s="13"/>
      <c r="E12684" s="13"/>
      <c r="F12684" s="13"/>
      <c r="G12684" s="13"/>
      <c r="H12684" s="13"/>
      <c r="I12684" s="13"/>
      <c r="J12684" s="13"/>
      <c r="K12684" s="13"/>
      <c r="L12684" s="13"/>
      <c r="M12684" s="13"/>
      <c r="N12684" s="13"/>
      <c r="O12684" s="13"/>
      <c r="P12684" s="13"/>
      <c r="Q12684" s="13"/>
      <c r="R12684" s="13"/>
      <c r="S12684" s="13"/>
      <c r="T12684" s="13"/>
      <c r="U12684" s="13"/>
      <c r="V12684" s="13"/>
      <c r="W12684" s="13"/>
      <c r="X12684" s="13"/>
      <c r="Y12684" s="13"/>
      <c r="Z12684" s="13"/>
    </row>
    <row r="12685">
      <c r="A12685" s="24" t="s">
        <v>35367</v>
      </c>
      <c r="B12685" s="24" t="s">
        <v>33049</v>
      </c>
      <c r="C12685" s="13"/>
      <c r="D12685" s="13"/>
      <c r="E12685" s="13"/>
      <c r="F12685" s="13"/>
      <c r="G12685" s="13"/>
      <c r="H12685" s="13"/>
      <c r="I12685" s="13"/>
      <c r="J12685" s="13"/>
      <c r="K12685" s="13"/>
      <c r="L12685" s="13"/>
      <c r="M12685" s="13"/>
      <c r="N12685" s="13"/>
      <c r="O12685" s="13"/>
      <c r="P12685" s="13"/>
      <c r="Q12685" s="13"/>
      <c r="R12685" s="13"/>
      <c r="S12685" s="13"/>
      <c r="T12685" s="13"/>
      <c r="U12685" s="13"/>
      <c r="V12685" s="13"/>
      <c r="W12685" s="13"/>
      <c r="X12685" s="13"/>
      <c r="Y12685" s="13"/>
      <c r="Z12685" s="13"/>
    </row>
    <row r="12686">
      <c r="A12686" s="24" t="s">
        <v>35369</v>
      </c>
      <c r="B12686" s="24" t="s">
        <v>33049</v>
      </c>
      <c r="C12686" s="13"/>
      <c r="D12686" s="13"/>
      <c r="E12686" s="13"/>
      <c r="F12686" s="13"/>
      <c r="G12686" s="13"/>
      <c r="H12686" s="13"/>
      <c r="I12686" s="13"/>
      <c r="J12686" s="13"/>
      <c r="K12686" s="13"/>
      <c r="L12686" s="13"/>
      <c r="M12686" s="13"/>
      <c r="N12686" s="13"/>
      <c r="O12686" s="13"/>
      <c r="P12686" s="13"/>
      <c r="Q12686" s="13"/>
      <c r="R12686" s="13"/>
      <c r="S12686" s="13"/>
      <c r="T12686" s="13"/>
      <c r="U12686" s="13"/>
      <c r="V12686" s="13"/>
      <c r="W12686" s="13"/>
      <c r="X12686" s="13"/>
      <c r="Y12686" s="13"/>
      <c r="Z12686" s="13"/>
    </row>
    <row r="12687">
      <c r="A12687" s="24" t="s">
        <v>35371</v>
      </c>
      <c r="B12687" s="24" t="s">
        <v>33049</v>
      </c>
      <c r="C12687" s="13"/>
      <c r="D12687" s="13"/>
      <c r="E12687" s="13"/>
      <c r="F12687" s="13"/>
      <c r="G12687" s="13"/>
      <c r="H12687" s="13"/>
      <c r="I12687" s="13"/>
      <c r="J12687" s="13"/>
      <c r="K12687" s="13"/>
      <c r="L12687" s="13"/>
      <c r="M12687" s="13"/>
      <c r="N12687" s="13"/>
      <c r="O12687" s="13"/>
      <c r="P12687" s="13"/>
      <c r="Q12687" s="13"/>
      <c r="R12687" s="13"/>
      <c r="S12687" s="13"/>
      <c r="T12687" s="13"/>
      <c r="U12687" s="13"/>
      <c r="V12687" s="13"/>
      <c r="W12687" s="13"/>
      <c r="X12687" s="13"/>
      <c r="Y12687" s="13"/>
      <c r="Z12687" s="13"/>
    </row>
    <row r="12688">
      <c r="A12688" s="24" t="s">
        <v>35373</v>
      </c>
      <c r="B12688" s="24" t="s">
        <v>33049</v>
      </c>
      <c r="C12688" s="13"/>
      <c r="D12688" s="13"/>
      <c r="E12688" s="13"/>
      <c r="F12688" s="13"/>
      <c r="G12688" s="13"/>
      <c r="H12688" s="13"/>
      <c r="I12688" s="13"/>
      <c r="J12688" s="13"/>
      <c r="K12688" s="13"/>
      <c r="L12688" s="13"/>
      <c r="M12688" s="13"/>
      <c r="N12688" s="13"/>
      <c r="O12688" s="13"/>
      <c r="P12688" s="13"/>
      <c r="Q12688" s="13"/>
      <c r="R12688" s="13"/>
      <c r="S12688" s="13"/>
      <c r="T12688" s="13"/>
      <c r="U12688" s="13"/>
      <c r="V12688" s="13"/>
      <c r="W12688" s="13"/>
      <c r="X12688" s="13"/>
      <c r="Y12688" s="13"/>
      <c r="Z12688" s="13"/>
    </row>
    <row r="12689">
      <c r="A12689" s="24" t="s">
        <v>35375</v>
      </c>
      <c r="B12689" s="24" t="s">
        <v>33049</v>
      </c>
      <c r="C12689" s="13"/>
      <c r="D12689" s="13"/>
      <c r="E12689" s="13"/>
      <c r="F12689" s="13"/>
      <c r="G12689" s="13"/>
      <c r="H12689" s="13"/>
      <c r="I12689" s="13"/>
      <c r="J12689" s="13"/>
      <c r="K12689" s="13"/>
      <c r="L12689" s="13"/>
      <c r="M12689" s="13"/>
      <c r="N12689" s="13"/>
      <c r="O12689" s="13"/>
      <c r="P12689" s="13"/>
      <c r="Q12689" s="13"/>
      <c r="R12689" s="13"/>
      <c r="S12689" s="13"/>
      <c r="T12689" s="13"/>
      <c r="U12689" s="13"/>
      <c r="V12689" s="13"/>
      <c r="W12689" s="13"/>
      <c r="X12689" s="13"/>
      <c r="Y12689" s="13"/>
      <c r="Z12689" s="13"/>
    </row>
    <row r="12690">
      <c r="A12690" s="24" t="s">
        <v>35377</v>
      </c>
      <c r="B12690" s="24" t="s">
        <v>33049</v>
      </c>
      <c r="C12690" s="13"/>
      <c r="D12690" s="13"/>
      <c r="E12690" s="13"/>
      <c r="F12690" s="13"/>
      <c r="G12690" s="13"/>
      <c r="H12690" s="13"/>
      <c r="I12690" s="13"/>
      <c r="J12690" s="13"/>
      <c r="K12690" s="13"/>
      <c r="L12690" s="13"/>
      <c r="M12690" s="13"/>
      <c r="N12690" s="13"/>
      <c r="O12690" s="13"/>
      <c r="P12690" s="13"/>
      <c r="Q12690" s="13"/>
      <c r="R12690" s="13"/>
      <c r="S12690" s="13"/>
      <c r="T12690" s="13"/>
      <c r="U12690" s="13"/>
      <c r="V12690" s="13"/>
      <c r="W12690" s="13"/>
      <c r="X12690" s="13"/>
      <c r="Y12690" s="13"/>
      <c r="Z12690" s="13"/>
    </row>
    <row r="12691">
      <c r="A12691" s="24" t="s">
        <v>35379</v>
      </c>
      <c r="B12691" s="24" t="s">
        <v>33049</v>
      </c>
      <c r="C12691" s="13"/>
      <c r="D12691" s="13"/>
      <c r="E12691" s="13"/>
      <c r="F12691" s="13"/>
      <c r="G12691" s="13"/>
      <c r="H12691" s="13"/>
      <c r="I12691" s="13"/>
      <c r="J12691" s="13"/>
      <c r="K12691" s="13"/>
      <c r="L12691" s="13"/>
      <c r="M12691" s="13"/>
      <c r="N12691" s="13"/>
      <c r="O12691" s="13"/>
      <c r="P12691" s="13"/>
      <c r="Q12691" s="13"/>
      <c r="R12691" s="13"/>
      <c r="S12691" s="13"/>
      <c r="T12691" s="13"/>
      <c r="U12691" s="13"/>
      <c r="V12691" s="13"/>
      <c r="W12691" s="13"/>
      <c r="X12691" s="13"/>
      <c r="Y12691" s="13"/>
      <c r="Z12691" s="13"/>
    </row>
    <row r="12692">
      <c r="A12692" s="24" t="s">
        <v>35381</v>
      </c>
      <c r="B12692" s="24" t="s">
        <v>33049</v>
      </c>
      <c r="C12692" s="13"/>
      <c r="D12692" s="13"/>
      <c r="E12692" s="13"/>
      <c r="F12692" s="13"/>
      <c r="G12692" s="13"/>
      <c r="H12692" s="13"/>
      <c r="I12692" s="13"/>
      <c r="J12692" s="13"/>
      <c r="K12692" s="13"/>
      <c r="L12692" s="13"/>
      <c r="M12692" s="13"/>
      <c r="N12692" s="13"/>
      <c r="O12692" s="13"/>
      <c r="P12692" s="13"/>
      <c r="Q12692" s="13"/>
      <c r="R12692" s="13"/>
      <c r="S12692" s="13"/>
      <c r="T12692" s="13"/>
      <c r="U12692" s="13"/>
      <c r="V12692" s="13"/>
      <c r="W12692" s="13"/>
      <c r="X12692" s="13"/>
      <c r="Y12692" s="13"/>
      <c r="Z12692" s="13"/>
    </row>
    <row r="12693">
      <c r="A12693" s="24" t="s">
        <v>28315</v>
      </c>
      <c r="B12693" s="24" t="s">
        <v>33049</v>
      </c>
      <c r="C12693" s="13"/>
      <c r="D12693" s="13"/>
      <c r="E12693" s="13"/>
      <c r="F12693" s="13"/>
      <c r="G12693" s="13"/>
      <c r="H12693" s="13"/>
      <c r="I12693" s="13"/>
      <c r="J12693" s="13"/>
      <c r="K12693" s="13"/>
      <c r="L12693" s="13"/>
      <c r="M12693" s="13"/>
      <c r="N12693" s="13"/>
      <c r="O12693" s="13"/>
      <c r="P12693" s="13"/>
      <c r="Q12693" s="13"/>
      <c r="R12693" s="13"/>
      <c r="S12693" s="13"/>
      <c r="T12693" s="13"/>
      <c r="U12693" s="13"/>
      <c r="V12693" s="13"/>
      <c r="W12693" s="13"/>
      <c r="X12693" s="13"/>
      <c r="Y12693" s="13"/>
      <c r="Z12693" s="13"/>
    </row>
    <row r="12694">
      <c r="A12694" s="24" t="s">
        <v>35384</v>
      </c>
      <c r="B12694" s="24" t="s">
        <v>33049</v>
      </c>
      <c r="C12694" s="13"/>
      <c r="D12694" s="13"/>
      <c r="E12694" s="13"/>
      <c r="F12694" s="13"/>
      <c r="G12694" s="13"/>
      <c r="H12694" s="13"/>
      <c r="I12694" s="13"/>
      <c r="J12694" s="13"/>
      <c r="K12694" s="13"/>
      <c r="L12694" s="13"/>
      <c r="M12694" s="13"/>
      <c r="N12694" s="13"/>
      <c r="O12694" s="13"/>
      <c r="P12694" s="13"/>
      <c r="Q12694" s="13"/>
      <c r="R12694" s="13"/>
      <c r="S12694" s="13"/>
      <c r="T12694" s="13"/>
      <c r="U12694" s="13"/>
      <c r="V12694" s="13"/>
      <c r="W12694" s="13"/>
      <c r="X12694" s="13"/>
      <c r="Y12694" s="13"/>
      <c r="Z12694" s="13"/>
    </row>
    <row r="12695">
      <c r="A12695" s="24" t="s">
        <v>35386</v>
      </c>
      <c r="B12695" s="24" t="s">
        <v>33049</v>
      </c>
      <c r="C12695" s="13"/>
      <c r="D12695" s="13"/>
      <c r="E12695" s="13"/>
      <c r="F12695" s="13"/>
      <c r="G12695" s="13"/>
      <c r="H12695" s="13"/>
      <c r="I12695" s="13"/>
      <c r="J12695" s="13"/>
      <c r="K12695" s="13"/>
      <c r="L12695" s="13"/>
      <c r="M12695" s="13"/>
      <c r="N12695" s="13"/>
      <c r="O12695" s="13"/>
      <c r="P12695" s="13"/>
      <c r="Q12695" s="13"/>
      <c r="R12695" s="13"/>
      <c r="S12695" s="13"/>
      <c r="T12695" s="13"/>
      <c r="U12695" s="13"/>
      <c r="V12695" s="13"/>
      <c r="W12695" s="13"/>
      <c r="X12695" s="13"/>
      <c r="Y12695" s="13"/>
      <c r="Z12695" s="13"/>
    </row>
    <row r="12696">
      <c r="A12696" s="24" t="s">
        <v>35388</v>
      </c>
      <c r="B12696" s="24" t="s">
        <v>33049</v>
      </c>
      <c r="C12696" s="13"/>
      <c r="D12696" s="13"/>
      <c r="E12696" s="13"/>
      <c r="F12696" s="13"/>
      <c r="G12696" s="13"/>
      <c r="H12696" s="13"/>
      <c r="I12696" s="13"/>
      <c r="J12696" s="13"/>
      <c r="K12696" s="13"/>
      <c r="L12696" s="13"/>
      <c r="M12696" s="13"/>
      <c r="N12696" s="13"/>
      <c r="O12696" s="13"/>
      <c r="P12696" s="13"/>
      <c r="Q12696" s="13"/>
      <c r="R12696" s="13"/>
      <c r="S12696" s="13"/>
      <c r="T12696" s="13"/>
      <c r="U12696" s="13"/>
      <c r="V12696" s="13"/>
      <c r="W12696" s="13"/>
      <c r="X12696" s="13"/>
      <c r="Y12696" s="13"/>
      <c r="Z12696" s="13"/>
    </row>
    <row r="12697">
      <c r="A12697" s="24" t="s">
        <v>35390</v>
      </c>
      <c r="B12697" s="24" t="s">
        <v>33049</v>
      </c>
      <c r="C12697" s="13"/>
      <c r="D12697" s="13"/>
      <c r="E12697" s="13"/>
      <c r="F12697" s="13"/>
      <c r="G12697" s="13"/>
      <c r="H12697" s="13"/>
      <c r="I12697" s="13"/>
      <c r="J12697" s="13"/>
      <c r="K12697" s="13"/>
      <c r="L12697" s="13"/>
      <c r="M12697" s="13"/>
      <c r="N12697" s="13"/>
      <c r="O12697" s="13"/>
      <c r="P12697" s="13"/>
      <c r="Q12697" s="13"/>
      <c r="R12697" s="13"/>
      <c r="S12697" s="13"/>
      <c r="T12697" s="13"/>
      <c r="U12697" s="13"/>
      <c r="V12697" s="13"/>
      <c r="W12697" s="13"/>
      <c r="X12697" s="13"/>
      <c r="Y12697" s="13"/>
      <c r="Z12697" s="13"/>
    </row>
    <row r="12698">
      <c r="A12698" s="24" t="s">
        <v>35392</v>
      </c>
      <c r="B12698" s="24" t="s">
        <v>33049</v>
      </c>
      <c r="C12698" s="13"/>
      <c r="D12698" s="13"/>
      <c r="E12698" s="13"/>
      <c r="F12698" s="13"/>
      <c r="G12698" s="13"/>
      <c r="H12698" s="13"/>
      <c r="I12698" s="13"/>
      <c r="J12698" s="13"/>
      <c r="K12698" s="13"/>
      <c r="L12698" s="13"/>
      <c r="M12698" s="13"/>
      <c r="N12698" s="13"/>
      <c r="O12698" s="13"/>
      <c r="P12698" s="13"/>
      <c r="Q12698" s="13"/>
      <c r="R12698" s="13"/>
      <c r="S12698" s="13"/>
      <c r="T12698" s="13"/>
      <c r="U12698" s="13"/>
      <c r="V12698" s="13"/>
      <c r="W12698" s="13"/>
      <c r="X12698" s="13"/>
      <c r="Y12698" s="13"/>
      <c r="Z12698" s="13"/>
    </row>
    <row r="12699">
      <c r="A12699" s="24" t="s">
        <v>35394</v>
      </c>
      <c r="B12699" s="24" t="s">
        <v>33049</v>
      </c>
      <c r="C12699" s="13"/>
      <c r="D12699" s="13"/>
      <c r="E12699" s="13"/>
      <c r="F12699" s="13"/>
      <c r="G12699" s="13"/>
      <c r="H12699" s="13"/>
      <c r="I12699" s="13"/>
      <c r="J12699" s="13"/>
      <c r="K12699" s="13"/>
      <c r="L12699" s="13"/>
      <c r="M12699" s="13"/>
      <c r="N12699" s="13"/>
      <c r="O12699" s="13"/>
      <c r="P12699" s="13"/>
      <c r="Q12699" s="13"/>
      <c r="R12699" s="13"/>
      <c r="S12699" s="13"/>
      <c r="T12699" s="13"/>
      <c r="U12699" s="13"/>
      <c r="V12699" s="13"/>
      <c r="W12699" s="13"/>
      <c r="X12699" s="13"/>
      <c r="Y12699" s="13"/>
      <c r="Z12699" s="13"/>
    </row>
    <row r="12700">
      <c r="A12700" s="24" t="s">
        <v>35396</v>
      </c>
      <c r="B12700" s="24" t="s">
        <v>33049</v>
      </c>
      <c r="C12700" s="13"/>
      <c r="D12700" s="13"/>
      <c r="E12700" s="13"/>
      <c r="F12700" s="13"/>
      <c r="G12700" s="13"/>
      <c r="H12700" s="13"/>
      <c r="I12700" s="13"/>
      <c r="J12700" s="13"/>
      <c r="K12700" s="13"/>
      <c r="L12700" s="13"/>
      <c r="M12700" s="13"/>
      <c r="N12700" s="13"/>
      <c r="O12700" s="13"/>
      <c r="P12700" s="13"/>
      <c r="Q12700" s="13"/>
      <c r="R12700" s="13"/>
      <c r="S12700" s="13"/>
      <c r="T12700" s="13"/>
      <c r="U12700" s="13"/>
      <c r="V12700" s="13"/>
      <c r="W12700" s="13"/>
      <c r="X12700" s="13"/>
      <c r="Y12700" s="13"/>
      <c r="Z12700" s="13"/>
    </row>
    <row r="12701">
      <c r="A12701" s="24" t="s">
        <v>35398</v>
      </c>
      <c r="B12701" s="24" t="s">
        <v>33049</v>
      </c>
      <c r="C12701" s="13"/>
      <c r="D12701" s="13"/>
      <c r="E12701" s="13"/>
      <c r="F12701" s="13"/>
      <c r="G12701" s="13"/>
      <c r="H12701" s="13"/>
      <c r="I12701" s="13"/>
      <c r="J12701" s="13"/>
      <c r="K12701" s="13"/>
      <c r="L12701" s="13"/>
      <c r="M12701" s="13"/>
      <c r="N12701" s="13"/>
      <c r="O12701" s="13"/>
      <c r="P12701" s="13"/>
      <c r="Q12701" s="13"/>
      <c r="R12701" s="13"/>
      <c r="S12701" s="13"/>
      <c r="T12701" s="13"/>
      <c r="U12701" s="13"/>
      <c r="V12701" s="13"/>
      <c r="W12701" s="13"/>
      <c r="X12701" s="13"/>
      <c r="Y12701" s="13"/>
      <c r="Z12701" s="13"/>
    </row>
    <row r="12702">
      <c r="A12702" s="24" t="s">
        <v>35400</v>
      </c>
      <c r="B12702" s="24" t="s">
        <v>33049</v>
      </c>
      <c r="C12702" s="13"/>
      <c r="D12702" s="13"/>
      <c r="E12702" s="13"/>
      <c r="F12702" s="13"/>
      <c r="G12702" s="13"/>
      <c r="H12702" s="13"/>
      <c r="I12702" s="13"/>
      <c r="J12702" s="13"/>
      <c r="K12702" s="13"/>
      <c r="L12702" s="13"/>
      <c r="M12702" s="13"/>
      <c r="N12702" s="13"/>
      <c r="O12702" s="13"/>
      <c r="P12702" s="13"/>
      <c r="Q12702" s="13"/>
      <c r="R12702" s="13"/>
      <c r="S12702" s="13"/>
      <c r="T12702" s="13"/>
      <c r="U12702" s="13"/>
      <c r="V12702" s="13"/>
      <c r="W12702" s="13"/>
      <c r="X12702" s="13"/>
      <c r="Y12702" s="13"/>
      <c r="Z12702" s="13"/>
    </row>
    <row r="12703">
      <c r="A12703" s="24" t="s">
        <v>35401</v>
      </c>
      <c r="B12703" s="24" t="s">
        <v>33049</v>
      </c>
      <c r="C12703" s="13"/>
      <c r="D12703" s="13"/>
      <c r="E12703" s="13"/>
      <c r="F12703" s="13"/>
      <c r="G12703" s="13"/>
      <c r="H12703" s="13"/>
      <c r="I12703" s="13"/>
      <c r="J12703" s="13"/>
      <c r="K12703" s="13"/>
      <c r="L12703" s="13"/>
      <c r="M12703" s="13"/>
      <c r="N12703" s="13"/>
      <c r="O12703" s="13"/>
      <c r="P12703" s="13"/>
      <c r="Q12703" s="13"/>
      <c r="R12703" s="13"/>
      <c r="S12703" s="13"/>
      <c r="T12703" s="13"/>
      <c r="U12703" s="13"/>
      <c r="V12703" s="13"/>
      <c r="W12703" s="13"/>
      <c r="X12703" s="13"/>
      <c r="Y12703" s="13"/>
      <c r="Z12703" s="13"/>
    </row>
    <row r="12704">
      <c r="A12704" s="24" t="s">
        <v>28375</v>
      </c>
      <c r="B12704" s="24" t="s">
        <v>33049</v>
      </c>
      <c r="C12704" s="13"/>
      <c r="D12704" s="13"/>
      <c r="E12704" s="13"/>
      <c r="F12704" s="13"/>
      <c r="G12704" s="13"/>
      <c r="H12704" s="13"/>
      <c r="I12704" s="13"/>
      <c r="J12704" s="13"/>
      <c r="K12704" s="13"/>
      <c r="L12704" s="13"/>
      <c r="M12704" s="13"/>
      <c r="N12704" s="13"/>
      <c r="O12704" s="13"/>
      <c r="P12704" s="13"/>
      <c r="Q12704" s="13"/>
      <c r="R12704" s="13"/>
      <c r="S12704" s="13"/>
      <c r="T12704" s="13"/>
      <c r="U12704" s="13"/>
      <c r="V12704" s="13"/>
      <c r="W12704" s="13"/>
      <c r="X12704" s="13"/>
      <c r="Y12704" s="13"/>
      <c r="Z12704" s="13"/>
    </row>
    <row r="12705">
      <c r="A12705" s="24" t="s">
        <v>35404</v>
      </c>
      <c r="B12705" s="24" t="s">
        <v>33049</v>
      </c>
      <c r="C12705" s="13"/>
      <c r="D12705" s="13"/>
      <c r="E12705" s="13"/>
      <c r="F12705" s="13"/>
      <c r="G12705" s="13"/>
      <c r="H12705" s="13"/>
      <c r="I12705" s="13"/>
      <c r="J12705" s="13"/>
      <c r="K12705" s="13"/>
      <c r="L12705" s="13"/>
      <c r="M12705" s="13"/>
      <c r="N12705" s="13"/>
      <c r="O12705" s="13"/>
      <c r="P12705" s="13"/>
      <c r="Q12705" s="13"/>
      <c r="R12705" s="13"/>
      <c r="S12705" s="13"/>
      <c r="T12705" s="13"/>
      <c r="U12705" s="13"/>
      <c r="V12705" s="13"/>
      <c r="W12705" s="13"/>
      <c r="X12705" s="13"/>
      <c r="Y12705" s="13"/>
      <c r="Z12705" s="13"/>
    </row>
    <row r="12706">
      <c r="A12706" s="24" t="s">
        <v>35406</v>
      </c>
      <c r="B12706" s="24" t="s">
        <v>33049</v>
      </c>
      <c r="C12706" s="13"/>
      <c r="D12706" s="13"/>
      <c r="E12706" s="13"/>
      <c r="F12706" s="13"/>
      <c r="G12706" s="13"/>
      <c r="H12706" s="13"/>
      <c r="I12706" s="13"/>
      <c r="J12706" s="13"/>
      <c r="K12706" s="13"/>
      <c r="L12706" s="13"/>
      <c r="M12706" s="13"/>
      <c r="N12706" s="13"/>
      <c r="O12706" s="13"/>
      <c r="P12706" s="13"/>
      <c r="Q12706" s="13"/>
      <c r="R12706" s="13"/>
      <c r="S12706" s="13"/>
      <c r="T12706" s="13"/>
      <c r="U12706" s="13"/>
      <c r="V12706" s="13"/>
      <c r="W12706" s="13"/>
      <c r="X12706" s="13"/>
      <c r="Y12706" s="13"/>
      <c r="Z12706" s="13"/>
    </row>
    <row r="12707">
      <c r="A12707" s="24" t="s">
        <v>35408</v>
      </c>
      <c r="B12707" s="24" t="s">
        <v>33049</v>
      </c>
      <c r="C12707" s="13"/>
      <c r="D12707" s="13"/>
      <c r="E12707" s="13"/>
      <c r="F12707" s="13"/>
      <c r="G12707" s="13"/>
      <c r="H12707" s="13"/>
      <c r="I12707" s="13"/>
      <c r="J12707" s="13"/>
      <c r="K12707" s="13"/>
      <c r="L12707" s="13"/>
      <c r="M12707" s="13"/>
      <c r="N12707" s="13"/>
      <c r="O12707" s="13"/>
      <c r="P12707" s="13"/>
      <c r="Q12707" s="13"/>
      <c r="R12707" s="13"/>
      <c r="S12707" s="13"/>
      <c r="T12707" s="13"/>
      <c r="U12707" s="13"/>
      <c r="V12707" s="13"/>
      <c r="W12707" s="13"/>
      <c r="X12707" s="13"/>
      <c r="Y12707" s="13"/>
      <c r="Z12707" s="13"/>
    </row>
    <row r="12708">
      <c r="A12708" s="24" t="s">
        <v>35410</v>
      </c>
      <c r="B12708" s="24" t="s">
        <v>33049</v>
      </c>
      <c r="C12708" s="13"/>
      <c r="D12708" s="13"/>
      <c r="E12708" s="13"/>
      <c r="F12708" s="13"/>
      <c r="G12708" s="13"/>
      <c r="H12708" s="13"/>
      <c r="I12708" s="13"/>
      <c r="J12708" s="13"/>
      <c r="K12708" s="13"/>
      <c r="L12708" s="13"/>
      <c r="M12708" s="13"/>
      <c r="N12708" s="13"/>
      <c r="O12708" s="13"/>
      <c r="P12708" s="13"/>
      <c r="Q12708" s="13"/>
      <c r="R12708" s="13"/>
      <c r="S12708" s="13"/>
      <c r="T12708" s="13"/>
      <c r="U12708" s="13"/>
      <c r="V12708" s="13"/>
      <c r="W12708" s="13"/>
      <c r="X12708" s="13"/>
      <c r="Y12708" s="13"/>
      <c r="Z12708" s="13"/>
    </row>
    <row r="12709">
      <c r="A12709" s="24" t="s">
        <v>35412</v>
      </c>
      <c r="B12709" s="24" t="s">
        <v>33049</v>
      </c>
      <c r="C12709" s="13"/>
      <c r="D12709" s="13"/>
      <c r="E12709" s="13"/>
      <c r="F12709" s="13"/>
      <c r="G12709" s="13"/>
      <c r="H12709" s="13"/>
      <c r="I12709" s="13"/>
      <c r="J12709" s="13"/>
      <c r="K12709" s="13"/>
      <c r="L12709" s="13"/>
      <c r="M12709" s="13"/>
      <c r="N12709" s="13"/>
      <c r="O12709" s="13"/>
      <c r="P12709" s="13"/>
      <c r="Q12709" s="13"/>
      <c r="R12709" s="13"/>
      <c r="S12709" s="13"/>
      <c r="T12709" s="13"/>
      <c r="U12709" s="13"/>
      <c r="V12709" s="13"/>
      <c r="W12709" s="13"/>
      <c r="X12709" s="13"/>
      <c r="Y12709" s="13"/>
      <c r="Z12709" s="13"/>
    </row>
    <row r="12710">
      <c r="A12710" s="24" t="s">
        <v>35414</v>
      </c>
      <c r="B12710" s="24" t="s">
        <v>33049</v>
      </c>
      <c r="C12710" s="13"/>
      <c r="D12710" s="13"/>
      <c r="E12710" s="13"/>
      <c r="F12710" s="13"/>
      <c r="G12710" s="13"/>
      <c r="H12710" s="13"/>
      <c r="I12710" s="13"/>
      <c r="J12710" s="13"/>
      <c r="K12710" s="13"/>
      <c r="L12710" s="13"/>
      <c r="M12710" s="13"/>
      <c r="N12710" s="13"/>
      <c r="O12710" s="13"/>
      <c r="P12710" s="13"/>
      <c r="Q12710" s="13"/>
      <c r="R12710" s="13"/>
      <c r="S12710" s="13"/>
      <c r="T12710" s="13"/>
      <c r="U12710" s="13"/>
      <c r="V12710" s="13"/>
      <c r="W12710" s="13"/>
      <c r="X12710" s="13"/>
      <c r="Y12710" s="13"/>
      <c r="Z12710" s="13"/>
    </row>
    <row r="12711">
      <c r="A12711" s="24" t="s">
        <v>35416</v>
      </c>
      <c r="B12711" s="24" t="s">
        <v>33049</v>
      </c>
      <c r="C12711" s="13"/>
      <c r="D12711" s="13"/>
      <c r="E12711" s="13"/>
      <c r="F12711" s="13"/>
      <c r="G12711" s="13"/>
      <c r="H12711" s="13"/>
      <c r="I12711" s="13"/>
      <c r="J12711" s="13"/>
      <c r="K12711" s="13"/>
      <c r="L12711" s="13"/>
      <c r="M12711" s="13"/>
      <c r="N12711" s="13"/>
      <c r="O12711" s="13"/>
      <c r="P12711" s="13"/>
      <c r="Q12711" s="13"/>
      <c r="R12711" s="13"/>
      <c r="S12711" s="13"/>
      <c r="T12711" s="13"/>
      <c r="U12711" s="13"/>
      <c r="V12711" s="13"/>
      <c r="W12711" s="13"/>
      <c r="X12711" s="13"/>
      <c r="Y12711" s="13"/>
      <c r="Z12711" s="13"/>
    </row>
    <row r="12712">
      <c r="A12712" s="24" t="s">
        <v>35418</v>
      </c>
      <c r="B12712" s="24" t="s">
        <v>33049</v>
      </c>
      <c r="C12712" s="13"/>
      <c r="D12712" s="13"/>
      <c r="E12712" s="13"/>
      <c r="F12712" s="13"/>
      <c r="G12712" s="13"/>
      <c r="H12712" s="13"/>
      <c r="I12712" s="13"/>
      <c r="J12712" s="13"/>
      <c r="K12712" s="13"/>
      <c r="L12712" s="13"/>
      <c r="M12712" s="13"/>
      <c r="N12712" s="13"/>
      <c r="O12712" s="13"/>
      <c r="P12712" s="13"/>
      <c r="Q12712" s="13"/>
      <c r="R12712" s="13"/>
      <c r="S12712" s="13"/>
      <c r="T12712" s="13"/>
      <c r="U12712" s="13"/>
      <c r="V12712" s="13"/>
      <c r="W12712" s="13"/>
      <c r="X12712" s="13"/>
      <c r="Y12712" s="13"/>
      <c r="Z12712" s="13"/>
    </row>
    <row r="12713">
      <c r="A12713" s="24" t="s">
        <v>35420</v>
      </c>
      <c r="B12713" s="24" t="s">
        <v>33049</v>
      </c>
      <c r="C12713" s="13"/>
      <c r="D12713" s="13"/>
      <c r="E12713" s="13"/>
      <c r="F12713" s="13"/>
      <c r="G12713" s="13"/>
      <c r="H12713" s="13"/>
      <c r="I12713" s="13"/>
      <c r="J12713" s="13"/>
      <c r="K12713" s="13"/>
      <c r="L12713" s="13"/>
      <c r="M12713" s="13"/>
      <c r="N12713" s="13"/>
      <c r="O12713" s="13"/>
      <c r="P12713" s="13"/>
      <c r="Q12713" s="13"/>
      <c r="R12713" s="13"/>
      <c r="S12713" s="13"/>
      <c r="T12713" s="13"/>
      <c r="U12713" s="13"/>
      <c r="V12713" s="13"/>
      <c r="W12713" s="13"/>
      <c r="X12713" s="13"/>
      <c r="Y12713" s="13"/>
      <c r="Z12713" s="13"/>
    </row>
    <row r="12714">
      <c r="A12714" s="24" t="s">
        <v>35422</v>
      </c>
      <c r="B12714" s="24" t="s">
        <v>33049</v>
      </c>
      <c r="C12714" s="13"/>
      <c r="D12714" s="13"/>
      <c r="E12714" s="13"/>
      <c r="F12714" s="13"/>
      <c r="G12714" s="13"/>
      <c r="H12714" s="13"/>
      <c r="I12714" s="13"/>
      <c r="J12714" s="13"/>
      <c r="K12714" s="13"/>
      <c r="L12714" s="13"/>
      <c r="M12714" s="13"/>
      <c r="N12714" s="13"/>
      <c r="O12714" s="13"/>
      <c r="P12714" s="13"/>
      <c r="Q12714" s="13"/>
      <c r="R12714" s="13"/>
      <c r="S12714" s="13"/>
      <c r="T12714" s="13"/>
      <c r="U12714" s="13"/>
      <c r="V12714" s="13"/>
      <c r="W12714" s="13"/>
      <c r="X12714" s="13"/>
      <c r="Y12714" s="13"/>
      <c r="Z12714" s="13"/>
    </row>
    <row r="12715">
      <c r="A12715" s="24" t="s">
        <v>35424</v>
      </c>
      <c r="B12715" s="24" t="s">
        <v>33049</v>
      </c>
      <c r="C12715" s="13"/>
      <c r="D12715" s="13"/>
      <c r="E12715" s="13"/>
      <c r="F12715" s="13"/>
      <c r="G12715" s="13"/>
      <c r="H12715" s="13"/>
      <c r="I12715" s="13"/>
      <c r="J12715" s="13"/>
      <c r="K12715" s="13"/>
      <c r="L12715" s="13"/>
      <c r="M12715" s="13"/>
      <c r="N12715" s="13"/>
      <c r="O12715" s="13"/>
      <c r="P12715" s="13"/>
      <c r="Q12715" s="13"/>
      <c r="R12715" s="13"/>
      <c r="S12715" s="13"/>
      <c r="T12715" s="13"/>
      <c r="U12715" s="13"/>
      <c r="V12715" s="13"/>
      <c r="W12715" s="13"/>
      <c r="X12715" s="13"/>
      <c r="Y12715" s="13"/>
      <c r="Z12715" s="13"/>
    </row>
    <row r="12716">
      <c r="A12716" s="24" t="s">
        <v>35426</v>
      </c>
      <c r="B12716" s="24" t="s">
        <v>33049</v>
      </c>
      <c r="C12716" s="13"/>
      <c r="D12716" s="13"/>
      <c r="E12716" s="13"/>
      <c r="F12716" s="13"/>
      <c r="G12716" s="13"/>
      <c r="H12716" s="13"/>
      <c r="I12716" s="13"/>
      <c r="J12716" s="13"/>
      <c r="K12716" s="13"/>
      <c r="L12716" s="13"/>
      <c r="M12716" s="13"/>
      <c r="N12716" s="13"/>
      <c r="O12716" s="13"/>
      <c r="P12716" s="13"/>
      <c r="Q12716" s="13"/>
      <c r="R12716" s="13"/>
      <c r="S12716" s="13"/>
      <c r="T12716" s="13"/>
      <c r="U12716" s="13"/>
      <c r="V12716" s="13"/>
      <c r="W12716" s="13"/>
      <c r="X12716" s="13"/>
      <c r="Y12716" s="13"/>
      <c r="Z12716" s="13"/>
    </row>
    <row r="12717">
      <c r="A12717" s="24" t="s">
        <v>35428</v>
      </c>
      <c r="B12717" s="24" t="s">
        <v>33049</v>
      </c>
      <c r="C12717" s="13"/>
      <c r="D12717" s="13"/>
      <c r="E12717" s="13"/>
      <c r="F12717" s="13"/>
      <c r="G12717" s="13"/>
      <c r="H12717" s="13"/>
      <c r="I12717" s="13"/>
      <c r="J12717" s="13"/>
      <c r="K12717" s="13"/>
      <c r="L12717" s="13"/>
      <c r="M12717" s="13"/>
      <c r="N12717" s="13"/>
      <c r="O12717" s="13"/>
      <c r="P12717" s="13"/>
      <c r="Q12717" s="13"/>
      <c r="R12717" s="13"/>
      <c r="S12717" s="13"/>
      <c r="T12717" s="13"/>
      <c r="U12717" s="13"/>
      <c r="V12717" s="13"/>
      <c r="W12717" s="13"/>
      <c r="X12717" s="13"/>
      <c r="Y12717" s="13"/>
      <c r="Z12717" s="13"/>
    </row>
    <row r="12718">
      <c r="A12718" s="24" t="s">
        <v>35430</v>
      </c>
      <c r="B12718" s="24" t="s">
        <v>33049</v>
      </c>
      <c r="C12718" s="13"/>
      <c r="D12718" s="13"/>
      <c r="E12718" s="13"/>
      <c r="F12718" s="13"/>
      <c r="G12718" s="13"/>
      <c r="H12718" s="13"/>
      <c r="I12718" s="13"/>
      <c r="J12718" s="13"/>
      <c r="K12718" s="13"/>
      <c r="L12718" s="13"/>
      <c r="M12718" s="13"/>
      <c r="N12718" s="13"/>
      <c r="O12718" s="13"/>
      <c r="P12718" s="13"/>
      <c r="Q12718" s="13"/>
      <c r="R12718" s="13"/>
      <c r="S12718" s="13"/>
      <c r="T12718" s="13"/>
      <c r="U12718" s="13"/>
      <c r="V12718" s="13"/>
      <c r="W12718" s="13"/>
      <c r="X12718" s="13"/>
      <c r="Y12718" s="13"/>
      <c r="Z12718" s="13"/>
    </row>
    <row r="12719">
      <c r="A12719" s="24" t="s">
        <v>35432</v>
      </c>
      <c r="B12719" s="24" t="s">
        <v>33049</v>
      </c>
      <c r="C12719" s="13"/>
      <c r="D12719" s="13"/>
      <c r="E12719" s="13"/>
      <c r="F12719" s="13"/>
      <c r="G12719" s="13"/>
      <c r="H12719" s="13"/>
      <c r="I12719" s="13"/>
      <c r="J12719" s="13"/>
      <c r="K12719" s="13"/>
      <c r="L12719" s="13"/>
      <c r="M12719" s="13"/>
      <c r="N12719" s="13"/>
      <c r="O12719" s="13"/>
      <c r="P12719" s="13"/>
      <c r="Q12719" s="13"/>
      <c r="R12719" s="13"/>
      <c r="S12719" s="13"/>
      <c r="T12719" s="13"/>
      <c r="U12719" s="13"/>
      <c r="V12719" s="13"/>
      <c r="W12719" s="13"/>
      <c r="X12719" s="13"/>
      <c r="Y12719" s="13"/>
      <c r="Z12719" s="13"/>
    </row>
    <row r="12720">
      <c r="A12720" s="24" t="s">
        <v>35434</v>
      </c>
      <c r="B12720" s="24" t="s">
        <v>33049</v>
      </c>
      <c r="C12720" s="13"/>
      <c r="D12720" s="13"/>
      <c r="E12720" s="13"/>
      <c r="F12720" s="13"/>
      <c r="G12720" s="13"/>
      <c r="H12720" s="13"/>
      <c r="I12720" s="13"/>
      <c r="J12720" s="13"/>
      <c r="K12720" s="13"/>
      <c r="L12720" s="13"/>
      <c r="M12720" s="13"/>
      <c r="N12720" s="13"/>
      <c r="O12720" s="13"/>
      <c r="P12720" s="13"/>
      <c r="Q12720" s="13"/>
      <c r="R12720" s="13"/>
      <c r="S12720" s="13"/>
      <c r="T12720" s="13"/>
      <c r="U12720" s="13"/>
      <c r="V12720" s="13"/>
      <c r="W12720" s="13"/>
      <c r="X12720" s="13"/>
      <c r="Y12720" s="13"/>
      <c r="Z12720" s="13"/>
    </row>
    <row r="12721">
      <c r="A12721" s="24" t="s">
        <v>35436</v>
      </c>
      <c r="B12721" s="24" t="s">
        <v>33049</v>
      </c>
      <c r="C12721" s="13"/>
      <c r="D12721" s="13"/>
      <c r="E12721" s="13"/>
      <c r="F12721" s="13"/>
      <c r="G12721" s="13"/>
      <c r="H12721" s="13"/>
      <c r="I12721" s="13"/>
      <c r="J12721" s="13"/>
      <c r="K12721" s="13"/>
      <c r="L12721" s="13"/>
      <c r="M12721" s="13"/>
      <c r="N12721" s="13"/>
      <c r="O12721" s="13"/>
      <c r="P12721" s="13"/>
      <c r="Q12721" s="13"/>
      <c r="R12721" s="13"/>
      <c r="S12721" s="13"/>
      <c r="T12721" s="13"/>
      <c r="U12721" s="13"/>
      <c r="V12721" s="13"/>
      <c r="W12721" s="13"/>
      <c r="X12721" s="13"/>
      <c r="Y12721" s="13"/>
      <c r="Z12721" s="13"/>
    </row>
    <row r="12722">
      <c r="A12722" s="24" t="s">
        <v>35438</v>
      </c>
      <c r="B12722" s="24" t="s">
        <v>33049</v>
      </c>
      <c r="C12722" s="13"/>
      <c r="D12722" s="13"/>
      <c r="E12722" s="13"/>
      <c r="F12722" s="13"/>
      <c r="G12722" s="13"/>
      <c r="H12722" s="13"/>
      <c r="I12722" s="13"/>
      <c r="J12722" s="13"/>
      <c r="K12722" s="13"/>
      <c r="L12722" s="13"/>
      <c r="M12722" s="13"/>
      <c r="N12722" s="13"/>
      <c r="O12722" s="13"/>
      <c r="P12722" s="13"/>
      <c r="Q12722" s="13"/>
      <c r="R12722" s="13"/>
      <c r="S12722" s="13"/>
      <c r="T12722" s="13"/>
      <c r="U12722" s="13"/>
      <c r="V12722" s="13"/>
      <c r="W12722" s="13"/>
      <c r="X12722" s="13"/>
      <c r="Y12722" s="13"/>
      <c r="Z12722" s="13"/>
    </row>
    <row r="12723">
      <c r="A12723" s="24" t="s">
        <v>35440</v>
      </c>
      <c r="B12723" s="24" t="s">
        <v>33049</v>
      </c>
      <c r="C12723" s="13"/>
      <c r="D12723" s="13"/>
      <c r="E12723" s="13"/>
      <c r="F12723" s="13"/>
      <c r="G12723" s="13"/>
      <c r="H12723" s="13"/>
      <c r="I12723" s="13"/>
      <c r="J12723" s="13"/>
      <c r="K12723" s="13"/>
      <c r="L12723" s="13"/>
      <c r="M12723" s="13"/>
      <c r="N12723" s="13"/>
      <c r="O12723" s="13"/>
      <c r="P12723" s="13"/>
      <c r="Q12723" s="13"/>
      <c r="R12723" s="13"/>
      <c r="S12723" s="13"/>
      <c r="T12723" s="13"/>
      <c r="U12723" s="13"/>
      <c r="V12723" s="13"/>
      <c r="W12723" s="13"/>
      <c r="X12723" s="13"/>
      <c r="Y12723" s="13"/>
      <c r="Z12723" s="13"/>
    </row>
    <row r="12724">
      <c r="A12724" s="24" t="s">
        <v>35442</v>
      </c>
      <c r="B12724" s="24" t="s">
        <v>33049</v>
      </c>
      <c r="C12724" s="13"/>
      <c r="D12724" s="13"/>
      <c r="E12724" s="13"/>
      <c r="F12724" s="13"/>
      <c r="G12724" s="13"/>
      <c r="H12724" s="13"/>
      <c r="I12724" s="13"/>
      <c r="J12724" s="13"/>
      <c r="K12724" s="13"/>
      <c r="L12724" s="13"/>
      <c r="M12724" s="13"/>
      <c r="N12724" s="13"/>
      <c r="O12724" s="13"/>
      <c r="P12724" s="13"/>
      <c r="Q12724" s="13"/>
      <c r="R12724" s="13"/>
      <c r="S12724" s="13"/>
      <c r="T12724" s="13"/>
      <c r="U12724" s="13"/>
      <c r="V12724" s="13"/>
      <c r="W12724" s="13"/>
      <c r="X12724" s="13"/>
      <c r="Y12724" s="13"/>
      <c r="Z12724" s="13"/>
    </row>
    <row r="12725">
      <c r="A12725" s="24" t="s">
        <v>35444</v>
      </c>
      <c r="B12725" s="24" t="s">
        <v>33049</v>
      </c>
      <c r="C12725" s="13"/>
      <c r="D12725" s="13"/>
      <c r="E12725" s="13"/>
      <c r="F12725" s="13"/>
      <c r="G12725" s="13"/>
      <c r="H12725" s="13"/>
      <c r="I12725" s="13"/>
      <c r="J12725" s="13"/>
      <c r="K12725" s="13"/>
      <c r="L12725" s="13"/>
      <c r="M12725" s="13"/>
      <c r="N12725" s="13"/>
      <c r="O12725" s="13"/>
      <c r="P12725" s="13"/>
      <c r="Q12725" s="13"/>
      <c r="R12725" s="13"/>
      <c r="S12725" s="13"/>
      <c r="T12725" s="13"/>
      <c r="U12725" s="13"/>
      <c r="V12725" s="13"/>
      <c r="W12725" s="13"/>
      <c r="X12725" s="13"/>
      <c r="Y12725" s="13"/>
      <c r="Z12725" s="13"/>
    </row>
    <row r="12726">
      <c r="A12726" s="24" t="s">
        <v>35446</v>
      </c>
      <c r="B12726" s="24" t="s">
        <v>33049</v>
      </c>
      <c r="C12726" s="13"/>
      <c r="D12726" s="13"/>
      <c r="E12726" s="13"/>
      <c r="F12726" s="13"/>
      <c r="G12726" s="13"/>
      <c r="H12726" s="13"/>
      <c r="I12726" s="13"/>
      <c r="J12726" s="13"/>
      <c r="K12726" s="13"/>
      <c r="L12726" s="13"/>
      <c r="M12726" s="13"/>
      <c r="N12726" s="13"/>
      <c r="O12726" s="13"/>
      <c r="P12726" s="13"/>
      <c r="Q12726" s="13"/>
      <c r="R12726" s="13"/>
      <c r="S12726" s="13"/>
      <c r="T12726" s="13"/>
      <c r="U12726" s="13"/>
      <c r="V12726" s="13"/>
      <c r="W12726" s="13"/>
      <c r="X12726" s="13"/>
      <c r="Y12726" s="13"/>
      <c r="Z12726" s="13"/>
    </row>
    <row r="12727">
      <c r="A12727" s="24" t="s">
        <v>35448</v>
      </c>
      <c r="B12727" s="24" t="s">
        <v>33049</v>
      </c>
      <c r="C12727" s="13"/>
      <c r="D12727" s="13"/>
      <c r="E12727" s="13"/>
      <c r="F12727" s="13"/>
      <c r="G12727" s="13"/>
      <c r="H12727" s="13"/>
      <c r="I12727" s="13"/>
      <c r="J12727" s="13"/>
      <c r="K12727" s="13"/>
      <c r="L12727" s="13"/>
      <c r="M12727" s="13"/>
      <c r="N12727" s="13"/>
      <c r="O12727" s="13"/>
      <c r="P12727" s="13"/>
      <c r="Q12727" s="13"/>
      <c r="R12727" s="13"/>
      <c r="S12727" s="13"/>
      <c r="T12727" s="13"/>
      <c r="U12727" s="13"/>
      <c r="V12727" s="13"/>
      <c r="W12727" s="13"/>
      <c r="X12727" s="13"/>
      <c r="Y12727" s="13"/>
      <c r="Z12727" s="13"/>
    </row>
    <row r="12728">
      <c r="A12728" s="24" t="s">
        <v>35449</v>
      </c>
      <c r="B12728" s="24" t="s">
        <v>33049</v>
      </c>
      <c r="C12728" s="13"/>
      <c r="D12728" s="13"/>
      <c r="E12728" s="13"/>
      <c r="F12728" s="13"/>
      <c r="G12728" s="13"/>
      <c r="H12728" s="13"/>
      <c r="I12728" s="13"/>
      <c r="J12728" s="13"/>
      <c r="K12728" s="13"/>
      <c r="L12728" s="13"/>
      <c r="M12728" s="13"/>
      <c r="N12728" s="13"/>
      <c r="O12728" s="13"/>
      <c r="P12728" s="13"/>
      <c r="Q12728" s="13"/>
      <c r="R12728" s="13"/>
      <c r="S12728" s="13"/>
      <c r="T12728" s="13"/>
      <c r="U12728" s="13"/>
      <c r="V12728" s="13"/>
      <c r="W12728" s="13"/>
      <c r="X12728" s="13"/>
      <c r="Y12728" s="13"/>
      <c r="Z12728" s="13"/>
    </row>
    <row r="12729">
      <c r="A12729" s="24" t="s">
        <v>35451</v>
      </c>
      <c r="B12729" s="24" t="s">
        <v>33049</v>
      </c>
      <c r="C12729" s="13"/>
      <c r="D12729" s="13"/>
      <c r="E12729" s="13"/>
      <c r="F12729" s="13"/>
      <c r="G12729" s="13"/>
      <c r="H12729" s="13"/>
      <c r="I12729" s="13"/>
      <c r="J12729" s="13"/>
      <c r="K12729" s="13"/>
      <c r="L12729" s="13"/>
      <c r="M12729" s="13"/>
      <c r="N12729" s="13"/>
      <c r="O12729" s="13"/>
      <c r="P12729" s="13"/>
      <c r="Q12729" s="13"/>
      <c r="R12729" s="13"/>
      <c r="S12729" s="13"/>
      <c r="T12729" s="13"/>
      <c r="U12729" s="13"/>
      <c r="V12729" s="13"/>
      <c r="W12729" s="13"/>
      <c r="X12729" s="13"/>
      <c r="Y12729" s="13"/>
      <c r="Z12729" s="13"/>
    </row>
    <row r="12730">
      <c r="A12730" s="24" t="s">
        <v>35453</v>
      </c>
      <c r="B12730" s="24" t="s">
        <v>33049</v>
      </c>
      <c r="C12730" s="13"/>
      <c r="D12730" s="13"/>
      <c r="E12730" s="13"/>
      <c r="F12730" s="13"/>
      <c r="G12730" s="13"/>
      <c r="H12730" s="13"/>
      <c r="I12730" s="13"/>
      <c r="J12730" s="13"/>
      <c r="K12730" s="13"/>
      <c r="L12730" s="13"/>
      <c r="M12730" s="13"/>
      <c r="N12730" s="13"/>
      <c r="O12730" s="13"/>
      <c r="P12730" s="13"/>
      <c r="Q12730" s="13"/>
      <c r="R12730" s="13"/>
      <c r="S12730" s="13"/>
      <c r="T12730" s="13"/>
      <c r="U12730" s="13"/>
      <c r="V12730" s="13"/>
      <c r="W12730" s="13"/>
      <c r="X12730" s="13"/>
      <c r="Y12730" s="13"/>
      <c r="Z12730" s="13"/>
    </row>
    <row r="12731">
      <c r="A12731" s="24" t="s">
        <v>35455</v>
      </c>
      <c r="B12731" s="24" t="s">
        <v>33049</v>
      </c>
      <c r="C12731" s="13"/>
      <c r="D12731" s="13"/>
      <c r="E12731" s="13"/>
      <c r="F12731" s="13"/>
      <c r="G12731" s="13"/>
      <c r="H12731" s="13"/>
      <c r="I12731" s="13"/>
      <c r="J12731" s="13"/>
      <c r="K12731" s="13"/>
      <c r="L12731" s="13"/>
      <c r="M12731" s="13"/>
      <c r="N12731" s="13"/>
      <c r="O12731" s="13"/>
      <c r="P12731" s="13"/>
      <c r="Q12731" s="13"/>
      <c r="R12731" s="13"/>
      <c r="S12731" s="13"/>
      <c r="T12731" s="13"/>
      <c r="U12731" s="13"/>
      <c r="V12731" s="13"/>
      <c r="W12731" s="13"/>
      <c r="X12731" s="13"/>
      <c r="Y12731" s="13"/>
      <c r="Z12731" s="13"/>
    </row>
    <row r="12732">
      <c r="A12732" s="24" t="s">
        <v>35457</v>
      </c>
      <c r="B12732" s="24" t="s">
        <v>33049</v>
      </c>
      <c r="C12732" s="13"/>
      <c r="D12732" s="13"/>
      <c r="E12732" s="13"/>
      <c r="F12732" s="13"/>
      <c r="G12732" s="13"/>
      <c r="H12732" s="13"/>
      <c r="I12732" s="13"/>
      <c r="J12732" s="13"/>
      <c r="K12732" s="13"/>
      <c r="L12732" s="13"/>
      <c r="M12732" s="13"/>
      <c r="N12732" s="13"/>
      <c r="O12732" s="13"/>
      <c r="P12732" s="13"/>
      <c r="Q12732" s="13"/>
      <c r="R12732" s="13"/>
      <c r="S12732" s="13"/>
      <c r="T12732" s="13"/>
      <c r="U12732" s="13"/>
      <c r="V12732" s="13"/>
      <c r="W12732" s="13"/>
      <c r="X12732" s="13"/>
      <c r="Y12732" s="13"/>
      <c r="Z12732" s="13"/>
    </row>
    <row r="12733">
      <c r="A12733" s="24" t="s">
        <v>35459</v>
      </c>
      <c r="B12733" s="24" t="s">
        <v>33049</v>
      </c>
      <c r="C12733" s="13"/>
      <c r="D12733" s="13"/>
      <c r="E12733" s="13"/>
      <c r="F12733" s="13"/>
      <c r="G12733" s="13"/>
      <c r="H12733" s="13"/>
      <c r="I12733" s="13"/>
      <c r="J12733" s="13"/>
      <c r="K12733" s="13"/>
      <c r="L12733" s="13"/>
      <c r="M12733" s="13"/>
      <c r="N12733" s="13"/>
      <c r="O12733" s="13"/>
      <c r="P12733" s="13"/>
      <c r="Q12733" s="13"/>
      <c r="R12733" s="13"/>
      <c r="S12733" s="13"/>
      <c r="T12733" s="13"/>
      <c r="U12733" s="13"/>
      <c r="V12733" s="13"/>
      <c r="W12733" s="13"/>
      <c r="X12733" s="13"/>
      <c r="Y12733" s="13"/>
      <c r="Z12733" s="13"/>
    </row>
    <row r="12734">
      <c r="A12734" s="24" t="s">
        <v>35461</v>
      </c>
      <c r="B12734" s="24" t="s">
        <v>33049</v>
      </c>
      <c r="C12734" s="13"/>
      <c r="D12734" s="13"/>
      <c r="E12734" s="13"/>
      <c r="F12734" s="13"/>
      <c r="G12734" s="13"/>
      <c r="H12734" s="13"/>
      <c r="I12734" s="13"/>
      <c r="J12734" s="13"/>
      <c r="K12734" s="13"/>
      <c r="L12734" s="13"/>
      <c r="M12734" s="13"/>
      <c r="N12734" s="13"/>
      <c r="O12734" s="13"/>
      <c r="P12734" s="13"/>
      <c r="Q12734" s="13"/>
      <c r="R12734" s="13"/>
      <c r="S12734" s="13"/>
      <c r="T12734" s="13"/>
      <c r="U12734" s="13"/>
      <c r="V12734" s="13"/>
      <c r="W12734" s="13"/>
      <c r="X12734" s="13"/>
      <c r="Y12734" s="13"/>
      <c r="Z12734" s="13"/>
    </row>
    <row r="12735">
      <c r="A12735" s="24" t="s">
        <v>35463</v>
      </c>
      <c r="B12735" s="24" t="s">
        <v>33049</v>
      </c>
      <c r="C12735" s="13"/>
      <c r="D12735" s="13"/>
      <c r="E12735" s="13"/>
      <c r="F12735" s="13"/>
      <c r="G12735" s="13"/>
      <c r="H12735" s="13"/>
      <c r="I12735" s="13"/>
      <c r="J12735" s="13"/>
      <c r="K12735" s="13"/>
      <c r="L12735" s="13"/>
      <c r="M12735" s="13"/>
      <c r="N12735" s="13"/>
      <c r="O12735" s="13"/>
      <c r="P12735" s="13"/>
      <c r="Q12735" s="13"/>
      <c r="R12735" s="13"/>
      <c r="S12735" s="13"/>
      <c r="T12735" s="13"/>
      <c r="U12735" s="13"/>
      <c r="V12735" s="13"/>
      <c r="W12735" s="13"/>
      <c r="X12735" s="13"/>
      <c r="Y12735" s="13"/>
      <c r="Z12735" s="13"/>
    </row>
    <row r="12736">
      <c r="A12736" s="24" t="s">
        <v>35465</v>
      </c>
      <c r="B12736" s="24" t="s">
        <v>33049</v>
      </c>
      <c r="C12736" s="13"/>
      <c r="D12736" s="13"/>
      <c r="E12736" s="13"/>
      <c r="F12736" s="13"/>
      <c r="G12736" s="13"/>
      <c r="H12736" s="13"/>
      <c r="I12736" s="13"/>
      <c r="J12736" s="13"/>
      <c r="K12736" s="13"/>
      <c r="L12736" s="13"/>
      <c r="M12736" s="13"/>
      <c r="N12736" s="13"/>
      <c r="O12736" s="13"/>
      <c r="P12736" s="13"/>
      <c r="Q12736" s="13"/>
      <c r="R12736" s="13"/>
      <c r="S12736" s="13"/>
      <c r="T12736" s="13"/>
      <c r="U12736" s="13"/>
      <c r="V12736" s="13"/>
      <c r="W12736" s="13"/>
      <c r="X12736" s="13"/>
      <c r="Y12736" s="13"/>
      <c r="Z12736" s="13"/>
    </row>
    <row r="12737">
      <c r="A12737" s="24" t="s">
        <v>35467</v>
      </c>
      <c r="B12737" s="24" t="s">
        <v>33049</v>
      </c>
      <c r="C12737" s="13"/>
      <c r="D12737" s="13"/>
      <c r="E12737" s="13"/>
      <c r="F12737" s="13"/>
      <c r="G12737" s="13"/>
      <c r="H12737" s="13"/>
      <c r="I12737" s="13"/>
      <c r="J12737" s="13"/>
      <c r="K12737" s="13"/>
      <c r="L12737" s="13"/>
      <c r="M12737" s="13"/>
      <c r="N12737" s="13"/>
      <c r="O12737" s="13"/>
      <c r="P12737" s="13"/>
      <c r="Q12737" s="13"/>
      <c r="R12737" s="13"/>
      <c r="S12737" s="13"/>
      <c r="T12737" s="13"/>
      <c r="U12737" s="13"/>
      <c r="V12737" s="13"/>
      <c r="W12737" s="13"/>
      <c r="X12737" s="13"/>
      <c r="Y12737" s="13"/>
      <c r="Z12737" s="13"/>
    </row>
    <row r="12738">
      <c r="A12738" s="24" t="s">
        <v>35469</v>
      </c>
      <c r="B12738" s="24" t="s">
        <v>33049</v>
      </c>
      <c r="C12738" s="13"/>
      <c r="D12738" s="13"/>
      <c r="E12738" s="13"/>
      <c r="F12738" s="13"/>
      <c r="G12738" s="13"/>
      <c r="H12738" s="13"/>
      <c r="I12738" s="13"/>
      <c r="J12738" s="13"/>
      <c r="K12738" s="13"/>
      <c r="L12738" s="13"/>
      <c r="M12738" s="13"/>
      <c r="N12738" s="13"/>
      <c r="O12738" s="13"/>
      <c r="P12738" s="13"/>
      <c r="Q12738" s="13"/>
      <c r="R12738" s="13"/>
      <c r="S12738" s="13"/>
      <c r="T12738" s="13"/>
      <c r="U12738" s="13"/>
      <c r="V12738" s="13"/>
      <c r="W12738" s="13"/>
      <c r="X12738" s="13"/>
      <c r="Y12738" s="13"/>
      <c r="Z12738" s="13"/>
    </row>
    <row r="12739">
      <c r="A12739" s="24" t="s">
        <v>28534</v>
      </c>
      <c r="B12739" s="24" t="s">
        <v>33049</v>
      </c>
      <c r="C12739" s="13"/>
      <c r="D12739" s="13"/>
      <c r="E12739" s="13"/>
      <c r="F12739" s="13"/>
      <c r="G12739" s="13"/>
      <c r="H12739" s="13"/>
      <c r="I12739" s="13"/>
      <c r="J12739" s="13"/>
      <c r="K12739" s="13"/>
      <c r="L12739" s="13"/>
      <c r="M12739" s="13"/>
      <c r="N12739" s="13"/>
      <c r="O12739" s="13"/>
      <c r="P12739" s="13"/>
      <c r="Q12739" s="13"/>
      <c r="R12739" s="13"/>
      <c r="S12739" s="13"/>
      <c r="T12739" s="13"/>
      <c r="U12739" s="13"/>
      <c r="V12739" s="13"/>
      <c r="W12739" s="13"/>
      <c r="X12739" s="13"/>
      <c r="Y12739" s="13"/>
      <c r="Z12739" s="13"/>
    </row>
    <row r="12740">
      <c r="A12740" s="24" t="s">
        <v>28544</v>
      </c>
      <c r="B12740" s="24" t="s">
        <v>33049</v>
      </c>
      <c r="C12740" s="13"/>
      <c r="D12740" s="13"/>
      <c r="E12740" s="13"/>
      <c r="F12740" s="13"/>
      <c r="G12740" s="13"/>
      <c r="H12740" s="13"/>
      <c r="I12740" s="13"/>
      <c r="J12740" s="13"/>
      <c r="K12740" s="13"/>
      <c r="L12740" s="13"/>
      <c r="M12740" s="13"/>
      <c r="N12740" s="13"/>
      <c r="O12740" s="13"/>
      <c r="P12740" s="13"/>
      <c r="Q12740" s="13"/>
      <c r="R12740" s="13"/>
      <c r="S12740" s="13"/>
      <c r="T12740" s="13"/>
      <c r="U12740" s="13"/>
      <c r="V12740" s="13"/>
      <c r="W12740" s="13"/>
      <c r="X12740" s="13"/>
      <c r="Y12740" s="13"/>
      <c r="Z12740" s="13"/>
    </row>
    <row r="12741">
      <c r="A12741" s="24" t="s">
        <v>35473</v>
      </c>
      <c r="B12741" s="24" t="s">
        <v>33049</v>
      </c>
      <c r="C12741" s="13"/>
      <c r="D12741" s="13"/>
      <c r="E12741" s="13"/>
      <c r="F12741" s="13"/>
      <c r="G12741" s="13"/>
      <c r="H12741" s="13"/>
      <c r="I12741" s="13"/>
      <c r="J12741" s="13"/>
      <c r="K12741" s="13"/>
      <c r="L12741" s="13"/>
      <c r="M12741" s="13"/>
      <c r="N12741" s="13"/>
      <c r="O12741" s="13"/>
      <c r="P12741" s="13"/>
      <c r="Q12741" s="13"/>
      <c r="R12741" s="13"/>
      <c r="S12741" s="13"/>
      <c r="T12741" s="13"/>
      <c r="U12741" s="13"/>
      <c r="V12741" s="13"/>
      <c r="W12741" s="13"/>
      <c r="X12741" s="13"/>
      <c r="Y12741" s="13"/>
      <c r="Z12741" s="13"/>
    </row>
    <row r="12742">
      <c r="A12742" s="24" t="s">
        <v>35475</v>
      </c>
      <c r="B12742" s="24" t="s">
        <v>33049</v>
      </c>
      <c r="C12742" s="13"/>
      <c r="D12742" s="13"/>
      <c r="E12742" s="13"/>
      <c r="F12742" s="13"/>
      <c r="G12742" s="13"/>
      <c r="H12742" s="13"/>
      <c r="I12742" s="13"/>
      <c r="J12742" s="13"/>
      <c r="K12742" s="13"/>
      <c r="L12742" s="13"/>
      <c r="M12742" s="13"/>
      <c r="N12742" s="13"/>
      <c r="O12742" s="13"/>
      <c r="P12742" s="13"/>
      <c r="Q12742" s="13"/>
      <c r="R12742" s="13"/>
      <c r="S12742" s="13"/>
      <c r="T12742" s="13"/>
      <c r="U12742" s="13"/>
      <c r="V12742" s="13"/>
      <c r="W12742" s="13"/>
      <c r="X12742" s="13"/>
      <c r="Y12742" s="13"/>
      <c r="Z12742" s="13"/>
    </row>
    <row r="12743">
      <c r="A12743" s="24" t="s">
        <v>35477</v>
      </c>
      <c r="B12743" s="24" t="s">
        <v>33049</v>
      </c>
      <c r="C12743" s="13"/>
      <c r="D12743" s="13"/>
      <c r="E12743" s="13"/>
      <c r="F12743" s="13"/>
      <c r="G12743" s="13"/>
      <c r="H12743" s="13"/>
      <c r="I12743" s="13"/>
      <c r="J12743" s="13"/>
      <c r="K12743" s="13"/>
      <c r="L12743" s="13"/>
      <c r="M12743" s="13"/>
      <c r="N12743" s="13"/>
      <c r="O12743" s="13"/>
      <c r="P12743" s="13"/>
      <c r="Q12743" s="13"/>
      <c r="R12743" s="13"/>
      <c r="S12743" s="13"/>
      <c r="T12743" s="13"/>
      <c r="U12743" s="13"/>
      <c r="V12743" s="13"/>
      <c r="W12743" s="13"/>
      <c r="X12743" s="13"/>
      <c r="Y12743" s="13"/>
      <c r="Z12743" s="13"/>
    </row>
    <row r="12744">
      <c r="A12744" s="24" t="s">
        <v>35479</v>
      </c>
      <c r="B12744" s="24" t="s">
        <v>33049</v>
      </c>
      <c r="C12744" s="13"/>
      <c r="D12744" s="13"/>
      <c r="E12744" s="13"/>
      <c r="F12744" s="13"/>
      <c r="G12744" s="13"/>
      <c r="H12744" s="13"/>
      <c r="I12744" s="13"/>
      <c r="J12744" s="13"/>
      <c r="K12744" s="13"/>
      <c r="L12744" s="13"/>
      <c r="M12744" s="13"/>
      <c r="N12744" s="13"/>
      <c r="O12744" s="13"/>
      <c r="P12744" s="13"/>
      <c r="Q12744" s="13"/>
      <c r="R12744" s="13"/>
      <c r="S12744" s="13"/>
      <c r="T12744" s="13"/>
      <c r="U12744" s="13"/>
      <c r="V12744" s="13"/>
      <c r="W12744" s="13"/>
      <c r="X12744" s="13"/>
      <c r="Y12744" s="13"/>
      <c r="Z12744" s="13"/>
    </row>
    <row r="12745">
      <c r="A12745" s="24" t="s">
        <v>35481</v>
      </c>
      <c r="B12745" s="24" t="s">
        <v>33049</v>
      </c>
      <c r="C12745" s="13"/>
      <c r="D12745" s="13"/>
      <c r="E12745" s="13"/>
      <c r="F12745" s="13"/>
      <c r="G12745" s="13"/>
      <c r="H12745" s="13"/>
      <c r="I12745" s="13"/>
      <c r="J12745" s="13"/>
      <c r="K12745" s="13"/>
      <c r="L12745" s="13"/>
      <c r="M12745" s="13"/>
      <c r="N12745" s="13"/>
      <c r="O12745" s="13"/>
      <c r="P12745" s="13"/>
      <c r="Q12745" s="13"/>
      <c r="R12745" s="13"/>
      <c r="S12745" s="13"/>
      <c r="T12745" s="13"/>
      <c r="U12745" s="13"/>
      <c r="V12745" s="13"/>
      <c r="W12745" s="13"/>
      <c r="X12745" s="13"/>
      <c r="Y12745" s="13"/>
      <c r="Z12745" s="13"/>
    </row>
    <row r="12746">
      <c r="A12746" s="24" t="s">
        <v>35483</v>
      </c>
      <c r="B12746" s="24" t="s">
        <v>33049</v>
      </c>
      <c r="C12746" s="13"/>
      <c r="D12746" s="13"/>
      <c r="E12746" s="13"/>
      <c r="F12746" s="13"/>
      <c r="G12746" s="13"/>
      <c r="H12746" s="13"/>
      <c r="I12746" s="13"/>
      <c r="J12746" s="13"/>
      <c r="K12746" s="13"/>
      <c r="L12746" s="13"/>
      <c r="M12746" s="13"/>
      <c r="N12746" s="13"/>
      <c r="O12746" s="13"/>
      <c r="P12746" s="13"/>
      <c r="Q12746" s="13"/>
      <c r="R12746" s="13"/>
      <c r="S12746" s="13"/>
      <c r="T12746" s="13"/>
      <c r="U12746" s="13"/>
      <c r="V12746" s="13"/>
      <c r="W12746" s="13"/>
      <c r="X12746" s="13"/>
      <c r="Y12746" s="13"/>
      <c r="Z12746" s="13"/>
    </row>
    <row r="12747">
      <c r="A12747" s="24" t="s">
        <v>35484</v>
      </c>
      <c r="B12747" s="24" t="s">
        <v>33049</v>
      </c>
      <c r="C12747" s="13"/>
      <c r="D12747" s="13"/>
      <c r="E12747" s="13"/>
      <c r="F12747" s="13"/>
      <c r="G12747" s="13"/>
      <c r="H12747" s="13"/>
      <c r="I12747" s="13"/>
      <c r="J12747" s="13"/>
      <c r="K12747" s="13"/>
      <c r="L12747" s="13"/>
      <c r="M12747" s="13"/>
      <c r="N12747" s="13"/>
      <c r="O12747" s="13"/>
      <c r="P12747" s="13"/>
      <c r="Q12747" s="13"/>
      <c r="R12747" s="13"/>
      <c r="S12747" s="13"/>
      <c r="T12747" s="13"/>
      <c r="U12747" s="13"/>
      <c r="V12747" s="13"/>
      <c r="W12747" s="13"/>
      <c r="X12747" s="13"/>
      <c r="Y12747" s="13"/>
      <c r="Z12747" s="13"/>
    </row>
    <row r="12748">
      <c r="A12748" s="24" t="s">
        <v>35486</v>
      </c>
      <c r="B12748" s="24" t="s">
        <v>33049</v>
      </c>
      <c r="C12748" s="13"/>
      <c r="D12748" s="13"/>
      <c r="E12748" s="13"/>
      <c r="F12748" s="13"/>
      <c r="G12748" s="13"/>
      <c r="H12748" s="13"/>
      <c r="I12748" s="13"/>
      <c r="J12748" s="13"/>
      <c r="K12748" s="13"/>
      <c r="L12748" s="13"/>
      <c r="M12748" s="13"/>
      <c r="N12748" s="13"/>
      <c r="O12748" s="13"/>
      <c r="P12748" s="13"/>
      <c r="Q12748" s="13"/>
      <c r="R12748" s="13"/>
      <c r="S12748" s="13"/>
      <c r="T12748" s="13"/>
      <c r="U12748" s="13"/>
      <c r="V12748" s="13"/>
      <c r="W12748" s="13"/>
      <c r="X12748" s="13"/>
      <c r="Y12748" s="13"/>
      <c r="Z12748" s="13"/>
    </row>
    <row r="12749">
      <c r="A12749" s="24" t="s">
        <v>35488</v>
      </c>
      <c r="B12749" s="24" t="s">
        <v>33049</v>
      </c>
      <c r="C12749" s="13"/>
      <c r="D12749" s="13"/>
      <c r="E12749" s="13"/>
      <c r="F12749" s="13"/>
      <c r="G12749" s="13"/>
      <c r="H12749" s="13"/>
      <c r="I12749" s="13"/>
      <c r="J12749" s="13"/>
      <c r="K12749" s="13"/>
      <c r="L12749" s="13"/>
      <c r="M12749" s="13"/>
      <c r="N12749" s="13"/>
      <c r="O12749" s="13"/>
      <c r="P12749" s="13"/>
      <c r="Q12749" s="13"/>
      <c r="R12749" s="13"/>
      <c r="S12749" s="13"/>
      <c r="T12749" s="13"/>
      <c r="U12749" s="13"/>
      <c r="V12749" s="13"/>
      <c r="W12749" s="13"/>
      <c r="X12749" s="13"/>
      <c r="Y12749" s="13"/>
      <c r="Z12749" s="13"/>
    </row>
    <row r="12750">
      <c r="A12750" s="24" t="s">
        <v>35490</v>
      </c>
      <c r="B12750" s="24" t="s">
        <v>33049</v>
      </c>
      <c r="C12750" s="13"/>
      <c r="D12750" s="13"/>
      <c r="E12750" s="13"/>
      <c r="F12750" s="13"/>
      <c r="G12750" s="13"/>
      <c r="H12750" s="13"/>
      <c r="I12750" s="13"/>
      <c r="J12750" s="13"/>
      <c r="K12750" s="13"/>
      <c r="L12750" s="13"/>
      <c r="M12750" s="13"/>
      <c r="N12750" s="13"/>
      <c r="O12750" s="13"/>
      <c r="P12750" s="13"/>
      <c r="Q12750" s="13"/>
      <c r="R12750" s="13"/>
      <c r="S12750" s="13"/>
      <c r="T12750" s="13"/>
      <c r="U12750" s="13"/>
      <c r="V12750" s="13"/>
      <c r="W12750" s="13"/>
      <c r="X12750" s="13"/>
      <c r="Y12750" s="13"/>
      <c r="Z12750" s="13"/>
    </row>
    <row r="12751">
      <c r="A12751" s="24" t="s">
        <v>35491</v>
      </c>
      <c r="B12751" s="24" t="s">
        <v>33049</v>
      </c>
      <c r="C12751" s="13"/>
      <c r="D12751" s="13"/>
      <c r="E12751" s="13"/>
      <c r="F12751" s="13"/>
      <c r="G12751" s="13"/>
      <c r="H12751" s="13"/>
      <c r="I12751" s="13"/>
      <c r="J12751" s="13"/>
      <c r="K12751" s="13"/>
      <c r="L12751" s="13"/>
      <c r="M12751" s="13"/>
      <c r="N12751" s="13"/>
      <c r="O12751" s="13"/>
      <c r="P12751" s="13"/>
      <c r="Q12751" s="13"/>
      <c r="R12751" s="13"/>
      <c r="S12751" s="13"/>
      <c r="T12751" s="13"/>
      <c r="U12751" s="13"/>
      <c r="V12751" s="13"/>
      <c r="W12751" s="13"/>
      <c r="X12751" s="13"/>
      <c r="Y12751" s="13"/>
      <c r="Z12751" s="13"/>
    </row>
    <row r="12752">
      <c r="A12752" s="24" t="s">
        <v>35493</v>
      </c>
      <c r="B12752" s="24" t="s">
        <v>33049</v>
      </c>
      <c r="C12752" s="13"/>
      <c r="D12752" s="13"/>
      <c r="E12752" s="13"/>
      <c r="F12752" s="13"/>
      <c r="G12752" s="13"/>
      <c r="H12752" s="13"/>
      <c r="I12752" s="13"/>
      <c r="J12752" s="13"/>
      <c r="K12752" s="13"/>
      <c r="L12752" s="13"/>
      <c r="M12752" s="13"/>
      <c r="N12752" s="13"/>
      <c r="O12752" s="13"/>
      <c r="P12752" s="13"/>
      <c r="Q12752" s="13"/>
      <c r="R12752" s="13"/>
      <c r="S12752" s="13"/>
      <c r="T12752" s="13"/>
      <c r="U12752" s="13"/>
      <c r="V12752" s="13"/>
      <c r="W12752" s="13"/>
      <c r="X12752" s="13"/>
      <c r="Y12752" s="13"/>
      <c r="Z12752" s="13"/>
    </row>
    <row r="12753">
      <c r="A12753" s="24" t="s">
        <v>35495</v>
      </c>
      <c r="B12753" s="24" t="s">
        <v>33049</v>
      </c>
      <c r="C12753" s="13"/>
      <c r="D12753" s="13"/>
      <c r="E12753" s="13"/>
      <c r="F12753" s="13"/>
      <c r="G12753" s="13"/>
      <c r="H12753" s="13"/>
      <c r="I12753" s="13"/>
      <c r="J12753" s="13"/>
      <c r="K12753" s="13"/>
      <c r="L12753" s="13"/>
      <c r="M12753" s="13"/>
      <c r="N12753" s="13"/>
      <c r="O12753" s="13"/>
      <c r="P12753" s="13"/>
      <c r="Q12753" s="13"/>
      <c r="R12753" s="13"/>
      <c r="S12753" s="13"/>
      <c r="T12753" s="13"/>
      <c r="U12753" s="13"/>
      <c r="V12753" s="13"/>
      <c r="W12753" s="13"/>
      <c r="X12753" s="13"/>
      <c r="Y12753" s="13"/>
      <c r="Z12753" s="13"/>
    </row>
    <row r="12754">
      <c r="A12754" s="24" t="s">
        <v>35497</v>
      </c>
      <c r="B12754" s="24" t="s">
        <v>33049</v>
      </c>
      <c r="C12754" s="13"/>
      <c r="D12754" s="13"/>
      <c r="E12754" s="13"/>
      <c r="F12754" s="13"/>
      <c r="G12754" s="13"/>
      <c r="H12754" s="13"/>
      <c r="I12754" s="13"/>
      <c r="J12754" s="13"/>
      <c r="K12754" s="13"/>
      <c r="L12754" s="13"/>
      <c r="M12754" s="13"/>
      <c r="N12754" s="13"/>
      <c r="O12754" s="13"/>
      <c r="P12754" s="13"/>
      <c r="Q12754" s="13"/>
      <c r="R12754" s="13"/>
      <c r="S12754" s="13"/>
      <c r="T12754" s="13"/>
      <c r="U12754" s="13"/>
      <c r="V12754" s="13"/>
      <c r="W12754" s="13"/>
      <c r="X12754" s="13"/>
      <c r="Y12754" s="13"/>
      <c r="Z12754" s="13"/>
    </row>
    <row r="12755">
      <c r="A12755" s="24" t="s">
        <v>35499</v>
      </c>
      <c r="B12755" s="24" t="s">
        <v>33049</v>
      </c>
      <c r="C12755" s="13"/>
      <c r="D12755" s="13"/>
      <c r="E12755" s="13"/>
      <c r="F12755" s="13"/>
      <c r="G12755" s="13"/>
      <c r="H12755" s="13"/>
      <c r="I12755" s="13"/>
      <c r="J12755" s="13"/>
      <c r="K12755" s="13"/>
      <c r="L12755" s="13"/>
      <c r="M12755" s="13"/>
      <c r="N12755" s="13"/>
      <c r="O12755" s="13"/>
      <c r="P12755" s="13"/>
      <c r="Q12755" s="13"/>
      <c r="R12755" s="13"/>
      <c r="S12755" s="13"/>
      <c r="T12755" s="13"/>
      <c r="U12755" s="13"/>
      <c r="V12755" s="13"/>
      <c r="W12755" s="13"/>
      <c r="X12755" s="13"/>
      <c r="Y12755" s="13"/>
      <c r="Z12755" s="13"/>
    </row>
    <row r="12756">
      <c r="A12756" s="24" t="s">
        <v>35501</v>
      </c>
      <c r="B12756" s="24" t="s">
        <v>33049</v>
      </c>
      <c r="C12756" s="13"/>
      <c r="D12756" s="13"/>
      <c r="E12756" s="13"/>
      <c r="F12756" s="13"/>
      <c r="G12756" s="13"/>
      <c r="H12756" s="13"/>
      <c r="I12756" s="13"/>
      <c r="J12756" s="13"/>
      <c r="K12756" s="13"/>
      <c r="L12756" s="13"/>
      <c r="M12756" s="13"/>
      <c r="N12756" s="13"/>
      <c r="O12756" s="13"/>
      <c r="P12756" s="13"/>
      <c r="Q12756" s="13"/>
      <c r="R12756" s="13"/>
      <c r="S12756" s="13"/>
      <c r="T12756" s="13"/>
      <c r="U12756" s="13"/>
      <c r="V12756" s="13"/>
      <c r="W12756" s="13"/>
      <c r="X12756" s="13"/>
      <c r="Y12756" s="13"/>
      <c r="Z12756" s="13"/>
    </row>
    <row r="12757">
      <c r="A12757" s="24" t="s">
        <v>35503</v>
      </c>
      <c r="B12757" s="24" t="s">
        <v>33049</v>
      </c>
      <c r="C12757" s="13"/>
      <c r="D12757" s="13"/>
      <c r="E12757" s="13"/>
      <c r="F12757" s="13"/>
      <c r="G12757" s="13"/>
      <c r="H12757" s="13"/>
      <c r="I12757" s="13"/>
      <c r="J12757" s="13"/>
      <c r="K12757" s="13"/>
      <c r="L12757" s="13"/>
      <c r="M12757" s="13"/>
      <c r="N12757" s="13"/>
      <c r="O12757" s="13"/>
      <c r="P12757" s="13"/>
      <c r="Q12757" s="13"/>
      <c r="R12757" s="13"/>
      <c r="S12757" s="13"/>
      <c r="T12757" s="13"/>
      <c r="U12757" s="13"/>
      <c r="V12757" s="13"/>
      <c r="W12757" s="13"/>
      <c r="X12757" s="13"/>
      <c r="Y12757" s="13"/>
      <c r="Z12757" s="13"/>
    </row>
    <row r="12758">
      <c r="A12758" s="24" t="s">
        <v>35505</v>
      </c>
      <c r="B12758" s="24" t="s">
        <v>33049</v>
      </c>
      <c r="C12758" s="13"/>
      <c r="D12758" s="13"/>
      <c r="E12758" s="13"/>
      <c r="F12758" s="13"/>
      <c r="G12758" s="13"/>
      <c r="H12758" s="13"/>
      <c r="I12758" s="13"/>
      <c r="J12758" s="13"/>
      <c r="K12758" s="13"/>
      <c r="L12758" s="13"/>
      <c r="M12758" s="13"/>
      <c r="N12758" s="13"/>
      <c r="O12758" s="13"/>
      <c r="P12758" s="13"/>
      <c r="Q12758" s="13"/>
      <c r="R12758" s="13"/>
      <c r="S12758" s="13"/>
      <c r="T12758" s="13"/>
      <c r="U12758" s="13"/>
      <c r="V12758" s="13"/>
      <c r="W12758" s="13"/>
      <c r="X12758" s="13"/>
      <c r="Y12758" s="13"/>
      <c r="Z12758" s="13"/>
    </row>
    <row r="12759">
      <c r="A12759" s="24" t="s">
        <v>35507</v>
      </c>
      <c r="B12759" s="24" t="s">
        <v>33049</v>
      </c>
      <c r="C12759" s="13"/>
      <c r="D12759" s="13"/>
      <c r="E12759" s="13"/>
      <c r="F12759" s="13"/>
      <c r="G12759" s="13"/>
      <c r="H12759" s="13"/>
      <c r="I12759" s="13"/>
      <c r="J12759" s="13"/>
      <c r="K12759" s="13"/>
      <c r="L12759" s="13"/>
      <c r="M12759" s="13"/>
      <c r="N12759" s="13"/>
      <c r="O12759" s="13"/>
      <c r="P12759" s="13"/>
      <c r="Q12759" s="13"/>
      <c r="R12759" s="13"/>
      <c r="S12759" s="13"/>
      <c r="T12759" s="13"/>
      <c r="U12759" s="13"/>
      <c r="V12759" s="13"/>
      <c r="W12759" s="13"/>
      <c r="X12759" s="13"/>
      <c r="Y12759" s="13"/>
      <c r="Z12759" s="13"/>
    </row>
    <row r="12760">
      <c r="A12760" s="24" t="s">
        <v>35509</v>
      </c>
      <c r="B12760" s="24" t="s">
        <v>33049</v>
      </c>
      <c r="C12760" s="13"/>
      <c r="D12760" s="13"/>
      <c r="E12760" s="13"/>
      <c r="F12760" s="13"/>
      <c r="G12760" s="13"/>
      <c r="H12760" s="13"/>
      <c r="I12760" s="13"/>
      <c r="J12760" s="13"/>
      <c r="K12760" s="13"/>
      <c r="L12760" s="13"/>
      <c r="M12760" s="13"/>
      <c r="N12760" s="13"/>
      <c r="O12760" s="13"/>
      <c r="P12760" s="13"/>
      <c r="Q12760" s="13"/>
      <c r="R12760" s="13"/>
      <c r="S12760" s="13"/>
      <c r="T12760" s="13"/>
      <c r="U12760" s="13"/>
      <c r="V12760" s="13"/>
      <c r="W12760" s="13"/>
      <c r="X12760" s="13"/>
      <c r="Y12760" s="13"/>
      <c r="Z12760" s="13"/>
    </row>
    <row r="12761">
      <c r="A12761" s="24" t="s">
        <v>35511</v>
      </c>
      <c r="B12761" s="24" t="s">
        <v>33049</v>
      </c>
      <c r="C12761" s="13"/>
      <c r="D12761" s="13"/>
      <c r="E12761" s="13"/>
      <c r="F12761" s="13"/>
      <c r="G12761" s="13"/>
      <c r="H12761" s="13"/>
      <c r="I12761" s="13"/>
      <c r="J12761" s="13"/>
      <c r="K12761" s="13"/>
      <c r="L12761" s="13"/>
      <c r="M12761" s="13"/>
      <c r="N12761" s="13"/>
      <c r="O12761" s="13"/>
      <c r="P12761" s="13"/>
      <c r="Q12761" s="13"/>
      <c r="R12761" s="13"/>
      <c r="S12761" s="13"/>
      <c r="T12761" s="13"/>
      <c r="U12761" s="13"/>
      <c r="V12761" s="13"/>
      <c r="W12761" s="13"/>
      <c r="X12761" s="13"/>
      <c r="Y12761" s="13"/>
      <c r="Z12761" s="13"/>
    </row>
    <row r="12762">
      <c r="A12762" s="24" t="s">
        <v>35513</v>
      </c>
      <c r="B12762" s="24" t="s">
        <v>33049</v>
      </c>
      <c r="C12762" s="13"/>
      <c r="D12762" s="13"/>
      <c r="E12762" s="13"/>
      <c r="F12762" s="13"/>
      <c r="G12762" s="13"/>
      <c r="H12762" s="13"/>
      <c r="I12762" s="13"/>
      <c r="J12762" s="13"/>
      <c r="K12762" s="13"/>
      <c r="L12762" s="13"/>
      <c r="M12762" s="13"/>
      <c r="N12762" s="13"/>
      <c r="O12762" s="13"/>
      <c r="P12762" s="13"/>
      <c r="Q12762" s="13"/>
      <c r="R12762" s="13"/>
      <c r="S12762" s="13"/>
      <c r="T12762" s="13"/>
      <c r="U12762" s="13"/>
      <c r="V12762" s="13"/>
      <c r="W12762" s="13"/>
      <c r="X12762" s="13"/>
      <c r="Y12762" s="13"/>
      <c r="Z12762" s="13"/>
    </row>
    <row r="12763">
      <c r="A12763" s="24" t="s">
        <v>35514</v>
      </c>
      <c r="B12763" s="24" t="s">
        <v>33049</v>
      </c>
      <c r="C12763" s="13"/>
      <c r="D12763" s="13"/>
      <c r="E12763" s="13"/>
      <c r="F12763" s="13"/>
      <c r="G12763" s="13"/>
      <c r="H12763" s="13"/>
      <c r="I12763" s="13"/>
      <c r="J12763" s="13"/>
      <c r="K12763" s="13"/>
      <c r="L12763" s="13"/>
      <c r="M12763" s="13"/>
      <c r="N12763" s="13"/>
      <c r="O12763" s="13"/>
      <c r="P12763" s="13"/>
      <c r="Q12763" s="13"/>
      <c r="R12763" s="13"/>
      <c r="S12763" s="13"/>
      <c r="T12763" s="13"/>
      <c r="U12763" s="13"/>
      <c r="V12763" s="13"/>
      <c r="W12763" s="13"/>
      <c r="X12763" s="13"/>
      <c r="Y12763" s="13"/>
      <c r="Z12763" s="13"/>
    </row>
    <row r="12764">
      <c r="A12764" s="24" t="s">
        <v>35516</v>
      </c>
      <c r="B12764" s="24" t="s">
        <v>33049</v>
      </c>
      <c r="C12764" s="13"/>
      <c r="D12764" s="13"/>
      <c r="E12764" s="13"/>
      <c r="F12764" s="13"/>
      <c r="G12764" s="13"/>
      <c r="H12764" s="13"/>
      <c r="I12764" s="13"/>
      <c r="J12764" s="13"/>
      <c r="K12764" s="13"/>
      <c r="L12764" s="13"/>
      <c r="M12764" s="13"/>
      <c r="N12764" s="13"/>
      <c r="O12764" s="13"/>
      <c r="P12764" s="13"/>
      <c r="Q12764" s="13"/>
      <c r="R12764" s="13"/>
      <c r="S12764" s="13"/>
      <c r="T12764" s="13"/>
      <c r="U12764" s="13"/>
      <c r="V12764" s="13"/>
      <c r="W12764" s="13"/>
      <c r="X12764" s="13"/>
      <c r="Y12764" s="13"/>
      <c r="Z12764" s="13"/>
    </row>
    <row r="12765">
      <c r="A12765" s="24" t="s">
        <v>35518</v>
      </c>
      <c r="B12765" s="24" t="s">
        <v>33049</v>
      </c>
      <c r="C12765" s="13"/>
      <c r="D12765" s="13"/>
      <c r="E12765" s="13"/>
      <c r="F12765" s="13"/>
      <c r="G12765" s="13"/>
      <c r="H12765" s="13"/>
      <c r="I12765" s="13"/>
      <c r="J12765" s="13"/>
      <c r="K12765" s="13"/>
      <c r="L12765" s="13"/>
      <c r="M12765" s="13"/>
      <c r="N12765" s="13"/>
      <c r="O12765" s="13"/>
      <c r="P12765" s="13"/>
      <c r="Q12765" s="13"/>
      <c r="R12765" s="13"/>
      <c r="S12765" s="13"/>
      <c r="T12765" s="13"/>
      <c r="U12765" s="13"/>
      <c r="V12765" s="13"/>
      <c r="W12765" s="13"/>
      <c r="X12765" s="13"/>
      <c r="Y12765" s="13"/>
      <c r="Z12765" s="13"/>
    </row>
    <row r="12766">
      <c r="A12766" s="24" t="s">
        <v>35520</v>
      </c>
      <c r="B12766" s="24" t="s">
        <v>33049</v>
      </c>
      <c r="C12766" s="13"/>
      <c r="D12766" s="13"/>
      <c r="E12766" s="13"/>
      <c r="F12766" s="13"/>
      <c r="G12766" s="13"/>
      <c r="H12766" s="13"/>
      <c r="I12766" s="13"/>
      <c r="J12766" s="13"/>
      <c r="K12766" s="13"/>
      <c r="L12766" s="13"/>
      <c r="M12766" s="13"/>
      <c r="N12766" s="13"/>
      <c r="O12766" s="13"/>
      <c r="P12766" s="13"/>
      <c r="Q12766" s="13"/>
      <c r="R12766" s="13"/>
      <c r="S12766" s="13"/>
      <c r="T12766" s="13"/>
      <c r="U12766" s="13"/>
      <c r="V12766" s="13"/>
      <c r="W12766" s="13"/>
      <c r="X12766" s="13"/>
      <c r="Y12766" s="13"/>
      <c r="Z12766" s="13"/>
    </row>
    <row r="12767">
      <c r="A12767" s="24" t="s">
        <v>28661</v>
      </c>
      <c r="B12767" s="24" t="s">
        <v>33049</v>
      </c>
      <c r="C12767" s="13"/>
      <c r="D12767" s="13"/>
      <c r="E12767" s="13"/>
      <c r="F12767" s="13"/>
      <c r="G12767" s="13"/>
      <c r="H12767" s="13"/>
      <c r="I12767" s="13"/>
      <c r="J12767" s="13"/>
      <c r="K12767" s="13"/>
      <c r="L12767" s="13"/>
      <c r="M12767" s="13"/>
      <c r="N12767" s="13"/>
      <c r="O12767" s="13"/>
      <c r="P12767" s="13"/>
      <c r="Q12767" s="13"/>
      <c r="R12767" s="13"/>
      <c r="S12767" s="13"/>
      <c r="T12767" s="13"/>
      <c r="U12767" s="13"/>
      <c r="V12767" s="13"/>
      <c r="W12767" s="13"/>
      <c r="X12767" s="13"/>
      <c r="Y12767" s="13"/>
      <c r="Z12767" s="13"/>
    </row>
    <row r="12768">
      <c r="A12768" s="24" t="s">
        <v>35522</v>
      </c>
      <c r="B12768" s="24" t="s">
        <v>33049</v>
      </c>
      <c r="C12768" s="13"/>
      <c r="D12768" s="13"/>
      <c r="E12768" s="13"/>
      <c r="F12768" s="13"/>
      <c r="G12768" s="13"/>
      <c r="H12768" s="13"/>
      <c r="I12768" s="13"/>
      <c r="J12768" s="13"/>
      <c r="K12768" s="13"/>
      <c r="L12768" s="13"/>
      <c r="M12768" s="13"/>
      <c r="N12768" s="13"/>
      <c r="O12768" s="13"/>
      <c r="P12768" s="13"/>
      <c r="Q12768" s="13"/>
      <c r="R12768" s="13"/>
      <c r="S12768" s="13"/>
      <c r="T12768" s="13"/>
      <c r="U12768" s="13"/>
      <c r="V12768" s="13"/>
      <c r="W12768" s="13"/>
      <c r="X12768" s="13"/>
      <c r="Y12768" s="13"/>
      <c r="Z12768" s="13"/>
    </row>
    <row r="12769">
      <c r="A12769" s="24" t="s">
        <v>35524</v>
      </c>
      <c r="B12769" s="24" t="s">
        <v>33049</v>
      </c>
      <c r="C12769" s="13"/>
      <c r="D12769" s="13"/>
      <c r="E12769" s="13"/>
      <c r="F12769" s="13"/>
      <c r="G12769" s="13"/>
      <c r="H12769" s="13"/>
      <c r="I12769" s="13"/>
      <c r="J12769" s="13"/>
      <c r="K12769" s="13"/>
      <c r="L12769" s="13"/>
      <c r="M12769" s="13"/>
      <c r="N12769" s="13"/>
      <c r="O12769" s="13"/>
      <c r="P12769" s="13"/>
      <c r="Q12769" s="13"/>
      <c r="R12769" s="13"/>
      <c r="S12769" s="13"/>
      <c r="T12769" s="13"/>
      <c r="U12769" s="13"/>
      <c r="V12769" s="13"/>
      <c r="W12769" s="13"/>
      <c r="X12769" s="13"/>
      <c r="Y12769" s="13"/>
      <c r="Z12769" s="13"/>
    </row>
    <row r="12770">
      <c r="A12770" s="24" t="s">
        <v>35526</v>
      </c>
      <c r="B12770" s="24" t="s">
        <v>33049</v>
      </c>
      <c r="C12770" s="13"/>
      <c r="D12770" s="13"/>
      <c r="E12770" s="13"/>
      <c r="F12770" s="13"/>
      <c r="G12770" s="13"/>
      <c r="H12770" s="13"/>
      <c r="I12770" s="13"/>
      <c r="J12770" s="13"/>
      <c r="K12770" s="13"/>
      <c r="L12770" s="13"/>
      <c r="M12770" s="13"/>
      <c r="N12770" s="13"/>
      <c r="O12770" s="13"/>
      <c r="P12770" s="13"/>
      <c r="Q12770" s="13"/>
      <c r="R12770" s="13"/>
      <c r="S12770" s="13"/>
      <c r="T12770" s="13"/>
      <c r="U12770" s="13"/>
      <c r="V12770" s="13"/>
      <c r="W12770" s="13"/>
      <c r="X12770" s="13"/>
      <c r="Y12770" s="13"/>
      <c r="Z12770" s="13"/>
    </row>
    <row r="12771">
      <c r="A12771" s="24" t="s">
        <v>35528</v>
      </c>
      <c r="B12771" s="24" t="s">
        <v>33049</v>
      </c>
      <c r="C12771" s="13"/>
      <c r="D12771" s="13"/>
      <c r="E12771" s="13"/>
      <c r="F12771" s="13"/>
      <c r="G12771" s="13"/>
      <c r="H12771" s="13"/>
      <c r="I12771" s="13"/>
      <c r="J12771" s="13"/>
      <c r="K12771" s="13"/>
      <c r="L12771" s="13"/>
      <c r="M12771" s="13"/>
      <c r="N12771" s="13"/>
      <c r="O12771" s="13"/>
      <c r="P12771" s="13"/>
      <c r="Q12771" s="13"/>
      <c r="R12771" s="13"/>
      <c r="S12771" s="13"/>
      <c r="T12771" s="13"/>
      <c r="U12771" s="13"/>
      <c r="V12771" s="13"/>
      <c r="W12771" s="13"/>
      <c r="X12771" s="13"/>
      <c r="Y12771" s="13"/>
      <c r="Z12771" s="13"/>
    </row>
    <row r="12772">
      <c r="A12772" s="24" t="s">
        <v>35530</v>
      </c>
      <c r="B12772" s="24" t="s">
        <v>33049</v>
      </c>
      <c r="C12772" s="13"/>
      <c r="D12772" s="13"/>
      <c r="E12772" s="13"/>
      <c r="F12772" s="13"/>
      <c r="G12772" s="13"/>
      <c r="H12772" s="13"/>
      <c r="I12772" s="13"/>
      <c r="J12772" s="13"/>
      <c r="K12772" s="13"/>
      <c r="L12772" s="13"/>
      <c r="M12772" s="13"/>
      <c r="N12772" s="13"/>
      <c r="O12772" s="13"/>
      <c r="P12772" s="13"/>
      <c r="Q12772" s="13"/>
      <c r="R12772" s="13"/>
      <c r="S12772" s="13"/>
      <c r="T12772" s="13"/>
      <c r="U12772" s="13"/>
      <c r="V12772" s="13"/>
      <c r="W12772" s="13"/>
      <c r="X12772" s="13"/>
      <c r="Y12772" s="13"/>
      <c r="Z12772" s="13"/>
    </row>
    <row r="12773">
      <c r="A12773" s="24" t="s">
        <v>35532</v>
      </c>
      <c r="B12773" s="24" t="s">
        <v>33049</v>
      </c>
      <c r="C12773" s="13"/>
      <c r="D12773" s="13"/>
      <c r="E12773" s="13"/>
      <c r="F12773" s="13"/>
      <c r="G12773" s="13"/>
      <c r="H12773" s="13"/>
      <c r="I12773" s="13"/>
      <c r="J12773" s="13"/>
      <c r="K12773" s="13"/>
      <c r="L12773" s="13"/>
      <c r="M12773" s="13"/>
      <c r="N12773" s="13"/>
      <c r="O12773" s="13"/>
      <c r="P12773" s="13"/>
      <c r="Q12773" s="13"/>
      <c r="R12773" s="13"/>
      <c r="S12773" s="13"/>
      <c r="T12773" s="13"/>
      <c r="U12773" s="13"/>
      <c r="V12773" s="13"/>
      <c r="W12773" s="13"/>
      <c r="X12773" s="13"/>
      <c r="Y12773" s="13"/>
      <c r="Z12773" s="13"/>
    </row>
    <row r="12774">
      <c r="A12774" s="24" t="s">
        <v>4938</v>
      </c>
      <c r="B12774" s="24" t="s">
        <v>33049</v>
      </c>
      <c r="C12774" s="13"/>
      <c r="D12774" s="13"/>
      <c r="E12774" s="13"/>
      <c r="F12774" s="13"/>
      <c r="G12774" s="13"/>
      <c r="H12774" s="13"/>
      <c r="I12774" s="13"/>
      <c r="J12774" s="13"/>
      <c r="K12774" s="13"/>
      <c r="L12774" s="13"/>
      <c r="M12774" s="13"/>
      <c r="N12774" s="13"/>
      <c r="O12774" s="13"/>
      <c r="P12774" s="13"/>
      <c r="Q12774" s="13"/>
      <c r="R12774" s="13"/>
      <c r="S12774" s="13"/>
      <c r="T12774" s="13"/>
      <c r="U12774" s="13"/>
      <c r="V12774" s="13"/>
      <c r="W12774" s="13"/>
      <c r="X12774" s="13"/>
      <c r="Y12774" s="13"/>
      <c r="Z12774" s="13"/>
    </row>
    <row r="12775">
      <c r="A12775" s="24" t="s">
        <v>35535</v>
      </c>
      <c r="B12775" s="24" t="s">
        <v>33049</v>
      </c>
      <c r="C12775" s="13"/>
      <c r="D12775" s="13"/>
      <c r="E12775" s="13"/>
      <c r="F12775" s="13"/>
      <c r="G12775" s="13"/>
      <c r="H12775" s="13"/>
      <c r="I12775" s="13"/>
      <c r="J12775" s="13"/>
      <c r="K12775" s="13"/>
      <c r="L12775" s="13"/>
      <c r="M12775" s="13"/>
      <c r="N12775" s="13"/>
      <c r="O12775" s="13"/>
      <c r="P12775" s="13"/>
      <c r="Q12775" s="13"/>
      <c r="R12775" s="13"/>
      <c r="S12775" s="13"/>
      <c r="T12775" s="13"/>
      <c r="U12775" s="13"/>
      <c r="V12775" s="13"/>
      <c r="W12775" s="13"/>
      <c r="X12775" s="13"/>
      <c r="Y12775" s="13"/>
      <c r="Z12775" s="13"/>
    </row>
    <row r="12776">
      <c r="A12776" s="24" t="s">
        <v>35537</v>
      </c>
      <c r="B12776" s="24" t="s">
        <v>33049</v>
      </c>
      <c r="C12776" s="13"/>
      <c r="D12776" s="13"/>
      <c r="E12776" s="13"/>
      <c r="F12776" s="13"/>
      <c r="G12776" s="13"/>
      <c r="H12776" s="13"/>
      <c r="I12776" s="13"/>
      <c r="J12776" s="13"/>
      <c r="K12776" s="13"/>
      <c r="L12776" s="13"/>
      <c r="M12776" s="13"/>
      <c r="N12776" s="13"/>
      <c r="O12776" s="13"/>
      <c r="P12776" s="13"/>
      <c r="Q12776" s="13"/>
      <c r="R12776" s="13"/>
      <c r="S12776" s="13"/>
      <c r="T12776" s="13"/>
      <c r="U12776" s="13"/>
      <c r="V12776" s="13"/>
      <c r="W12776" s="13"/>
      <c r="X12776" s="13"/>
      <c r="Y12776" s="13"/>
      <c r="Z12776" s="13"/>
    </row>
    <row r="12777">
      <c r="A12777" s="24" t="s">
        <v>35539</v>
      </c>
      <c r="B12777" s="24" t="s">
        <v>33049</v>
      </c>
      <c r="C12777" s="13"/>
      <c r="D12777" s="13"/>
      <c r="E12777" s="13"/>
      <c r="F12777" s="13"/>
      <c r="G12777" s="13"/>
      <c r="H12777" s="13"/>
      <c r="I12777" s="13"/>
      <c r="J12777" s="13"/>
      <c r="K12777" s="13"/>
      <c r="L12777" s="13"/>
      <c r="M12777" s="13"/>
      <c r="N12777" s="13"/>
      <c r="O12777" s="13"/>
      <c r="P12777" s="13"/>
      <c r="Q12777" s="13"/>
      <c r="R12777" s="13"/>
      <c r="S12777" s="13"/>
      <c r="T12777" s="13"/>
      <c r="U12777" s="13"/>
      <c r="V12777" s="13"/>
      <c r="W12777" s="13"/>
      <c r="X12777" s="13"/>
      <c r="Y12777" s="13"/>
      <c r="Z12777" s="13"/>
    </row>
    <row r="12778">
      <c r="A12778" s="24" t="s">
        <v>35541</v>
      </c>
      <c r="B12778" s="24" t="s">
        <v>33049</v>
      </c>
      <c r="C12778" s="13"/>
      <c r="D12778" s="13"/>
      <c r="E12778" s="13"/>
      <c r="F12778" s="13"/>
      <c r="G12778" s="13"/>
      <c r="H12778" s="13"/>
      <c r="I12778" s="13"/>
      <c r="J12778" s="13"/>
      <c r="K12778" s="13"/>
      <c r="L12778" s="13"/>
      <c r="M12778" s="13"/>
      <c r="N12778" s="13"/>
      <c r="O12778" s="13"/>
      <c r="P12778" s="13"/>
      <c r="Q12778" s="13"/>
      <c r="R12778" s="13"/>
      <c r="S12778" s="13"/>
      <c r="T12778" s="13"/>
      <c r="U12778" s="13"/>
      <c r="V12778" s="13"/>
      <c r="W12778" s="13"/>
      <c r="X12778" s="13"/>
      <c r="Y12778" s="13"/>
      <c r="Z12778" s="13"/>
    </row>
    <row r="12779">
      <c r="A12779" s="24" t="s">
        <v>35543</v>
      </c>
      <c r="B12779" s="24" t="s">
        <v>33049</v>
      </c>
      <c r="C12779" s="13"/>
      <c r="D12779" s="13"/>
      <c r="E12779" s="13"/>
      <c r="F12779" s="13"/>
      <c r="G12779" s="13"/>
      <c r="H12779" s="13"/>
      <c r="I12779" s="13"/>
      <c r="J12779" s="13"/>
      <c r="K12779" s="13"/>
      <c r="L12779" s="13"/>
      <c r="M12779" s="13"/>
      <c r="N12779" s="13"/>
      <c r="O12779" s="13"/>
      <c r="P12779" s="13"/>
      <c r="Q12779" s="13"/>
      <c r="R12779" s="13"/>
      <c r="S12779" s="13"/>
      <c r="T12779" s="13"/>
      <c r="U12779" s="13"/>
      <c r="V12779" s="13"/>
      <c r="W12779" s="13"/>
      <c r="X12779" s="13"/>
      <c r="Y12779" s="13"/>
      <c r="Z12779" s="13"/>
    </row>
    <row r="12780">
      <c r="A12780" s="24" t="s">
        <v>35545</v>
      </c>
      <c r="B12780" s="24" t="s">
        <v>33049</v>
      </c>
      <c r="C12780" s="13"/>
      <c r="D12780" s="13"/>
      <c r="E12780" s="13"/>
      <c r="F12780" s="13"/>
      <c r="G12780" s="13"/>
      <c r="H12780" s="13"/>
      <c r="I12780" s="13"/>
      <c r="J12780" s="13"/>
      <c r="K12780" s="13"/>
      <c r="L12780" s="13"/>
      <c r="M12780" s="13"/>
      <c r="N12780" s="13"/>
      <c r="O12780" s="13"/>
      <c r="P12780" s="13"/>
      <c r="Q12780" s="13"/>
      <c r="R12780" s="13"/>
      <c r="S12780" s="13"/>
      <c r="T12780" s="13"/>
      <c r="U12780" s="13"/>
      <c r="V12780" s="13"/>
      <c r="W12780" s="13"/>
      <c r="X12780" s="13"/>
      <c r="Y12780" s="13"/>
      <c r="Z12780" s="13"/>
    </row>
    <row r="12781">
      <c r="A12781" s="24" t="s">
        <v>35547</v>
      </c>
      <c r="B12781" s="24" t="s">
        <v>33049</v>
      </c>
      <c r="C12781" s="13"/>
      <c r="D12781" s="13"/>
      <c r="E12781" s="13"/>
      <c r="F12781" s="13"/>
      <c r="G12781" s="13"/>
      <c r="H12781" s="13"/>
      <c r="I12781" s="13"/>
      <c r="J12781" s="13"/>
      <c r="K12781" s="13"/>
      <c r="L12781" s="13"/>
      <c r="M12781" s="13"/>
      <c r="N12781" s="13"/>
      <c r="O12781" s="13"/>
      <c r="P12781" s="13"/>
      <c r="Q12781" s="13"/>
      <c r="R12781" s="13"/>
      <c r="S12781" s="13"/>
      <c r="T12781" s="13"/>
      <c r="U12781" s="13"/>
      <c r="V12781" s="13"/>
      <c r="W12781" s="13"/>
      <c r="X12781" s="13"/>
      <c r="Y12781" s="13"/>
      <c r="Z12781" s="13"/>
    </row>
    <row r="12782">
      <c r="A12782" s="24" t="s">
        <v>5024</v>
      </c>
      <c r="B12782" s="24" t="s">
        <v>33049</v>
      </c>
      <c r="C12782" s="13"/>
      <c r="D12782" s="13"/>
      <c r="E12782" s="13"/>
      <c r="F12782" s="13"/>
      <c r="G12782" s="13"/>
      <c r="H12782" s="13"/>
      <c r="I12782" s="13"/>
      <c r="J12782" s="13"/>
      <c r="K12782" s="13"/>
      <c r="L12782" s="13"/>
      <c r="M12782" s="13"/>
      <c r="N12782" s="13"/>
      <c r="O12782" s="13"/>
      <c r="P12782" s="13"/>
      <c r="Q12782" s="13"/>
      <c r="R12782" s="13"/>
      <c r="S12782" s="13"/>
      <c r="T12782" s="13"/>
      <c r="U12782" s="13"/>
      <c r="V12782" s="13"/>
      <c r="W12782" s="13"/>
      <c r="X12782" s="13"/>
      <c r="Y12782" s="13"/>
      <c r="Z12782" s="13"/>
    </row>
    <row r="12783">
      <c r="A12783" s="24" t="s">
        <v>35549</v>
      </c>
      <c r="B12783" s="24" t="s">
        <v>33049</v>
      </c>
      <c r="C12783" s="13"/>
      <c r="D12783" s="13"/>
      <c r="E12783" s="13"/>
      <c r="F12783" s="13"/>
      <c r="G12783" s="13"/>
      <c r="H12783" s="13"/>
      <c r="I12783" s="13"/>
      <c r="J12783" s="13"/>
      <c r="K12783" s="13"/>
      <c r="L12783" s="13"/>
      <c r="M12783" s="13"/>
      <c r="N12783" s="13"/>
      <c r="O12783" s="13"/>
      <c r="P12783" s="13"/>
      <c r="Q12783" s="13"/>
      <c r="R12783" s="13"/>
      <c r="S12783" s="13"/>
      <c r="T12783" s="13"/>
      <c r="U12783" s="13"/>
      <c r="V12783" s="13"/>
      <c r="W12783" s="13"/>
      <c r="X12783" s="13"/>
      <c r="Y12783" s="13"/>
      <c r="Z12783" s="13"/>
    </row>
    <row r="12784">
      <c r="A12784" s="24" t="s">
        <v>35551</v>
      </c>
      <c r="B12784" s="24" t="s">
        <v>33049</v>
      </c>
      <c r="C12784" s="13"/>
      <c r="D12784" s="13"/>
      <c r="E12784" s="13"/>
      <c r="F12784" s="13"/>
      <c r="G12784" s="13"/>
      <c r="H12784" s="13"/>
      <c r="I12784" s="13"/>
      <c r="J12784" s="13"/>
      <c r="K12784" s="13"/>
      <c r="L12784" s="13"/>
      <c r="M12784" s="13"/>
      <c r="N12784" s="13"/>
      <c r="O12784" s="13"/>
      <c r="P12784" s="13"/>
      <c r="Q12784" s="13"/>
      <c r="R12784" s="13"/>
      <c r="S12784" s="13"/>
      <c r="T12784" s="13"/>
      <c r="U12784" s="13"/>
      <c r="V12784" s="13"/>
      <c r="W12784" s="13"/>
      <c r="X12784" s="13"/>
      <c r="Y12784" s="13"/>
      <c r="Z12784" s="13"/>
    </row>
    <row r="12785">
      <c r="A12785" s="24" t="s">
        <v>35553</v>
      </c>
      <c r="B12785" s="24" t="s">
        <v>33049</v>
      </c>
      <c r="C12785" s="13"/>
      <c r="D12785" s="13"/>
      <c r="E12785" s="13"/>
      <c r="F12785" s="13"/>
      <c r="G12785" s="13"/>
      <c r="H12785" s="13"/>
      <c r="I12785" s="13"/>
      <c r="J12785" s="13"/>
      <c r="K12785" s="13"/>
      <c r="L12785" s="13"/>
      <c r="M12785" s="13"/>
      <c r="N12785" s="13"/>
      <c r="O12785" s="13"/>
      <c r="P12785" s="13"/>
      <c r="Q12785" s="13"/>
      <c r="R12785" s="13"/>
      <c r="S12785" s="13"/>
      <c r="T12785" s="13"/>
      <c r="U12785" s="13"/>
      <c r="V12785" s="13"/>
      <c r="W12785" s="13"/>
      <c r="X12785" s="13"/>
      <c r="Y12785" s="13"/>
      <c r="Z12785" s="13"/>
    </row>
    <row r="12786">
      <c r="A12786" s="24" t="s">
        <v>35555</v>
      </c>
      <c r="B12786" s="24" t="s">
        <v>33049</v>
      </c>
      <c r="C12786" s="13"/>
      <c r="D12786" s="13"/>
      <c r="E12786" s="13"/>
      <c r="F12786" s="13"/>
      <c r="G12786" s="13"/>
      <c r="H12786" s="13"/>
      <c r="I12786" s="13"/>
      <c r="J12786" s="13"/>
      <c r="K12786" s="13"/>
      <c r="L12786" s="13"/>
      <c r="M12786" s="13"/>
      <c r="N12786" s="13"/>
      <c r="O12786" s="13"/>
      <c r="P12786" s="13"/>
      <c r="Q12786" s="13"/>
      <c r="R12786" s="13"/>
      <c r="S12786" s="13"/>
      <c r="T12786" s="13"/>
      <c r="U12786" s="13"/>
      <c r="V12786" s="13"/>
      <c r="W12786" s="13"/>
      <c r="X12786" s="13"/>
      <c r="Y12786" s="13"/>
      <c r="Z12786" s="13"/>
    </row>
    <row r="12787">
      <c r="A12787" s="24" t="s">
        <v>35557</v>
      </c>
      <c r="B12787" s="24" t="s">
        <v>33049</v>
      </c>
      <c r="C12787" s="13"/>
      <c r="D12787" s="13"/>
      <c r="E12787" s="13"/>
      <c r="F12787" s="13"/>
      <c r="G12787" s="13"/>
      <c r="H12787" s="13"/>
      <c r="I12787" s="13"/>
      <c r="J12787" s="13"/>
      <c r="K12787" s="13"/>
      <c r="L12787" s="13"/>
      <c r="M12787" s="13"/>
      <c r="N12787" s="13"/>
      <c r="O12787" s="13"/>
      <c r="P12787" s="13"/>
      <c r="Q12787" s="13"/>
      <c r="R12787" s="13"/>
      <c r="S12787" s="13"/>
      <c r="T12787" s="13"/>
      <c r="U12787" s="13"/>
      <c r="V12787" s="13"/>
      <c r="W12787" s="13"/>
      <c r="X12787" s="13"/>
      <c r="Y12787" s="13"/>
      <c r="Z12787" s="13"/>
    </row>
    <row r="12788">
      <c r="A12788" s="24" t="s">
        <v>35559</v>
      </c>
      <c r="B12788" s="24" t="s">
        <v>33049</v>
      </c>
      <c r="C12788" s="13"/>
      <c r="D12788" s="13"/>
      <c r="E12788" s="13"/>
      <c r="F12788" s="13"/>
      <c r="G12788" s="13"/>
      <c r="H12788" s="13"/>
      <c r="I12788" s="13"/>
      <c r="J12788" s="13"/>
      <c r="K12788" s="13"/>
      <c r="L12788" s="13"/>
      <c r="M12788" s="13"/>
      <c r="N12788" s="13"/>
      <c r="O12788" s="13"/>
      <c r="P12788" s="13"/>
      <c r="Q12788" s="13"/>
      <c r="R12788" s="13"/>
      <c r="S12788" s="13"/>
      <c r="T12788" s="13"/>
      <c r="U12788" s="13"/>
      <c r="V12788" s="13"/>
      <c r="W12788" s="13"/>
      <c r="X12788" s="13"/>
      <c r="Y12788" s="13"/>
      <c r="Z12788" s="13"/>
    </row>
    <row r="12789">
      <c r="A12789" s="24" t="s">
        <v>35561</v>
      </c>
      <c r="B12789" s="24" t="s">
        <v>33049</v>
      </c>
      <c r="C12789" s="13"/>
      <c r="D12789" s="13"/>
      <c r="E12789" s="13"/>
      <c r="F12789" s="13"/>
      <c r="G12789" s="13"/>
      <c r="H12789" s="13"/>
      <c r="I12789" s="13"/>
      <c r="J12789" s="13"/>
      <c r="K12789" s="13"/>
      <c r="L12789" s="13"/>
      <c r="M12789" s="13"/>
      <c r="N12789" s="13"/>
      <c r="O12789" s="13"/>
      <c r="P12789" s="13"/>
      <c r="Q12789" s="13"/>
      <c r="R12789" s="13"/>
      <c r="S12789" s="13"/>
      <c r="T12789" s="13"/>
      <c r="U12789" s="13"/>
      <c r="V12789" s="13"/>
      <c r="W12789" s="13"/>
      <c r="X12789" s="13"/>
      <c r="Y12789" s="13"/>
      <c r="Z12789" s="13"/>
    </row>
    <row r="12790">
      <c r="A12790" s="24" t="s">
        <v>5068</v>
      </c>
      <c r="B12790" s="24" t="s">
        <v>33049</v>
      </c>
      <c r="C12790" s="13"/>
      <c r="D12790" s="13"/>
      <c r="E12790" s="13"/>
      <c r="F12790" s="13"/>
      <c r="G12790" s="13"/>
      <c r="H12790" s="13"/>
      <c r="I12790" s="13"/>
      <c r="J12790" s="13"/>
      <c r="K12790" s="13"/>
      <c r="L12790" s="13"/>
      <c r="M12790" s="13"/>
      <c r="N12790" s="13"/>
      <c r="O12790" s="13"/>
      <c r="P12790" s="13"/>
      <c r="Q12790" s="13"/>
      <c r="R12790" s="13"/>
      <c r="S12790" s="13"/>
      <c r="T12790" s="13"/>
      <c r="U12790" s="13"/>
      <c r="V12790" s="13"/>
      <c r="W12790" s="13"/>
      <c r="X12790" s="13"/>
      <c r="Y12790" s="13"/>
      <c r="Z12790" s="13"/>
    </row>
    <row r="12791">
      <c r="A12791" s="24" t="s">
        <v>35564</v>
      </c>
      <c r="B12791" s="24" t="s">
        <v>33049</v>
      </c>
      <c r="C12791" s="13"/>
      <c r="D12791" s="13"/>
      <c r="E12791" s="13"/>
      <c r="F12791" s="13"/>
      <c r="G12791" s="13"/>
      <c r="H12791" s="13"/>
      <c r="I12791" s="13"/>
      <c r="J12791" s="13"/>
      <c r="K12791" s="13"/>
      <c r="L12791" s="13"/>
      <c r="M12791" s="13"/>
      <c r="N12791" s="13"/>
      <c r="O12791" s="13"/>
      <c r="P12791" s="13"/>
      <c r="Q12791" s="13"/>
      <c r="R12791" s="13"/>
      <c r="S12791" s="13"/>
      <c r="T12791" s="13"/>
      <c r="U12791" s="13"/>
      <c r="V12791" s="13"/>
      <c r="W12791" s="13"/>
      <c r="X12791" s="13"/>
      <c r="Y12791" s="13"/>
      <c r="Z12791" s="13"/>
    </row>
    <row r="12792">
      <c r="A12792" s="24" t="s">
        <v>35566</v>
      </c>
      <c r="B12792" s="24" t="s">
        <v>33049</v>
      </c>
      <c r="C12792" s="13"/>
      <c r="D12792" s="13"/>
      <c r="E12792" s="13"/>
      <c r="F12792" s="13"/>
      <c r="G12792" s="13"/>
      <c r="H12792" s="13"/>
      <c r="I12792" s="13"/>
      <c r="J12792" s="13"/>
      <c r="K12792" s="13"/>
      <c r="L12792" s="13"/>
      <c r="M12792" s="13"/>
      <c r="N12792" s="13"/>
      <c r="O12792" s="13"/>
      <c r="P12792" s="13"/>
      <c r="Q12792" s="13"/>
      <c r="R12792" s="13"/>
      <c r="S12792" s="13"/>
      <c r="T12792" s="13"/>
      <c r="U12792" s="13"/>
      <c r="V12792" s="13"/>
      <c r="W12792" s="13"/>
      <c r="X12792" s="13"/>
      <c r="Y12792" s="13"/>
      <c r="Z12792" s="13"/>
    </row>
    <row r="12793">
      <c r="A12793" s="24" t="s">
        <v>35568</v>
      </c>
      <c r="B12793" s="24" t="s">
        <v>33049</v>
      </c>
      <c r="C12793" s="13"/>
      <c r="D12793" s="13"/>
      <c r="E12793" s="13"/>
      <c r="F12793" s="13"/>
      <c r="G12793" s="13"/>
      <c r="H12793" s="13"/>
      <c r="I12793" s="13"/>
      <c r="J12793" s="13"/>
      <c r="K12793" s="13"/>
      <c r="L12793" s="13"/>
      <c r="M12793" s="13"/>
      <c r="N12793" s="13"/>
      <c r="O12793" s="13"/>
      <c r="P12793" s="13"/>
      <c r="Q12793" s="13"/>
      <c r="R12793" s="13"/>
      <c r="S12793" s="13"/>
      <c r="T12793" s="13"/>
      <c r="U12793" s="13"/>
      <c r="V12793" s="13"/>
      <c r="W12793" s="13"/>
      <c r="X12793" s="13"/>
      <c r="Y12793" s="13"/>
      <c r="Z12793" s="13"/>
    </row>
    <row r="12794">
      <c r="A12794" s="24" t="s">
        <v>35570</v>
      </c>
      <c r="B12794" s="24" t="s">
        <v>33049</v>
      </c>
      <c r="C12794" s="13"/>
      <c r="D12794" s="13"/>
      <c r="E12794" s="13"/>
      <c r="F12794" s="13"/>
      <c r="G12794" s="13"/>
      <c r="H12794" s="13"/>
      <c r="I12794" s="13"/>
      <c r="J12794" s="13"/>
      <c r="K12794" s="13"/>
      <c r="L12794" s="13"/>
      <c r="M12794" s="13"/>
      <c r="N12794" s="13"/>
      <c r="O12794" s="13"/>
      <c r="P12794" s="13"/>
      <c r="Q12794" s="13"/>
      <c r="R12794" s="13"/>
      <c r="S12794" s="13"/>
      <c r="T12794" s="13"/>
      <c r="U12794" s="13"/>
      <c r="V12794" s="13"/>
      <c r="W12794" s="13"/>
      <c r="X12794" s="13"/>
      <c r="Y12794" s="13"/>
      <c r="Z12794" s="13"/>
    </row>
    <row r="12795">
      <c r="A12795" s="24" t="s">
        <v>35572</v>
      </c>
      <c r="B12795" s="24" t="s">
        <v>33049</v>
      </c>
      <c r="C12795" s="13"/>
      <c r="D12795" s="13"/>
      <c r="E12795" s="13"/>
      <c r="F12795" s="13"/>
      <c r="G12795" s="13"/>
      <c r="H12795" s="13"/>
      <c r="I12795" s="13"/>
      <c r="J12795" s="13"/>
      <c r="K12795" s="13"/>
      <c r="L12795" s="13"/>
      <c r="M12795" s="13"/>
      <c r="N12795" s="13"/>
      <c r="O12795" s="13"/>
      <c r="P12795" s="13"/>
      <c r="Q12795" s="13"/>
      <c r="R12795" s="13"/>
      <c r="S12795" s="13"/>
      <c r="T12795" s="13"/>
      <c r="U12795" s="13"/>
      <c r="V12795" s="13"/>
      <c r="W12795" s="13"/>
      <c r="X12795" s="13"/>
      <c r="Y12795" s="13"/>
      <c r="Z12795" s="13"/>
    </row>
    <row r="12796">
      <c r="A12796" s="24" t="s">
        <v>35574</v>
      </c>
      <c r="B12796" s="24" t="s">
        <v>33049</v>
      </c>
      <c r="C12796" s="13"/>
      <c r="D12796" s="13"/>
      <c r="E12796" s="13"/>
      <c r="F12796" s="13"/>
      <c r="G12796" s="13"/>
      <c r="H12796" s="13"/>
      <c r="I12796" s="13"/>
      <c r="J12796" s="13"/>
      <c r="K12796" s="13"/>
      <c r="L12796" s="13"/>
      <c r="M12796" s="13"/>
      <c r="N12796" s="13"/>
      <c r="O12796" s="13"/>
      <c r="P12796" s="13"/>
      <c r="Q12796" s="13"/>
      <c r="R12796" s="13"/>
      <c r="S12796" s="13"/>
      <c r="T12796" s="13"/>
      <c r="U12796" s="13"/>
      <c r="V12796" s="13"/>
      <c r="W12796" s="13"/>
      <c r="X12796" s="13"/>
      <c r="Y12796" s="13"/>
      <c r="Z12796" s="13"/>
    </row>
    <row r="12797">
      <c r="A12797" s="24" t="s">
        <v>35576</v>
      </c>
      <c r="B12797" s="24" t="s">
        <v>33049</v>
      </c>
      <c r="C12797" s="13"/>
      <c r="D12797" s="13"/>
      <c r="E12797" s="13"/>
      <c r="F12797" s="13"/>
      <c r="G12797" s="13"/>
      <c r="H12797" s="13"/>
      <c r="I12797" s="13"/>
      <c r="J12797" s="13"/>
      <c r="K12797" s="13"/>
      <c r="L12797" s="13"/>
      <c r="M12797" s="13"/>
      <c r="N12797" s="13"/>
      <c r="O12797" s="13"/>
      <c r="P12797" s="13"/>
      <c r="Q12797" s="13"/>
      <c r="R12797" s="13"/>
      <c r="S12797" s="13"/>
      <c r="T12797" s="13"/>
      <c r="U12797" s="13"/>
      <c r="V12797" s="13"/>
      <c r="W12797" s="13"/>
      <c r="X12797" s="13"/>
      <c r="Y12797" s="13"/>
      <c r="Z12797" s="13"/>
    </row>
    <row r="12798">
      <c r="A12798" s="24" t="s">
        <v>28821</v>
      </c>
      <c r="B12798" s="24" t="s">
        <v>33049</v>
      </c>
      <c r="C12798" s="13"/>
      <c r="D12798" s="13"/>
      <c r="E12798" s="13"/>
      <c r="F12798" s="13"/>
      <c r="G12798" s="13"/>
      <c r="H12798" s="13"/>
      <c r="I12798" s="13"/>
      <c r="J12798" s="13"/>
      <c r="K12798" s="13"/>
      <c r="L12798" s="13"/>
      <c r="M12798" s="13"/>
      <c r="N12798" s="13"/>
      <c r="O12798" s="13"/>
      <c r="P12798" s="13"/>
      <c r="Q12798" s="13"/>
      <c r="R12798" s="13"/>
      <c r="S12798" s="13"/>
      <c r="T12798" s="13"/>
      <c r="U12798" s="13"/>
      <c r="V12798" s="13"/>
      <c r="W12798" s="13"/>
      <c r="X12798" s="13"/>
      <c r="Y12798" s="13"/>
      <c r="Z12798" s="13"/>
    </row>
    <row r="12799">
      <c r="A12799" s="24" t="s">
        <v>35579</v>
      </c>
      <c r="B12799" s="24" t="s">
        <v>33049</v>
      </c>
      <c r="C12799" s="13"/>
      <c r="D12799" s="13"/>
      <c r="E12799" s="13"/>
      <c r="F12799" s="13"/>
      <c r="G12799" s="13"/>
      <c r="H12799" s="13"/>
      <c r="I12799" s="13"/>
      <c r="J12799" s="13"/>
      <c r="K12799" s="13"/>
      <c r="L12799" s="13"/>
      <c r="M12799" s="13"/>
      <c r="N12799" s="13"/>
      <c r="O12799" s="13"/>
      <c r="P12799" s="13"/>
      <c r="Q12799" s="13"/>
      <c r="R12799" s="13"/>
      <c r="S12799" s="13"/>
      <c r="T12799" s="13"/>
      <c r="U12799" s="13"/>
      <c r="V12799" s="13"/>
      <c r="W12799" s="13"/>
      <c r="X12799" s="13"/>
      <c r="Y12799" s="13"/>
      <c r="Z12799" s="13"/>
    </row>
    <row r="12800">
      <c r="A12800" s="24" t="s">
        <v>35581</v>
      </c>
      <c r="B12800" s="24" t="s">
        <v>33049</v>
      </c>
      <c r="C12800" s="13"/>
      <c r="D12800" s="13"/>
      <c r="E12800" s="13"/>
      <c r="F12800" s="13"/>
      <c r="G12800" s="13"/>
      <c r="H12800" s="13"/>
      <c r="I12800" s="13"/>
      <c r="J12800" s="13"/>
      <c r="K12800" s="13"/>
      <c r="L12800" s="13"/>
      <c r="M12800" s="13"/>
      <c r="N12800" s="13"/>
      <c r="O12800" s="13"/>
      <c r="P12800" s="13"/>
      <c r="Q12800" s="13"/>
      <c r="R12800" s="13"/>
      <c r="S12800" s="13"/>
      <c r="T12800" s="13"/>
      <c r="U12800" s="13"/>
      <c r="V12800" s="13"/>
      <c r="W12800" s="13"/>
      <c r="X12800" s="13"/>
      <c r="Y12800" s="13"/>
      <c r="Z12800" s="13"/>
    </row>
    <row r="12801">
      <c r="A12801" s="24" t="s">
        <v>35583</v>
      </c>
      <c r="B12801" s="24" t="s">
        <v>33049</v>
      </c>
      <c r="C12801" s="13"/>
      <c r="D12801" s="13"/>
      <c r="E12801" s="13"/>
      <c r="F12801" s="13"/>
      <c r="G12801" s="13"/>
      <c r="H12801" s="13"/>
      <c r="I12801" s="13"/>
      <c r="J12801" s="13"/>
      <c r="K12801" s="13"/>
      <c r="L12801" s="13"/>
      <c r="M12801" s="13"/>
      <c r="N12801" s="13"/>
      <c r="O12801" s="13"/>
      <c r="P12801" s="13"/>
      <c r="Q12801" s="13"/>
      <c r="R12801" s="13"/>
      <c r="S12801" s="13"/>
      <c r="T12801" s="13"/>
      <c r="U12801" s="13"/>
      <c r="V12801" s="13"/>
      <c r="W12801" s="13"/>
      <c r="X12801" s="13"/>
      <c r="Y12801" s="13"/>
      <c r="Z12801" s="13"/>
    </row>
    <row r="12802">
      <c r="A12802" s="24" t="s">
        <v>35585</v>
      </c>
      <c r="B12802" s="24" t="s">
        <v>33049</v>
      </c>
      <c r="C12802" s="13"/>
      <c r="D12802" s="13"/>
      <c r="E12802" s="13"/>
      <c r="F12802" s="13"/>
      <c r="G12802" s="13"/>
      <c r="H12802" s="13"/>
      <c r="I12802" s="13"/>
      <c r="J12802" s="13"/>
      <c r="K12802" s="13"/>
      <c r="L12802" s="13"/>
      <c r="M12802" s="13"/>
      <c r="N12802" s="13"/>
      <c r="O12802" s="13"/>
      <c r="P12802" s="13"/>
      <c r="Q12802" s="13"/>
      <c r="R12802" s="13"/>
      <c r="S12802" s="13"/>
      <c r="T12802" s="13"/>
      <c r="U12802" s="13"/>
      <c r="V12802" s="13"/>
      <c r="W12802" s="13"/>
      <c r="X12802" s="13"/>
      <c r="Y12802" s="13"/>
      <c r="Z12802" s="13"/>
    </row>
    <row r="12803">
      <c r="A12803" s="24" t="s">
        <v>35587</v>
      </c>
      <c r="B12803" s="24" t="s">
        <v>33049</v>
      </c>
      <c r="C12803" s="13"/>
      <c r="D12803" s="13"/>
      <c r="E12803" s="13"/>
      <c r="F12803" s="13"/>
      <c r="G12803" s="13"/>
      <c r="H12803" s="13"/>
      <c r="I12803" s="13"/>
      <c r="J12803" s="13"/>
      <c r="K12803" s="13"/>
      <c r="L12803" s="13"/>
      <c r="M12803" s="13"/>
      <c r="N12803" s="13"/>
      <c r="O12803" s="13"/>
      <c r="P12803" s="13"/>
      <c r="Q12803" s="13"/>
      <c r="R12803" s="13"/>
      <c r="S12803" s="13"/>
      <c r="T12803" s="13"/>
      <c r="U12803" s="13"/>
      <c r="V12803" s="13"/>
      <c r="W12803" s="13"/>
      <c r="X12803" s="13"/>
      <c r="Y12803" s="13"/>
      <c r="Z12803" s="13"/>
    </row>
    <row r="12804">
      <c r="A12804" s="24" t="s">
        <v>35589</v>
      </c>
      <c r="B12804" s="24" t="s">
        <v>33049</v>
      </c>
      <c r="C12804" s="13"/>
      <c r="D12804" s="13"/>
      <c r="E12804" s="13"/>
      <c r="F12804" s="13"/>
      <c r="G12804" s="13"/>
      <c r="H12804" s="13"/>
      <c r="I12804" s="13"/>
      <c r="J12804" s="13"/>
      <c r="K12804" s="13"/>
      <c r="L12804" s="13"/>
      <c r="M12804" s="13"/>
      <c r="N12804" s="13"/>
      <c r="O12804" s="13"/>
      <c r="P12804" s="13"/>
      <c r="Q12804" s="13"/>
      <c r="R12804" s="13"/>
      <c r="S12804" s="13"/>
      <c r="T12804" s="13"/>
      <c r="U12804" s="13"/>
      <c r="V12804" s="13"/>
      <c r="W12804" s="13"/>
      <c r="X12804" s="13"/>
      <c r="Y12804" s="13"/>
      <c r="Z12804" s="13"/>
    </row>
    <row r="12805">
      <c r="A12805" s="24" t="s">
        <v>35591</v>
      </c>
      <c r="B12805" s="24" t="s">
        <v>33049</v>
      </c>
      <c r="C12805" s="13"/>
      <c r="D12805" s="13"/>
      <c r="E12805" s="13"/>
      <c r="F12805" s="13"/>
      <c r="G12805" s="13"/>
      <c r="H12805" s="13"/>
      <c r="I12805" s="13"/>
      <c r="J12805" s="13"/>
      <c r="K12805" s="13"/>
      <c r="L12805" s="13"/>
      <c r="M12805" s="13"/>
      <c r="N12805" s="13"/>
      <c r="O12805" s="13"/>
      <c r="P12805" s="13"/>
      <c r="Q12805" s="13"/>
      <c r="R12805" s="13"/>
      <c r="S12805" s="13"/>
      <c r="T12805" s="13"/>
      <c r="U12805" s="13"/>
      <c r="V12805" s="13"/>
      <c r="W12805" s="13"/>
      <c r="X12805" s="13"/>
      <c r="Y12805" s="13"/>
      <c r="Z12805" s="13"/>
    </row>
    <row r="12806">
      <c r="A12806" s="24" t="s">
        <v>35593</v>
      </c>
      <c r="B12806" s="24" t="s">
        <v>33049</v>
      </c>
      <c r="C12806" s="13"/>
      <c r="D12806" s="13"/>
      <c r="E12806" s="13"/>
      <c r="F12806" s="13"/>
      <c r="G12806" s="13"/>
      <c r="H12806" s="13"/>
      <c r="I12806" s="13"/>
      <c r="J12806" s="13"/>
      <c r="K12806" s="13"/>
      <c r="L12806" s="13"/>
      <c r="M12806" s="13"/>
      <c r="N12806" s="13"/>
      <c r="O12806" s="13"/>
      <c r="P12806" s="13"/>
      <c r="Q12806" s="13"/>
      <c r="R12806" s="13"/>
      <c r="S12806" s="13"/>
      <c r="T12806" s="13"/>
      <c r="U12806" s="13"/>
      <c r="V12806" s="13"/>
      <c r="W12806" s="13"/>
      <c r="X12806" s="13"/>
      <c r="Y12806" s="13"/>
      <c r="Z12806" s="13"/>
    </row>
    <row r="12807">
      <c r="A12807" s="24" t="s">
        <v>35595</v>
      </c>
      <c r="B12807" s="24" t="s">
        <v>33049</v>
      </c>
      <c r="C12807" s="13"/>
      <c r="D12807" s="13"/>
      <c r="E12807" s="13"/>
      <c r="F12807" s="13"/>
      <c r="G12807" s="13"/>
      <c r="H12807" s="13"/>
      <c r="I12807" s="13"/>
      <c r="J12807" s="13"/>
      <c r="K12807" s="13"/>
      <c r="L12807" s="13"/>
      <c r="M12807" s="13"/>
      <c r="N12807" s="13"/>
      <c r="O12807" s="13"/>
      <c r="P12807" s="13"/>
      <c r="Q12807" s="13"/>
      <c r="R12807" s="13"/>
      <c r="S12807" s="13"/>
      <c r="T12807" s="13"/>
      <c r="U12807" s="13"/>
      <c r="V12807" s="13"/>
      <c r="W12807" s="13"/>
      <c r="X12807" s="13"/>
      <c r="Y12807" s="13"/>
      <c r="Z12807" s="13"/>
    </row>
    <row r="12808">
      <c r="A12808" s="24" t="s">
        <v>35597</v>
      </c>
      <c r="B12808" s="24" t="s">
        <v>33049</v>
      </c>
      <c r="C12808" s="13"/>
      <c r="D12808" s="13"/>
      <c r="E12808" s="13"/>
      <c r="F12808" s="13"/>
      <c r="G12808" s="13"/>
      <c r="H12808" s="13"/>
      <c r="I12808" s="13"/>
      <c r="J12808" s="13"/>
      <c r="K12808" s="13"/>
      <c r="L12808" s="13"/>
      <c r="M12808" s="13"/>
      <c r="N12808" s="13"/>
      <c r="O12808" s="13"/>
      <c r="P12808" s="13"/>
      <c r="Q12808" s="13"/>
      <c r="R12808" s="13"/>
      <c r="S12808" s="13"/>
      <c r="T12808" s="13"/>
      <c r="U12808" s="13"/>
      <c r="V12808" s="13"/>
      <c r="W12808" s="13"/>
      <c r="X12808" s="13"/>
      <c r="Y12808" s="13"/>
      <c r="Z12808" s="13"/>
    </row>
    <row r="12809">
      <c r="A12809" s="24" t="s">
        <v>35599</v>
      </c>
      <c r="B12809" s="24" t="s">
        <v>33049</v>
      </c>
      <c r="C12809" s="13"/>
      <c r="D12809" s="13"/>
      <c r="E12809" s="13"/>
      <c r="F12809" s="13"/>
      <c r="G12809" s="13"/>
      <c r="H12809" s="13"/>
      <c r="I12809" s="13"/>
      <c r="J12809" s="13"/>
      <c r="K12809" s="13"/>
      <c r="L12809" s="13"/>
      <c r="M12809" s="13"/>
      <c r="N12809" s="13"/>
      <c r="O12809" s="13"/>
      <c r="P12809" s="13"/>
      <c r="Q12809" s="13"/>
      <c r="R12809" s="13"/>
      <c r="S12809" s="13"/>
      <c r="T12809" s="13"/>
      <c r="U12809" s="13"/>
      <c r="V12809" s="13"/>
      <c r="W12809" s="13"/>
      <c r="X12809" s="13"/>
      <c r="Y12809" s="13"/>
      <c r="Z12809" s="13"/>
    </row>
    <row r="12810">
      <c r="A12810" s="24" t="s">
        <v>35601</v>
      </c>
      <c r="B12810" s="24" t="s">
        <v>33049</v>
      </c>
      <c r="C12810" s="13"/>
      <c r="D12810" s="13"/>
      <c r="E12810" s="13"/>
      <c r="F12810" s="13"/>
      <c r="G12810" s="13"/>
      <c r="H12810" s="13"/>
      <c r="I12810" s="13"/>
      <c r="J12810" s="13"/>
      <c r="K12810" s="13"/>
      <c r="L12810" s="13"/>
      <c r="M12810" s="13"/>
      <c r="N12810" s="13"/>
      <c r="O12810" s="13"/>
      <c r="P12810" s="13"/>
      <c r="Q12810" s="13"/>
      <c r="R12810" s="13"/>
      <c r="S12810" s="13"/>
      <c r="T12810" s="13"/>
      <c r="U12810" s="13"/>
      <c r="V12810" s="13"/>
      <c r="W12810" s="13"/>
      <c r="X12810" s="13"/>
      <c r="Y12810" s="13"/>
      <c r="Z12810" s="13"/>
    </row>
    <row r="12811">
      <c r="A12811" s="24" t="s">
        <v>35603</v>
      </c>
      <c r="B12811" s="24" t="s">
        <v>33049</v>
      </c>
      <c r="C12811" s="13"/>
      <c r="D12811" s="13"/>
      <c r="E12811" s="13"/>
      <c r="F12811" s="13"/>
      <c r="G12811" s="13"/>
      <c r="H12811" s="13"/>
      <c r="I12811" s="13"/>
      <c r="J12811" s="13"/>
      <c r="K12811" s="13"/>
      <c r="L12811" s="13"/>
      <c r="M12811" s="13"/>
      <c r="N12811" s="13"/>
      <c r="O12811" s="13"/>
      <c r="P12811" s="13"/>
      <c r="Q12811" s="13"/>
      <c r="R12811" s="13"/>
      <c r="S12811" s="13"/>
      <c r="T12811" s="13"/>
      <c r="U12811" s="13"/>
      <c r="V12811" s="13"/>
      <c r="W12811" s="13"/>
      <c r="X12811" s="13"/>
      <c r="Y12811" s="13"/>
      <c r="Z12811" s="13"/>
    </row>
    <row r="12812">
      <c r="A12812" s="24" t="s">
        <v>35605</v>
      </c>
      <c r="B12812" s="24" t="s">
        <v>33049</v>
      </c>
      <c r="C12812" s="13"/>
      <c r="D12812" s="13"/>
      <c r="E12812" s="13"/>
      <c r="F12812" s="13"/>
      <c r="G12812" s="13"/>
      <c r="H12812" s="13"/>
      <c r="I12812" s="13"/>
      <c r="J12812" s="13"/>
      <c r="K12812" s="13"/>
      <c r="L12812" s="13"/>
      <c r="M12812" s="13"/>
      <c r="N12812" s="13"/>
      <c r="O12812" s="13"/>
      <c r="P12812" s="13"/>
      <c r="Q12812" s="13"/>
      <c r="R12812" s="13"/>
      <c r="S12812" s="13"/>
      <c r="T12812" s="13"/>
      <c r="U12812" s="13"/>
      <c r="V12812" s="13"/>
      <c r="W12812" s="13"/>
      <c r="X12812" s="13"/>
      <c r="Y12812" s="13"/>
      <c r="Z12812" s="13"/>
    </row>
    <row r="12813">
      <c r="A12813" s="24" t="s">
        <v>35607</v>
      </c>
      <c r="B12813" s="24" t="s">
        <v>33049</v>
      </c>
      <c r="C12813" s="13"/>
      <c r="D12813" s="13"/>
      <c r="E12813" s="13"/>
      <c r="F12813" s="13"/>
      <c r="G12813" s="13"/>
      <c r="H12813" s="13"/>
      <c r="I12813" s="13"/>
      <c r="J12813" s="13"/>
      <c r="K12813" s="13"/>
      <c r="L12813" s="13"/>
      <c r="M12813" s="13"/>
      <c r="N12813" s="13"/>
      <c r="O12813" s="13"/>
      <c r="P12813" s="13"/>
      <c r="Q12813" s="13"/>
      <c r="R12813" s="13"/>
      <c r="S12813" s="13"/>
      <c r="T12813" s="13"/>
      <c r="U12813" s="13"/>
      <c r="V12813" s="13"/>
      <c r="W12813" s="13"/>
      <c r="X12813" s="13"/>
      <c r="Y12813" s="13"/>
      <c r="Z12813" s="13"/>
    </row>
    <row r="12814">
      <c r="A12814" s="24" t="s">
        <v>35609</v>
      </c>
      <c r="B12814" s="24" t="s">
        <v>33049</v>
      </c>
      <c r="C12814" s="13"/>
      <c r="D12814" s="13"/>
      <c r="E12814" s="13"/>
      <c r="F12814" s="13"/>
      <c r="G12814" s="13"/>
      <c r="H12814" s="13"/>
      <c r="I12814" s="13"/>
      <c r="J12814" s="13"/>
      <c r="K12814" s="13"/>
      <c r="L12814" s="13"/>
      <c r="M12814" s="13"/>
      <c r="N12814" s="13"/>
      <c r="O12814" s="13"/>
      <c r="P12814" s="13"/>
      <c r="Q12814" s="13"/>
      <c r="R12814" s="13"/>
      <c r="S12814" s="13"/>
      <c r="T12814" s="13"/>
      <c r="U12814" s="13"/>
      <c r="V12814" s="13"/>
      <c r="W12814" s="13"/>
      <c r="X12814" s="13"/>
      <c r="Y12814" s="13"/>
      <c r="Z12814" s="13"/>
    </row>
    <row r="12815">
      <c r="A12815" s="24" t="s">
        <v>35611</v>
      </c>
      <c r="B12815" s="24" t="s">
        <v>33049</v>
      </c>
      <c r="C12815" s="13"/>
      <c r="D12815" s="13"/>
      <c r="E12815" s="13"/>
      <c r="F12815" s="13"/>
      <c r="G12815" s="13"/>
      <c r="H12815" s="13"/>
      <c r="I12815" s="13"/>
      <c r="J12815" s="13"/>
      <c r="K12815" s="13"/>
      <c r="L12815" s="13"/>
      <c r="M12815" s="13"/>
      <c r="N12815" s="13"/>
      <c r="O12815" s="13"/>
      <c r="P12815" s="13"/>
      <c r="Q12815" s="13"/>
      <c r="R12815" s="13"/>
      <c r="S12815" s="13"/>
      <c r="T12815" s="13"/>
      <c r="U12815" s="13"/>
      <c r="V12815" s="13"/>
      <c r="W12815" s="13"/>
      <c r="X12815" s="13"/>
      <c r="Y12815" s="13"/>
      <c r="Z12815" s="13"/>
    </row>
    <row r="12816">
      <c r="A12816" s="24" t="s">
        <v>35613</v>
      </c>
      <c r="B12816" s="24" t="s">
        <v>33049</v>
      </c>
      <c r="C12816" s="13"/>
      <c r="D12816" s="13"/>
      <c r="E12816" s="13"/>
      <c r="F12816" s="13"/>
      <c r="G12816" s="13"/>
      <c r="H12816" s="13"/>
      <c r="I12816" s="13"/>
      <c r="J12816" s="13"/>
      <c r="K12816" s="13"/>
      <c r="L12816" s="13"/>
      <c r="M12816" s="13"/>
      <c r="N12816" s="13"/>
      <c r="O12816" s="13"/>
      <c r="P12816" s="13"/>
      <c r="Q12816" s="13"/>
      <c r="R12816" s="13"/>
      <c r="S12816" s="13"/>
      <c r="T12816" s="13"/>
      <c r="U12816" s="13"/>
      <c r="V12816" s="13"/>
      <c r="W12816" s="13"/>
      <c r="X12816" s="13"/>
      <c r="Y12816" s="13"/>
      <c r="Z12816" s="13"/>
    </row>
    <row r="12817">
      <c r="A12817" s="24" t="s">
        <v>35615</v>
      </c>
      <c r="B12817" s="24" t="s">
        <v>33049</v>
      </c>
      <c r="C12817" s="13"/>
      <c r="D12817" s="13"/>
      <c r="E12817" s="13"/>
      <c r="F12817" s="13"/>
      <c r="G12817" s="13"/>
      <c r="H12817" s="13"/>
      <c r="I12817" s="13"/>
      <c r="J12817" s="13"/>
      <c r="K12817" s="13"/>
      <c r="L12817" s="13"/>
      <c r="M12817" s="13"/>
      <c r="N12817" s="13"/>
      <c r="O12817" s="13"/>
      <c r="P12817" s="13"/>
      <c r="Q12817" s="13"/>
      <c r="R12817" s="13"/>
      <c r="S12817" s="13"/>
      <c r="T12817" s="13"/>
      <c r="U12817" s="13"/>
      <c r="V12817" s="13"/>
      <c r="W12817" s="13"/>
      <c r="X12817" s="13"/>
      <c r="Y12817" s="13"/>
      <c r="Z12817" s="13"/>
    </row>
    <row r="12818">
      <c r="A12818" s="24" t="s">
        <v>35617</v>
      </c>
      <c r="B12818" s="24" t="s">
        <v>33049</v>
      </c>
      <c r="C12818" s="13"/>
      <c r="D12818" s="13"/>
      <c r="E12818" s="13"/>
      <c r="F12818" s="13"/>
      <c r="G12818" s="13"/>
      <c r="H12818" s="13"/>
      <c r="I12818" s="13"/>
      <c r="J12818" s="13"/>
      <c r="K12818" s="13"/>
      <c r="L12818" s="13"/>
      <c r="M12818" s="13"/>
      <c r="N12818" s="13"/>
      <c r="O12818" s="13"/>
      <c r="P12818" s="13"/>
      <c r="Q12818" s="13"/>
      <c r="R12818" s="13"/>
      <c r="S12818" s="13"/>
      <c r="T12818" s="13"/>
      <c r="U12818" s="13"/>
      <c r="V12818" s="13"/>
      <c r="W12818" s="13"/>
      <c r="X12818" s="13"/>
      <c r="Y12818" s="13"/>
      <c r="Z12818" s="13"/>
    </row>
    <row r="12819">
      <c r="A12819" s="24" t="s">
        <v>35619</v>
      </c>
      <c r="B12819" s="24" t="s">
        <v>33049</v>
      </c>
      <c r="C12819" s="13"/>
      <c r="D12819" s="13"/>
      <c r="E12819" s="13"/>
      <c r="F12819" s="13"/>
      <c r="G12819" s="13"/>
      <c r="H12819" s="13"/>
      <c r="I12819" s="13"/>
      <c r="J12819" s="13"/>
      <c r="K12819" s="13"/>
      <c r="L12819" s="13"/>
      <c r="M12819" s="13"/>
      <c r="N12819" s="13"/>
      <c r="O12819" s="13"/>
      <c r="P12819" s="13"/>
      <c r="Q12819" s="13"/>
      <c r="R12819" s="13"/>
      <c r="S12819" s="13"/>
      <c r="T12819" s="13"/>
      <c r="U12819" s="13"/>
      <c r="V12819" s="13"/>
      <c r="W12819" s="13"/>
      <c r="X12819" s="13"/>
      <c r="Y12819" s="13"/>
      <c r="Z12819" s="13"/>
    </row>
    <row r="12820">
      <c r="A12820" s="24" t="s">
        <v>35621</v>
      </c>
      <c r="B12820" s="24" t="s">
        <v>33049</v>
      </c>
      <c r="C12820" s="13"/>
      <c r="D12820" s="13"/>
      <c r="E12820" s="13"/>
      <c r="F12820" s="13"/>
      <c r="G12820" s="13"/>
      <c r="H12820" s="13"/>
      <c r="I12820" s="13"/>
      <c r="J12820" s="13"/>
      <c r="K12820" s="13"/>
      <c r="L12820" s="13"/>
      <c r="M12820" s="13"/>
      <c r="N12820" s="13"/>
      <c r="O12820" s="13"/>
      <c r="P12820" s="13"/>
      <c r="Q12820" s="13"/>
      <c r="R12820" s="13"/>
      <c r="S12820" s="13"/>
      <c r="T12820" s="13"/>
      <c r="U12820" s="13"/>
      <c r="V12820" s="13"/>
      <c r="W12820" s="13"/>
      <c r="X12820" s="13"/>
      <c r="Y12820" s="13"/>
      <c r="Z12820" s="13"/>
    </row>
    <row r="12821">
      <c r="A12821" s="24" t="s">
        <v>35623</v>
      </c>
      <c r="B12821" s="24" t="s">
        <v>33049</v>
      </c>
      <c r="C12821" s="13"/>
      <c r="D12821" s="13"/>
      <c r="E12821" s="13"/>
      <c r="F12821" s="13"/>
      <c r="G12821" s="13"/>
      <c r="H12821" s="13"/>
      <c r="I12821" s="13"/>
      <c r="J12821" s="13"/>
      <c r="K12821" s="13"/>
      <c r="L12821" s="13"/>
      <c r="M12821" s="13"/>
      <c r="N12821" s="13"/>
      <c r="O12821" s="13"/>
      <c r="P12821" s="13"/>
      <c r="Q12821" s="13"/>
      <c r="R12821" s="13"/>
      <c r="S12821" s="13"/>
      <c r="T12821" s="13"/>
      <c r="U12821" s="13"/>
      <c r="V12821" s="13"/>
      <c r="W12821" s="13"/>
      <c r="X12821" s="13"/>
      <c r="Y12821" s="13"/>
      <c r="Z12821" s="13"/>
    </row>
    <row r="12822">
      <c r="A12822" s="24" t="s">
        <v>35625</v>
      </c>
      <c r="B12822" s="24" t="s">
        <v>33049</v>
      </c>
      <c r="C12822" s="13"/>
      <c r="D12822" s="13"/>
      <c r="E12822" s="13"/>
      <c r="F12822" s="13"/>
      <c r="G12822" s="13"/>
      <c r="H12822" s="13"/>
      <c r="I12822" s="13"/>
      <c r="J12822" s="13"/>
      <c r="K12822" s="13"/>
      <c r="L12822" s="13"/>
      <c r="M12822" s="13"/>
      <c r="N12822" s="13"/>
      <c r="O12822" s="13"/>
      <c r="P12822" s="13"/>
      <c r="Q12822" s="13"/>
      <c r="R12822" s="13"/>
      <c r="S12822" s="13"/>
      <c r="T12822" s="13"/>
      <c r="U12822" s="13"/>
      <c r="V12822" s="13"/>
      <c r="W12822" s="13"/>
      <c r="X12822" s="13"/>
      <c r="Y12822" s="13"/>
      <c r="Z12822" s="13"/>
    </row>
    <row r="12823">
      <c r="A12823" s="24" t="s">
        <v>35627</v>
      </c>
      <c r="B12823" s="24" t="s">
        <v>33049</v>
      </c>
      <c r="C12823" s="13"/>
      <c r="D12823" s="13"/>
      <c r="E12823" s="13"/>
      <c r="F12823" s="13"/>
      <c r="G12823" s="13"/>
      <c r="H12823" s="13"/>
      <c r="I12823" s="13"/>
      <c r="J12823" s="13"/>
      <c r="K12823" s="13"/>
      <c r="L12823" s="13"/>
      <c r="M12823" s="13"/>
      <c r="N12823" s="13"/>
      <c r="O12823" s="13"/>
      <c r="P12823" s="13"/>
      <c r="Q12823" s="13"/>
      <c r="R12823" s="13"/>
      <c r="S12823" s="13"/>
      <c r="T12823" s="13"/>
      <c r="U12823" s="13"/>
      <c r="V12823" s="13"/>
      <c r="W12823" s="13"/>
      <c r="X12823" s="13"/>
      <c r="Y12823" s="13"/>
      <c r="Z12823" s="13"/>
    </row>
    <row r="12824">
      <c r="A12824" s="24" t="s">
        <v>35629</v>
      </c>
      <c r="B12824" s="24" t="s">
        <v>33049</v>
      </c>
      <c r="C12824" s="13"/>
      <c r="D12824" s="13"/>
      <c r="E12824" s="13"/>
      <c r="F12824" s="13"/>
      <c r="G12824" s="13"/>
      <c r="H12824" s="13"/>
      <c r="I12824" s="13"/>
      <c r="J12824" s="13"/>
      <c r="K12824" s="13"/>
      <c r="L12824" s="13"/>
      <c r="M12824" s="13"/>
      <c r="N12824" s="13"/>
      <c r="O12824" s="13"/>
      <c r="P12824" s="13"/>
      <c r="Q12824" s="13"/>
      <c r="R12824" s="13"/>
      <c r="S12824" s="13"/>
      <c r="T12824" s="13"/>
      <c r="U12824" s="13"/>
      <c r="V12824" s="13"/>
      <c r="W12824" s="13"/>
      <c r="X12824" s="13"/>
      <c r="Y12824" s="13"/>
      <c r="Z12824" s="13"/>
    </row>
    <row r="12825">
      <c r="A12825" s="24" t="s">
        <v>35631</v>
      </c>
      <c r="B12825" s="24" t="s">
        <v>33049</v>
      </c>
      <c r="C12825" s="13"/>
      <c r="D12825" s="13"/>
      <c r="E12825" s="13"/>
      <c r="F12825" s="13"/>
      <c r="G12825" s="13"/>
      <c r="H12825" s="13"/>
      <c r="I12825" s="13"/>
      <c r="J12825" s="13"/>
      <c r="K12825" s="13"/>
      <c r="L12825" s="13"/>
      <c r="M12825" s="13"/>
      <c r="N12825" s="13"/>
      <c r="O12825" s="13"/>
      <c r="P12825" s="13"/>
      <c r="Q12825" s="13"/>
      <c r="R12825" s="13"/>
      <c r="S12825" s="13"/>
      <c r="T12825" s="13"/>
      <c r="U12825" s="13"/>
      <c r="V12825" s="13"/>
      <c r="W12825" s="13"/>
      <c r="X12825" s="13"/>
      <c r="Y12825" s="13"/>
      <c r="Z12825" s="13"/>
    </row>
    <row r="12826">
      <c r="A12826" s="24" t="s">
        <v>35633</v>
      </c>
      <c r="B12826" s="24" t="s">
        <v>33049</v>
      </c>
      <c r="C12826" s="13"/>
      <c r="D12826" s="13"/>
      <c r="E12826" s="13"/>
      <c r="F12826" s="13"/>
      <c r="G12826" s="13"/>
      <c r="H12826" s="13"/>
      <c r="I12826" s="13"/>
      <c r="J12826" s="13"/>
      <c r="K12826" s="13"/>
      <c r="L12826" s="13"/>
      <c r="M12826" s="13"/>
      <c r="N12826" s="13"/>
      <c r="O12826" s="13"/>
      <c r="P12826" s="13"/>
      <c r="Q12826" s="13"/>
      <c r="R12826" s="13"/>
      <c r="S12826" s="13"/>
      <c r="T12826" s="13"/>
      <c r="U12826" s="13"/>
      <c r="V12826" s="13"/>
      <c r="W12826" s="13"/>
      <c r="X12826" s="13"/>
      <c r="Y12826" s="13"/>
      <c r="Z12826" s="13"/>
    </row>
    <row r="12827">
      <c r="A12827" s="24" t="s">
        <v>35635</v>
      </c>
      <c r="B12827" s="24" t="s">
        <v>33049</v>
      </c>
      <c r="C12827" s="13"/>
      <c r="D12827" s="13"/>
      <c r="E12827" s="13"/>
      <c r="F12827" s="13"/>
      <c r="G12827" s="13"/>
      <c r="H12827" s="13"/>
      <c r="I12827" s="13"/>
      <c r="J12827" s="13"/>
      <c r="K12827" s="13"/>
      <c r="L12827" s="13"/>
      <c r="M12827" s="13"/>
      <c r="N12827" s="13"/>
      <c r="O12827" s="13"/>
      <c r="P12827" s="13"/>
      <c r="Q12827" s="13"/>
      <c r="R12827" s="13"/>
      <c r="S12827" s="13"/>
      <c r="T12827" s="13"/>
      <c r="U12827" s="13"/>
      <c r="V12827" s="13"/>
      <c r="W12827" s="13"/>
      <c r="X12827" s="13"/>
      <c r="Y12827" s="13"/>
      <c r="Z12827" s="13"/>
    </row>
    <row r="12828">
      <c r="A12828" s="24" t="s">
        <v>35637</v>
      </c>
      <c r="B12828" s="24" t="s">
        <v>33049</v>
      </c>
      <c r="C12828" s="13"/>
      <c r="D12828" s="13"/>
      <c r="E12828" s="13"/>
      <c r="F12828" s="13"/>
      <c r="G12828" s="13"/>
      <c r="H12828" s="13"/>
      <c r="I12828" s="13"/>
      <c r="J12828" s="13"/>
      <c r="K12828" s="13"/>
      <c r="L12828" s="13"/>
      <c r="M12828" s="13"/>
      <c r="N12828" s="13"/>
      <c r="O12828" s="13"/>
      <c r="P12828" s="13"/>
      <c r="Q12828" s="13"/>
      <c r="R12828" s="13"/>
      <c r="S12828" s="13"/>
      <c r="T12828" s="13"/>
      <c r="U12828" s="13"/>
      <c r="V12828" s="13"/>
      <c r="W12828" s="13"/>
      <c r="X12828" s="13"/>
      <c r="Y12828" s="13"/>
      <c r="Z12828" s="13"/>
    </row>
    <row r="12829">
      <c r="A12829" s="24" t="s">
        <v>35639</v>
      </c>
      <c r="B12829" s="24" t="s">
        <v>33049</v>
      </c>
      <c r="C12829" s="13"/>
      <c r="D12829" s="13"/>
      <c r="E12829" s="13"/>
      <c r="F12829" s="13"/>
      <c r="G12829" s="13"/>
      <c r="H12829" s="13"/>
      <c r="I12829" s="13"/>
      <c r="J12829" s="13"/>
      <c r="K12829" s="13"/>
      <c r="L12829" s="13"/>
      <c r="M12829" s="13"/>
      <c r="N12829" s="13"/>
      <c r="O12829" s="13"/>
      <c r="P12829" s="13"/>
      <c r="Q12829" s="13"/>
      <c r="R12829" s="13"/>
      <c r="S12829" s="13"/>
      <c r="T12829" s="13"/>
      <c r="U12829" s="13"/>
      <c r="V12829" s="13"/>
      <c r="W12829" s="13"/>
      <c r="X12829" s="13"/>
      <c r="Y12829" s="13"/>
      <c r="Z12829" s="13"/>
    </row>
    <row r="12830">
      <c r="A12830" s="24" t="s">
        <v>35641</v>
      </c>
      <c r="B12830" s="24" t="s">
        <v>33049</v>
      </c>
      <c r="C12830" s="13"/>
      <c r="D12830" s="13"/>
      <c r="E12830" s="13"/>
      <c r="F12830" s="13"/>
      <c r="G12830" s="13"/>
      <c r="H12830" s="13"/>
      <c r="I12830" s="13"/>
      <c r="J12830" s="13"/>
      <c r="K12830" s="13"/>
      <c r="L12830" s="13"/>
      <c r="M12830" s="13"/>
      <c r="N12830" s="13"/>
      <c r="O12830" s="13"/>
      <c r="P12830" s="13"/>
      <c r="Q12830" s="13"/>
      <c r="R12830" s="13"/>
      <c r="S12830" s="13"/>
      <c r="T12830" s="13"/>
      <c r="U12830" s="13"/>
      <c r="V12830" s="13"/>
      <c r="W12830" s="13"/>
      <c r="X12830" s="13"/>
      <c r="Y12830" s="13"/>
      <c r="Z12830" s="13"/>
    </row>
    <row r="12831">
      <c r="A12831" s="24" t="s">
        <v>35643</v>
      </c>
      <c r="B12831" s="24" t="s">
        <v>33049</v>
      </c>
      <c r="C12831" s="13"/>
      <c r="D12831" s="13"/>
      <c r="E12831" s="13"/>
      <c r="F12831" s="13"/>
      <c r="G12831" s="13"/>
      <c r="H12831" s="13"/>
      <c r="I12831" s="13"/>
      <c r="J12831" s="13"/>
      <c r="K12831" s="13"/>
      <c r="L12831" s="13"/>
      <c r="M12831" s="13"/>
      <c r="N12831" s="13"/>
      <c r="O12831" s="13"/>
      <c r="P12831" s="13"/>
      <c r="Q12831" s="13"/>
      <c r="R12831" s="13"/>
      <c r="S12831" s="13"/>
      <c r="T12831" s="13"/>
      <c r="U12831" s="13"/>
      <c r="V12831" s="13"/>
      <c r="W12831" s="13"/>
      <c r="X12831" s="13"/>
      <c r="Y12831" s="13"/>
      <c r="Z12831" s="13"/>
    </row>
    <row r="12832">
      <c r="A12832" s="24" t="s">
        <v>35645</v>
      </c>
      <c r="B12832" s="24" t="s">
        <v>33049</v>
      </c>
      <c r="C12832" s="13"/>
      <c r="D12832" s="13"/>
      <c r="E12832" s="13"/>
      <c r="F12832" s="13"/>
      <c r="G12832" s="13"/>
      <c r="H12832" s="13"/>
      <c r="I12832" s="13"/>
      <c r="J12832" s="13"/>
      <c r="K12832" s="13"/>
      <c r="L12832" s="13"/>
      <c r="M12832" s="13"/>
      <c r="N12832" s="13"/>
      <c r="O12832" s="13"/>
      <c r="P12832" s="13"/>
      <c r="Q12832" s="13"/>
      <c r="R12832" s="13"/>
      <c r="S12832" s="13"/>
      <c r="T12832" s="13"/>
      <c r="U12832" s="13"/>
      <c r="V12832" s="13"/>
      <c r="W12832" s="13"/>
      <c r="X12832" s="13"/>
      <c r="Y12832" s="13"/>
      <c r="Z12832" s="13"/>
    </row>
    <row r="12833">
      <c r="A12833" s="24" t="s">
        <v>35647</v>
      </c>
      <c r="B12833" s="24" t="s">
        <v>33049</v>
      </c>
      <c r="C12833" s="13"/>
      <c r="D12833" s="13"/>
      <c r="E12833" s="13"/>
      <c r="F12833" s="13"/>
      <c r="G12833" s="13"/>
      <c r="H12833" s="13"/>
      <c r="I12833" s="13"/>
      <c r="J12833" s="13"/>
      <c r="K12833" s="13"/>
      <c r="L12833" s="13"/>
      <c r="M12833" s="13"/>
      <c r="N12833" s="13"/>
      <c r="O12833" s="13"/>
      <c r="P12833" s="13"/>
      <c r="Q12833" s="13"/>
      <c r="R12833" s="13"/>
      <c r="S12833" s="13"/>
      <c r="T12833" s="13"/>
      <c r="U12833" s="13"/>
      <c r="V12833" s="13"/>
      <c r="W12833" s="13"/>
      <c r="X12833" s="13"/>
      <c r="Y12833" s="13"/>
      <c r="Z12833" s="13"/>
    </row>
    <row r="12834">
      <c r="A12834" s="24" t="s">
        <v>35649</v>
      </c>
      <c r="B12834" s="24" t="s">
        <v>33049</v>
      </c>
      <c r="C12834" s="13"/>
      <c r="D12834" s="13"/>
      <c r="E12834" s="13"/>
      <c r="F12834" s="13"/>
      <c r="G12834" s="13"/>
      <c r="H12834" s="13"/>
      <c r="I12834" s="13"/>
      <c r="J12834" s="13"/>
      <c r="K12834" s="13"/>
      <c r="L12834" s="13"/>
      <c r="M12834" s="13"/>
      <c r="N12834" s="13"/>
      <c r="O12834" s="13"/>
      <c r="P12834" s="13"/>
      <c r="Q12834" s="13"/>
      <c r="R12834" s="13"/>
      <c r="S12834" s="13"/>
      <c r="T12834" s="13"/>
      <c r="U12834" s="13"/>
      <c r="V12834" s="13"/>
      <c r="W12834" s="13"/>
      <c r="X12834" s="13"/>
      <c r="Y12834" s="13"/>
      <c r="Z12834" s="13"/>
    </row>
    <row r="12835">
      <c r="A12835" s="24" t="s">
        <v>35651</v>
      </c>
      <c r="B12835" s="24" t="s">
        <v>33049</v>
      </c>
      <c r="C12835" s="13"/>
      <c r="D12835" s="13"/>
      <c r="E12835" s="13"/>
      <c r="F12835" s="13"/>
      <c r="G12835" s="13"/>
      <c r="H12835" s="13"/>
      <c r="I12835" s="13"/>
      <c r="J12835" s="13"/>
      <c r="K12835" s="13"/>
      <c r="L12835" s="13"/>
      <c r="M12835" s="13"/>
      <c r="N12835" s="13"/>
      <c r="O12835" s="13"/>
      <c r="P12835" s="13"/>
      <c r="Q12835" s="13"/>
      <c r="R12835" s="13"/>
      <c r="S12835" s="13"/>
      <c r="T12835" s="13"/>
      <c r="U12835" s="13"/>
      <c r="V12835" s="13"/>
      <c r="W12835" s="13"/>
      <c r="X12835" s="13"/>
      <c r="Y12835" s="13"/>
      <c r="Z12835" s="13"/>
    </row>
    <row r="12836">
      <c r="A12836" s="24" t="s">
        <v>35653</v>
      </c>
      <c r="B12836" s="24" t="s">
        <v>33049</v>
      </c>
      <c r="C12836" s="13"/>
      <c r="D12836" s="13"/>
      <c r="E12836" s="13"/>
      <c r="F12836" s="13"/>
      <c r="G12836" s="13"/>
      <c r="H12836" s="13"/>
      <c r="I12836" s="13"/>
      <c r="J12836" s="13"/>
      <c r="K12836" s="13"/>
      <c r="L12836" s="13"/>
      <c r="M12836" s="13"/>
      <c r="N12836" s="13"/>
      <c r="O12836" s="13"/>
      <c r="P12836" s="13"/>
      <c r="Q12836" s="13"/>
      <c r="R12836" s="13"/>
      <c r="S12836" s="13"/>
      <c r="T12836" s="13"/>
      <c r="U12836" s="13"/>
      <c r="V12836" s="13"/>
      <c r="W12836" s="13"/>
      <c r="X12836" s="13"/>
      <c r="Y12836" s="13"/>
      <c r="Z12836" s="13"/>
    </row>
    <row r="12837">
      <c r="A12837" s="24" t="s">
        <v>35655</v>
      </c>
      <c r="B12837" s="24" t="s">
        <v>33049</v>
      </c>
      <c r="C12837" s="13"/>
      <c r="D12837" s="13"/>
      <c r="E12837" s="13"/>
      <c r="F12837" s="13"/>
      <c r="G12837" s="13"/>
      <c r="H12837" s="13"/>
      <c r="I12837" s="13"/>
      <c r="J12837" s="13"/>
      <c r="K12837" s="13"/>
      <c r="L12837" s="13"/>
      <c r="M12837" s="13"/>
      <c r="N12837" s="13"/>
      <c r="O12837" s="13"/>
      <c r="P12837" s="13"/>
      <c r="Q12837" s="13"/>
      <c r="R12837" s="13"/>
      <c r="S12837" s="13"/>
      <c r="T12837" s="13"/>
      <c r="U12837" s="13"/>
      <c r="V12837" s="13"/>
      <c r="W12837" s="13"/>
      <c r="X12837" s="13"/>
      <c r="Y12837" s="13"/>
      <c r="Z12837" s="13"/>
    </row>
    <row r="12838">
      <c r="A12838" s="24" t="s">
        <v>35657</v>
      </c>
      <c r="B12838" s="24" t="s">
        <v>33049</v>
      </c>
      <c r="C12838" s="13"/>
      <c r="D12838" s="13"/>
      <c r="E12838" s="13"/>
      <c r="F12838" s="13"/>
      <c r="G12838" s="13"/>
      <c r="H12838" s="13"/>
      <c r="I12838" s="13"/>
      <c r="J12838" s="13"/>
      <c r="K12838" s="13"/>
      <c r="L12838" s="13"/>
      <c r="M12838" s="13"/>
      <c r="N12838" s="13"/>
      <c r="O12838" s="13"/>
      <c r="P12838" s="13"/>
      <c r="Q12838" s="13"/>
      <c r="R12838" s="13"/>
      <c r="S12838" s="13"/>
      <c r="T12838" s="13"/>
      <c r="U12838" s="13"/>
      <c r="V12838" s="13"/>
      <c r="W12838" s="13"/>
      <c r="X12838" s="13"/>
      <c r="Y12838" s="13"/>
      <c r="Z12838" s="13"/>
    </row>
    <row r="12839">
      <c r="A12839" s="24" t="s">
        <v>35659</v>
      </c>
      <c r="B12839" s="24" t="s">
        <v>33049</v>
      </c>
      <c r="C12839" s="13"/>
      <c r="D12839" s="13"/>
      <c r="E12839" s="13"/>
      <c r="F12839" s="13"/>
      <c r="G12839" s="13"/>
      <c r="H12839" s="13"/>
      <c r="I12839" s="13"/>
      <c r="J12839" s="13"/>
      <c r="K12839" s="13"/>
      <c r="L12839" s="13"/>
      <c r="M12839" s="13"/>
      <c r="N12839" s="13"/>
      <c r="O12839" s="13"/>
      <c r="P12839" s="13"/>
      <c r="Q12839" s="13"/>
      <c r="R12839" s="13"/>
      <c r="S12839" s="13"/>
      <c r="T12839" s="13"/>
      <c r="U12839" s="13"/>
      <c r="V12839" s="13"/>
      <c r="W12839" s="13"/>
      <c r="X12839" s="13"/>
      <c r="Y12839" s="13"/>
      <c r="Z12839" s="13"/>
    </row>
    <row r="12840">
      <c r="A12840" s="24" t="s">
        <v>35661</v>
      </c>
      <c r="B12840" s="24" t="s">
        <v>33049</v>
      </c>
      <c r="C12840" s="13"/>
      <c r="D12840" s="13"/>
      <c r="E12840" s="13"/>
      <c r="F12840" s="13"/>
      <c r="G12840" s="13"/>
      <c r="H12840" s="13"/>
      <c r="I12840" s="13"/>
      <c r="J12840" s="13"/>
      <c r="K12840" s="13"/>
      <c r="L12840" s="13"/>
      <c r="M12840" s="13"/>
      <c r="N12840" s="13"/>
      <c r="O12840" s="13"/>
      <c r="P12840" s="13"/>
      <c r="Q12840" s="13"/>
      <c r="R12840" s="13"/>
      <c r="S12840" s="13"/>
      <c r="T12840" s="13"/>
      <c r="U12840" s="13"/>
      <c r="V12840" s="13"/>
      <c r="W12840" s="13"/>
      <c r="X12840" s="13"/>
      <c r="Y12840" s="13"/>
      <c r="Z12840" s="13"/>
    </row>
    <row r="12841">
      <c r="A12841" s="24" t="s">
        <v>35663</v>
      </c>
      <c r="B12841" s="24" t="s">
        <v>33049</v>
      </c>
      <c r="C12841" s="13"/>
      <c r="D12841" s="13"/>
      <c r="E12841" s="13"/>
      <c r="F12841" s="13"/>
      <c r="G12841" s="13"/>
      <c r="H12841" s="13"/>
      <c r="I12841" s="13"/>
      <c r="J12841" s="13"/>
      <c r="K12841" s="13"/>
      <c r="L12841" s="13"/>
      <c r="M12841" s="13"/>
      <c r="N12841" s="13"/>
      <c r="O12841" s="13"/>
      <c r="P12841" s="13"/>
      <c r="Q12841" s="13"/>
      <c r="R12841" s="13"/>
      <c r="S12841" s="13"/>
      <c r="T12841" s="13"/>
      <c r="U12841" s="13"/>
      <c r="V12841" s="13"/>
      <c r="W12841" s="13"/>
      <c r="X12841" s="13"/>
      <c r="Y12841" s="13"/>
      <c r="Z12841" s="13"/>
    </row>
    <row r="12842">
      <c r="A12842" s="24" t="s">
        <v>35665</v>
      </c>
      <c r="B12842" s="24" t="s">
        <v>33049</v>
      </c>
      <c r="C12842" s="13"/>
      <c r="D12842" s="13"/>
      <c r="E12842" s="13"/>
      <c r="F12842" s="13"/>
      <c r="G12842" s="13"/>
      <c r="H12842" s="13"/>
      <c r="I12842" s="13"/>
      <c r="J12842" s="13"/>
      <c r="K12842" s="13"/>
      <c r="L12842" s="13"/>
      <c r="M12842" s="13"/>
      <c r="N12842" s="13"/>
      <c r="O12842" s="13"/>
      <c r="P12842" s="13"/>
      <c r="Q12842" s="13"/>
      <c r="R12842" s="13"/>
      <c r="S12842" s="13"/>
      <c r="T12842" s="13"/>
      <c r="U12842" s="13"/>
      <c r="V12842" s="13"/>
      <c r="W12842" s="13"/>
      <c r="X12842" s="13"/>
      <c r="Y12842" s="13"/>
      <c r="Z12842" s="13"/>
    </row>
    <row r="12843">
      <c r="A12843" s="24" t="s">
        <v>35667</v>
      </c>
      <c r="B12843" s="24" t="s">
        <v>33049</v>
      </c>
      <c r="C12843" s="13"/>
      <c r="D12843" s="13"/>
      <c r="E12843" s="13"/>
      <c r="F12843" s="13"/>
      <c r="G12843" s="13"/>
      <c r="H12843" s="13"/>
      <c r="I12843" s="13"/>
      <c r="J12843" s="13"/>
      <c r="K12843" s="13"/>
      <c r="L12843" s="13"/>
      <c r="M12843" s="13"/>
      <c r="N12843" s="13"/>
      <c r="O12843" s="13"/>
      <c r="P12843" s="13"/>
      <c r="Q12843" s="13"/>
      <c r="R12843" s="13"/>
      <c r="S12843" s="13"/>
      <c r="T12843" s="13"/>
      <c r="U12843" s="13"/>
      <c r="V12843" s="13"/>
      <c r="W12843" s="13"/>
      <c r="X12843" s="13"/>
      <c r="Y12843" s="13"/>
      <c r="Z12843" s="13"/>
    </row>
    <row r="12844">
      <c r="A12844" s="24" t="s">
        <v>35669</v>
      </c>
      <c r="B12844" s="24" t="s">
        <v>33049</v>
      </c>
      <c r="C12844" s="13"/>
      <c r="D12844" s="13"/>
      <c r="E12844" s="13"/>
      <c r="F12844" s="13"/>
      <c r="G12844" s="13"/>
      <c r="H12844" s="13"/>
      <c r="I12844" s="13"/>
      <c r="J12844" s="13"/>
      <c r="K12844" s="13"/>
      <c r="L12844" s="13"/>
      <c r="M12844" s="13"/>
      <c r="N12844" s="13"/>
      <c r="O12844" s="13"/>
      <c r="P12844" s="13"/>
      <c r="Q12844" s="13"/>
      <c r="R12844" s="13"/>
      <c r="S12844" s="13"/>
      <c r="T12844" s="13"/>
      <c r="U12844" s="13"/>
      <c r="V12844" s="13"/>
      <c r="W12844" s="13"/>
      <c r="X12844" s="13"/>
      <c r="Y12844" s="13"/>
      <c r="Z12844" s="13"/>
    </row>
    <row r="12845">
      <c r="A12845" s="24" t="s">
        <v>35671</v>
      </c>
      <c r="B12845" s="24" t="s">
        <v>33049</v>
      </c>
      <c r="C12845" s="13"/>
      <c r="D12845" s="13"/>
      <c r="E12845" s="13"/>
      <c r="F12845" s="13"/>
      <c r="G12845" s="13"/>
      <c r="H12845" s="13"/>
      <c r="I12845" s="13"/>
      <c r="J12845" s="13"/>
      <c r="K12845" s="13"/>
      <c r="L12845" s="13"/>
      <c r="M12845" s="13"/>
      <c r="N12845" s="13"/>
      <c r="O12845" s="13"/>
      <c r="P12845" s="13"/>
      <c r="Q12845" s="13"/>
      <c r="R12845" s="13"/>
      <c r="S12845" s="13"/>
      <c r="T12845" s="13"/>
      <c r="U12845" s="13"/>
      <c r="V12845" s="13"/>
      <c r="W12845" s="13"/>
      <c r="X12845" s="13"/>
      <c r="Y12845" s="13"/>
      <c r="Z12845" s="13"/>
    </row>
    <row r="12846">
      <c r="A12846" s="24" t="s">
        <v>35673</v>
      </c>
      <c r="B12846" s="24" t="s">
        <v>33049</v>
      </c>
      <c r="C12846" s="13"/>
      <c r="D12846" s="13"/>
      <c r="E12846" s="13"/>
      <c r="F12846" s="13"/>
      <c r="G12846" s="13"/>
      <c r="H12846" s="13"/>
      <c r="I12846" s="13"/>
      <c r="J12846" s="13"/>
      <c r="K12846" s="13"/>
      <c r="L12846" s="13"/>
      <c r="M12846" s="13"/>
      <c r="N12846" s="13"/>
      <c r="O12846" s="13"/>
      <c r="P12846" s="13"/>
      <c r="Q12846" s="13"/>
      <c r="R12846" s="13"/>
      <c r="S12846" s="13"/>
      <c r="T12846" s="13"/>
      <c r="U12846" s="13"/>
      <c r="V12846" s="13"/>
      <c r="W12846" s="13"/>
      <c r="X12846" s="13"/>
      <c r="Y12846" s="13"/>
      <c r="Z12846" s="13"/>
    </row>
    <row r="12847">
      <c r="A12847" s="24" t="s">
        <v>35675</v>
      </c>
      <c r="B12847" s="24" t="s">
        <v>33049</v>
      </c>
      <c r="C12847" s="13"/>
      <c r="D12847" s="13"/>
      <c r="E12847" s="13"/>
      <c r="F12847" s="13"/>
      <c r="G12847" s="13"/>
      <c r="H12847" s="13"/>
      <c r="I12847" s="13"/>
      <c r="J12847" s="13"/>
      <c r="K12847" s="13"/>
      <c r="L12847" s="13"/>
      <c r="M12847" s="13"/>
      <c r="N12847" s="13"/>
      <c r="O12847" s="13"/>
      <c r="P12847" s="13"/>
      <c r="Q12847" s="13"/>
      <c r="R12847" s="13"/>
      <c r="S12847" s="13"/>
      <c r="T12847" s="13"/>
      <c r="U12847" s="13"/>
      <c r="V12847" s="13"/>
      <c r="W12847" s="13"/>
      <c r="X12847" s="13"/>
      <c r="Y12847" s="13"/>
      <c r="Z12847" s="13"/>
    </row>
    <row r="12848">
      <c r="A12848" s="24" t="s">
        <v>35676</v>
      </c>
      <c r="B12848" s="24" t="s">
        <v>33049</v>
      </c>
      <c r="C12848" s="13"/>
      <c r="D12848" s="13"/>
      <c r="E12848" s="13"/>
      <c r="F12848" s="13"/>
      <c r="G12848" s="13"/>
      <c r="H12848" s="13"/>
      <c r="I12848" s="13"/>
      <c r="J12848" s="13"/>
      <c r="K12848" s="13"/>
      <c r="L12848" s="13"/>
      <c r="M12848" s="13"/>
      <c r="N12848" s="13"/>
      <c r="O12848" s="13"/>
      <c r="P12848" s="13"/>
      <c r="Q12848" s="13"/>
      <c r="R12848" s="13"/>
      <c r="S12848" s="13"/>
      <c r="T12848" s="13"/>
      <c r="U12848" s="13"/>
      <c r="V12848" s="13"/>
      <c r="W12848" s="13"/>
      <c r="X12848" s="13"/>
      <c r="Y12848" s="13"/>
      <c r="Z12848" s="13"/>
    </row>
    <row r="12849">
      <c r="A12849" s="24" t="s">
        <v>35678</v>
      </c>
      <c r="B12849" s="24" t="s">
        <v>33049</v>
      </c>
      <c r="C12849" s="13"/>
      <c r="D12849" s="13"/>
      <c r="E12849" s="13"/>
      <c r="F12849" s="13"/>
      <c r="G12849" s="13"/>
      <c r="H12849" s="13"/>
      <c r="I12849" s="13"/>
      <c r="J12849" s="13"/>
      <c r="K12849" s="13"/>
      <c r="L12849" s="13"/>
      <c r="M12849" s="13"/>
      <c r="N12849" s="13"/>
      <c r="O12849" s="13"/>
      <c r="P12849" s="13"/>
      <c r="Q12849" s="13"/>
      <c r="R12849" s="13"/>
      <c r="S12849" s="13"/>
      <c r="T12849" s="13"/>
      <c r="U12849" s="13"/>
      <c r="V12849" s="13"/>
      <c r="W12849" s="13"/>
      <c r="X12849" s="13"/>
      <c r="Y12849" s="13"/>
      <c r="Z12849" s="13"/>
    </row>
    <row r="12850">
      <c r="A12850" s="24" t="s">
        <v>35680</v>
      </c>
      <c r="B12850" s="24" t="s">
        <v>33049</v>
      </c>
      <c r="C12850" s="13"/>
      <c r="D12850" s="13"/>
      <c r="E12850" s="13"/>
      <c r="F12850" s="13"/>
      <c r="G12850" s="13"/>
      <c r="H12850" s="13"/>
      <c r="I12850" s="13"/>
      <c r="J12850" s="13"/>
      <c r="K12850" s="13"/>
      <c r="L12850" s="13"/>
      <c r="M12850" s="13"/>
      <c r="N12850" s="13"/>
      <c r="O12850" s="13"/>
      <c r="P12850" s="13"/>
      <c r="Q12850" s="13"/>
      <c r="R12850" s="13"/>
      <c r="S12850" s="13"/>
      <c r="T12850" s="13"/>
      <c r="U12850" s="13"/>
      <c r="V12850" s="13"/>
      <c r="W12850" s="13"/>
      <c r="X12850" s="13"/>
      <c r="Y12850" s="13"/>
      <c r="Z12850" s="13"/>
    </row>
    <row r="12851">
      <c r="A12851" s="24" t="s">
        <v>35682</v>
      </c>
      <c r="B12851" s="24" t="s">
        <v>33049</v>
      </c>
      <c r="C12851" s="13"/>
      <c r="D12851" s="13"/>
      <c r="E12851" s="13"/>
      <c r="F12851" s="13"/>
      <c r="G12851" s="13"/>
      <c r="H12851" s="13"/>
      <c r="I12851" s="13"/>
      <c r="J12851" s="13"/>
      <c r="K12851" s="13"/>
      <c r="L12851" s="13"/>
      <c r="M12851" s="13"/>
      <c r="N12851" s="13"/>
      <c r="O12851" s="13"/>
      <c r="P12851" s="13"/>
      <c r="Q12851" s="13"/>
      <c r="R12851" s="13"/>
      <c r="S12851" s="13"/>
      <c r="T12851" s="13"/>
      <c r="U12851" s="13"/>
      <c r="V12851" s="13"/>
      <c r="W12851" s="13"/>
      <c r="X12851" s="13"/>
      <c r="Y12851" s="13"/>
      <c r="Z12851" s="13"/>
    </row>
    <row r="12852">
      <c r="A12852" s="24" t="s">
        <v>35684</v>
      </c>
      <c r="B12852" s="24" t="s">
        <v>33049</v>
      </c>
      <c r="C12852" s="13"/>
      <c r="D12852" s="13"/>
      <c r="E12852" s="13"/>
      <c r="F12852" s="13"/>
      <c r="G12852" s="13"/>
      <c r="H12852" s="13"/>
      <c r="I12852" s="13"/>
      <c r="J12852" s="13"/>
      <c r="K12852" s="13"/>
      <c r="L12852" s="13"/>
      <c r="M12852" s="13"/>
      <c r="N12852" s="13"/>
      <c r="O12852" s="13"/>
      <c r="P12852" s="13"/>
      <c r="Q12852" s="13"/>
      <c r="R12852" s="13"/>
      <c r="S12852" s="13"/>
      <c r="T12852" s="13"/>
      <c r="U12852" s="13"/>
      <c r="V12852" s="13"/>
      <c r="W12852" s="13"/>
      <c r="X12852" s="13"/>
      <c r="Y12852" s="13"/>
      <c r="Z12852" s="13"/>
    </row>
    <row r="12853">
      <c r="A12853" s="24" t="s">
        <v>35686</v>
      </c>
      <c r="B12853" s="24" t="s">
        <v>33049</v>
      </c>
      <c r="C12853" s="13"/>
      <c r="D12853" s="13"/>
      <c r="E12853" s="13"/>
      <c r="F12853" s="13"/>
      <c r="G12853" s="13"/>
      <c r="H12853" s="13"/>
      <c r="I12853" s="13"/>
      <c r="J12853" s="13"/>
      <c r="K12853" s="13"/>
      <c r="L12853" s="13"/>
      <c r="M12853" s="13"/>
      <c r="N12853" s="13"/>
      <c r="O12853" s="13"/>
      <c r="P12853" s="13"/>
      <c r="Q12853" s="13"/>
      <c r="R12853" s="13"/>
      <c r="S12853" s="13"/>
      <c r="T12853" s="13"/>
      <c r="U12853" s="13"/>
      <c r="V12853" s="13"/>
      <c r="W12853" s="13"/>
      <c r="X12853" s="13"/>
      <c r="Y12853" s="13"/>
      <c r="Z12853" s="13"/>
    </row>
    <row r="12854">
      <c r="A12854" s="24" t="s">
        <v>15735</v>
      </c>
      <c r="B12854" s="24" t="s">
        <v>33049</v>
      </c>
      <c r="C12854" s="13"/>
      <c r="D12854" s="13"/>
      <c r="E12854" s="13"/>
      <c r="F12854" s="13"/>
      <c r="G12854" s="13"/>
      <c r="H12854" s="13"/>
      <c r="I12854" s="13"/>
      <c r="J12854" s="13"/>
      <c r="K12854" s="13"/>
      <c r="L12854" s="13"/>
      <c r="M12854" s="13"/>
      <c r="N12854" s="13"/>
      <c r="O12854" s="13"/>
      <c r="P12854" s="13"/>
      <c r="Q12854" s="13"/>
      <c r="R12854" s="13"/>
      <c r="S12854" s="13"/>
      <c r="T12854" s="13"/>
      <c r="U12854" s="13"/>
      <c r="V12854" s="13"/>
      <c r="W12854" s="13"/>
      <c r="X12854" s="13"/>
      <c r="Y12854" s="13"/>
      <c r="Z12854" s="13"/>
    </row>
    <row r="12855">
      <c r="A12855" s="24" t="s">
        <v>35688</v>
      </c>
      <c r="B12855" s="24" t="s">
        <v>33049</v>
      </c>
      <c r="C12855" s="13"/>
      <c r="D12855" s="13"/>
      <c r="E12855" s="13"/>
      <c r="F12855" s="13"/>
      <c r="G12855" s="13"/>
      <c r="H12855" s="13"/>
      <c r="I12855" s="13"/>
      <c r="J12855" s="13"/>
      <c r="K12855" s="13"/>
      <c r="L12855" s="13"/>
      <c r="M12855" s="13"/>
      <c r="N12855" s="13"/>
      <c r="O12855" s="13"/>
      <c r="P12855" s="13"/>
      <c r="Q12855" s="13"/>
      <c r="R12855" s="13"/>
      <c r="S12855" s="13"/>
      <c r="T12855" s="13"/>
      <c r="U12855" s="13"/>
      <c r="V12855" s="13"/>
      <c r="W12855" s="13"/>
      <c r="X12855" s="13"/>
      <c r="Y12855" s="13"/>
      <c r="Z12855" s="13"/>
    </row>
    <row r="12856">
      <c r="A12856" s="24" t="s">
        <v>35690</v>
      </c>
      <c r="B12856" s="24" t="s">
        <v>33049</v>
      </c>
      <c r="C12856" s="13"/>
      <c r="D12856" s="13"/>
      <c r="E12856" s="13"/>
      <c r="F12856" s="13"/>
      <c r="G12856" s="13"/>
      <c r="H12856" s="13"/>
      <c r="I12856" s="13"/>
      <c r="J12856" s="13"/>
      <c r="K12856" s="13"/>
      <c r="L12856" s="13"/>
      <c r="M12856" s="13"/>
      <c r="N12856" s="13"/>
      <c r="O12856" s="13"/>
      <c r="P12856" s="13"/>
      <c r="Q12856" s="13"/>
      <c r="R12856" s="13"/>
      <c r="S12856" s="13"/>
      <c r="T12856" s="13"/>
      <c r="U12856" s="13"/>
      <c r="V12856" s="13"/>
      <c r="W12856" s="13"/>
      <c r="X12856" s="13"/>
      <c r="Y12856" s="13"/>
      <c r="Z12856" s="13"/>
    </row>
    <row r="12857">
      <c r="A12857" s="24" t="s">
        <v>35692</v>
      </c>
      <c r="B12857" s="24" t="s">
        <v>33049</v>
      </c>
      <c r="C12857" s="13"/>
      <c r="D12857" s="13"/>
      <c r="E12857" s="13"/>
      <c r="F12857" s="13"/>
      <c r="G12857" s="13"/>
      <c r="H12857" s="13"/>
      <c r="I12857" s="13"/>
      <c r="J12857" s="13"/>
      <c r="K12857" s="13"/>
      <c r="L12857" s="13"/>
      <c r="M12857" s="13"/>
      <c r="N12857" s="13"/>
      <c r="O12857" s="13"/>
      <c r="P12857" s="13"/>
      <c r="Q12857" s="13"/>
      <c r="R12857" s="13"/>
      <c r="S12857" s="13"/>
      <c r="T12857" s="13"/>
      <c r="U12857" s="13"/>
      <c r="V12857" s="13"/>
      <c r="W12857" s="13"/>
      <c r="X12857" s="13"/>
      <c r="Y12857" s="13"/>
      <c r="Z12857" s="13"/>
    </row>
    <row r="12858">
      <c r="A12858" s="24" t="s">
        <v>35694</v>
      </c>
      <c r="B12858" s="24" t="s">
        <v>33049</v>
      </c>
      <c r="C12858" s="13"/>
      <c r="D12858" s="13"/>
      <c r="E12858" s="13"/>
      <c r="F12858" s="13"/>
      <c r="G12858" s="13"/>
      <c r="H12858" s="13"/>
      <c r="I12858" s="13"/>
      <c r="J12858" s="13"/>
      <c r="K12858" s="13"/>
      <c r="L12858" s="13"/>
      <c r="M12858" s="13"/>
      <c r="N12858" s="13"/>
      <c r="O12858" s="13"/>
      <c r="P12858" s="13"/>
      <c r="Q12858" s="13"/>
      <c r="R12858" s="13"/>
      <c r="S12858" s="13"/>
      <c r="T12858" s="13"/>
      <c r="U12858" s="13"/>
      <c r="V12858" s="13"/>
      <c r="W12858" s="13"/>
      <c r="X12858" s="13"/>
      <c r="Y12858" s="13"/>
      <c r="Z12858" s="13"/>
    </row>
    <row r="12859">
      <c r="A12859" s="24" t="s">
        <v>35696</v>
      </c>
      <c r="B12859" s="24" t="s">
        <v>33049</v>
      </c>
      <c r="C12859" s="13"/>
      <c r="D12859" s="13"/>
      <c r="E12859" s="13"/>
      <c r="F12859" s="13"/>
      <c r="G12859" s="13"/>
      <c r="H12859" s="13"/>
      <c r="I12859" s="13"/>
      <c r="J12859" s="13"/>
      <c r="K12859" s="13"/>
      <c r="L12859" s="13"/>
      <c r="M12859" s="13"/>
      <c r="N12859" s="13"/>
      <c r="O12859" s="13"/>
      <c r="P12859" s="13"/>
      <c r="Q12859" s="13"/>
      <c r="R12859" s="13"/>
      <c r="S12859" s="13"/>
      <c r="T12859" s="13"/>
      <c r="U12859" s="13"/>
      <c r="V12859" s="13"/>
      <c r="W12859" s="13"/>
      <c r="X12859" s="13"/>
      <c r="Y12859" s="13"/>
      <c r="Z12859" s="13"/>
    </row>
    <row r="12860">
      <c r="A12860" s="24" t="s">
        <v>35698</v>
      </c>
      <c r="B12860" s="24" t="s">
        <v>33049</v>
      </c>
      <c r="C12860" s="13"/>
      <c r="D12860" s="13"/>
      <c r="E12860" s="13"/>
      <c r="F12860" s="13"/>
      <c r="G12860" s="13"/>
      <c r="H12860" s="13"/>
      <c r="I12860" s="13"/>
      <c r="J12860" s="13"/>
      <c r="K12860" s="13"/>
      <c r="L12860" s="13"/>
      <c r="M12860" s="13"/>
      <c r="N12860" s="13"/>
      <c r="O12860" s="13"/>
      <c r="P12860" s="13"/>
      <c r="Q12860" s="13"/>
      <c r="R12860" s="13"/>
      <c r="S12860" s="13"/>
      <c r="T12860" s="13"/>
      <c r="U12860" s="13"/>
      <c r="V12860" s="13"/>
      <c r="W12860" s="13"/>
      <c r="X12860" s="13"/>
      <c r="Y12860" s="13"/>
      <c r="Z12860" s="13"/>
    </row>
    <row r="12861">
      <c r="A12861" s="24" t="s">
        <v>35700</v>
      </c>
      <c r="B12861" s="24" t="s">
        <v>33049</v>
      </c>
      <c r="C12861" s="13"/>
      <c r="D12861" s="13"/>
      <c r="E12861" s="13"/>
      <c r="F12861" s="13"/>
      <c r="G12861" s="13"/>
      <c r="H12861" s="13"/>
      <c r="I12861" s="13"/>
      <c r="J12861" s="13"/>
      <c r="K12861" s="13"/>
      <c r="L12861" s="13"/>
      <c r="M12861" s="13"/>
      <c r="N12861" s="13"/>
      <c r="O12861" s="13"/>
      <c r="P12861" s="13"/>
      <c r="Q12861" s="13"/>
      <c r="R12861" s="13"/>
      <c r="S12861" s="13"/>
      <c r="T12861" s="13"/>
      <c r="U12861" s="13"/>
      <c r="V12861" s="13"/>
      <c r="W12861" s="13"/>
      <c r="X12861" s="13"/>
      <c r="Y12861" s="13"/>
      <c r="Z12861" s="13"/>
    </row>
    <row r="12862">
      <c r="A12862" s="24" t="s">
        <v>35702</v>
      </c>
      <c r="B12862" s="24" t="s">
        <v>33049</v>
      </c>
      <c r="C12862" s="13"/>
      <c r="D12862" s="13"/>
      <c r="E12862" s="13"/>
      <c r="F12862" s="13"/>
      <c r="G12862" s="13"/>
      <c r="H12862" s="13"/>
      <c r="I12862" s="13"/>
      <c r="J12862" s="13"/>
      <c r="K12862" s="13"/>
      <c r="L12862" s="13"/>
      <c r="M12862" s="13"/>
      <c r="N12862" s="13"/>
      <c r="O12862" s="13"/>
      <c r="P12862" s="13"/>
      <c r="Q12862" s="13"/>
      <c r="R12862" s="13"/>
      <c r="S12862" s="13"/>
      <c r="T12862" s="13"/>
      <c r="U12862" s="13"/>
      <c r="V12862" s="13"/>
      <c r="W12862" s="13"/>
      <c r="X12862" s="13"/>
      <c r="Y12862" s="13"/>
      <c r="Z12862" s="13"/>
    </row>
    <row r="12863">
      <c r="A12863" s="24" t="s">
        <v>35704</v>
      </c>
      <c r="B12863" s="24" t="s">
        <v>33049</v>
      </c>
      <c r="C12863" s="13"/>
      <c r="D12863" s="13"/>
      <c r="E12863" s="13"/>
      <c r="F12863" s="13"/>
      <c r="G12863" s="13"/>
      <c r="H12863" s="13"/>
      <c r="I12863" s="13"/>
      <c r="J12863" s="13"/>
      <c r="K12863" s="13"/>
      <c r="L12863" s="13"/>
      <c r="M12863" s="13"/>
      <c r="N12863" s="13"/>
      <c r="O12863" s="13"/>
      <c r="P12863" s="13"/>
      <c r="Q12863" s="13"/>
      <c r="R12863" s="13"/>
      <c r="S12863" s="13"/>
      <c r="T12863" s="13"/>
      <c r="U12863" s="13"/>
      <c r="V12863" s="13"/>
      <c r="W12863" s="13"/>
      <c r="X12863" s="13"/>
      <c r="Y12863" s="13"/>
      <c r="Z12863" s="13"/>
    </row>
    <row r="12864">
      <c r="A12864" s="24" t="s">
        <v>35706</v>
      </c>
      <c r="B12864" s="24" t="s">
        <v>33049</v>
      </c>
      <c r="C12864" s="13"/>
      <c r="D12864" s="13"/>
      <c r="E12864" s="13"/>
      <c r="F12864" s="13"/>
      <c r="G12864" s="13"/>
      <c r="H12864" s="13"/>
      <c r="I12864" s="13"/>
      <c r="J12864" s="13"/>
      <c r="K12864" s="13"/>
      <c r="L12864" s="13"/>
      <c r="M12864" s="13"/>
      <c r="N12864" s="13"/>
      <c r="O12864" s="13"/>
      <c r="P12864" s="13"/>
      <c r="Q12864" s="13"/>
      <c r="R12864" s="13"/>
      <c r="S12864" s="13"/>
      <c r="T12864" s="13"/>
      <c r="U12864" s="13"/>
      <c r="V12864" s="13"/>
      <c r="W12864" s="13"/>
      <c r="X12864" s="13"/>
      <c r="Y12864" s="13"/>
      <c r="Z12864" s="13"/>
    </row>
    <row r="12865">
      <c r="A12865" s="24" t="s">
        <v>35708</v>
      </c>
      <c r="B12865" s="24" t="s">
        <v>33049</v>
      </c>
      <c r="C12865" s="13"/>
      <c r="D12865" s="13"/>
      <c r="E12865" s="13"/>
      <c r="F12865" s="13"/>
      <c r="G12865" s="13"/>
      <c r="H12865" s="13"/>
      <c r="I12865" s="13"/>
      <c r="J12865" s="13"/>
      <c r="K12865" s="13"/>
      <c r="L12865" s="13"/>
      <c r="M12865" s="13"/>
      <c r="N12865" s="13"/>
      <c r="O12865" s="13"/>
      <c r="P12865" s="13"/>
      <c r="Q12865" s="13"/>
      <c r="R12865" s="13"/>
      <c r="S12865" s="13"/>
      <c r="T12865" s="13"/>
      <c r="U12865" s="13"/>
      <c r="V12865" s="13"/>
      <c r="W12865" s="13"/>
      <c r="X12865" s="13"/>
      <c r="Y12865" s="13"/>
      <c r="Z12865" s="13"/>
    </row>
    <row r="12866">
      <c r="A12866" s="24" t="s">
        <v>35710</v>
      </c>
      <c r="B12866" s="24" t="s">
        <v>33049</v>
      </c>
      <c r="C12866" s="13"/>
      <c r="D12866" s="13"/>
      <c r="E12866" s="13"/>
      <c r="F12866" s="13"/>
      <c r="G12866" s="13"/>
      <c r="H12866" s="13"/>
      <c r="I12866" s="13"/>
      <c r="J12866" s="13"/>
      <c r="K12866" s="13"/>
      <c r="L12866" s="13"/>
      <c r="M12866" s="13"/>
      <c r="N12866" s="13"/>
      <c r="O12866" s="13"/>
      <c r="P12866" s="13"/>
      <c r="Q12866" s="13"/>
      <c r="R12866" s="13"/>
      <c r="S12866" s="13"/>
      <c r="T12866" s="13"/>
      <c r="U12866" s="13"/>
      <c r="V12866" s="13"/>
      <c r="W12866" s="13"/>
      <c r="X12866" s="13"/>
      <c r="Y12866" s="13"/>
      <c r="Z12866" s="13"/>
    </row>
    <row r="12867">
      <c r="A12867" s="24" t="s">
        <v>35712</v>
      </c>
      <c r="B12867" s="24" t="s">
        <v>33049</v>
      </c>
      <c r="C12867" s="13"/>
      <c r="D12867" s="13"/>
      <c r="E12867" s="13"/>
      <c r="F12867" s="13"/>
      <c r="G12867" s="13"/>
      <c r="H12867" s="13"/>
      <c r="I12867" s="13"/>
      <c r="J12867" s="13"/>
      <c r="K12867" s="13"/>
      <c r="L12867" s="13"/>
      <c r="M12867" s="13"/>
      <c r="N12867" s="13"/>
      <c r="O12867" s="13"/>
      <c r="P12867" s="13"/>
      <c r="Q12867" s="13"/>
      <c r="R12867" s="13"/>
      <c r="S12867" s="13"/>
      <c r="T12867" s="13"/>
      <c r="U12867" s="13"/>
      <c r="V12867" s="13"/>
      <c r="W12867" s="13"/>
      <c r="X12867" s="13"/>
      <c r="Y12867" s="13"/>
      <c r="Z12867" s="13"/>
    </row>
    <row r="12868">
      <c r="A12868" s="24" t="s">
        <v>35714</v>
      </c>
      <c r="B12868" s="24" t="s">
        <v>33049</v>
      </c>
      <c r="C12868" s="13"/>
      <c r="D12868" s="13"/>
      <c r="E12868" s="13"/>
      <c r="F12868" s="13"/>
      <c r="G12868" s="13"/>
      <c r="H12868" s="13"/>
      <c r="I12868" s="13"/>
      <c r="J12868" s="13"/>
      <c r="K12868" s="13"/>
      <c r="L12868" s="13"/>
      <c r="M12868" s="13"/>
      <c r="N12868" s="13"/>
      <c r="O12868" s="13"/>
      <c r="P12868" s="13"/>
      <c r="Q12868" s="13"/>
      <c r="R12868" s="13"/>
      <c r="S12868" s="13"/>
      <c r="T12868" s="13"/>
      <c r="U12868" s="13"/>
      <c r="V12868" s="13"/>
      <c r="W12868" s="13"/>
      <c r="X12868" s="13"/>
      <c r="Y12868" s="13"/>
      <c r="Z12868" s="13"/>
    </row>
    <row r="12869">
      <c r="A12869" s="24" t="s">
        <v>35716</v>
      </c>
      <c r="B12869" s="24" t="s">
        <v>33049</v>
      </c>
      <c r="C12869" s="13"/>
      <c r="D12869" s="13"/>
      <c r="E12869" s="13"/>
      <c r="F12869" s="13"/>
      <c r="G12869" s="13"/>
      <c r="H12869" s="13"/>
      <c r="I12869" s="13"/>
      <c r="J12869" s="13"/>
      <c r="K12869" s="13"/>
      <c r="L12869" s="13"/>
      <c r="M12869" s="13"/>
      <c r="N12869" s="13"/>
      <c r="O12869" s="13"/>
      <c r="P12869" s="13"/>
      <c r="Q12869" s="13"/>
      <c r="R12869" s="13"/>
      <c r="S12869" s="13"/>
      <c r="T12869" s="13"/>
      <c r="U12869" s="13"/>
      <c r="V12869" s="13"/>
      <c r="W12869" s="13"/>
      <c r="X12869" s="13"/>
      <c r="Y12869" s="13"/>
      <c r="Z12869" s="13"/>
    </row>
    <row r="12870">
      <c r="A12870" s="24" t="s">
        <v>35718</v>
      </c>
      <c r="B12870" s="24" t="s">
        <v>33049</v>
      </c>
      <c r="C12870" s="13"/>
      <c r="D12870" s="13"/>
      <c r="E12870" s="13"/>
      <c r="F12870" s="13"/>
      <c r="G12870" s="13"/>
      <c r="H12870" s="13"/>
      <c r="I12870" s="13"/>
      <c r="J12870" s="13"/>
      <c r="K12870" s="13"/>
      <c r="L12870" s="13"/>
      <c r="M12870" s="13"/>
      <c r="N12870" s="13"/>
      <c r="O12870" s="13"/>
      <c r="P12870" s="13"/>
      <c r="Q12870" s="13"/>
      <c r="R12870" s="13"/>
      <c r="S12870" s="13"/>
      <c r="T12870" s="13"/>
      <c r="U12870" s="13"/>
      <c r="V12870" s="13"/>
      <c r="W12870" s="13"/>
      <c r="X12870" s="13"/>
      <c r="Y12870" s="13"/>
      <c r="Z12870" s="13"/>
    </row>
    <row r="12871">
      <c r="A12871" s="24" t="s">
        <v>35720</v>
      </c>
      <c r="B12871" s="24" t="s">
        <v>33049</v>
      </c>
      <c r="C12871" s="13"/>
      <c r="D12871" s="13"/>
      <c r="E12871" s="13"/>
      <c r="F12871" s="13"/>
      <c r="G12871" s="13"/>
      <c r="H12871" s="13"/>
      <c r="I12871" s="13"/>
      <c r="J12871" s="13"/>
      <c r="K12871" s="13"/>
      <c r="L12871" s="13"/>
      <c r="M12871" s="13"/>
      <c r="N12871" s="13"/>
      <c r="O12871" s="13"/>
      <c r="P12871" s="13"/>
      <c r="Q12871" s="13"/>
      <c r="R12871" s="13"/>
      <c r="S12871" s="13"/>
      <c r="T12871" s="13"/>
      <c r="U12871" s="13"/>
      <c r="V12871" s="13"/>
      <c r="W12871" s="13"/>
      <c r="X12871" s="13"/>
      <c r="Y12871" s="13"/>
      <c r="Z12871" s="13"/>
    </row>
    <row r="12872">
      <c r="A12872" s="24" t="s">
        <v>35722</v>
      </c>
      <c r="B12872" s="24" t="s">
        <v>33049</v>
      </c>
      <c r="C12872" s="13"/>
      <c r="D12872" s="13"/>
      <c r="E12872" s="13"/>
      <c r="F12872" s="13"/>
      <c r="G12872" s="13"/>
      <c r="H12872" s="13"/>
      <c r="I12872" s="13"/>
      <c r="J12872" s="13"/>
      <c r="K12872" s="13"/>
      <c r="L12872" s="13"/>
      <c r="M12872" s="13"/>
      <c r="N12872" s="13"/>
      <c r="O12872" s="13"/>
      <c r="P12872" s="13"/>
      <c r="Q12872" s="13"/>
      <c r="R12872" s="13"/>
      <c r="S12872" s="13"/>
      <c r="T12872" s="13"/>
      <c r="U12872" s="13"/>
      <c r="V12872" s="13"/>
      <c r="W12872" s="13"/>
      <c r="X12872" s="13"/>
      <c r="Y12872" s="13"/>
      <c r="Z12872" s="13"/>
    </row>
    <row r="12873">
      <c r="A12873" s="24" t="s">
        <v>35724</v>
      </c>
      <c r="B12873" s="24" t="s">
        <v>33049</v>
      </c>
      <c r="C12873" s="13"/>
      <c r="D12873" s="13"/>
      <c r="E12873" s="13"/>
      <c r="F12873" s="13"/>
      <c r="G12873" s="13"/>
      <c r="H12873" s="13"/>
      <c r="I12873" s="13"/>
      <c r="J12873" s="13"/>
      <c r="K12873" s="13"/>
      <c r="L12873" s="13"/>
      <c r="M12873" s="13"/>
      <c r="N12873" s="13"/>
      <c r="O12873" s="13"/>
      <c r="P12873" s="13"/>
      <c r="Q12873" s="13"/>
      <c r="R12873" s="13"/>
      <c r="S12873" s="13"/>
      <c r="T12873" s="13"/>
      <c r="U12873" s="13"/>
      <c r="V12873" s="13"/>
      <c r="W12873" s="13"/>
      <c r="X12873" s="13"/>
      <c r="Y12873" s="13"/>
      <c r="Z12873" s="13"/>
    </row>
    <row r="12874">
      <c r="A12874" s="24" t="s">
        <v>35726</v>
      </c>
      <c r="B12874" s="24" t="s">
        <v>33049</v>
      </c>
      <c r="C12874" s="13"/>
      <c r="D12874" s="13"/>
      <c r="E12874" s="13"/>
      <c r="F12874" s="13"/>
      <c r="G12874" s="13"/>
      <c r="H12874" s="13"/>
      <c r="I12874" s="13"/>
      <c r="J12874" s="13"/>
      <c r="K12874" s="13"/>
      <c r="L12874" s="13"/>
      <c r="M12874" s="13"/>
      <c r="N12874" s="13"/>
      <c r="O12874" s="13"/>
      <c r="P12874" s="13"/>
      <c r="Q12874" s="13"/>
      <c r="R12874" s="13"/>
      <c r="S12874" s="13"/>
      <c r="T12874" s="13"/>
      <c r="U12874" s="13"/>
      <c r="V12874" s="13"/>
      <c r="W12874" s="13"/>
      <c r="X12874" s="13"/>
      <c r="Y12874" s="13"/>
      <c r="Z12874" s="13"/>
    </row>
    <row r="12875">
      <c r="A12875" s="24" t="s">
        <v>35728</v>
      </c>
      <c r="B12875" s="24" t="s">
        <v>33049</v>
      </c>
      <c r="C12875" s="13"/>
      <c r="D12875" s="13"/>
      <c r="E12875" s="13"/>
      <c r="F12875" s="13"/>
      <c r="G12875" s="13"/>
      <c r="H12875" s="13"/>
      <c r="I12875" s="13"/>
      <c r="J12875" s="13"/>
      <c r="K12875" s="13"/>
      <c r="L12875" s="13"/>
      <c r="M12875" s="13"/>
      <c r="N12875" s="13"/>
      <c r="O12875" s="13"/>
      <c r="P12875" s="13"/>
      <c r="Q12875" s="13"/>
      <c r="R12875" s="13"/>
      <c r="S12875" s="13"/>
      <c r="T12875" s="13"/>
      <c r="U12875" s="13"/>
      <c r="V12875" s="13"/>
      <c r="W12875" s="13"/>
      <c r="X12875" s="13"/>
      <c r="Y12875" s="13"/>
      <c r="Z12875" s="13"/>
    </row>
    <row r="12876">
      <c r="A12876" s="24" t="s">
        <v>35730</v>
      </c>
      <c r="B12876" s="24" t="s">
        <v>33049</v>
      </c>
      <c r="C12876" s="13"/>
      <c r="D12876" s="13"/>
      <c r="E12876" s="13"/>
      <c r="F12876" s="13"/>
      <c r="G12876" s="13"/>
      <c r="H12876" s="13"/>
      <c r="I12876" s="13"/>
      <c r="J12876" s="13"/>
      <c r="K12876" s="13"/>
      <c r="L12876" s="13"/>
      <c r="M12876" s="13"/>
      <c r="N12876" s="13"/>
      <c r="O12876" s="13"/>
      <c r="P12876" s="13"/>
      <c r="Q12876" s="13"/>
      <c r="R12876" s="13"/>
      <c r="S12876" s="13"/>
      <c r="T12876" s="13"/>
      <c r="U12876" s="13"/>
      <c r="V12876" s="13"/>
      <c r="W12876" s="13"/>
      <c r="X12876" s="13"/>
      <c r="Y12876" s="13"/>
      <c r="Z12876" s="13"/>
    </row>
    <row r="12877">
      <c r="A12877" s="24" t="s">
        <v>35732</v>
      </c>
      <c r="B12877" s="24" t="s">
        <v>33049</v>
      </c>
      <c r="C12877" s="13"/>
      <c r="D12877" s="13"/>
      <c r="E12877" s="13"/>
      <c r="F12877" s="13"/>
      <c r="G12877" s="13"/>
      <c r="H12877" s="13"/>
      <c r="I12877" s="13"/>
      <c r="J12877" s="13"/>
      <c r="K12877" s="13"/>
      <c r="L12877" s="13"/>
      <c r="M12877" s="13"/>
      <c r="N12877" s="13"/>
      <c r="O12877" s="13"/>
      <c r="P12877" s="13"/>
      <c r="Q12877" s="13"/>
      <c r="R12877" s="13"/>
      <c r="S12877" s="13"/>
      <c r="T12877" s="13"/>
      <c r="U12877" s="13"/>
      <c r="V12877" s="13"/>
      <c r="W12877" s="13"/>
      <c r="X12877" s="13"/>
      <c r="Y12877" s="13"/>
      <c r="Z12877" s="13"/>
    </row>
    <row r="12878">
      <c r="A12878" s="24" t="s">
        <v>35734</v>
      </c>
      <c r="B12878" s="24" t="s">
        <v>33049</v>
      </c>
      <c r="C12878" s="13"/>
      <c r="D12878" s="13"/>
      <c r="E12878" s="13"/>
      <c r="F12878" s="13"/>
      <c r="G12878" s="13"/>
      <c r="H12878" s="13"/>
      <c r="I12878" s="13"/>
      <c r="J12878" s="13"/>
      <c r="K12878" s="13"/>
      <c r="L12878" s="13"/>
      <c r="M12878" s="13"/>
      <c r="N12878" s="13"/>
      <c r="O12878" s="13"/>
      <c r="P12878" s="13"/>
      <c r="Q12878" s="13"/>
      <c r="R12878" s="13"/>
      <c r="S12878" s="13"/>
      <c r="T12878" s="13"/>
      <c r="U12878" s="13"/>
      <c r="V12878" s="13"/>
      <c r="W12878" s="13"/>
      <c r="X12878" s="13"/>
      <c r="Y12878" s="13"/>
      <c r="Z12878" s="13"/>
    </row>
    <row r="12879">
      <c r="A12879" s="24" t="s">
        <v>35736</v>
      </c>
      <c r="B12879" s="24" t="s">
        <v>33049</v>
      </c>
      <c r="C12879" s="13"/>
      <c r="D12879" s="13"/>
      <c r="E12879" s="13"/>
      <c r="F12879" s="13"/>
      <c r="G12879" s="13"/>
      <c r="H12879" s="13"/>
      <c r="I12879" s="13"/>
      <c r="J12879" s="13"/>
      <c r="K12879" s="13"/>
      <c r="L12879" s="13"/>
      <c r="M12879" s="13"/>
      <c r="N12879" s="13"/>
      <c r="O12879" s="13"/>
      <c r="P12879" s="13"/>
      <c r="Q12879" s="13"/>
      <c r="R12879" s="13"/>
      <c r="S12879" s="13"/>
      <c r="T12879" s="13"/>
      <c r="U12879" s="13"/>
      <c r="V12879" s="13"/>
      <c r="W12879" s="13"/>
      <c r="X12879" s="13"/>
      <c r="Y12879" s="13"/>
      <c r="Z12879" s="13"/>
    </row>
    <row r="12880">
      <c r="A12880" s="24" t="s">
        <v>35738</v>
      </c>
      <c r="B12880" s="24" t="s">
        <v>33049</v>
      </c>
      <c r="C12880" s="13"/>
      <c r="D12880" s="13"/>
      <c r="E12880" s="13"/>
      <c r="F12880" s="13"/>
      <c r="G12880" s="13"/>
      <c r="H12880" s="13"/>
      <c r="I12880" s="13"/>
      <c r="J12880" s="13"/>
      <c r="K12880" s="13"/>
      <c r="L12880" s="13"/>
      <c r="M12880" s="13"/>
      <c r="N12880" s="13"/>
      <c r="O12880" s="13"/>
      <c r="P12880" s="13"/>
      <c r="Q12880" s="13"/>
      <c r="R12880" s="13"/>
      <c r="S12880" s="13"/>
      <c r="T12880" s="13"/>
      <c r="U12880" s="13"/>
      <c r="V12880" s="13"/>
      <c r="W12880" s="13"/>
      <c r="X12880" s="13"/>
      <c r="Y12880" s="13"/>
      <c r="Z12880" s="13"/>
    </row>
    <row r="12881">
      <c r="A12881" s="24" t="s">
        <v>35740</v>
      </c>
      <c r="B12881" s="24" t="s">
        <v>33049</v>
      </c>
      <c r="C12881" s="13"/>
      <c r="D12881" s="13"/>
      <c r="E12881" s="13"/>
      <c r="F12881" s="13"/>
      <c r="G12881" s="13"/>
      <c r="H12881" s="13"/>
      <c r="I12881" s="13"/>
      <c r="J12881" s="13"/>
      <c r="K12881" s="13"/>
      <c r="L12881" s="13"/>
      <c r="M12881" s="13"/>
      <c r="N12881" s="13"/>
      <c r="O12881" s="13"/>
      <c r="P12881" s="13"/>
      <c r="Q12881" s="13"/>
      <c r="R12881" s="13"/>
      <c r="S12881" s="13"/>
      <c r="T12881" s="13"/>
      <c r="U12881" s="13"/>
      <c r="V12881" s="13"/>
      <c r="W12881" s="13"/>
      <c r="X12881" s="13"/>
      <c r="Y12881" s="13"/>
      <c r="Z12881" s="13"/>
    </row>
    <row r="12882">
      <c r="A12882" s="24" t="s">
        <v>35742</v>
      </c>
      <c r="B12882" s="24" t="s">
        <v>33049</v>
      </c>
      <c r="C12882" s="13"/>
      <c r="D12882" s="13"/>
      <c r="E12882" s="13"/>
      <c r="F12882" s="13"/>
      <c r="G12882" s="13"/>
      <c r="H12882" s="13"/>
      <c r="I12882" s="13"/>
      <c r="J12882" s="13"/>
      <c r="K12882" s="13"/>
      <c r="L12882" s="13"/>
      <c r="M12882" s="13"/>
      <c r="N12882" s="13"/>
      <c r="O12882" s="13"/>
      <c r="P12882" s="13"/>
      <c r="Q12882" s="13"/>
      <c r="R12882" s="13"/>
      <c r="S12882" s="13"/>
      <c r="T12882" s="13"/>
      <c r="U12882" s="13"/>
      <c r="V12882" s="13"/>
      <c r="W12882" s="13"/>
      <c r="X12882" s="13"/>
      <c r="Y12882" s="13"/>
      <c r="Z12882" s="13"/>
    </row>
    <row r="12883">
      <c r="A12883" s="24" t="s">
        <v>35744</v>
      </c>
      <c r="B12883" s="24" t="s">
        <v>33049</v>
      </c>
      <c r="C12883" s="13"/>
      <c r="D12883" s="13"/>
      <c r="E12883" s="13"/>
      <c r="F12883" s="13"/>
      <c r="G12883" s="13"/>
      <c r="H12883" s="13"/>
      <c r="I12883" s="13"/>
      <c r="J12883" s="13"/>
      <c r="K12883" s="13"/>
      <c r="L12883" s="13"/>
      <c r="M12883" s="13"/>
      <c r="N12883" s="13"/>
      <c r="O12883" s="13"/>
      <c r="P12883" s="13"/>
      <c r="Q12883" s="13"/>
      <c r="R12883" s="13"/>
      <c r="S12883" s="13"/>
      <c r="T12883" s="13"/>
      <c r="U12883" s="13"/>
      <c r="V12883" s="13"/>
      <c r="W12883" s="13"/>
      <c r="X12883" s="13"/>
      <c r="Y12883" s="13"/>
      <c r="Z12883" s="13"/>
    </row>
    <row r="12884">
      <c r="A12884" s="24" t="s">
        <v>35746</v>
      </c>
      <c r="B12884" s="24" t="s">
        <v>33049</v>
      </c>
      <c r="C12884" s="13"/>
      <c r="D12884" s="13"/>
      <c r="E12884" s="13"/>
      <c r="F12884" s="13"/>
      <c r="G12884" s="13"/>
      <c r="H12884" s="13"/>
      <c r="I12884" s="13"/>
      <c r="J12884" s="13"/>
      <c r="K12884" s="13"/>
      <c r="L12884" s="13"/>
      <c r="M12884" s="13"/>
      <c r="N12884" s="13"/>
      <c r="O12884" s="13"/>
      <c r="P12884" s="13"/>
      <c r="Q12884" s="13"/>
      <c r="R12884" s="13"/>
      <c r="S12884" s="13"/>
      <c r="T12884" s="13"/>
      <c r="U12884" s="13"/>
      <c r="V12884" s="13"/>
      <c r="W12884" s="13"/>
      <c r="X12884" s="13"/>
      <c r="Y12884" s="13"/>
      <c r="Z12884" s="13"/>
    </row>
    <row r="12885">
      <c r="A12885" s="24" t="s">
        <v>35748</v>
      </c>
      <c r="B12885" s="24" t="s">
        <v>33049</v>
      </c>
      <c r="C12885" s="13"/>
      <c r="D12885" s="13"/>
      <c r="E12885" s="13"/>
      <c r="F12885" s="13"/>
      <c r="G12885" s="13"/>
      <c r="H12885" s="13"/>
      <c r="I12885" s="13"/>
      <c r="J12885" s="13"/>
      <c r="K12885" s="13"/>
      <c r="L12885" s="13"/>
      <c r="M12885" s="13"/>
      <c r="N12885" s="13"/>
      <c r="O12885" s="13"/>
      <c r="P12885" s="13"/>
      <c r="Q12885" s="13"/>
      <c r="R12885" s="13"/>
      <c r="S12885" s="13"/>
      <c r="T12885" s="13"/>
      <c r="U12885" s="13"/>
      <c r="V12885" s="13"/>
      <c r="W12885" s="13"/>
      <c r="X12885" s="13"/>
      <c r="Y12885" s="13"/>
      <c r="Z12885" s="13"/>
    </row>
    <row r="12886">
      <c r="A12886" s="24" t="s">
        <v>35750</v>
      </c>
      <c r="B12886" s="24" t="s">
        <v>33049</v>
      </c>
      <c r="C12886" s="13"/>
      <c r="D12886" s="13"/>
      <c r="E12886" s="13"/>
      <c r="F12886" s="13"/>
      <c r="G12886" s="13"/>
      <c r="H12886" s="13"/>
      <c r="I12886" s="13"/>
      <c r="J12886" s="13"/>
      <c r="K12886" s="13"/>
      <c r="L12886" s="13"/>
      <c r="M12886" s="13"/>
      <c r="N12886" s="13"/>
      <c r="O12886" s="13"/>
      <c r="P12886" s="13"/>
      <c r="Q12886" s="13"/>
      <c r="R12886" s="13"/>
      <c r="S12886" s="13"/>
      <c r="T12886" s="13"/>
      <c r="U12886" s="13"/>
      <c r="V12886" s="13"/>
      <c r="W12886" s="13"/>
      <c r="X12886" s="13"/>
      <c r="Y12886" s="13"/>
      <c r="Z12886" s="13"/>
    </row>
    <row r="12887">
      <c r="A12887" s="24" t="s">
        <v>35752</v>
      </c>
      <c r="B12887" s="24" t="s">
        <v>33049</v>
      </c>
      <c r="C12887" s="13"/>
      <c r="D12887" s="13"/>
      <c r="E12887" s="13"/>
      <c r="F12887" s="13"/>
      <c r="G12887" s="13"/>
      <c r="H12887" s="13"/>
      <c r="I12887" s="13"/>
      <c r="J12887" s="13"/>
      <c r="K12887" s="13"/>
      <c r="L12887" s="13"/>
      <c r="M12887" s="13"/>
      <c r="N12887" s="13"/>
      <c r="O12887" s="13"/>
      <c r="P12887" s="13"/>
      <c r="Q12887" s="13"/>
      <c r="R12887" s="13"/>
      <c r="S12887" s="13"/>
      <c r="T12887" s="13"/>
      <c r="U12887" s="13"/>
      <c r="V12887" s="13"/>
      <c r="W12887" s="13"/>
      <c r="X12887" s="13"/>
      <c r="Y12887" s="13"/>
      <c r="Z12887" s="13"/>
    </row>
    <row r="12888">
      <c r="A12888" s="24" t="s">
        <v>35754</v>
      </c>
      <c r="B12888" s="24" t="s">
        <v>33049</v>
      </c>
      <c r="C12888" s="13"/>
      <c r="D12888" s="13"/>
      <c r="E12888" s="13"/>
      <c r="F12888" s="13"/>
      <c r="G12888" s="13"/>
      <c r="H12888" s="13"/>
      <c r="I12888" s="13"/>
      <c r="J12888" s="13"/>
      <c r="K12888" s="13"/>
      <c r="L12888" s="13"/>
      <c r="M12888" s="13"/>
      <c r="N12888" s="13"/>
      <c r="O12888" s="13"/>
      <c r="P12888" s="13"/>
      <c r="Q12888" s="13"/>
      <c r="R12888" s="13"/>
      <c r="S12888" s="13"/>
      <c r="T12888" s="13"/>
      <c r="U12888" s="13"/>
      <c r="V12888" s="13"/>
      <c r="W12888" s="13"/>
      <c r="X12888" s="13"/>
      <c r="Y12888" s="13"/>
      <c r="Z12888" s="13"/>
    </row>
    <row r="12889">
      <c r="A12889" s="24" t="s">
        <v>35756</v>
      </c>
      <c r="B12889" s="24" t="s">
        <v>33049</v>
      </c>
      <c r="C12889" s="13"/>
      <c r="D12889" s="13"/>
      <c r="E12889" s="13"/>
      <c r="F12889" s="13"/>
      <c r="G12889" s="13"/>
      <c r="H12889" s="13"/>
      <c r="I12889" s="13"/>
      <c r="J12889" s="13"/>
      <c r="K12889" s="13"/>
      <c r="L12889" s="13"/>
      <c r="M12889" s="13"/>
      <c r="N12889" s="13"/>
      <c r="O12889" s="13"/>
      <c r="P12889" s="13"/>
      <c r="Q12889" s="13"/>
      <c r="R12889" s="13"/>
      <c r="S12889" s="13"/>
      <c r="T12889" s="13"/>
      <c r="U12889" s="13"/>
      <c r="V12889" s="13"/>
      <c r="W12889" s="13"/>
      <c r="X12889" s="13"/>
      <c r="Y12889" s="13"/>
      <c r="Z12889" s="13"/>
    </row>
    <row r="12890">
      <c r="A12890" s="24" t="s">
        <v>35758</v>
      </c>
      <c r="B12890" s="24" t="s">
        <v>33049</v>
      </c>
      <c r="C12890" s="13"/>
      <c r="D12890" s="13"/>
      <c r="E12890" s="13"/>
      <c r="F12890" s="13"/>
      <c r="G12890" s="13"/>
      <c r="H12890" s="13"/>
      <c r="I12890" s="13"/>
      <c r="J12890" s="13"/>
      <c r="K12890" s="13"/>
      <c r="L12890" s="13"/>
      <c r="M12890" s="13"/>
      <c r="N12890" s="13"/>
      <c r="O12890" s="13"/>
      <c r="P12890" s="13"/>
      <c r="Q12890" s="13"/>
      <c r="R12890" s="13"/>
      <c r="S12890" s="13"/>
      <c r="T12890" s="13"/>
      <c r="U12890" s="13"/>
      <c r="V12890" s="13"/>
      <c r="W12890" s="13"/>
      <c r="X12890" s="13"/>
      <c r="Y12890" s="13"/>
      <c r="Z12890" s="13"/>
    </row>
    <row r="12891">
      <c r="A12891" s="24" t="s">
        <v>35760</v>
      </c>
      <c r="B12891" s="24" t="s">
        <v>33049</v>
      </c>
      <c r="C12891" s="13"/>
      <c r="D12891" s="13"/>
      <c r="E12891" s="13"/>
      <c r="F12891" s="13"/>
      <c r="G12891" s="13"/>
      <c r="H12891" s="13"/>
      <c r="I12891" s="13"/>
      <c r="J12891" s="13"/>
      <c r="K12891" s="13"/>
      <c r="L12891" s="13"/>
      <c r="M12891" s="13"/>
      <c r="N12891" s="13"/>
      <c r="O12891" s="13"/>
      <c r="P12891" s="13"/>
      <c r="Q12891" s="13"/>
      <c r="R12891" s="13"/>
      <c r="S12891" s="13"/>
      <c r="T12891" s="13"/>
      <c r="U12891" s="13"/>
      <c r="V12891" s="13"/>
      <c r="W12891" s="13"/>
      <c r="X12891" s="13"/>
      <c r="Y12891" s="13"/>
      <c r="Z12891" s="13"/>
    </row>
    <row r="12892">
      <c r="A12892" s="24" t="s">
        <v>35761</v>
      </c>
      <c r="B12892" s="24" t="s">
        <v>33049</v>
      </c>
      <c r="C12892" s="13"/>
      <c r="D12892" s="13"/>
      <c r="E12892" s="13"/>
      <c r="F12892" s="13"/>
      <c r="G12892" s="13"/>
      <c r="H12892" s="13"/>
      <c r="I12892" s="13"/>
      <c r="J12892" s="13"/>
      <c r="K12892" s="13"/>
      <c r="L12892" s="13"/>
      <c r="M12892" s="13"/>
      <c r="N12892" s="13"/>
      <c r="O12892" s="13"/>
      <c r="P12892" s="13"/>
      <c r="Q12892" s="13"/>
      <c r="R12892" s="13"/>
      <c r="S12892" s="13"/>
      <c r="T12892" s="13"/>
      <c r="U12892" s="13"/>
      <c r="V12892" s="13"/>
      <c r="W12892" s="13"/>
      <c r="X12892" s="13"/>
      <c r="Y12892" s="13"/>
      <c r="Z12892" s="13"/>
    </row>
    <row r="12893">
      <c r="A12893" s="24" t="s">
        <v>35763</v>
      </c>
      <c r="B12893" s="24" t="s">
        <v>33049</v>
      </c>
      <c r="C12893" s="13"/>
      <c r="D12893" s="13"/>
      <c r="E12893" s="13"/>
      <c r="F12893" s="13"/>
      <c r="G12893" s="13"/>
      <c r="H12893" s="13"/>
      <c r="I12893" s="13"/>
      <c r="J12893" s="13"/>
      <c r="K12893" s="13"/>
      <c r="L12893" s="13"/>
      <c r="M12893" s="13"/>
      <c r="N12893" s="13"/>
      <c r="O12893" s="13"/>
      <c r="P12893" s="13"/>
      <c r="Q12893" s="13"/>
      <c r="R12893" s="13"/>
      <c r="S12893" s="13"/>
      <c r="T12893" s="13"/>
      <c r="U12893" s="13"/>
      <c r="V12893" s="13"/>
      <c r="W12893" s="13"/>
      <c r="X12893" s="13"/>
      <c r="Y12893" s="13"/>
      <c r="Z12893" s="13"/>
    </row>
    <row r="12894">
      <c r="A12894" s="24" t="s">
        <v>35765</v>
      </c>
      <c r="B12894" s="24" t="s">
        <v>33049</v>
      </c>
      <c r="C12894" s="13"/>
      <c r="D12894" s="13"/>
      <c r="E12894" s="13"/>
      <c r="F12894" s="13"/>
      <c r="G12894" s="13"/>
      <c r="H12894" s="13"/>
      <c r="I12894" s="13"/>
      <c r="J12894" s="13"/>
      <c r="K12894" s="13"/>
      <c r="L12894" s="13"/>
      <c r="M12894" s="13"/>
      <c r="N12894" s="13"/>
      <c r="O12894" s="13"/>
      <c r="P12894" s="13"/>
      <c r="Q12894" s="13"/>
      <c r="R12894" s="13"/>
      <c r="S12894" s="13"/>
      <c r="T12894" s="13"/>
      <c r="U12894" s="13"/>
      <c r="V12894" s="13"/>
      <c r="W12894" s="13"/>
      <c r="X12894" s="13"/>
      <c r="Y12894" s="13"/>
      <c r="Z12894" s="13"/>
    </row>
    <row r="12895">
      <c r="A12895" s="24" t="s">
        <v>35767</v>
      </c>
      <c r="B12895" s="24" t="s">
        <v>33049</v>
      </c>
      <c r="C12895" s="13"/>
      <c r="D12895" s="13"/>
      <c r="E12895" s="13"/>
      <c r="F12895" s="13"/>
      <c r="G12895" s="13"/>
      <c r="H12895" s="13"/>
      <c r="I12895" s="13"/>
      <c r="J12895" s="13"/>
      <c r="K12895" s="13"/>
      <c r="L12895" s="13"/>
      <c r="M12895" s="13"/>
      <c r="N12895" s="13"/>
      <c r="O12895" s="13"/>
      <c r="P12895" s="13"/>
      <c r="Q12895" s="13"/>
      <c r="R12895" s="13"/>
      <c r="S12895" s="13"/>
      <c r="T12895" s="13"/>
      <c r="U12895" s="13"/>
      <c r="V12895" s="13"/>
      <c r="W12895" s="13"/>
      <c r="X12895" s="13"/>
      <c r="Y12895" s="13"/>
      <c r="Z12895" s="13"/>
    </row>
    <row r="12896">
      <c r="A12896" s="24" t="s">
        <v>35769</v>
      </c>
      <c r="B12896" s="24" t="s">
        <v>33049</v>
      </c>
      <c r="C12896" s="13"/>
      <c r="D12896" s="13"/>
      <c r="E12896" s="13"/>
      <c r="F12896" s="13"/>
      <c r="G12896" s="13"/>
      <c r="H12896" s="13"/>
      <c r="I12896" s="13"/>
      <c r="J12896" s="13"/>
      <c r="K12896" s="13"/>
      <c r="L12896" s="13"/>
      <c r="M12896" s="13"/>
      <c r="N12896" s="13"/>
      <c r="O12896" s="13"/>
      <c r="P12896" s="13"/>
      <c r="Q12896" s="13"/>
      <c r="R12896" s="13"/>
      <c r="S12896" s="13"/>
      <c r="T12896" s="13"/>
      <c r="U12896" s="13"/>
      <c r="V12896" s="13"/>
      <c r="W12896" s="13"/>
      <c r="X12896" s="13"/>
      <c r="Y12896" s="13"/>
      <c r="Z12896" s="13"/>
    </row>
    <row r="12897">
      <c r="A12897" s="24" t="s">
        <v>35770</v>
      </c>
      <c r="B12897" s="24" t="s">
        <v>33049</v>
      </c>
      <c r="C12897" s="13"/>
      <c r="D12897" s="13"/>
      <c r="E12897" s="13"/>
      <c r="F12897" s="13"/>
      <c r="G12897" s="13"/>
      <c r="H12897" s="13"/>
      <c r="I12897" s="13"/>
      <c r="J12897" s="13"/>
      <c r="K12897" s="13"/>
      <c r="L12897" s="13"/>
      <c r="M12897" s="13"/>
      <c r="N12897" s="13"/>
      <c r="O12897" s="13"/>
      <c r="P12897" s="13"/>
      <c r="Q12897" s="13"/>
      <c r="R12897" s="13"/>
      <c r="S12897" s="13"/>
      <c r="T12897" s="13"/>
      <c r="U12897" s="13"/>
      <c r="V12897" s="13"/>
      <c r="W12897" s="13"/>
      <c r="X12897" s="13"/>
      <c r="Y12897" s="13"/>
      <c r="Z12897" s="13"/>
    </row>
    <row r="12898">
      <c r="A12898" s="24" t="s">
        <v>35772</v>
      </c>
      <c r="B12898" s="24" t="s">
        <v>33049</v>
      </c>
      <c r="C12898" s="13"/>
      <c r="D12898" s="13"/>
      <c r="E12898" s="13"/>
      <c r="F12898" s="13"/>
      <c r="G12898" s="13"/>
      <c r="H12898" s="13"/>
      <c r="I12898" s="13"/>
      <c r="J12898" s="13"/>
      <c r="K12898" s="13"/>
      <c r="L12898" s="13"/>
      <c r="M12898" s="13"/>
      <c r="N12898" s="13"/>
      <c r="O12898" s="13"/>
      <c r="P12898" s="13"/>
      <c r="Q12898" s="13"/>
      <c r="R12898" s="13"/>
      <c r="S12898" s="13"/>
      <c r="T12898" s="13"/>
      <c r="U12898" s="13"/>
      <c r="V12898" s="13"/>
      <c r="W12898" s="13"/>
      <c r="X12898" s="13"/>
      <c r="Y12898" s="13"/>
      <c r="Z12898" s="13"/>
    </row>
    <row r="12899">
      <c r="A12899" s="24" t="s">
        <v>35774</v>
      </c>
      <c r="B12899" s="24" t="s">
        <v>33049</v>
      </c>
      <c r="C12899" s="13"/>
      <c r="D12899" s="13"/>
      <c r="E12899" s="13"/>
      <c r="F12899" s="13"/>
      <c r="G12899" s="13"/>
      <c r="H12899" s="13"/>
      <c r="I12899" s="13"/>
      <c r="J12899" s="13"/>
      <c r="K12899" s="13"/>
      <c r="L12899" s="13"/>
      <c r="M12899" s="13"/>
      <c r="N12899" s="13"/>
      <c r="O12899" s="13"/>
      <c r="P12899" s="13"/>
      <c r="Q12899" s="13"/>
      <c r="R12899" s="13"/>
      <c r="S12899" s="13"/>
      <c r="T12899" s="13"/>
      <c r="U12899" s="13"/>
      <c r="V12899" s="13"/>
      <c r="W12899" s="13"/>
      <c r="X12899" s="13"/>
      <c r="Y12899" s="13"/>
      <c r="Z12899" s="13"/>
    </row>
    <row r="12900">
      <c r="A12900" s="24" t="s">
        <v>35776</v>
      </c>
      <c r="B12900" s="24" t="s">
        <v>33049</v>
      </c>
      <c r="C12900" s="13"/>
      <c r="D12900" s="13"/>
      <c r="E12900" s="13"/>
      <c r="F12900" s="13"/>
      <c r="G12900" s="13"/>
      <c r="H12900" s="13"/>
      <c r="I12900" s="13"/>
      <c r="J12900" s="13"/>
      <c r="K12900" s="13"/>
      <c r="L12900" s="13"/>
      <c r="M12900" s="13"/>
      <c r="N12900" s="13"/>
      <c r="O12900" s="13"/>
      <c r="P12900" s="13"/>
      <c r="Q12900" s="13"/>
      <c r="R12900" s="13"/>
      <c r="S12900" s="13"/>
      <c r="T12900" s="13"/>
      <c r="U12900" s="13"/>
      <c r="V12900" s="13"/>
      <c r="W12900" s="13"/>
      <c r="X12900" s="13"/>
      <c r="Y12900" s="13"/>
      <c r="Z12900" s="13"/>
    </row>
    <row r="12901">
      <c r="A12901" s="24" t="s">
        <v>5939</v>
      </c>
      <c r="B12901" s="24" t="s">
        <v>33049</v>
      </c>
      <c r="C12901" s="13"/>
      <c r="D12901" s="13"/>
      <c r="E12901" s="13"/>
      <c r="F12901" s="13"/>
      <c r="G12901" s="13"/>
      <c r="H12901" s="13"/>
      <c r="I12901" s="13"/>
      <c r="J12901" s="13"/>
      <c r="K12901" s="13"/>
      <c r="L12901" s="13"/>
      <c r="M12901" s="13"/>
      <c r="N12901" s="13"/>
      <c r="O12901" s="13"/>
      <c r="P12901" s="13"/>
      <c r="Q12901" s="13"/>
      <c r="R12901" s="13"/>
      <c r="S12901" s="13"/>
      <c r="T12901" s="13"/>
      <c r="U12901" s="13"/>
      <c r="V12901" s="13"/>
      <c r="W12901" s="13"/>
      <c r="X12901" s="13"/>
      <c r="Y12901" s="13"/>
      <c r="Z12901" s="13"/>
    </row>
    <row r="12902">
      <c r="A12902" s="24" t="s">
        <v>35779</v>
      </c>
      <c r="B12902" s="24" t="s">
        <v>33049</v>
      </c>
      <c r="C12902" s="13"/>
      <c r="D12902" s="13"/>
      <c r="E12902" s="13"/>
      <c r="F12902" s="13"/>
      <c r="G12902" s="13"/>
      <c r="H12902" s="13"/>
      <c r="I12902" s="13"/>
      <c r="J12902" s="13"/>
      <c r="K12902" s="13"/>
      <c r="L12902" s="13"/>
      <c r="M12902" s="13"/>
      <c r="N12902" s="13"/>
      <c r="O12902" s="13"/>
      <c r="P12902" s="13"/>
      <c r="Q12902" s="13"/>
      <c r="R12902" s="13"/>
      <c r="S12902" s="13"/>
      <c r="T12902" s="13"/>
      <c r="U12902" s="13"/>
      <c r="V12902" s="13"/>
      <c r="W12902" s="13"/>
      <c r="X12902" s="13"/>
      <c r="Y12902" s="13"/>
      <c r="Z12902" s="13"/>
    </row>
    <row r="12903">
      <c r="A12903" s="24" t="s">
        <v>35781</v>
      </c>
      <c r="B12903" s="24" t="s">
        <v>33049</v>
      </c>
      <c r="C12903" s="13"/>
      <c r="D12903" s="13"/>
      <c r="E12903" s="13"/>
      <c r="F12903" s="13"/>
      <c r="G12903" s="13"/>
      <c r="H12903" s="13"/>
      <c r="I12903" s="13"/>
      <c r="J12903" s="13"/>
      <c r="K12903" s="13"/>
      <c r="L12903" s="13"/>
      <c r="M12903" s="13"/>
      <c r="N12903" s="13"/>
      <c r="O12903" s="13"/>
      <c r="P12903" s="13"/>
      <c r="Q12903" s="13"/>
      <c r="R12903" s="13"/>
      <c r="S12903" s="13"/>
      <c r="T12903" s="13"/>
      <c r="U12903" s="13"/>
      <c r="V12903" s="13"/>
      <c r="W12903" s="13"/>
      <c r="X12903" s="13"/>
      <c r="Y12903" s="13"/>
      <c r="Z12903" s="13"/>
    </row>
    <row r="12904">
      <c r="A12904" s="24" t="s">
        <v>35783</v>
      </c>
      <c r="B12904" s="24" t="s">
        <v>33049</v>
      </c>
      <c r="C12904" s="13"/>
      <c r="D12904" s="13"/>
      <c r="E12904" s="13"/>
      <c r="F12904" s="13"/>
      <c r="G12904" s="13"/>
      <c r="H12904" s="13"/>
      <c r="I12904" s="13"/>
      <c r="J12904" s="13"/>
      <c r="K12904" s="13"/>
      <c r="L12904" s="13"/>
      <c r="M12904" s="13"/>
      <c r="N12904" s="13"/>
      <c r="O12904" s="13"/>
      <c r="P12904" s="13"/>
      <c r="Q12904" s="13"/>
      <c r="R12904" s="13"/>
      <c r="S12904" s="13"/>
      <c r="T12904" s="13"/>
      <c r="U12904" s="13"/>
      <c r="V12904" s="13"/>
      <c r="W12904" s="13"/>
      <c r="X12904" s="13"/>
      <c r="Y12904" s="13"/>
      <c r="Z12904" s="13"/>
    </row>
    <row r="12905">
      <c r="A12905" s="24" t="s">
        <v>35785</v>
      </c>
      <c r="B12905" s="24" t="s">
        <v>33049</v>
      </c>
      <c r="C12905" s="13"/>
      <c r="D12905" s="13"/>
      <c r="E12905" s="13"/>
      <c r="F12905" s="13"/>
      <c r="G12905" s="13"/>
      <c r="H12905" s="13"/>
      <c r="I12905" s="13"/>
      <c r="J12905" s="13"/>
      <c r="K12905" s="13"/>
      <c r="L12905" s="13"/>
      <c r="M12905" s="13"/>
      <c r="N12905" s="13"/>
      <c r="O12905" s="13"/>
      <c r="P12905" s="13"/>
      <c r="Q12905" s="13"/>
      <c r="R12905" s="13"/>
      <c r="S12905" s="13"/>
      <c r="T12905" s="13"/>
      <c r="U12905" s="13"/>
      <c r="V12905" s="13"/>
      <c r="W12905" s="13"/>
      <c r="X12905" s="13"/>
      <c r="Y12905" s="13"/>
      <c r="Z12905" s="13"/>
    </row>
    <row r="12906">
      <c r="A12906" s="24" t="s">
        <v>35787</v>
      </c>
      <c r="B12906" s="24" t="s">
        <v>33049</v>
      </c>
      <c r="C12906" s="13"/>
      <c r="D12906" s="13"/>
      <c r="E12906" s="13"/>
      <c r="F12906" s="13"/>
      <c r="G12906" s="13"/>
      <c r="H12906" s="13"/>
      <c r="I12906" s="13"/>
      <c r="J12906" s="13"/>
      <c r="K12906" s="13"/>
      <c r="L12906" s="13"/>
      <c r="M12906" s="13"/>
      <c r="N12906" s="13"/>
      <c r="O12906" s="13"/>
      <c r="P12906" s="13"/>
      <c r="Q12906" s="13"/>
      <c r="R12906" s="13"/>
      <c r="S12906" s="13"/>
      <c r="T12906" s="13"/>
      <c r="U12906" s="13"/>
      <c r="V12906" s="13"/>
      <c r="W12906" s="13"/>
      <c r="X12906" s="13"/>
      <c r="Y12906" s="13"/>
      <c r="Z12906" s="13"/>
    </row>
    <row r="12907">
      <c r="A12907" s="24" t="s">
        <v>35789</v>
      </c>
      <c r="B12907" s="24" t="s">
        <v>33049</v>
      </c>
      <c r="C12907" s="13"/>
      <c r="D12907" s="13"/>
      <c r="E12907" s="13"/>
      <c r="F12907" s="13"/>
      <c r="G12907" s="13"/>
      <c r="H12907" s="13"/>
      <c r="I12907" s="13"/>
      <c r="J12907" s="13"/>
      <c r="K12907" s="13"/>
      <c r="L12907" s="13"/>
      <c r="M12907" s="13"/>
      <c r="N12907" s="13"/>
      <c r="O12907" s="13"/>
      <c r="P12907" s="13"/>
      <c r="Q12907" s="13"/>
      <c r="R12907" s="13"/>
      <c r="S12907" s="13"/>
      <c r="T12907" s="13"/>
      <c r="U12907" s="13"/>
      <c r="V12907" s="13"/>
      <c r="W12907" s="13"/>
      <c r="X12907" s="13"/>
      <c r="Y12907" s="13"/>
      <c r="Z12907" s="13"/>
    </row>
    <row r="12908">
      <c r="A12908" s="24" t="s">
        <v>35791</v>
      </c>
      <c r="B12908" s="24" t="s">
        <v>33049</v>
      </c>
      <c r="C12908" s="13"/>
      <c r="D12908" s="13"/>
      <c r="E12908" s="13"/>
      <c r="F12908" s="13"/>
      <c r="G12908" s="13"/>
      <c r="H12908" s="13"/>
      <c r="I12908" s="13"/>
      <c r="J12908" s="13"/>
      <c r="K12908" s="13"/>
      <c r="L12908" s="13"/>
      <c r="M12908" s="13"/>
      <c r="N12908" s="13"/>
      <c r="O12908" s="13"/>
      <c r="P12908" s="13"/>
      <c r="Q12908" s="13"/>
      <c r="R12908" s="13"/>
      <c r="S12908" s="13"/>
      <c r="T12908" s="13"/>
      <c r="U12908" s="13"/>
      <c r="V12908" s="13"/>
      <c r="W12908" s="13"/>
      <c r="X12908" s="13"/>
      <c r="Y12908" s="13"/>
      <c r="Z12908" s="13"/>
    </row>
    <row r="12909">
      <c r="A12909" s="24" t="s">
        <v>35793</v>
      </c>
      <c r="B12909" s="24" t="s">
        <v>33049</v>
      </c>
      <c r="C12909" s="13"/>
      <c r="D12909" s="13"/>
      <c r="E12909" s="13"/>
      <c r="F12909" s="13"/>
      <c r="G12909" s="13"/>
      <c r="H12909" s="13"/>
      <c r="I12909" s="13"/>
      <c r="J12909" s="13"/>
      <c r="K12909" s="13"/>
      <c r="L12909" s="13"/>
      <c r="M12909" s="13"/>
      <c r="N12909" s="13"/>
      <c r="O12909" s="13"/>
      <c r="P12909" s="13"/>
      <c r="Q12909" s="13"/>
      <c r="R12909" s="13"/>
      <c r="S12909" s="13"/>
      <c r="T12909" s="13"/>
      <c r="U12909" s="13"/>
      <c r="V12909" s="13"/>
      <c r="W12909" s="13"/>
      <c r="X12909" s="13"/>
      <c r="Y12909" s="13"/>
      <c r="Z12909" s="13"/>
    </row>
    <row r="12910">
      <c r="A12910" s="24" t="s">
        <v>35794</v>
      </c>
      <c r="B12910" s="24" t="s">
        <v>33049</v>
      </c>
      <c r="C12910" s="13"/>
      <c r="D12910" s="13"/>
      <c r="E12910" s="13"/>
      <c r="F12910" s="13"/>
      <c r="G12910" s="13"/>
      <c r="H12910" s="13"/>
      <c r="I12910" s="13"/>
      <c r="J12910" s="13"/>
      <c r="K12910" s="13"/>
      <c r="L12910" s="13"/>
      <c r="M12910" s="13"/>
      <c r="N12910" s="13"/>
      <c r="O12910" s="13"/>
      <c r="P12910" s="13"/>
      <c r="Q12910" s="13"/>
      <c r="R12910" s="13"/>
      <c r="S12910" s="13"/>
      <c r="T12910" s="13"/>
      <c r="U12910" s="13"/>
      <c r="V12910" s="13"/>
      <c r="W12910" s="13"/>
      <c r="X12910" s="13"/>
      <c r="Y12910" s="13"/>
      <c r="Z12910" s="13"/>
    </row>
    <row r="12911">
      <c r="A12911" s="24" t="s">
        <v>35796</v>
      </c>
      <c r="B12911" s="24" t="s">
        <v>33049</v>
      </c>
      <c r="C12911" s="13"/>
      <c r="D12911" s="13"/>
      <c r="E12911" s="13"/>
      <c r="F12911" s="13"/>
      <c r="G12911" s="13"/>
      <c r="H12911" s="13"/>
      <c r="I12911" s="13"/>
      <c r="J12911" s="13"/>
      <c r="K12911" s="13"/>
      <c r="L12911" s="13"/>
      <c r="M12911" s="13"/>
      <c r="N12911" s="13"/>
      <c r="O12911" s="13"/>
      <c r="P12911" s="13"/>
      <c r="Q12911" s="13"/>
      <c r="R12911" s="13"/>
      <c r="S12911" s="13"/>
      <c r="T12911" s="13"/>
      <c r="U12911" s="13"/>
      <c r="V12911" s="13"/>
      <c r="W12911" s="13"/>
      <c r="X12911" s="13"/>
      <c r="Y12911" s="13"/>
      <c r="Z12911" s="13"/>
    </row>
    <row r="12912">
      <c r="A12912" s="24" t="s">
        <v>35798</v>
      </c>
      <c r="B12912" s="24" t="s">
        <v>33049</v>
      </c>
      <c r="C12912" s="13"/>
      <c r="D12912" s="13"/>
      <c r="E12912" s="13"/>
      <c r="F12912" s="13"/>
      <c r="G12912" s="13"/>
      <c r="H12912" s="13"/>
      <c r="I12912" s="13"/>
      <c r="J12912" s="13"/>
      <c r="K12912" s="13"/>
      <c r="L12912" s="13"/>
      <c r="M12912" s="13"/>
      <c r="N12912" s="13"/>
      <c r="O12912" s="13"/>
      <c r="P12912" s="13"/>
      <c r="Q12912" s="13"/>
      <c r="R12912" s="13"/>
      <c r="S12912" s="13"/>
      <c r="T12912" s="13"/>
      <c r="U12912" s="13"/>
      <c r="V12912" s="13"/>
      <c r="W12912" s="13"/>
      <c r="X12912" s="13"/>
      <c r="Y12912" s="13"/>
      <c r="Z12912" s="13"/>
    </row>
    <row r="12913">
      <c r="A12913" s="24" t="s">
        <v>35800</v>
      </c>
      <c r="B12913" s="24" t="s">
        <v>33049</v>
      </c>
      <c r="C12913" s="13"/>
      <c r="D12913" s="13"/>
      <c r="E12913" s="13"/>
      <c r="F12913" s="13"/>
      <c r="G12913" s="13"/>
      <c r="H12913" s="13"/>
      <c r="I12913" s="13"/>
      <c r="J12913" s="13"/>
      <c r="K12913" s="13"/>
      <c r="L12913" s="13"/>
      <c r="M12913" s="13"/>
      <c r="N12913" s="13"/>
      <c r="O12913" s="13"/>
      <c r="P12913" s="13"/>
      <c r="Q12913" s="13"/>
      <c r="R12913" s="13"/>
      <c r="S12913" s="13"/>
      <c r="T12913" s="13"/>
      <c r="U12913" s="13"/>
      <c r="V12913" s="13"/>
      <c r="W12913" s="13"/>
      <c r="X12913" s="13"/>
      <c r="Y12913" s="13"/>
      <c r="Z12913" s="13"/>
    </row>
    <row r="12914">
      <c r="A12914" s="24" t="s">
        <v>35802</v>
      </c>
      <c r="B12914" s="24" t="s">
        <v>33049</v>
      </c>
      <c r="C12914" s="13"/>
      <c r="D12914" s="13"/>
      <c r="E12914" s="13"/>
      <c r="F12914" s="13"/>
      <c r="G12914" s="13"/>
      <c r="H12914" s="13"/>
      <c r="I12914" s="13"/>
      <c r="J12914" s="13"/>
      <c r="K12914" s="13"/>
      <c r="L12914" s="13"/>
      <c r="M12914" s="13"/>
      <c r="N12914" s="13"/>
      <c r="O12914" s="13"/>
      <c r="P12914" s="13"/>
      <c r="Q12914" s="13"/>
      <c r="R12914" s="13"/>
      <c r="S12914" s="13"/>
      <c r="T12914" s="13"/>
      <c r="U12914" s="13"/>
      <c r="V12914" s="13"/>
      <c r="W12914" s="13"/>
      <c r="X12914" s="13"/>
      <c r="Y12914" s="13"/>
      <c r="Z12914" s="13"/>
    </row>
    <row r="12915">
      <c r="A12915" s="24" t="s">
        <v>29356</v>
      </c>
      <c r="B12915" s="24" t="s">
        <v>33049</v>
      </c>
      <c r="C12915" s="13"/>
      <c r="D12915" s="13"/>
      <c r="E12915" s="13"/>
      <c r="F12915" s="13"/>
      <c r="G12915" s="13"/>
      <c r="H12915" s="13"/>
      <c r="I12915" s="13"/>
      <c r="J12915" s="13"/>
      <c r="K12915" s="13"/>
      <c r="L12915" s="13"/>
      <c r="M12915" s="13"/>
      <c r="N12915" s="13"/>
      <c r="O12915" s="13"/>
      <c r="P12915" s="13"/>
      <c r="Q12915" s="13"/>
      <c r="R12915" s="13"/>
      <c r="S12915" s="13"/>
      <c r="T12915" s="13"/>
      <c r="U12915" s="13"/>
      <c r="V12915" s="13"/>
      <c r="W12915" s="13"/>
      <c r="X12915" s="13"/>
      <c r="Y12915" s="13"/>
      <c r="Z12915" s="13"/>
    </row>
    <row r="12916">
      <c r="A12916" s="24" t="s">
        <v>35804</v>
      </c>
      <c r="B12916" s="24" t="s">
        <v>33049</v>
      </c>
      <c r="C12916" s="13"/>
      <c r="D12916" s="13"/>
      <c r="E12916" s="13"/>
      <c r="F12916" s="13"/>
      <c r="G12916" s="13"/>
      <c r="H12916" s="13"/>
      <c r="I12916" s="13"/>
      <c r="J12916" s="13"/>
      <c r="K12916" s="13"/>
      <c r="L12916" s="13"/>
      <c r="M12916" s="13"/>
      <c r="N12916" s="13"/>
      <c r="O12916" s="13"/>
      <c r="P12916" s="13"/>
      <c r="Q12916" s="13"/>
      <c r="R12916" s="13"/>
      <c r="S12916" s="13"/>
      <c r="T12916" s="13"/>
      <c r="U12916" s="13"/>
      <c r="V12916" s="13"/>
      <c r="W12916" s="13"/>
      <c r="X12916" s="13"/>
      <c r="Y12916" s="13"/>
      <c r="Z12916" s="13"/>
    </row>
    <row r="12917">
      <c r="A12917" s="24" t="s">
        <v>35806</v>
      </c>
      <c r="B12917" s="24" t="s">
        <v>33049</v>
      </c>
      <c r="C12917" s="13"/>
      <c r="D12917" s="13"/>
      <c r="E12917" s="13"/>
      <c r="F12917" s="13"/>
      <c r="G12917" s="13"/>
      <c r="H12917" s="13"/>
      <c r="I12917" s="13"/>
      <c r="J12917" s="13"/>
      <c r="K12917" s="13"/>
      <c r="L12917" s="13"/>
      <c r="M12917" s="13"/>
      <c r="N12917" s="13"/>
      <c r="O12917" s="13"/>
      <c r="P12917" s="13"/>
      <c r="Q12917" s="13"/>
      <c r="R12917" s="13"/>
      <c r="S12917" s="13"/>
      <c r="T12917" s="13"/>
      <c r="U12917" s="13"/>
      <c r="V12917" s="13"/>
      <c r="W12917" s="13"/>
      <c r="X12917" s="13"/>
      <c r="Y12917" s="13"/>
      <c r="Z12917" s="13"/>
    </row>
    <row r="12918">
      <c r="A12918" s="24" t="s">
        <v>35808</v>
      </c>
      <c r="B12918" s="24" t="s">
        <v>33049</v>
      </c>
      <c r="C12918" s="13"/>
      <c r="D12918" s="13"/>
      <c r="E12918" s="13"/>
      <c r="F12918" s="13"/>
      <c r="G12918" s="13"/>
      <c r="H12918" s="13"/>
      <c r="I12918" s="13"/>
      <c r="J12918" s="13"/>
      <c r="K12918" s="13"/>
      <c r="L12918" s="13"/>
      <c r="M12918" s="13"/>
      <c r="N12918" s="13"/>
      <c r="O12918" s="13"/>
      <c r="P12918" s="13"/>
      <c r="Q12918" s="13"/>
      <c r="R12918" s="13"/>
      <c r="S12918" s="13"/>
      <c r="T12918" s="13"/>
      <c r="U12918" s="13"/>
      <c r="V12918" s="13"/>
      <c r="W12918" s="13"/>
      <c r="X12918" s="13"/>
      <c r="Y12918" s="13"/>
      <c r="Z12918" s="13"/>
    </row>
    <row r="12919">
      <c r="A12919" s="24" t="s">
        <v>35810</v>
      </c>
      <c r="B12919" s="24" t="s">
        <v>33049</v>
      </c>
      <c r="C12919" s="13"/>
      <c r="D12919" s="13"/>
      <c r="E12919" s="13"/>
      <c r="F12919" s="13"/>
      <c r="G12919" s="13"/>
      <c r="H12919" s="13"/>
      <c r="I12919" s="13"/>
      <c r="J12919" s="13"/>
      <c r="K12919" s="13"/>
      <c r="L12919" s="13"/>
      <c r="M12919" s="13"/>
      <c r="N12919" s="13"/>
      <c r="O12919" s="13"/>
      <c r="P12919" s="13"/>
      <c r="Q12919" s="13"/>
      <c r="R12919" s="13"/>
      <c r="S12919" s="13"/>
      <c r="T12919" s="13"/>
      <c r="U12919" s="13"/>
      <c r="V12919" s="13"/>
      <c r="W12919" s="13"/>
      <c r="X12919" s="13"/>
      <c r="Y12919" s="13"/>
      <c r="Z12919" s="13"/>
    </row>
    <row r="12920">
      <c r="A12920" s="24" t="s">
        <v>35812</v>
      </c>
      <c r="B12920" s="24" t="s">
        <v>33049</v>
      </c>
      <c r="C12920" s="13"/>
      <c r="D12920" s="13"/>
      <c r="E12920" s="13"/>
      <c r="F12920" s="13"/>
      <c r="G12920" s="13"/>
      <c r="H12920" s="13"/>
      <c r="I12920" s="13"/>
      <c r="J12920" s="13"/>
      <c r="K12920" s="13"/>
      <c r="L12920" s="13"/>
      <c r="M12920" s="13"/>
      <c r="N12920" s="13"/>
      <c r="O12920" s="13"/>
      <c r="P12920" s="13"/>
      <c r="Q12920" s="13"/>
      <c r="R12920" s="13"/>
      <c r="S12920" s="13"/>
      <c r="T12920" s="13"/>
      <c r="U12920" s="13"/>
      <c r="V12920" s="13"/>
      <c r="W12920" s="13"/>
      <c r="X12920" s="13"/>
      <c r="Y12920" s="13"/>
      <c r="Z12920" s="13"/>
    </row>
    <row r="12921">
      <c r="A12921" s="24" t="s">
        <v>35814</v>
      </c>
      <c r="B12921" s="24" t="s">
        <v>33049</v>
      </c>
      <c r="C12921" s="13"/>
      <c r="D12921" s="13"/>
      <c r="E12921" s="13"/>
      <c r="F12921" s="13"/>
      <c r="G12921" s="13"/>
      <c r="H12921" s="13"/>
      <c r="I12921" s="13"/>
      <c r="J12921" s="13"/>
      <c r="K12921" s="13"/>
      <c r="L12921" s="13"/>
      <c r="M12921" s="13"/>
      <c r="N12921" s="13"/>
      <c r="O12921" s="13"/>
      <c r="P12921" s="13"/>
      <c r="Q12921" s="13"/>
      <c r="R12921" s="13"/>
      <c r="S12921" s="13"/>
      <c r="T12921" s="13"/>
      <c r="U12921" s="13"/>
      <c r="V12921" s="13"/>
      <c r="W12921" s="13"/>
      <c r="X12921" s="13"/>
      <c r="Y12921" s="13"/>
      <c r="Z12921" s="13"/>
    </row>
    <row r="12922">
      <c r="A12922" s="24" t="s">
        <v>35816</v>
      </c>
      <c r="B12922" s="24" t="s">
        <v>33049</v>
      </c>
      <c r="C12922" s="13"/>
      <c r="D12922" s="13"/>
      <c r="E12922" s="13"/>
      <c r="F12922" s="13"/>
      <c r="G12922" s="13"/>
      <c r="H12922" s="13"/>
      <c r="I12922" s="13"/>
      <c r="J12922" s="13"/>
      <c r="K12922" s="13"/>
      <c r="L12922" s="13"/>
      <c r="M12922" s="13"/>
      <c r="N12922" s="13"/>
      <c r="O12922" s="13"/>
      <c r="P12922" s="13"/>
      <c r="Q12922" s="13"/>
      <c r="R12922" s="13"/>
      <c r="S12922" s="13"/>
      <c r="T12922" s="13"/>
      <c r="U12922" s="13"/>
      <c r="V12922" s="13"/>
      <c r="W12922" s="13"/>
      <c r="X12922" s="13"/>
      <c r="Y12922" s="13"/>
      <c r="Z12922" s="13"/>
    </row>
    <row r="12923">
      <c r="A12923" s="24" t="s">
        <v>35818</v>
      </c>
      <c r="B12923" s="24" t="s">
        <v>33049</v>
      </c>
      <c r="C12923" s="13"/>
      <c r="D12923" s="13"/>
      <c r="E12923" s="13"/>
      <c r="F12923" s="13"/>
      <c r="G12923" s="13"/>
      <c r="H12923" s="13"/>
      <c r="I12923" s="13"/>
      <c r="J12923" s="13"/>
      <c r="K12923" s="13"/>
      <c r="L12923" s="13"/>
      <c r="M12923" s="13"/>
      <c r="N12923" s="13"/>
      <c r="O12923" s="13"/>
      <c r="P12923" s="13"/>
      <c r="Q12923" s="13"/>
      <c r="R12923" s="13"/>
      <c r="S12923" s="13"/>
      <c r="T12923" s="13"/>
      <c r="U12923" s="13"/>
      <c r="V12923" s="13"/>
      <c r="W12923" s="13"/>
      <c r="X12923" s="13"/>
      <c r="Y12923" s="13"/>
      <c r="Z12923" s="13"/>
    </row>
    <row r="12924">
      <c r="A12924" s="24" t="s">
        <v>35820</v>
      </c>
      <c r="B12924" s="24" t="s">
        <v>33049</v>
      </c>
      <c r="C12924" s="13"/>
      <c r="D12924" s="13"/>
      <c r="E12924" s="13"/>
      <c r="F12924" s="13"/>
      <c r="G12924" s="13"/>
      <c r="H12924" s="13"/>
      <c r="I12924" s="13"/>
      <c r="J12924" s="13"/>
      <c r="K12924" s="13"/>
      <c r="L12924" s="13"/>
      <c r="M12924" s="13"/>
      <c r="N12924" s="13"/>
      <c r="O12924" s="13"/>
      <c r="P12924" s="13"/>
      <c r="Q12924" s="13"/>
      <c r="R12924" s="13"/>
      <c r="S12924" s="13"/>
      <c r="T12924" s="13"/>
      <c r="U12924" s="13"/>
      <c r="V12924" s="13"/>
      <c r="W12924" s="13"/>
      <c r="X12924" s="13"/>
      <c r="Y12924" s="13"/>
      <c r="Z12924" s="13"/>
    </row>
    <row r="12925">
      <c r="A12925" s="24" t="s">
        <v>35822</v>
      </c>
      <c r="B12925" s="24" t="s">
        <v>33049</v>
      </c>
      <c r="C12925" s="13"/>
      <c r="D12925" s="13"/>
      <c r="E12925" s="13"/>
      <c r="F12925" s="13"/>
      <c r="G12925" s="13"/>
      <c r="H12925" s="13"/>
      <c r="I12925" s="13"/>
      <c r="J12925" s="13"/>
      <c r="K12925" s="13"/>
      <c r="L12925" s="13"/>
      <c r="M12925" s="13"/>
      <c r="N12925" s="13"/>
      <c r="O12925" s="13"/>
      <c r="P12925" s="13"/>
      <c r="Q12925" s="13"/>
      <c r="R12925" s="13"/>
      <c r="S12925" s="13"/>
      <c r="T12925" s="13"/>
      <c r="U12925" s="13"/>
      <c r="V12925" s="13"/>
      <c r="W12925" s="13"/>
      <c r="X12925" s="13"/>
      <c r="Y12925" s="13"/>
      <c r="Z12925" s="13"/>
    </row>
    <row r="12926">
      <c r="A12926" s="24" t="s">
        <v>35824</v>
      </c>
      <c r="B12926" s="24" t="s">
        <v>33049</v>
      </c>
      <c r="C12926" s="13"/>
      <c r="D12926" s="13"/>
      <c r="E12926" s="13"/>
      <c r="F12926" s="13"/>
      <c r="G12926" s="13"/>
      <c r="H12926" s="13"/>
      <c r="I12926" s="13"/>
      <c r="J12926" s="13"/>
      <c r="K12926" s="13"/>
      <c r="L12926" s="13"/>
      <c r="M12926" s="13"/>
      <c r="N12926" s="13"/>
      <c r="O12926" s="13"/>
      <c r="P12926" s="13"/>
      <c r="Q12926" s="13"/>
      <c r="R12926" s="13"/>
      <c r="S12926" s="13"/>
      <c r="T12926" s="13"/>
      <c r="U12926" s="13"/>
      <c r="V12926" s="13"/>
      <c r="W12926" s="13"/>
      <c r="X12926" s="13"/>
      <c r="Y12926" s="13"/>
      <c r="Z12926" s="13"/>
    </row>
    <row r="12927">
      <c r="A12927" s="24" t="s">
        <v>35826</v>
      </c>
      <c r="B12927" s="24" t="s">
        <v>33049</v>
      </c>
      <c r="C12927" s="13"/>
      <c r="D12927" s="13"/>
      <c r="E12927" s="13"/>
      <c r="F12927" s="13"/>
      <c r="G12927" s="13"/>
      <c r="H12927" s="13"/>
      <c r="I12927" s="13"/>
      <c r="J12927" s="13"/>
      <c r="K12927" s="13"/>
      <c r="L12927" s="13"/>
      <c r="M12927" s="13"/>
      <c r="N12927" s="13"/>
      <c r="O12927" s="13"/>
      <c r="P12927" s="13"/>
      <c r="Q12927" s="13"/>
      <c r="R12927" s="13"/>
      <c r="S12927" s="13"/>
      <c r="T12927" s="13"/>
      <c r="U12927" s="13"/>
      <c r="V12927" s="13"/>
      <c r="W12927" s="13"/>
      <c r="X12927" s="13"/>
      <c r="Y12927" s="13"/>
      <c r="Z12927" s="13"/>
    </row>
    <row r="12928">
      <c r="A12928" s="24" t="s">
        <v>35828</v>
      </c>
      <c r="B12928" s="24" t="s">
        <v>33049</v>
      </c>
      <c r="C12928" s="13"/>
      <c r="D12928" s="13"/>
      <c r="E12928" s="13"/>
      <c r="F12928" s="13"/>
      <c r="G12928" s="13"/>
      <c r="H12928" s="13"/>
      <c r="I12928" s="13"/>
      <c r="J12928" s="13"/>
      <c r="K12928" s="13"/>
      <c r="L12928" s="13"/>
      <c r="M12928" s="13"/>
      <c r="N12928" s="13"/>
      <c r="O12928" s="13"/>
      <c r="P12928" s="13"/>
      <c r="Q12928" s="13"/>
      <c r="R12928" s="13"/>
      <c r="S12928" s="13"/>
      <c r="T12928" s="13"/>
      <c r="U12928" s="13"/>
      <c r="V12928" s="13"/>
      <c r="W12928" s="13"/>
      <c r="X12928" s="13"/>
      <c r="Y12928" s="13"/>
      <c r="Z12928" s="13"/>
    </row>
    <row r="12929">
      <c r="A12929" s="24" t="s">
        <v>35830</v>
      </c>
      <c r="B12929" s="24" t="s">
        <v>33049</v>
      </c>
      <c r="C12929" s="13"/>
      <c r="D12929" s="13"/>
      <c r="E12929" s="13"/>
      <c r="F12929" s="13"/>
      <c r="G12929" s="13"/>
      <c r="H12929" s="13"/>
      <c r="I12929" s="13"/>
      <c r="J12929" s="13"/>
      <c r="K12929" s="13"/>
      <c r="L12929" s="13"/>
      <c r="M12929" s="13"/>
      <c r="N12929" s="13"/>
      <c r="O12929" s="13"/>
      <c r="P12929" s="13"/>
      <c r="Q12929" s="13"/>
      <c r="R12929" s="13"/>
      <c r="S12929" s="13"/>
      <c r="T12929" s="13"/>
      <c r="U12929" s="13"/>
      <c r="V12929" s="13"/>
      <c r="W12929" s="13"/>
      <c r="X12929" s="13"/>
      <c r="Y12929" s="13"/>
      <c r="Z12929" s="13"/>
    </row>
    <row r="12930">
      <c r="A12930" s="24" t="s">
        <v>35832</v>
      </c>
      <c r="B12930" s="24" t="s">
        <v>33049</v>
      </c>
      <c r="C12930" s="13"/>
      <c r="D12930" s="13"/>
      <c r="E12930" s="13"/>
      <c r="F12930" s="13"/>
      <c r="G12930" s="13"/>
      <c r="H12930" s="13"/>
      <c r="I12930" s="13"/>
      <c r="J12930" s="13"/>
      <c r="K12930" s="13"/>
      <c r="L12930" s="13"/>
      <c r="M12930" s="13"/>
      <c r="N12930" s="13"/>
      <c r="O12930" s="13"/>
      <c r="P12930" s="13"/>
      <c r="Q12930" s="13"/>
      <c r="R12930" s="13"/>
      <c r="S12930" s="13"/>
      <c r="T12930" s="13"/>
      <c r="U12930" s="13"/>
      <c r="V12930" s="13"/>
      <c r="W12930" s="13"/>
      <c r="X12930" s="13"/>
      <c r="Y12930" s="13"/>
      <c r="Z12930" s="13"/>
    </row>
    <row r="12931">
      <c r="A12931" s="24" t="s">
        <v>35834</v>
      </c>
      <c r="B12931" s="24" t="s">
        <v>33049</v>
      </c>
      <c r="C12931" s="13"/>
      <c r="D12931" s="13"/>
      <c r="E12931" s="13"/>
      <c r="F12931" s="13"/>
      <c r="G12931" s="13"/>
      <c r="H12931" s="13"/>
      <c r="I12931" s="13"/>
      <c r="J12931" s="13"/>
      <c r="K12931" s="13"/>
      <c r="L12931" s="13"/>
      <c r="M12931" s="13"/>
      <c r="N12931" s="13"/>
      <c r="O12931" s="13"/>
      <c r="P12931" s="13"/>
      <c r="Q12931" s="13"/>
      <c r="R12931" s="13"/>
      <c r="S12931" s="13"/>
      <c r="T12931" s="13"/>
      <c r="U12931" s="13"/>
      <c r="V12931" s="13"/>
      <c r="W12931" s="13"/>
      <c r="X12931" s="13"/>
      <c r="Y12931" s="13"/>
      <c r="Z12931" s="13"/>
    </row>
    <row r="12932">
      <c r="A12932" s="24" t="s">
        <v>35836</v>
      </c>
      <c r="B12932" s="24" t="s">
        <v>33049</v>
      </c>
      <c r="C12932" s="13"/>
      <c r="D12932" s="13"/>
      <c r="E12932" s="13"/>
      <c r="F12932" s="13"/>
      <c r="G12932" s="13"/>
      <c r="H12932" s="13"/>
      <c r="I12932" s="13"/>
      <c r="J12932" s="13"/>
      <c r="K12932" s="13"/>
      <c r="L12932" s="13"/>
      <c r="M12932" s="13"/>
      <c r="N12932" s="13"/>
      <c r="O12932" s="13"/>
      <c r="P12932" s="13"/>
      <c r="Q12932" s="13"/>
      <c r="R12932" s="13"/>
      <c r="S12932" s="13"/>
      <c r="T12932" s="13"/>
      <c r="U12932" s="13"/>
      <c r="V12932" s="13"/>
      <c r="W12932" s="13"/>
      <c r="X12932" s="13"/>
      <c r="Y12932" s="13"/>
      <c r="Z12932" s="13"/>
    </row>
    <row r="12933">
      <c r="A12933" s="24" t="s">
        <v>35838</v>
      </c>
      <c r="B12933" s="24" t="s">
        <v>33049</v>
      </c>
      <c r="C12933" s="13"/>
      <c r="D12933" s="13"/>
      <c r="E12933" s="13"/>
      <c r="F12933" s="13"/>
      <c r="G12933" s="13"/>
      <c r="H12933" s="13"/>
      <c r="I12933" s="13"/>
      <c r="J12933" s="13"/>
      <c r="K12933" s="13"/>
      <c r="L12933" s="13"/>
      <c r="M12933" s="13"/>
      <c r="N12933" s="13"/>
      <c r="O12933" s="13"/>
      <c r="P12933" s="13"/>
      <c r="Q12933" s="13"/>
      <c r="R12933" s="13"/>
      <c r="S12933" s="13"/>
      <c r="T12933" s="13"/>
      <c r="U12933" s="13"/>
      <c r="V12933" s="13"/>
      <c r="W12933" s="13"/>
      <c r="X12933" s="13"/>
      <c r="Y12933" s="13"/>
      <c r="Z12933" s="13"/>
    </row>
    <row r="12934">
      <c r="A12934" s="24" t="s">
        <v>35840</v>
      </c>
      <c r="B12934" s="24" t="s">
        <v>33049</v>
      </c>
      <c r="C12934" s="13"/>
      <c r="D12934" s="13"/>
      <c r="E12934" s="13"/>
      <c r="F12934" s="13"/>
      <c r="G12934" s="13"/>
      <c r="H12934" s="13"/>
      <c r="I12934" s="13"/>
      <c r="J12934" s="13"/>
      <c r="K12934" s="13"/>
      <c r="L12934" s="13"/>
      <c r="M12934" s="13"/>
      <c r="N12934" s="13"/>
      <c r="O12934" s="13"/>
      <c r="P12934" s="13"/>
      <c r="Q12934" s="13"/>
      <c r="R12934" s="13"/>
      <c r="S12934" s="13"/>
      <c r="T12934" s="13"/>
      <c r="U12934" s="13"/>
      <c r="V12934" s="13"/>
      <c r="W12934" s="13"/>
      <c r="X12934" s="13"/>
      <c r="Y12934" s="13"/>
      <c r="Z12934" s="13"/>
    </row>
    <row r="12935">
      <c r="A12935" s="24" t="s">
        <v>35842</v>
      </c>
      <c r="B12935" s="24" t="s">
        <v>33049</v>
      </c>
      <c r="C12935" s="13"/>
      <c r="D12935" s="13"/>
      <c r="E12935" s="13"/>
      <c r="F12935" s="13"/>
      <c r="G12935" s="13"/>
      <c r="H12935" s="13"/>
      <c r="I12935" s="13"/>
      <c r="J12935" s="13"/>
      <c r="K12935" s="13"/>
      <c r="L12935" s="13"/>
      <c r="M12935" s="13"/>
      <c r="N12935" s="13"/>
      <c r="O12935" s="13"/>
      <c r="P12935" s="13"/>
      <c r="Q12935" s="13"/>
      <c r="R12935" s="13"/>
      <c r="S12935" s="13"/>
      <c r="T12935" s="13"/>
      <c r="U12935" s="13"/>
      <c r="V12935" s="13"/>
      <c r="W12935" s="13"/>
      <c r="X12935" s="13"/>
      <c r="Y12935" s="13"/>
      <c r="Z12935" s="13"/>
    </row>
    <row r="12936">
      <c r="A12936" s="24" t="s">
        <v>35844</v>
      </c>
      <c r="B12936" s="24" t="s">
        <v>33049</v>
      </c>
      <c r="C12936" s="13"/>
      <c r="D12936" s="13"/>
      <c r="E12936" s="13"/>
      <c r="F12936" s="13"/>
      <c r="G12936" s="13"/>
      <c r="H12936" s="13"/>
      <c r="I12936" s="13"/>
      <c r="J12936" s="13"/>
      <c r="K12936" s="13"/>
      <c r="L12936" s="13"/>
      <c r="M12936" s="13"/>
      <c r="N12936" s="13"/>
      <c r="O12936" s="13"/>
      <c r="P12936" s="13"/>
      <c r="Q12936" s="13"/>
      <c r="R12936" s="13"/>
      <c r="S12936" s="13"/>
      <c r="T12936" s="13"/>
      <c r="U12936" s="13"/>
      <c r="V12936" s="13"/>
      <c r="W12936" s="13"/>
      <c r="X12936" s="13"/>
      <c r="Y12936" s="13"/>
      <c r="Z12936" s="13"/>
    </row>
    <row r="12937">
      <c r="A12937" s="24" t="s">
        <v>35846</v>
      </c>
      <c r="B12937" s="24" t="s">
        <v>33049</v>
      </c>
      <c r="C12937" s="13"/>
      <c r="D12937" s="13"/>
      <c r="E12937" s="13"/>
      <c r="F12937" s="13"/>
      <c r="G12937" s="13"/>
      <c r="H12937" s="13"/>
      <c r="I12937" s="13"/>
      <c r="J12937" s="13"/>
      <c r="K12937" s="13"/>
      <c r="L12937" s="13"/>
      <c r="M12937" s="13"/>
      <c r="N12937" s="13"/>
      <c r="O12937" s="13"/>
      <c r="P12937" s="13"/>
      <c r="Q12937" s="13"/>
      <c r="R12937" s="13"/>
      <c r="S12937" s="13"/>
      <c r="T12937" s="13"/>
      <c r="U12937" s="13"/>
      <c r="V12937" s="13"/>
      <c r="W12937" s="13"/>
      <c r="X12937" s="13"/>
      <c r="Y12937" s="13"/>
      <c r="Z12937" s="13"/>
    </row>
    <row r="12938">
      <c r="A12938" s="24" t="s">
        <v>35848</v>
      </c>
      <c r="B12938" s="24" t="s">
        <v>33049</v>
      </c>
      <c r="C12938" s="13"/>
      <c r="D12938" s="13"/>
      <c r="E12938" s="13"/>
      <c r="F12938" s="13"/>
      <c r="G12938" s="13"/>
      <c r="H12938" s="13"/>
      <c r="I12938" s="13"/>
      <c r="J12938" s="13"/>
      <c r="K12938" s="13"/>
      <c r="L12938" s="13"/>
      <c r="M12938" s="13"/>
      <c r="N12938" s="13"/>
      <c r="O12938" s="13"/>
      <c r="P12938" s="13"/>
      <c r="Q12938" s="13"/>
      <c r="R12938" s="13"/>
      <c r="S12938" s="13"/>
      <c r="T12938" s="13"/>
      <c r="U12938" s="13"/>
      <c r="V12938" s="13"/>
      <c r="W12938" s="13"/>
      <c r="X12938" s="13"/>
      <c r="Y12938" s="13"/>
      <c r="Z12938" s="13"/>
    </row>
    <row r="12939">
      <c r="A12939" s="24" t="s">
        <v>35850</v>
      </c>
      <c r="B12939" s="24" t="s">
        <v>33049</v>
      </c>
      <c r="C12939" s="13"/>
      <c r="D12939" s="13"/>
      <c r="E12939" s="13"/>
      <c r="F12939" s="13"/>
      <c r="G12939" s="13"/>
      <c r="H12939" s="13"/>
      <c r="I12939" s="13"/>
      <c r="J12939" s="13"/>
      <c r="K12939" s="13"/>
      <c r="L12939" s="13"/>
      <c r="M12939" s="13"/>
      <c r="N12939" s="13"/>
      <c r="O12939" s="13"/>
      <c r="P12939" s="13"/>
      <c r="Q12939" s="13"/>
      <c r="R12939" s="13"/>
      <c r="S12939" s="13"/>
      <c r="T12939" s="13"/>
      <c r="U12939" s="13"/>
      <c r="V12939" s="13"/>
      <c r="W12939" s="13"/>
      <c r="X12939" s="13"/>
      <c r="Y12939" s="13"/>
      <c r="Z12939" s="13"/>
    </row>
    <row r="12940">
      <c r="A12940" s="24" t="s">
        <v>35852</v>
      </c>
      <c r="B12940" s="24" t="s">
        <v>33049</v>
      </c>
      <c r="C12940" s="13"/>
      <c r="D12940" s="13"/>
      <c r="E12940" s="13"/>
      <c r="F12940" s="13"/>
      <c r="G12940" s="13"/>
      <c r="H12940" s="13"/>
      <c r="I12940" s="13"/>
      <c r="J12940" s="13"/>
      <c r="K12940" s="13"/>
      <c r="L12940" s="13"/>
      <c r="M12940" s="13"/>
      <c r="N12940" s="13"/>
      <c r="O12940" s="13"/>
      <c r="P12940" s="13"/>
      <c r="Q12940" s="13"/>
      <c r="R12940" s="13"/>
      <c r="S12940" s="13"/>
      <c r="T12940" s="13"/>
      <c r="U12940" s="13"/>
      <c r="V12940" s="13"/>
      <c r="W12940" s="13"/>
      <c r="X12940" s="13"/>
      <c r="Y12940" s="13"/>
      <c r="Z12940" s="13"/>
    </row>
    <row r="12941">
      <c r="A12941" s="24" t="s">
        <v>35854</v>
      </c>
      <c r="B12941" s="24" t="s">
        <v>33049</v>
      </c>
      <c r="C12941" s="13"/>
      <c r="D12941" s="13"/>
      <c r="E12941" s="13"/>
      <c r="F12941" s="13"/>
      <c r="G12941" s="13"/>
      <c r="H12941" s="13"/>
      <c r="I12941" s="13"/>
      <c r="J12941" s="13"/>
      <c r="K12941" s="13"/>
      <c r="L12941" s="13"/>
      <c r="M12941" s="13"/>
      <c r="N12941" s="13"/>
      <c r="O12941" s="13"/>
      <c r="P12941" s="13"/>
      <c r="Q12941" s="13"/>
      <c r="R12941" s="13"/>
      <c r="S12941" s="13"/>
      <c r="T12941" s="13"/>
      <c r="U12941" s="13"/>
      <c r="V12941" s="13"/>
      <c r="W12941" s="13"/>
      <c r="X12941" s="13"/>
      <c r="Y12941" s="13"/>
      <c r="Z12941" s="13"/>
    </row>
    <row r="12942">
      <c r="A12942" s="24" t="s">
        <v>35856</v>
      </c>
      <c r="B12942" s="24" t="s">
        <v>33049</v>
      </c>
      <c r="C12942" s="13"/>
      <c r="D12942" s="13"/>
      <c r="E12942" s="13"/>
      <c r="F12942" s="13"/>
      <c r="G12942" s="13"/>
      <c r="H12942" s="13"/>
      <c r="I12942" s="13"/>
      <c r="J12942" s="13"/>
      <c r="K12942" s="13"/>
      <c r="L12942" s="13"/>
      <c r="M12942" s="13"/>
      <c r="N12942" s="13"/>
      <c r="O12942" s="13"/>
      <c r="P12942" s="13"/>
      <c r="Q12942" s="13"/>
      <c r="R12942" s="13"/>
      <c r="S12942" s="13"/>
      <c r="T12942" s="13"/>
      <c r="U12942" s="13"/>
      <c r="V12942" s="13"/>
      <c r="W12942" s="13"/>
      <c r="X12942" s="13"/>
      <c r="Y12942" s="13"/>
      <c r="Z12942" s="13"/>
    </row>
    <row r="12943">
      <c r="A12943" s="24" t="s">
        <v>35858</v>
      </c>
      <c r="B12943" s="24" t="s">
        <v>33049</v>
      </c>
      <c r="C12943" s="13"/>
      <c r="D12943" s="13"/>
      <c r="E12943" s="13"/>
      <c r="F12943" s="13"/>
      <c r="G12943" s="13"/>
      <c r="H12943" s="13"/>
      <c r="I12943" s="13"/>
      <c r="J12943" s="13"/>
      <c r="K12943" s="13"/>
      <c r="L12943" s="13"/>
      <c r="M12943" s="13"/>
      <c r="N12943" s="13"/>
      <c r="O12943" s="13"/>
      <c r="P12943" s="13"/>
      <c r="Q12943" s="13"/>
      <c r="R12943" s="13"/>
      <c r="S12943" s="13"/>
      <c r="T12943" s="13"/>
      <c r="U12943" s="13"/>
      <c r="V12943" s="13"/>
      <c r="W12943" s="13"/>
      <c r="X12943" s="13"/>
      <c r="Y12943" s="13"/>
      <c r="Z12943" s="13"/>
    </row>
    <row r="12944">
      <c r="A12944" s="24" t="s">
        <v>35860</v>
      </c>
      <c r="B12944" s="24" t="s">
        <v>33049</v>
      </c>
      <c r="C12944" s="13"/>
      <c r="D12944" s="13"/>
      <c r="E12944" s="13"/>
      <c r="F12944" s="13"/>
      <c r="G12944" s="13"/>
      <c r="H12944" s="13"/>
      <c r="I12944" s="13"/>
      <c r="J12944" s="13"/>
      <c r="K12944" s="13"/>
      <c r="L12944" s="13"/>
      <c r="M12944" s="13"/>
      <c r="N12944" s="13"/>
      <c r="O12944" s="13"/>
      <c r="P12944" s="13"/>
      <c r="Q12944" s="13"/>
      <c r="R12944" s="13"/>
      <c r="S12944" s="13"/>
      <c r="T12944" s="13"/>
      <c r="U12944" s="13"/>
      <c r="V12944" s="13"/>
      <c r="W12944" s="13"/>
      <c r="X12944" s="13"/>
      <c r="Y12944" s="13"/>
      <c r="Z12944" s="13"/>
    </row>
    <row r="12945">
      <c r="A12945" s="24" t="s">
        <v>35862</v>
      </c>
      <c r="B12945" s="24" t="s">
        <v>33049</v>
      </c>
      <c r="C12945" s="13"/>
      <c r="D12945" s="13"/>
      <c r="E12945" s="13"/>
      <c r="F12945" s="13"/>
      <c r="G12945" s="13"/>
      <c r="H12945" s="13"/>
      <c r="I12945" s="13"/>
      <c r="J12945" s="13"/>
      <c r="K12945" s="13"/>
      <c r="L12945" s="13"/>
      <c r="M12945" s="13"/>
      <c r="N12945" s="13"/>
      <c r="O12945" s="13"/>
      <c r="P12945" s="13"/>
      <c r="Q12945" s="13"/>
      <c r="R12945" s="13"/>
      <c r="S12945" s="13"/>
      <c r="T12945" s="13"/>
      <c r="U12945" s="13"/>
      <c r="V12945" s="13"/>
      <c r="W12945" s="13"/>
      <c r="X12945" s="13"/>
      <c r="Y12945" s="13"/>
      <c r="Z12945" s="13"/>
    </row>
    <row r="12946">
      <c r="A12946" s="24" t="s">
        <v>35864</v>
      </c>
      <c r="B12946" s="24" t="s">
        <v>33049</v>
      </c>
      <c r="C12946" s="13"/>
      <c r="D12946" s="13"/>
      <c r="E12946" s="13"/>
      <c r="F12946" s="13"/>
      <c r="G12946" s="13"/>
      <c r="H12946" s="13"/>
      <c r="I12946" s="13"/>
      <c r="J12946" s="13"/>
      <c r="K12946" s="13"/>
      <c r="L12946" s="13"/>
      <c r="M12946" s="13"/>
      <c r="N12946" s="13"/>
      <c r="O12946" s="13"/>
      <c r="P12946" s="13"/>
      <c r="Q12946" s="13"/>
      <c r="R12946" s="13"/>
      <c r="S12946" s="13"/>
      <c r="T12946" s="13"/>
      <c r="U12946" s="13"/>
      <c r="V12946" s="13"/>
      <c r="W12946" s="13"/>
      <c r="X12946" s="13"/>
      <c r="Y12946" s="13"/>
      <c r="Z12946" s="13"/>
    </row>
    <row r="12947">
      <c r="A12947" s="24" t="s">
        <v>35866</v>
      </c>
      <c r="B12947" s="24" t="s">
        <v>33049</v>
      </c>
      <c r="C12947" s="13"/>
      <c r="D12947" s="13"/>
      <c r="E12947" s="13"/>
      <c r="F12947" s="13"/>
      <c r="G12947" s="13"/>
      <c r="H12947" s="13"/>
      <c r="I12947" s="13"/>
      <c r="J12947" s="13"/>
      <c r="K12947" s="13"/>
      <c r="L12947" s="13"/>
      <c r="M12947" s="13"/>
      <c r="N12947" s="13"/>
      <c r="O12947" s="13"/>
      <c r="P12947" s="13"/>
      <c r="Q12947" s="13"/>
      <c r="R12947" s="13"/>
      <c r="S12947" s="13"/>
      <c r="T12947" s="13"/>
      <c r="U12947" s="13"/>
      <c r="V12947" s="13"/>
      <c r="W12947" s="13"/>
      <c r="X12947" s="13"/>
      <c r="Y12947" s="13"/>
      <c r="Z12947" s="13"/>
    </row>
    <row r="12948">
      <c r="A12948" s="24" t="s">
        <v>35868</v>
      </c>
      <c r="B12948" s="24" t="s">
        <v>33049</v>
      </c>
      <c r="C12948" s="13"/>
      <c r="D12948" s="13"/>
      <c r="E12948" s="13"/>
      <c r="F12948" s="13"/>
      <c r="G12948" s="13"/>
      <c r="H12948" s="13"/>
      <c r="I12948" s="13"/>
      <c r="J12948" s="13"/>
      <c r="K12948" s="13"/>
      <c r="L12948" s="13"/>
      <c r="M12948" s="13"/>
      <c r="N12948" s="13"/>
      <c r="O12948" s="13"/>
      <c r="P12948" s="13"/>
      <c r="Q12948" s="13"/>
      <c r="R12948" s="13"/>
      <c r="S12948" s="13"/>
      <c r="T12948" s="13"/>
      <c r="U12948" s="13"/>
      <c r="V12948" s="13"/>
      <c r="W12948" s="13"/>
      <c r="X12948" s="13"/>
      <c r="Y12948" s="13"/>
      <c r="Z12948" s="13"/>
    </row>
    <row r="12949">
      <c r="A12949" s="24" t="s">
        <v>35870</v>
      </c>
      <c r="B12949" s="24" t="s">
        <v>33049</v>
      </c>
      <c r="C12949" s="13"/>
      <c r="D12949" s="13"/>
      <c r="E12949" s="13"/>
      <c r="F12949" s="13"/>
      <c r="G12949" s="13"/>
      <c r="H12949" s="13"/>
      <c r="I12949" s="13"/>
      <c r="J12949" s="13"/>
      <c r="K12949" s="13"/>
      <c r="L12949" s="13"/>
      <c r="M12949" s="13"/>
      <c r="N12949" s="13"/>
      <c r="O12949" s="13"/>
      <c r="P12949" s="13"/>
      <c r="Q12949" s="13"/>
      <c r="R12949" s="13"/>
      <c r="S12949" s="13"/>
      <c r="T12949" s="13"/>
      <c r="U12949" s="13"/>
      <c r="V12949" s="13"/>
      <c r="W12949" s="13"/>
      <c r="X12949" s="13"/>
      <c r="Y12949" s="13"/>
      <c r="Z12949" s="13"/>
    </row>
    <row r="12950">
      <c r="A12950" s="24" t="s">
        <v>35872</v>
      </c>
      <c r="B12950" s="24" t="s">
        <v>33049</v>
      </c>
      <c r="C12950" s="13"/>
      <c r="D12950" s="13"/>
      <c r="E12950" s="13"/>
      <c r="F12950" s="13"/>
      <c r="G12950" s="13"/>
      <c r="H12950" s="13"/>
      <c r="I12950" s="13"/>
      <c r="J12950" s="13"/>
      <c r="K12950" s="13"/>
      <c r="L12950" s="13"/>
      <c r="M12950" s="13"/>
      <c r="N12950" s="13"/>
      <c r="O12950" s="13"/>
      <c r="P12950" s="13"/>
      <c r="Q12950" s="13"/>
      <c r="R12950" s="13"/>
      <c r="S12950" s="13"/>
      <c r="T12950" s="13"/>
      <c r="U12950" s="13"/>
      <c r="V12950" s="13"/>
      <c r="W12950" s="13"/>
      <c r="X12950" s="13"/>
      <c r="Y12950" s="13"/>
      <c r="Z12950" s="13"/>
    </row>
    <row r="12951">
      <c r="A12951" s="24" t="s">
        <v>35874</v>
      </c>
      <c r="B12951" s="24" t="s">
        <v>33049</v>
      </c>
      <c r="C12951" s="13"/>
      <c r="D12951" s="13"/>
      <c r="E12951" s="13"/>
      <c r="F12951" s="13"/>
      <c r="G12951" s="13"/>
      <c r="H12951" s="13"/>
      <c r="I12951" s="13"/>
      <c r="J12951" s="13"/>
      <c r="K12951" s="13"/>
      <c r="L12951" s="13"/>
      <c r="M12951" s="13"/>
      <c r="N12951" s="13"/>
      <c r="O12951" s="13"/>
      <c r="P12951" s="13"/>
      <c r="Q12951" s="13"/>
      <c r="R12951" s="13"/>
      <c r="S12951" s="13"/>
      <c r="T12951" s="13"/>
      <c r="U12951" s="13"/>
      <c r="V12951" s="13"/>
      <c r="W12951" s="13"/>
      <c r="X12951" s="13"/>
      <c r="Y12951" s="13"/>
      <c r="Z12951" s="13"/>
    </row>
    <row r="12952">
      <c r="A12952" s="24" t="s">
        <v>35876</v>
      </c>
      <c r="B12952" s="24" t="s">
        <v>33049</v>
      </c>
      <c r="C12952" s="13"/>
      <c r="D12952" s="13"/>
      <c r="E12952" s="13"/>
      <c r="F12952" s="13"/>
      <c r="G12952" s="13"/>
      <c r="H12952" s="13"/>
      <c r="I12952" s="13"/>
      <c r="J12952" s="13"/>
      <c r="K12952" s="13"/>
      <c r="L12952" s="13"/>
      <c r="M12952" s="13"/>
      <c r="N12952" s="13"/>
      <c r="O12952" s="13"/>
      <c r="P12952" s="13"/>
      <c r="Q12952" s="13"/>
      <c r="R12952" s="13"/>
      <c r="S12952" s="13"/>
      <c r="T12952" s="13"/>
      <c r="U12952" s="13"/>
      <c r="V12952" s="13"/>
      <c r="W12952" s="13"/>
      <c r="X12952" s="13"/>
      <c r="Y12952" s="13"/>
      <c r="Z12952" s="13"/>
    </row>
    <row r="12953">
      <c r="A12953" s="24" t="s">
        <v>35878</v>
      </c>
      <c r="B12953" s="24" t="s">
        <v>33049</v>
      </c>
      <c r="C12953" s="13"/>
      <c r="D12953" s="13"/>
      <c r="E12953" s="13"/>
      <c r="F12953" s="13"/>
      <c r="G12953" s="13"/>
      <c r="H12953" s="13"/>
      <c r="I12953" s="13"/>
      <c r="J12953" s="13"/>
      <c r="K12953" s="13"/>
      <c r="L12953" s="13"/>
      <c r="M12953" s="13"/>
      <c r="N12953" s="13"/>
      <c r="O12953" s="13"/>
      <c r="P12953" s="13"/>
      <c r="Q12953" s="13"/>
      <c r="R12953" s="13"/>
      <c r="S12953" s="13"/>
      <c r="T12953" s="13"/>
      <c r="U12953" s="13"/>
      <c r="V12953" s="13"/>
      <c r="W12953" s="13"/>
      <c r="X12953" s="13"/>
      <c r="Y12953" s="13"/>
      <c r="Z12953" s="13"/>
    </row>
    <row r="12954">
      <c r="A12954" s="24" t="s">
        <v>35880</v>
      </c>
      <c r="B12954" s="24" t="s">
        <v>33049</v>
      </c>
      <c r="C12954" s="13"/>
      <c r="D12954" s="13"/>
      <c r="E12954" s="13"/>
      <c r="F12954" s="13"/>
      <c r="G12954" s="13"/>
      <c r="H12954" s="13"/>
      <c r="I12954" s="13"/>
      <c r="J12954" s="13"/>
      <c r="K12954" s="13"/>
      <c r="L12954" s="13"/>
      <c r="M12954" s="13"/>
      <c r="N12954" s="13"/>
      <c r="O12954" s="13"/>
      <c r="P12954" s="13"/>
      <c r="Q12954" s="13"/>
      <c r="R12954" s="13"/>
      <c r="S12954" s="13"/>
      <c r="T12954" s="13"/>
      <c r="U12954" s="13"/>
      <c r="V12954" s="13"/>
      <c r="W12954" s="13"/>
      <c r="X12954" s="13"/>
      <c r="Y12954" s="13"/>
      <c r="Z12954" s="13"/>
    </row>
    <row r="12955">
      <c r="A12955" s="24" t="s">
        <v>35882</v>
      </c>
      <c r="B12955" s="24" t="s">
        <v>33049</v>
      </c>
      <c r="C12955" s="13"/>
      <c r="D12955" s="13"/>
      <c r="E12955" s="13"/>
      <c r="F12955" s="13"/>
      <c r="G12955" s="13"/>
      <c r="H12955" s="13"/>
      <c r="I12955" s="13"/>
      <c r="J12955" s="13"/>
      <c r="K12955" s="13"/>
      <c r="L12955" s="13"/>
      <c r="M12955" s="13"/>
      <c r="N12955" s="13"/>
      <c r="O12955" s="13"/>
      <c r="P12955" s="13"/>
      <c r="Q12955" s="13"/>
      <c r="R12955" s="13"/>
      <c r="S12955" s="13"/>
      <c r="T12955" s="13"/>
      <c r="U12955" s="13"/>
      <c r="V12955" s="13"/>
      <c r="W12955" s="13"/>
      <c r="X12955" s="13"/>
      <c r="Y12955" s="13"/>
      <c r="Z12955" s="13"/>
    </row>
    <row r="12956">
      <c r="A12956" s="24" t="s">
        <v>35884</v>
      </c>
      <c r="B12956" s="24" t="s">
        <v>33049</v>
      </c>
      <c r="C12956" s="13"/>
      <c r="D12956" s="13"/>
      <c r="E12956" s="13"/>
      <c r="F12956" s="13"/>
      <c r="G12956" s="13"/>
      <c r="H12956" s="13"/>
      <c r="I12956" s="13"/>
      <c r="J12956" s="13"/>
      <c r="K12956" s="13"/>
      <c r="L12956" s="13"/>
      <c r="M12956" s="13"/>
      <c r="N12956" s="13"/>
      <c r="O12956" s="13"/>
      <c r="P12956" s="13"/>
      <c r="Q12956" s="13"/>
      <c r="R12956" s="13"/>
      <c r="S12956" s="13"/>
      <c r="T12956" s="13"/>
      <c r="U12956" s="13"/>
      <c r="V12956" s="13"/>
      <c r="W12956" s="13"/>
      <c r="X12956" s="13"/>
      <c r="Y12956" s="13"/>
      <c r="Z12956" s="13"/>
    </row>
    <row r="12957">
      <c r="A12957" s="24" t="s">
        <v>35886</v>
      </c>
      <c r="B12957" s="24" t="s">
        <v>33049</v>
      </c>
      <c r="C12957" s="13"/>
      <c r="D12957" s="13"/>
      <c r="E12957" s="13"/>
      <c r="F12957" s="13"/>
      <c r="G12957" s="13"/>
      <c r="H12957" s="13"/>
      <c r="I12957" s="13"/>
      <c r="J12957" s="13"/>
      <c r="K12957" s="13"/>
      <c r="L12957" s="13"/>
      <c r="M12957" s="13"/>
      <c r="N12957" s="13"/>
      <c r="O12957" s="13"/>
      <c r="P12957" s="13"/>
      <c r="Q12957" s="13"/>
      <c r="R12957" s="13"/>
      <c r="S12957" s="13"/>
      <c r="T12957" s="13"/>
      <c r="U12957" s="13"/>
      <c r="V12957" s="13"/>
      <c r="W12957" s="13"/>
      <c r="X12957" s="13"/>
      <c r="Y12957" s="13"/>
      <c r="Z12957" s="13"/>
    </row>
    <row r="12958">
      <c r="A12958" s="24" t="s">
        <v>29578</v>
      </c>
      <c r="B12958" s="24" t="s">
        <v>33049</v>
      </c>
      <c r="C12958" s="13"/>
      <c r="D12958" s="13"/>
      <c r="E12958" s="13"/>
      <c r="F12958" s="13"/>
      <c r="G12958" s="13"/>
      <c r="H12958" s="13"/>
      <c r="I12958" s="13"/>
      <c r="J12958" s="13"/>
      <c r="K12958" s="13"/>
      <c r="L12958" s="13"/>
      <c r="M12958" s="13"/>
      <c r="N12958" s="13"/>
      <c r="O12958" s="13"/>
      <c r="P12958" s="13"/>
      <c r="Q12958" s="13"/>
      <c r="R12958" s="13"/>
      <c r="S12958" s="13"/>
      <c r="T12958" s="13"/>
      <c r="U12958" s="13"/>
      <c r="V12958" s="13"/>
      <c r="W12958" s="13"/>
      <c r="X12958" s="13"/>
      <c r="Y12958" s="13"/>
      <c r="Z12958" s="13"/>
    </row>
    <row r="12959">
      <c r="A12959" s="24" t="s">
        <v>35889</v>
      </c>
      <c r="B12959" s="24" t="s">
        <v>33049</v>
      </c>
      <c r="C12959" s="13"/>
      <c r="D12959" s="13"/>
      <c r="E12959" s="13"/>
      <c r="F12959" s="13"/>
      <c r="G12959" s="13"/>
      <c r="H12959" s="13"/>
      <c r="I12959" s="13"/>
      <c r="J12959" s="13"/>
      <c r="K12959" s="13"/>
      <c r="L12959" s="13"/>
      <c r="M12959" s="13"/>
      <c r="N12959" s="13"/>
      <c r="O12959" s="13"/>
      <c r="P12959" s="13"/>
      <c r="Q12959" s="13"/>
      <c r="R12959" s="13"/>
      <c r="S12959" s="13"/>
      <c r="T12959" s="13"/>
      <c r="U12959" s="13"/>
      <c r="V12959" s="13"/>
      <c r="W12959" s="13"/>
      <c r="X12959" s="13"/>
      <c r="Y12959" s="13"/>
      <c r="Z12959" s="13"/>
    </row>
    <row r="12960">
      <c r="A12960" s="24" t="s">
        <v>35891</v>
      </c>
      <c r="B12960" s="24" t="s">
        <v>33049</v>
      </c>
      <c r="C12960" s="13"/>
      <c r="D12960" s="13"/>
      <c r="E12960" s="13"/>
      <c r="F12960" s="13"/>
      <c r="G12960" s="13"/>
      <c r="H12960" s="13"/>
      <c r="I12960" s="13"/>
      <c r="J12960" s="13"/>
      <c r="K12960" s="13"/>
      <c r="L12960" s="13"/>
      <c r="M12960" s="13"/>
      <c r="N12960" s="13"/>
      <c r="O12960" s="13"/>
      <c r="P12960" s="13"/>
      <c r="Q12960" s="13"/>
      <c r="R12960" s="13"/>
      <c r="S12960" s="13"/>
      <c r="T12960" s="13"/>
      <c r="U12960" s="13"/>
      <c r="V12960" s="13"/>
      <c r="W12960" s="13"/>
      <c r="X12960" s="13"/>
      <c r="Y12960" s="13"/>
      <c r="Z12960" s="13"/>
    </row>
    <row r="12961">
      <c r="A12961" s="24" t="s">
        <v>35893</v>
      </c>
      <c r="B12961" s="24" t="s">
        <v>33049</v>
      </c>
      <c r="C12961" s="13"/>
      <c r="D12961" s="13"/>
      <c r="E12961" s="13"/>
      <c r="F12961" s="13"/>
      <c r="G12961" s="13"/>
      <c r="H12961" s="13"/>
      <c r="I12961" s="13"/>
      <c r="J12961" s="13"/>
      <c r="K12961" s="13"/>
      <c r="L12961" s="13"/>
      <c r="M12961" s="13"/>
      <c r="N12961" s="13"/>
      <c r="O12961" s="13"/>
      <c r="P12961" s="13"/>
      <c r="Q12961" s="13"/>
      <c r="R12961" s="13"/>
      <c r="S12961" s="13"/>
      <c r="T12961" s="13"/>
      <c r="U12961" s="13"/>
      <c r="V12961" s="13"/>
      <c r="W12961" s="13"/>
      <c r="X12961" s="13"/>
      <c r="Y12961" s="13"/>
      <c r="Z12961" s="13"/>
    </row>
    <row r="12962">
      <c r="A12962" s="24" t="s">
        <v>35895</v>
      </c>
      <c r="B12962" s="24" t="s">
        <v>33049</v>
      </c>
      <c r="C12962" s="13"/>
      <c r="D12962" s="13"/>
      <c r="E12962" s="13"/>
      <c r="F12962" s="13"/>
      <c r="G12962" s="13"/>
      <c r="H12962" s="13"/>
      <c r="I12962" s="13"/>
      <c r="J12962" s="13"/>
      <c r="K12962" s="13"/>
      <c r="L12962" s="13"/>
      <c r="M12962" s="13"/>
      <c r="N12962" s="13"/>
      <c r="O12962" s="13"/>
      <c r="P12962" s="13"/>
      <c r="Q12962" s="13"/>
      <c r="R12962" s="13"/>
      <c r="S12962" s="13"/>
      <c r="T12962" s="13"/>
      <c r="U12962" s="13"/>
      <c r="V12962" s="13"/>
      <c r="W12962" s="13"/>
      <c r="X12962" s="13"/>
      <c r="Y12962" s="13"/>
      <c r="Z12962" s="13"/>
    </row>
    <row r="12963">
      <c r="A12963" s="24" t="s">
        <v>35897</v>
      </c>
      <c r="B12963" s="24" t="s">
        <v>33049</v>
      </c>
      <c r="C12963" s="13"/>
      <c r="D12963" s="13"/>
      <c r="E12963" s="13"/>
      <c r="F12963" s="13"/>
      <c r="G12963" s="13"/>
      <c r="H12963" s="13"/>
      <c r="I12963" s="13"/>
      <c r="J12963" s="13"/>
      <c r="K12963" s="13"/>
      <c r="L12963" s="13"/>
      <c r="M12963" s="13"/>
      <c r="N12963" s="13"/>
      <c r="O12963" s="13"/>
      <c r="P12963" s="13"/>
      <c r="Q12963" s="13"/>
      <c r="R12963" s="13"/>
      <c r="S12963" s="13"/>
      <c r="T12963" s="13"/>
      <c r="U12963" s="13"/>
      <c r="V12963" s="13"/>
      <c r="W12963" s="13"/>
      <c r="X12963" s="13"/>
      <c r="Y12963" s="13"/>
      <c r="Z12963" s="13"/>
    </row>
    <row r="12964">
      <c r="A12964" s="24" t="s">
        <v>35899</v>
      </c>
      <c r="B12964" s="24" t="s">
        <v>33049</v>
      </c>
      <c r="C12964" s="13"/>
      <c r="D12964" s="13"/>
      <c r="E12964" s="13"/>
      <c r="F12964" s="13"/>
      <c r="G12964" s="13"/>
      <c r="H12964" s="13"/>
      <c r="I12964" s="13"/>
      <c r="J12964" s="13"/>
      <c r="K12964" s="13"/>
      <c r="L12964" s="13"/>
      <c r="M12964" s="13"/>
      <c r="N12964" s="13"/>
      <c r="O12964" s="13"/>
      <c r="P12964" s="13"/>
      <c r="Q12964" s="13"/>
      <c r="R12964" s="13"/>
      <c r="S12964" s="13"/>
      <c r="T12964" s="13"/>
      <c r="U12964" s="13"/>
      <c r="V12964" s="13"/>
      <c r="W12964" s="13"/>
      <c r="X12964" s="13"/>
      <c r="Y12964" s="13"/>
      <c r="Z12964" s="13"/>
    </row>
    <row r="12965">
      <c r="A12965" s="24" t="s">
        <v>35901</v>
      </c>
      <c r="B12965" s="24" t="s">
        <v>33049</v>
      </c>
      <c r="C12965" s="13"/>
      <c r="D12965" s="13"/>
      <c r="E12965" s="13"/>
      <c r="F12965" s="13"/>
      <c r="G12965" s="13"/>
      <c r="H12965" s="13"/>
      <c r="I12965" s="13"/>
      <c r="J12965" s="13"/>
      <c r="K12965" s="13"/>
      <c r="L12965" s="13"/>
      <c r="M12965" s="13"/>
      <c r="N12965" s="13"/>
      <c r="O12965" s="13"/>
      <c r="P12965" s="13"/>
      <c r="Q12965" s="13"/>
      <c r="R12965" s="13"/>
      <c r="S12965" s="13"/>
      <c r="T12965" s="13"/>
      <c r="U12965" s="13"/>
      <c r="V12965" s="13"/>
      <c r="W12965" s="13"/>
      <c r="X12965" s="13"/>
      <c r="Y12965" s="13"/>
      <c r="Z12965" s="13"/>
    </row>
    <row r="12966">
      <c r="A12966" s="24" t="s">
        <v>29609</v>
      </c>
      <c r="B12966" s="24" t="s">
        <v>33049</v>
      </c>
      <c r="C12966" s="13"/>
      <c r="D12966" s="13"/>
      <c r="E12966" s="13"/>
      <c r="F12966" s="13"/>
      <c r="G12966" s="13"/>
      <c r="H12966" s="13"/>
      <c r="I12966" s="13"/>
      <c r="J12966" s="13"/>
      <c r="K12966" s="13"/>
      <c r="L12966" s="13"/>
      <c r="M12966" s="13"/>
      <c r="N12966" s="13"/>
      <c r="O12966" s="13"/>
      <c r="P12966" s="13"/>
      <c r="Q12966" s="13"/>
      <c r="R12966" s="13"/>
      <c r="S12966" s="13"/>
      <c r="T12966" s="13"/>
      <c r="U12966" s="13"/>
      <c r="V12966" s="13"/>
      <c r="W12966" s="13"/>
      <c r="X12966" s="13"/>
      <c r="Y12966" s="13"/>
      <c r="Z12966" s="13"/>
    </row>
    <row r="12967">
      <c r="A12967" s="24" t="s">
        <v>35904</v>
      </c>
      <c r="B12967" s="24" t="s">
        <v>33049</v>
      </c>
      <c r="C12967" s="13"/>
      <c r="D12967" s="13"/>
      <c r="E12967" s="13"/>
      <c r="F12967" s="13"/>
      <c r="G12967" s="13"/>
      <c r="H12967" s="13"/>
      <c r="I12967" s="13"/>
      <c r="J12967" s="13"/>
      <c r="K12967" s="13"/>
      <c r="L12967" s="13"/>
      <c r="M12967" s="13"/>
      <c r="N12967" s="13"/>
      <c r="O12967" s="13"/>
      <c r="P12967" s="13"/>
      <c r="Q12967" s="13"/>
      <c r="R12967" s="13"/>
      <c r="S12967" s="13"/>
      <c r="T12967" s="13"/>
      <c r="U12967" s="13"/>
      <c r="V12967" s="13"/>
      <c r="W12967" s="13"/>
      <c r="X12967" s="13"/>
      <c r="Y12967" s="13"/>
      <c r="Z12967" s="13"/>
    </row>
    <row r="12968">
      <c r="A12968" s="24" t="s">
        <v>35906</v>
      </c>
      <c r="B12968" s="24" t="s">
        <v>33049</v>
      </c>
      <c r="C12968" s="13"/>
      <c r="D12968" s="13"/>
      <c r="E12968" s="13"/>
      <c r="F12968" s="13"/>
      <c r="G12968" s="13"/>
      <c r="H12968" s="13"/>
      <c r="I12968" s="13"/>
      <c r="J12968" s="13"/>
      <c r="K12968" s="13"/>
      <c r="L12968" s="13"/>
      <c r="M12968" s="13"/>
      <c r="N12968" s="13"/>
      <c r="O12968" s="13"/>
      <c r="P12968" s="13"/>
      <c r="Q12968" s="13"/>
      <c r="R12968" s="13"/>
      <c r="S12968" s="13"/>
      <c r="T12968" s="13"/>
      <c r="U12968" s="13"/>
      <c r="V12968" s="13"/>
      <c r="W12968" s="13"/>
      <c r="X12968" s="13"/>
      <c r="Y12968" s="13"/>
      <c r="Z12968" s="13"/>
    </row>
    <row r="12969">
      <c r="A12969" s="24" t="s">
        <v>35908</v>
      </c>
      <c r="B12969" s="24" t="s">
        <v>33049</v>
      </c>
      <c r="C12969" s="13"/>
      <c r="D12969" s="13"/>
      <c r="E12969" s="13"/>
      <c r="F12969" s="13"/>
      <c r="G12969" s="13"/>
      <c r="H12969" s="13"/>
      <c r="I12969" s="13"/>
      <c r="J12969" s="13"/>
      <c r="K12969" s="13"/>
      <c r="L12969" s="13"/>
      <c r="M12969" s="13"/>
      <c r="N12969" s="13"/>
      <c r="O12969" s="13"/>
      <c r="P12969" s="13"/>
      <c r="Q12969" s="13"/>
      <c r="R12969" s="13"/>
      <c r="S12969" s="13"/>
      <c r="T12969" s="13"/>
      <c r="U12969" s="13"/>
      <c r="V12969" s="13"/>
      <c r="W12969" s="13"/>
      <c r="X12969" s="13"/>
      <c r="Y12969" s="13"/>
      <c r="Z12969" s="13"/>
    </row>
    <row r="12970">
      <c r="A12970" s="24" t="s">
        <v>35909</v>
      </c>
      <c r="B12970" s="24" t="s">
        <v>33049</v>
      </c>
      <c r="C12970" s="13"/>
      <c r="D12970" s="13"/>
      <c r="E12970" s="13"/>
      <c r="F12970" s="13"/>
      <c r="G12970" s="13"/>
      <c r="H12970" s="13"/>
      <c r="I12970" s="13"/>
      <c r="J12970" s="13"/>
      <c r="K12970" s="13"/>
      <c r="L12970" s="13"/>
      <c r="M12970" s="13"/>
      <c r="N12970" s="13"/>
      <c r="O12970" s="13"/>
      <c r="P12970" s="13"/>
      <c r="Q12970" s="13"/>
      <c r="R12970" s="13"/>
      <c r="S12970" s="13"/>
      <c r="T12970" s="13"/>
      <c r="U12970" s="13"/>
      <c r="V12970" s="13"/>
      <c r="W12970" s="13"/>
      <c r="X12970" s="13"/>
      <c r="Y12970" s="13"/>
      <c r="Z12970" s="13"/>
    </row>
    <row r="12971">
      <c r="A12971" s="24" t="s">
        <v>35911</v>
      </c>
      <c r="B12971" s="24" t="s">
        <v>33049</v>
      </c>
      <c r="C12971" s="13"/>
      <c r="D12971" s="13"/>
      <c r="E12971" s="13"/>
      <c r="F12971" s="13"/>
      <c r="G12971" s="13"/>
      <c r="H12971" s="13"/>
      <c r="I12971" s="13"/>
      <c r="J12971" s="13"/>
      <c r="K12971" s="13"/>
      <c r="L12971" s="13"/>
      <c r="M12971" s="13"/>
      <c r="N12971" s="13"/>
      <c r="O12971" s="13"/>
      <c r="P12971" s="13"/>
      <c r="Q12971" s="13"/>
      <c r="R12971" s="13"/>
      <c r="S12971" s="13"/>
      <c r="T12971" s="13"/>
      <c r="U12971" s="13"/>
      <c r="V12971" s="13"/>
      <c r="W12971" s="13"/>
      <c r="X12971" s="13"/>
      <c r="Y12971" s="13"/>
      <c r="Z12971" s="13"/>
    </row>
    <row r="12972">
      <c r="A12972" s="24" t="s">
        <v>35913</v>
      </c>
      <c r="B12972" s="24" t="s">
        <v>33049</v>
      </c>
      <c r="C12972" s="13"/>
      <c r="D12972" s="13"/>
      <c r="E12972" s="13"/>
      <c r="F12972" s="13"/>
      <c r="G12972" s="13"/>
      <c r="H12972" s="13"/>
      <c r="I12972" s="13"/>
      <c r="J12972" s="13"/>
      <c r="K12972" s="13"/>
      <c r="L12972" s="13"/>
      <c r="M12972" s="13"/>
      <c r="N12972" s="13"/>
      <c r="O12972" s="13"/>
      <c r="P12972" s="13"/>
      <c r="Q12972" s="13"/>
      <c r="R12972" s="13"/>
      <c r="S12972" s="13"/>
      <c r="T12972" s="13"/>
      <c r="U12972" s="13"/>
      <c r="V12972" s="13"/>
      <c r="W12972" s="13"/>
      <c r="X12972" s="13"/>
      <c r="Y12972" s="13"/>
      <c r="Z12972" s="13"/>
    </row>
    <row r="12973">
      <c r="A12973" s="24" t="s">
        <v>35915</v>
      </c>
      <c r="B12973" s="24" t="s">
        <v>33049</v>
      </c>
      <c r="C12973" s="13"/>
      <c r="D12973" s="13"/>
      <c r="E12973" s="13"/>
      <c r="F12973" s="13"/>
      <c r="G12973" s="13"/>
      <c r="H12973" s="13"/>
      <c r="I12973" s="13"/>
      <c r="J12973" s="13"/>
      <c r="K12973" s="13"/>
      <c r="L12973" s="13"/>
      <c r="M12973" s="13"/>
      <c r="N12973" s="13"/>
      <c r="O12973" s="13"/>
      <c r="P12973" s="13"/>
      <c r="Q12973" s="13"/>
      <c r="R12973" s="13"/>
      <c r="S12973" s="13"/>
      <c r="T12973" s="13"/>
      <c r="U12973" s="13"/>
      <c r="V12973" s="13"/>
      <c r="W12973" s="13"/>
      <c r="X12973" s="13"/>
      <c r="Y12973" s="13"/>
      <c r="Z12973" s="13"/>
    </row>
    <row r="12974">
      <c r="A12974" s="24" t="s">
        <v>35917</v>
      </c>
      <c r="B12974" s="24" t="s">
        <v>33049</v>
      </c>
      <c r="C12974" s="13"/>
      <c r="D12974" s="13"/>
      <c r="E12974" s="13"/>
      <c r="F12974" s="13"/>
      <c r="G12974" s="13"/>
      <c r="H12974" s="13"/>
      <c r="I12974" s="13"/>
      <c r="J12974" s="13"/>
      <c r="K12974" s="13"/>
      <c r="L12974" s="13"/>
      <c r="M12974" s="13"/>
      <c r="N12974" s="13"/>
      <c r="O12974" s="13"/>
      <c r="P12974" s="13"/>
      <c r="Q12974" s="13"/>
      <c r="R12974" s="13"/>
      <c r="S12974" s="13"/>
      <c r="T12974" s="13"/>
      <c r="U12974" s="13"/>
      <c r="V12974" s="13"/>
      <c r="W12974" s="13"/>
      <c r="X12974" s="13"/>
      <c r="Y12974" s="13"/>
      <c r="Z12974" s="13"/>
    </row>
    <row r="12975">
      <c r="A12975" s="24" t="s">
        <v>35919</v>
      </c>
      <c r="B12975" s="24" t="s">
        <v>33049</v>
      </c>
      <c r="C12975" s="13"/>
      <c r="D12975" s="13"/>
      <c r="E12975" s="13"/>
      <c r="F12975" s="13"/>
      <c r="G12975" s="13"/>
      <c r="H12975" s="13"/>
      <c r="I12975" s="13"/>
      <c r="J12975" s="13"/>
      <c r="K12975" s="13"/>
      <c r="L12975" s="13"/>
      <c r="M12975" s="13"/>
      <c r="N12975" s="13"/>
      <c r="O12975" s="13"/>
      <c r="P12975" s="13"/>
      <c r="Q12975" s="13"/>
      <c r="R12975" s="13"/>
      <c r="S12975" s="13"/>
      <c r="T12975" s="13"/>
      <c r="U12975" s="13"/>
      <c r="V12975" s="13"/>
      <c r="W12975" s="13"/>
      <c r="X12975" s="13"/>
      <c r="Y12975" s="13"/>
      <c r="Z12975" s="13"/>
    </row>
    <row r="12976">
      <c r="A12976" s="24" t="s">
        <v>35921</v>
      </c>
      <c r="B12976" s="24" t="s">
        <v>33049</v>
      </c>
      <c r="C12976" s="13"/>
      <c r="D12976" s="13"/>
      <c r="E12976" s="13"/>
      <c r="F12976" s="13"/>
      <c r="G12976" s="13"/>
      <c r="H12976" s="13"/>
      <c r="I12976" s="13"/>
      <c r="J12976" s="13"/>
      <c r="K12976" s="13"/>
      <c r="L12976" s="13"/>
      <c r="M12976" s="13"/>
      <c r="N12976" s="13"/>
      <c r="O12976" s="13"/>
      <c r="P12976" s="13"/>
      <c r="Q12976" s="13"/>
      <c r="R12976" s="13"/>
      <c r="S12976" s="13"/>
      <c r="T12976" s="13"/>
      <c r="U12976" s="13"/>
      <c r="V12976" s="13"/>
      <c r="W12976" s="13"/>
      <c r="X12976" s="13"/>
      <c r="Y12976" s="13"/>
      <c r="Z12976" s="13"/>
    </row>
    <row r="12977">
      <c r="A12977" s="24" t="s">
        <v>35922</v>
      </c>
      <c r="B12977" s="24" t="s">
        <v>33049</v>
      </c>
      <c r="C12977" s="13"/>
      <c r="D12977" s="13"/>
      <c r="E12977" s="13"/>
      <c r="F12977" s="13"/>
      <c r="G12977" s="13"/>
      <c r="H12977" s="13"/>
      <c r="I12977" s="13"/>
      <c r="J12977" s="13"/>
      <c r="K12977" s="13"/>
      <c r="L12977" s="13"/>
      <c r="M12977" s="13"/>
      <c r="N12977" s="13"/>
      <c r="O12977" s="13"/>
      <c r="P12977" s="13"/>
      <c r="Q12977" s="13"/>
      <c r="R12977" s="13"/>
      <c r="S12977" s="13"/>
      <c r="T12977" s="13"/>
      <c r="U12977" s="13"/>
      <c r="V12977" s="13"/>
      <c r="W12977" s="13"/>
      <c r="X12977" s="13"/>
      <c r="Y12977" s="13"/>
      <c r="Z12977" s="13"/>
    </row>
    <row r="12978">
      <c r="A12978" s="24" t="s">
        <v>35924</v>
      </c>
      <c r="B12978" s="24" t="s">
        <v>33049</v>
      </c>
      <c r="C12978" s="13"/>
      <c r="D12978" s="13"/>
      <c r="E12978" s="13"/>
      <c r="F12978" s="13"/>
      <c r="G12978" s="13"/>
      <c r="H12978" s="13"/>
      <c r="I12978" s="13"/>
      <c r="J12978" s="13"/>
      <c r="K12978" s="13"/>
      <c r="L12978" s="13"/>
      <c r="M12978" s="13"/>
      <c r="N12978" s="13"/>
      <c r="O12978" s="13"/>
      <c r="P12978" s="13"/>
      <c r="Q12978" s="13"/>
      <c r="R12978" s="13"/>
      <c r="S12978" s="13"/>
      <c r="T12978" s="13"/>
      <c r="U12978" s="13"/>
      <c r="V12978" s="13"/>
      <c r="W12978" s="13"/>
      <c r="X12978" s="13"/>
      <c r="Y12978" s="13"/>
      <c r="Z12978" s="13"/>
    </row>
    <row r="12979">
      <c r="A12979" s="24" t="s">
        <v>35926</v>
      </c>
      <c r="B12979" s="24" t="s">
        <v>33049</v>
      </c>
      <c r="C12979" s="13"/>
      <c r="D12979" s="13"/>
      <c r="E12979" s="13"/>
      <c r="F12979" s="13"/>
      <c r="G12979" s="13"/>
      <c r="H12979" s="13"/>
      <c r="I12979" s="13"/>
      <c r="J12979" s="13"/>
      <c r="K12979" s="13"/>
      <c r="L12979" s="13"/>
      <c r="M12979" s="13"/>
      <c r="N12979" s="13"/>
      <c r="O12979" s="13"/>
      <c r="P12979" s="13"/>
      <c r="Q12979" s="13"/>
      <c r="R12979" s="13"/>
      <c r="S12979" s="13"/>
      <c r="T12979" s="13"/>
      <c r="U12979" s="13"/>
      <c r="V12979" s="13"/>
      <c r="W12979" s="13"/>
      <c r="X12979" s="13"/>
      <c r="Y12979" s="13"/>
      <c r="Z12979" s="13"/>
    </row>
    <row r="12980">
      <c r="A12980" s="24" t="s">
        <v>35928</v>
      </c>
      <c r="B12980" s="24" t="s">
        <v>33049</v>
      </c>
      <c r="C12980" s="13"/>
      <c r="D12980" s="13"/>
      <c r="E12980" s="13"/>
      <c r="F12980" s="13"/>
      <c r="G12980" s="13"/>
      <c r="H12980" s="13"/>
      <c r="I12980" s="13"/>
      <c r="J12980" s="13"/>
      <c r="K12980" s="13"/>
      <c r="L12980" s="13"/>
      <c r="M12980" s="13"/>
      <c r="N12980" s="13"/>
      <c r="O12980" s="13"/>
      <c r="P12980" s="13"/>
      <c r="Q12980" s="13"/>
      <c r="R12980" s="13"/>
      <c r="S12980" s="13"/>
      <c r="T12980" s="13"/>
      <c r="U12980" s="13"/>
      <c r="V12980" s="13"/>
      <c r="W12980" s="13"/>
      <c r="X12980" s="13"/>
      <c r="Y12980" s="13"/>
      <c r="Z12980" s="13"/>
    </row>
    <row r="12981">
      <c r="A12981" s="24" t="s">
        <v>35930</v>
      </c>
      <c r="B12981" s="24" t="s">
        <v>33049</v>
      </c>
      <c r="C12981" s="13"/>
      <c r="D12981" s="13"/>
      <c r="E12981" s="13"/>
      <c r="F12981" s="13"/>
      <c r="G12981" s="13"/>
      <c r="H12981" s="13"/>
      <c r="I12981" s="13"/>
      <c r="J12981" s="13"/>
      <c r="K12981" s="13"/>
      <c r="L12981" s="13"/>
      <c r="M12981" s="13"/>
      <c r="N12981" s="13"/>
      <c r="O12981" s="13"/>
      <c r="P12981" s="13"/>
      <c r="Q12981" s="13"/>
      <c r="R12981" s="13"/>
      <c r="S12981" s="13"/>
      <c r="T12981" s="13"/>
      <c r="U12981" s="13"/>
      <c r="V12981" s="13"/>
      <c r="W12981" s="13"/>
      <c r="X12981" s="13"/>
      <c r="Y12981" s="13"/>
      <c r="Z12981" s="13"/>
    </row>
    <row r="12982">
      <c r="A12982" s="24" t="s">
        <v>35931</v>
      </c>
      <c r="B12982" s="24" t="s">
        <v>33049</v>
      </c>
      <c r="C12982" s="13"/>
      <c r="D12982" s="13"/>
      <c r="E12982" s="13"/>
      <c r="F12982" s="13"/>
      <c r="G12982" s="13"/>
      <c r="H12982" s="13"/>
      <c r="I12982" s="13"/>
      <c r="J12982" s="13"/>
      <c r="K12982" s="13"/>
      <c r="L12982" s="13"/>
      <c r="M12982" s="13"/>
      <c r="N12982" s="13"/>
      <c r="O12982" s="13"/>
      <c r="P12982" s="13"/>
      <c r="Q12982" s="13"/>
      <c r="R12982" s="13"/>
      <c r="S12982" s="13"/>
      <c r="T12982" s="13"/>
      <c r="U12982" s="13"/>
      <c r="V12982" s="13"/>
      <c r="W12982" s="13"/>
      <c r="X12982" s="13"/>
      <c r="Y12982" s="13"/>
      <c r="Z12982" s="13"/>
    </row>
    <row r="12983">
      <c r="A12983" s="24" t="s">
        <v>35933</v>
      </c>
      <c r="B12983" s="24" t="s">
        <v>33049</v>
      </c>
      <c r="C12983" s="13"/>
      <c r="D12983" s="13"/>
      <c r="E12983" s="13"/>
      <c r="F12983" s="13"/>
      <c r="G12983" s="13"/>
      <c r="H12983" s="13"/>
      <c r="I12983" s="13"/>
      <c r="J12983" s="13"/>
      <c r="K12983" s="13"/>
      <c r="L12983" s="13"/>
      <c r="M12983" s="13"/>
      <c r="N12983" s="13"/>
      <c r="O12983" s="13"/>
      <c r="P12983" s="13"/>
      <c r="Q12983" s="13"/>
      <c r="R12983" s="13"/>
      <c r="S12983" s="13"/>
      <c r="T12983" s="13"/>
      <c r="U12983" s="13"/>
      <c r="V12983" s="13"/>
      <c r="W12983" s="13"/>
      <c r="X12983" s="13"/>
      <c r="Y12983" s="13"/>
      <c r="Z12983" s="13"/>
    </row>
    <row r="12984">
      <c r="A12984" s="24" t="s">
        <v>35935</v>
      </c>
      <c r="B12984" s="24" t="s">
        <v>33049</v>
      </c>
      <c r="C12984" s="13"/>
      <c r="D12984" s="13"/>
      <c r="E12984" s="13"/>
      <c r="F12984" s="13"/>
      <c r="G12984" s="13"/>
      <c r="H12984" s="13"/>
      <c r="I12984" s="13"/>
      <c r="J12984" s="13"/>
      <c r="K12984" s="13"/>
      <c r="L12984" s="13"/>
      <c r="M12984" s="13"/>
      <c r="N12984" s="13"/>
      <c r="O12984" s="13"/>
      <c r="P12984" s="13"/>
      <c r="Q12984" s="13"/>
      <c r="R12984" s="13"/>
      <c r="S12984" s="13"/>
      <c r="T12984" s="13"/>
      <c r="U12984" s="13"/>
      <c r="V12984" s="13"/>
      <c r="W12984" s="13"/>
      <c r="X12984" s="13"/>
      <c r="Y12984" s="13"/>
      <c r="Z12984" s="13"/>
    </row>
    <row r="12985">
      <c r="A12985" s="24" t="s">
        <v>35937</v>
      </c>
      <c r="B12985" s="24" t="s">
        <v>33049</v>
      </c>
      <c r="C12985" s="13"/>
      <c r="D12985" s="13"/>
      <c r="E12985" s="13"/>
      <c r="F12985" s="13"/>
      <c r="G12985" s="13"/>
      <c r="H12985" s="13"/>
      <c r="I12985" s="13"/>
      <c r="J12985" s="13"/>
      <c r="K12985" s="13"/>
      <c r="L12985" s="13"/>
      <c r="M12985" s="13"/>
      <c r="N12985" s="13"/>
      <c r="O12985" s="13"/>
      <c r="P12985" s="13"/>
      <c r="Q12985" s="13"/>
      <c r="R12985" s="13"/>
      <c r="S12985" s="13"/>
      <c r="T12985" s="13"/>
      <c r="U12985" s="13"/>
      <c r="V12985" s="13"/>
      <c r="W12985" s="13"/>
      <c r="X12985" s="13"/>
      <c r="Y12985" s="13"/>
      <c r="Z12985" s="13"/>
    </row>
    <row r="12986">
      <c r="A12986" s="24" t="s">
        <v>35939</v>
      </c>
      <c r="B12986" s="24" t="s">
        <v>33049</v>
      </c>
      <c r="C12986" s="13"/>
      <c r="D12986" s="13"/>
      <c r="E12986" s="13"/>
      <c r="F12986" s="13"/>
      <c r="G12986" s="13"/>
      <c r="H12986" s="13"/>
      <c r="I12986" s="13"/>
      <c r="J12986" s="13"/>
      <c r="K12986" s="13"/>
      <c r="L12986" s="13"/>
      <c r="M12986" s="13"/>
      <c r="N12986" s="13"/>
      <c r="O12986" s="13"/>
      <c r="P12986" s="13"/>
      <c r="Q12986" s="13"/>
      <c r="R12986" s="13"/>
      <c r="S12986" s="13"/>
      <c r="T12986" s="13"/>
      <c r="U12986" s="13"/>
      <c r="V12986" s="13"/>
      <c r="W12986" s="13"/>
      <c r="X12986" s="13"/>
      <c r="Y12986" s="13"/>
      <c r="Z12986" s="13"/>
    </row>
    <row r="12987">
      <c r="A12987" s="24" t="s">
        <v>35941</v>
      </c>
      <c r="B12987" s="24" t="s">
        <v>33049</v>
      </c>
      <c r="C12987" s="13"/>
      <c r="D12987" s="13"/>
      <c r="E12987" s="13"/>
      <c r="F12987" s="13"/>
      <c r="G12987" s="13"/>
      <c r="H12987" s="13"/>
      <c r="I12987" s="13"/>
      <c r="J12987" s="13"/>
      <c r="K12987" s="13"/>
      <c r="L12987" s="13"/>
      <c r="M12987" s="13"/>
      <c r="N12987" s="13"/>
      <c r="O12987" s="13"/>
      <c r="P12987" s="13"/>
      <c r="Q12987" s="13"/>
      <c r="R12987" s="13"/>
      <c r="S12987" s="13"/>
      <c r="T12987" s="13"/>
      <c r="U12987" s="13"/>
      <c r="V12987" s="13"/>
      <c r="W12987" s="13"/>
      <c r="X12987" s="13"/>
      <c r="Y12987" s="13"/>
      <c r="Z12987" s="13"/>
    </row>
    <row r="12988">
      <c r="A12988" s="24" t="s">
        <v>35943</v>
      </c>
      <c r="B12988" s="24" t="s">
        <v>33049</v>
      </c>
      <c r="C12988" s="13"/>
      <c r="D12988" s="13"/>
      <c r="E12988" s="13"/>
      <c r="F12988" s="13"/>
      <c r="G12988" s="13"/>
      <c r="H12988" s="13"/>
      <c r="I12988" s="13"/>
      <c r="J12988" s="13"/>
      <c r="K12988" s="13"/>
      <c r="L12988" s="13"/>
      <c r="M12988" s="13"/>
      <c r="N12988" s="13"/>
      <c r="O12988" s="13"/>
      <c r="P12988" s="13"/>
      <c r="Q12988" s="13"/>
      <c r="R12988" s="13"/>
      <c r="S12988" s="13"/>
      <c r="T12988" s="13"/>
      <c r="U12988" s="13"/>
      <c r="V12988" s="13"/>
      <c r="W12988" s="13"/>
      <c r="X12988" s="13"/>
      <c r="Y12988" s="13"/>
      <c r="Z12988" s="13"/>
    </row>
    <row r="12989">
      <c r="A12989" s="24" t="s">
        <v>35944</v>
      </c>
      <c r="B12989" s="24" t="s">
        <v>33049</v>
      </c>
      <c r="C12989" s="13"/>
      <c r="D12989" s="13"/>
      <c r="E12989" s="13"/>
      <c r="F12989" s="13"/>
      <c r="G12989" s="13"/>
      <c r="H12989" s="13"/>
      <c r="I12989" s="13"/>
      <c r="J12989" s="13"/>
      <c r="K12989" s="13"/>
      <c r="L12989" s="13"/>
      <c r="M12989" s="13"/>
      <c r="N12989" s="13"/>
      <c r="O12989" s="13"/>
      <c r="P12989" s="13"/>
      <c r="Q12989" s="13"/>
      <c r="R12989" s="13"/>
      <c r="S12989" s="13"/>
      <c r="T12989" s="13"/>
      <c r="U12989" s="13"/>
      <c r="V12989" s="13"/>
      <c r="W12989" s="13"/>
      <c r="X12989" s="13"/>
      <c r="Y12989" s="13"/>
      <c r="Z12989" s="13"/>
    </row>
    <row r="12990">
      <c r="A12990" s="24" t="s">
        <v>35946</v>
      </c>
      <c r="B12990" s="24" t="s">
        <v>33049</v>
      </c>
      <c r="C12990" s="13"/>
      <c r="D12990" s="13"/>
      <c r="E12990" s="13"/>
      <c r="F12990" s="13"/>
      <c r="G12990" s="13"/>
      <c r="H12990" s="13"/>
      <c r="I12990" s="13"/>
      <c r="J12990" s="13"/>
      <c r="K12990" s="13"/>
      <c r="L12990" s="13"/>
      <c r="M12990" s="13"/>
      <c r="N12990" s="13"/>
      <c r="O12990" s="13"/>
      <c r="P12990" s="13"/>
      <c r="Q12990" s="13"/>
      <c r="R12990" s="13"/>
      <c r="S12990" s="13"/>
      <c r="T12990" s="13"/>
      <c r="U12990" s="13"/>
      <c r="V12990" s="13"/>
      <c r="W12990" s="13"/>
      <c r="X12990" s="13"/>
      <c r="Y12990" s="13"/>
      <c r="Z12990" s="13"/>
    </row>
    <row r="12991">
      <c r="A12991" s="24" t="s">
        <v>35948</v>
      </c>
      <c r="B12991" s="24" t="s">
        <v>33049</v>
      </c>
      <c r="C12991" s="13"/>
      <c r="D12991" s="13"/>
      <c r="E12991" s="13"/>
      <c r="F12991" s="13"/>
      <c r="G12991" s="13"/>
      <c r="H12991" s="13"/>
      <c r="I12991" s="13"/>
      <c r="J12991" s="13"/>
      <c r="K12991" s="13"/>
      <c r="L12991" s="13"/>
      <c r="M12991" s="13"/>
      <c r="N12991" s="13"/>
      <c r="O12991" s="13"/>
      <c r="P12991" s="13"/>
      <c r="Q12991" s="13"/>
      <c r="R12991" s="13"/>
      <c r="S12991" s="13"/>
      <c r="T12991" s="13"/>
      <c r="U12991" s="13"/>
      <c r="V12991" s="13"/>
      <c r="W12991" s="13"/>
      <c r="X12991" s="13"/>
      <c r="Y12991" s="13"/>
      <c r="Z12991" s="13"/>
    </row>
    <row r="12992">
      <c r="A12992" s="24" t="s">
        <v>35950</v>
      </c>
      <c r="B12992" s="24" t="s">
        <v>33049</v>
      </c>
      <c r="C12992" s="13"/>
      <c r="D12992" s="13"/>
      <c r="E12992" s="13"/>
      <c r="F12992" s="13"/>
      <c r="G12992" s="13"/>
      <c r="H12992" s="13"/>
      <c r="I12992" s="13"/>
      <c r="J12992" s="13"/>
      <c r="K12992" s="13"/>
      <c r="L12992" s="13"/>
      <c r="M12992" s="13"/>
      <c r="N12992" s="13"/>
      <c r="O12992" s="13"/>
      <c r="P12992" s="13"/>
      <c r="Q12992" s="13"/>
      <c r="R12992" s="13"/>
      <c r="S12992" s="13"/>
      <c r="T12992" s="13"/>
      <c r="U12992" s="13"/>
      <c r="V12992" s="13"/>
      <c r="W12992" s="13"/>
      <c r="X12992" s="13"/>
      <c r="Y12992" s="13"/>
      <c r="Z12992" s="13"/>
    </row>
    <row r="12993">
      <c r="A12993" s="24" t="s">
        <v>35952</v>
      </c>
      <c r="B12993" s="24" t="s">
        <v>33049</v>
      </c>
      <c r="C12993" s="13"/>
      <c r="D12993" s="13"/>
      <c r="E12993" s="13"/>
      <c r="F12993" s="13"/>
      <c r="G12993" s="13"/>
      <c r="H12993" s="13"/>
      <c r="I12993" s="13"/>
      <c r="J12993" s="13"/>
      <c r="K12993" s="13"/>
      <c r="L12993" s="13"/>
      <c r="M12993" s="13"/>
      <c r="N12993" s="13"/>
      <c r="O12993" s="13"/>
      <c r="P12993" s="13"/>
      <c r="Q12993" s="13"/>
      <c r="R12993" s="13"/>
      <c r="S12993" s="13"/>
      <c r="T12993" s="13"/>
      <c r="U12993" s="13"/>
      <c r="V12993" s="13"/>
      <c r="W12993" s="13"/>
      <c r="X12993" s="13"/>
      <c r="Y12993" s="13"/>
      <c r="Z12993" s="13"/>
    </row>
    <row r="12994">
      <c r="A12994" s="24" t="s">
        <v>35954</v>
      </c>
      <c r="B12994" s="24" t="s">
        <v>33049</v>
      </c>
      <c r="C12994" s="13"/>
      <c r="D12994" s="13"/>
      <c r="E12994" s="13"/>
      <c r="F12994" s="13"/>
      <c r="G12994" s="13"/>
      <c r="H12994" s="13"/>
      <c r="I12994" s="13"/>
      <c r="J12994" s="13"/>
      <c r="K12994" s="13"/>
      <c r="L12994" s="13"/>
      <c r="M12994" s="13"/>
      <c r="N12994" s="13"/>
      <c r="O12994" s="13"/>
      <c r="P12994" s="13"/>
      <c r="Q12994" s="13"/>
      <c r="R12994" s="13"/>
      <c r="S12994" s="13"/>
      <c r="T12994" s="13"/>
      <c r="U12994" s="13"/>
      <c r="V12994" s="13"/>
      <c r="W12994" s="13"/>
      <c r="X12994" s="13"/>
      <c r="Y12994" s="13"/>
      <c r="Z12994" s="13"/>
    </row>
    <row r="12995">
      <c r="A12995" s="24" t="s">
        <v>35956</v>
      </c>
      <c r="B12995" s="24" t="s">
        <v>33049</v>
      </c>
      <c r="C12995" s="13"/>
      <c r="D12995" s="13"/>
      <c r="E12995" s="13"/>
      <c r="F12995" s="13"/>
      <c r="G12995" s="13"/>
      <c r="H12995" s="13"/>
      <c r="I12995" s="13"/>
      <c r="J12995" s="13"/>
      <c r="K12995" s="13"/>
      <c r="L12995" s="13"/>
      <c r="M12995" s="13"/>
      <c r="N12995" s="13"/>
      <c r="O12995" s="13"/>
      <c r="P12995" s="13"/>
      <c r="Q12995" s="13"/>
      <c r="R12995" s="13"/>
      <c r="S12995" s="13"/>
      <c r="T12995" s="13"/>
      <c r="U12995" s="13"/>
      <c r="V12995" s="13"/>
      <c r="W12995" s="13"/>
      <c r="X12995" s="13"/>
      <c r="Y12995" s="13"/>
      <c r="Z12995" s="13"/>
    </row>
    <row r="12996">
      <c r="A12996" s="24" t="s">
        <v>35958</v>
      </c>
      <c r="B12996" s="24" t="s">
        <v>33049</v>
      </c>
      <c r="C12996" s="13"/>
      <c r="D12996" s="13"/>
      <c r="E12996" s="13"/>
      <c r="F12996" s="13"/>
      <c r="G12996" s="13"/>
      <c r="H12996" s="13"/>
      <c r="I12996" s="13"/>
      <c r="J12996" s="13"/>
      <c r="K12996" s="13"/>
      <c r="L12996" s="13"/>
      <c r="M12996" s="13"/>
      <c r="N12996" s="13"/>
      <c r="O12996" s="13"/>
      <c r="P12996" s="13"/>
      <c r="Q12996" s="13"/>
      <c r="R12996" s="13"/>
      <c r="S12996" s="13"/>
      <c r="T12996" s="13"/>
      <c r="U12996" s="13"/>
      <c r="V12996" s="13"/>
      <c r="W12996" s="13"/>
      <c r="X12996" s="13"/>
      <c r="Y12996" s="13"/>
      <c r="Z12996" s="13"/>
    </row>
    <row r="12997">
      <c r="A12997" s="24" t="s">
        <v>35960</v>
      </c>
      <c r="B12997" s="24" t="s">
        <v>33049</v>
      </c>
      <c r="C12997" s="13"/>
      <c r="D12997" s="13"/>
      <c r="E12997" s="13"/>
      <c r="F12997" s="13"/>
      <c r="G12997" s="13"/>
      <c r="H12997" s="13"/>
      <c r="I12997" s="13"/>
      <c r="J12997" s="13"/>
      <c r="K12997" s="13"/>
      <c r="L12997" s="13"/>
      <c r="M12997" s="13"/>
      <c r="N12997" s="13"/>
      <c r="O12997" s="13"/>
      <c r="P12997" s="13"/>
      <c r="Q12997" s="13"/>
      <c r="R12997" s="13"/>
      <c r="S12997" s="13"/>
      <c r="T12997" s="13"/>
      <c r="U12997" s="13"/>
      <c r="V12997" s="13"/>
      <c r="W12997" s="13"/>
      <c r="X12997" s="13"/>
      <c r="Y12997" s="13"/>
      <c r="Z12997" s="13"/>
    </row>
    <row r="12998">
      <c r="A12998" s="24" t="s">
        <v>35962</v>
      </c>
      <c r="B12998" s="24" t="s">
        <v>33049</v>
      </c>
      <c r="C12998" s="13"/>
      <c r="D12998" s="13"/>
      <c r="E12998" s="13"/>
      <c r="F12998" s="13"/>
      <c r="G12998" s="13"/>
      <c r="H12998" s="13"/>
      <c r="I12998" s="13"/>
      <c r="J12998" s="13"/>
      <c r="K12998" s="13"/>
      <c r="L12998" s="13"/>
      <c r="M12998" s="13"/>
      <c r="N12998" s="13"/>
      <c r="O12998" s="13"/>
      <c r="P12998" s="13"/>
      <c r="Q12998" s="13"/>
      <c r="R12998" s="13"/>
      <c r="S12998" s="13"/>
      <c r="T12998" s="13"/>
      <c r="U12998" s="13"/>
      <c r="V12998" s="13"/>
      <c r="W12998" s="13"/>
      <c r="X12998" s="13"/>
      <c r="Y12998" s="13"/>
      <c r="Z12998" s="13"/>
    </row>
    <row r="12999">
      <c r="A12999" s="24" t="s">
        <v>35964</v>
      </c>
      <c r="B12999" s="24" t="s">
        <v>33049</v>
      </c>
      <c r="C12999" s="13"/>
      <c r="D12999" s="13"/>
      <c r="E12999" s="13"/>
      <c r="F12999" s="13"/>
      <c r="G12999" s="13"/>
      <c r="H12999" s="13"/>
      <c r="I12999" s="13"/>
      <c r="J12999" s="13"/>
      <c r="K12999" s="13"/>
      <c r="L12999" s="13"/>
      <c r="M12999" s="13"/>
      <c r="N12999" s="13"/>
      <c r="O12999" s="13"/>
      <c r="P12999" s="13"/>
      <c r="Q12999" s="13"/>
      <c r="R12999" s="13"/>
      <c r="S12999" s="13"/>
      <c r="T12999" s="13"/>
      <c r="U12999" s="13"/>
      <c r="V12999" s="13"/>
      <c r="W12999" s="13"/>
      <c r="X12999" s="13"/>
      <c r="Y12999" s="13"/>
      <c r="Z12999" s="13"/>
    </row>
    <row r="13000">
      <c r="A13000" s="24" t="s">
        <v>35966</v>
      </c>
      <c r="B13000" s="24" t="s">
        <v>33049</v>
      </c>
      <c r="C13000" s="13"/>
      <c r="D13000" s="13"/>
      <c r="E13000" s="13"/>
      <c r="F13000" s="13"/>
      <c r="G13000" s="13"/>
      <c r="H13000" s="13"/>
      <c r="I13000" s="13"/>
      <c r="J13000" s="13"/>
      <c r="K13000" s="13"/>
      <c r="L13000" s="13"/>
      <c r="M13000" s="13"/>
      <c r="N13000" s="13"/>
      <c r="O13000" s="13"/>
      <c r="P13000" s="13"/>
      <c r="Q13000" s="13"/>
      <c r="R13000" s="13"/>
      <c r="S13000" s="13"/>
      <c r="T13000" s="13"/>
      <c r="U13000" s="13"/>
      <c r="V13000" s="13"/>
      <c r="W13000" s="13"/>
      <c r="X13000" s="13"/>
      <c r="Y13000" s="13"/>
      <c r="Z13000" s="13"/>
    </row>
    <row r="13001">
      <c r="A13001" s="24" t="s">
        <v>35968</v>
      </c>
      <c r="B13001" s="24" t="s">
        <v>33049</v>
      </c>
      <c r="C13001" s="13"/>
      <c r="D13001" s="13"/>
      <c r="E13001" s="13"/>
      <c r="F13001" s="13"/>
      <c r="G13001" s="13"/>
      <c r="H13001" s="13"/>
      <c r="I13001" s="13"/>
      <c r="J13001" s="13"/>
      <c r="K13001" s="13"/>
      <c r="L13001" s="13"/>
      <c r="M13001" s="13"/>
      <c r="N13001" s="13"/>
      <c r="O13001" s="13"/>
      <c r="P13001" s="13"/>
      <c r="Q13001" s="13"/>
      <c r="R13001" s="13"/>
      <c r="S13001" s="13"/>
      <c r="T13001" s="13"/>
      <c r="U13001" s="13"/>
      <c r="V13001" s="13"/>
      <c r="W13001" s="13"/>
      <c r="X13001" s="13"/>
      <c r="Y13001" s="13"/>
      <c r="Z13001" s="13"/>
    </row>
    <row r="13002">
      <c r="A13002" s="24" t="s">
        <v>35970</v>
      </c>
      <c r="B13002" s="24" t="s">
        <v>33049</v>
      </c>
      <c r="C13002" s="13"/>
      <c r="D13002" s="13"/>
      <c r="E13002" s="13"/>
      <c r="F13002" s="13"/>
      <c r="G13002" s="13"/>
      <c r="H13002" s="13"/>
      <c r="I13002" s="13"/>
      <c r="J13002" s="13"/>
      <c r="K13002" s="13"/>
      <c r="L13002" s="13"/>
      <c r="M13002" s="13"/>
      <c r="N13002" s="13"/>
      <c r="O13002" s="13"/>
      <c r="P13002" s="13"/>
      <c r="Q13002" s="13"/>
      <c r="R13002" s="13"/>
      <c r="S13002" s="13"/>
      <c r="T13002" s="13"/>
      <c r="U13002" s="13"/>
      <c r="V13002" s="13"/>
      <c r="W13002" s="13"/>
      <c r="X13002" s="13"/>
      <c r="Y13002" s="13"/>
      <c r="Z13002" s="13"/>
    </row>
    <row r="13003">
      <c r="A13003" s="24" t="s">
        <v>35972</v>
      </c>
      <c r="B13003" s="24" t="s">
        <v>33049</v>
      </c>
      <c r="C13003" s="13"/>
      <c r="D13003" s="13"/>
      <c r="E13003" s="13"/>
      <c r="F13003" s="13"/>
      <c r="G13003" s="13"/>
      <c r="H13003" s="13"/>
      <c r="I13003" s="13"/>
      <c r="J13003" s="13"/>
      <c r="K13003" s="13"/>
      <c r="L13003" s="13"/>
      <c r="M13003" s="13"/>
      <c r="N13003" s="13"/>
      <c r="O13003" s="13"/>
      <c r="P13003" s="13"/>
      <c r="Q13003" s="13"/>
      <c r="R13003" s="13"/>
      <c r="S13003" s="13"/>
      <c r="T13003" s="13"/>
      <c r="U13003" s="13"/>
      <c r="V13003" s="13"/>
      <c r="W13003" s="13"/>
      <c r="X13003" s="13"/>
      <c r="Y13003" s="13"/>
      <c r="Z13003" s="13"/>
    </row>
    <row r="13004">
      <c r="A13004" s="24" t="s">
        <v>35974</v>
      </c>
      <c r="B13004" s="24" t="s">
        <v>33049</v>
      </c>
      <c r="C13004" s="13"/>
      <c r="D13004" s="13"/>
      <c r="E13004" s="13"/>
      <c r="F13004" s="13"/>
      <c r="G13004" s="13"/>
      <c r="H13004" s="13"/>
      <c r="I13004" s="13"/>
      <c r="J13004" s="13"/>
      <c r="K13004" s="13"/>
      <c r="L13004" s="13"/>
      <c r="M13004" s="13"/>
      <c r="N13004" s="13"/>
      <c r="O13004" s="13"/>
      <c r="P13004" s="13"/>
      <c r="Q13004" s="13"/>
      <c r="R13004" s="13"/>
      <c r="S13004" s="13"/>
      <c r="T13004" s="13"/>
      <c r="U13004" s="13"/>
      <c r="V13004" s="13"/>
      <c r="W13004" s="13"/>
      <c r="X13004" s="13"/>
      <c r="Y13004" s="13"/>
      <c r="Z13004" s="13"/>
    </row>
    <row r="13005">
      <c r="A13005" s="24" t="s">
        <v>35976</v>
      </c>
      <c r="B13005" s="24" t="s">
        <v>33049</v>
      </c>
      <c r="C13005" s="13"/>
      <c r="D13005" s="13"/>
      <c r="E13005" s="13"/>
      <c r="F13005" s="13"/>
      <c r="G13005" s="13"/>
      <c r="H13005" s="13"/>
      <c r="I13005" s="13"/>
      <c r="J13005" s="13"/>
      <c r="K13005" s="13"/>
      <c r="L13005" s="13"/>
      <c r="M13005" s="13"/>
      <c r="N13005" s="13"/>
      <c r="O13005" s="13"/>
      <c r="P13005" s="13"/>
      <c r="Q13005" s="13"/>
      <c r="R13005" s="13"/>
      <c r="S13005" s="13"/>
      <c r="T13005" s="13"/>
      <c r="U13005" s="13"/>
      <c r="V13005" s="13"/>
      <c r="W13005" s="13"/>
      <c r="X13005" s="13"/>
      <c r="Y13005" s="13"/>
      <c r="Z13005" s="13"/>
    </row>
    <row r="13006">
      <c r="A13006" s="24" t="s">
        <v>35978</v>
      </c>
      <c r="B13006" s="24" t="s">
        <v>33049</v>
      </c>
      <c r="C13006" s="13"/>
      <c r="D13006" s="13"/>
      <c r="E13006" s="13"/>
      <c r="F13006" s="13"/>
      <c r="G13006" s="13"/>
      <c r="H13006" s="13"/>
      <c r="I13006" s="13"/>
      <c r="J13006" s="13"/>
      <c r="K13006" s="13"/>
      <c r="L13006" s="13"/>
      <c r="M13006" s="13"/>
      <c r="N13006" s="13"/>
      <c r="O13006" s="13"/>
      <c r="P13006" s="13"/>
      <c r="Q13006" s="13"/>
      <c r="R13006" s="13"/>
      <c r="S13006" s="13"/>
      <c r="T13006" s="13"/>
      <c r="U13006" s="13"/>
      <c r="V13006" s="13"/>
      <c r="W13006" s="13"/>
      <c r="X13006" s="13"/>
      <c r="Y13006" s="13"/>
      <c r="Z13006" s="13"/>
    </row>
    <row r="13007">
      <c r="A13007" s="24" t="s">
        <v>35980</v>
      </c>
      <c r="B13007" s="24" t="s">
        <v>33049</v>
      </c>
      <c r="C13007" s="13"/>
      <c r="D13007" s="13"/>
      <c r="E13007" s="13"/>
      <c r="F13007" s="13"/>
      <c r="G13007" s="13"/>
      <c r="H13007" s="13"/>
      <c r="I13007" s="13"/>
      <c r="J13007" s="13"/>
      <c r="K13007" s="13"/>
      <c r="L13007" s="13"/>
      <c r="M13007" s="13"/>
      <c r="N13007" s="13"/>
      <c r="O13007" s="13"/>
      <c r="P13007" s="13"/>
      <c r="Q13007" s="13"/>
      <c r="R13007" s="13"/>
      <c r="S13007" s="13"/>
      <c r="T13007" s="13"/>
      <c r="U13007" s="13"/>
      <c r="V13007" s="13"/>
      <c r="W13007" s="13"/>
      <c r="X13007" s="13"/>
      <c r="Y13007" s="13"/>
      <c r="Z13007" s="13"/>
    </row>
    <row r="13008">
      <c r="A13008" s="24" t="s">
        <v>35982</v>
      </c>
      <c r="B13008" s="24" t="s">
        <v>33049</v>
      </c>
      <c r="C13008" s="13"/>
      <c r="D13008" s="13"/>
      <c r="E13008" s="13"/>
      <c r="F13008" s="13"/>
      <c r="G13008" s="13"/>
      <c r="H13008" s="13"/>
      <c r="I13008" s="13"/>
      <c r="J13008" s="13"/>
      <c r="K13008" s="13"/>
      <c r="L13008" s="13"/>
      <c r="M13008" s="13"/>
      <c r="N13008" s="13"/>
      <c r="O13008" s="13"/>
      <c r="P13008" s="13"/>
      <c r="Q13008" s="13"/>
      <c r="R13008" s="13"/>
      <c r="S13008" s="13"/>
      <c r="T13008" s="13"/>
      <c r="U13008" s="13"/>
      <c r="V13008" s="13"/>
      <c r="W13008" s="13"/>
      <c r="X13008" s="13"/>
      <c r="Y13008" s="13"/>
      <c r="Z13008" s="13"/>
    </row>
    <row r="13009">
      <c r="A13009" s="24" t="s">
        <v>35984</v>
      </c>
      <c r="B13009" s="24" t="s">
        <v>33049</v>
      </c>
      <c r="C13009" s="13"/>
      <c r="D13009" s="13"/>
      <c r="E13009" s="13"/>
      <c r="F13009" s="13"/>
      <c r="G13009" s="13"/>
      <c r="H13009" s="13"/>
      <c r="I13009" s="13"/>
      <c r="J13009" s="13"/>
      <c r="K13009" s="13"/>
      <c r="L13009" s="13"/>
      <c r="M13009" s="13"/>
      <c r="N13009" s="13"/>
      <c r="O13009" s="13"/>
      <c r="P13009" s="13"/>
      <c r="Q13009" s="13"/>
      <c r="R13009" s="13"/>
      <c r="S13009" s="13"/>
      <c r="T13009" s="13"/>
      <c r="U13009" s="13"/>
      <c r="V13009" s="13"/>
      <c r="W13009" s="13"/>
      <c r="X13009" s="13"/>
      <c r="Y13009" s="13"/>
      <c r="Z13009" s="13"/>
    </row>
    <row r="13010">
      <c r="A13010" s="24" t="s">
        <v>35986</v>
      </c>
      <c r="B13010" s="24" t="s">
        <v>33049</v>
      </c>
      <c r="C13010" s="13"/>
      <c r="D13010" s="13"/>
      <c r="E13010" s="13"/>
      <c r="F13010" s="13"/>
      <c r="G13010" s="13"/>
      <c r="H13010" s="13"/>
      <c r="I13010" s="13"/>
      <c r="J13010" s="13"/>
      <c r="K13010" s="13"/>
      <c r="L13010" s="13"/>
      <c r="M13010" s="13"/>
      <c r="N13010" s="13"/>
      <c r="O13010" s="13"/>
      <c r="P13010" s="13"/>
      <c r="Q13010" s="13"/>
      <c r="R13010" s="13"/>
      <c r="S13010" s="13"/>
      <c r="T13010" s="13"/>
      <c r="U13010" s="13"/>
      <c r="V13010" s="13"/>
      <c r="W13010" s="13"/>
      <c r="X13010" s="13"/>
      <c r="Y13010" s="13"/>
      <c r="Z13010" s="13"/>
    </row>
    <row r="13011">
      <c r="A13011" s="24" t="s">
        <v>35988</v>
      </c>
      <c r="B13011" s="24" t="s">
        <v>33049</v>
      </c>
      <c r="C13011" s="13"/>
      <c r="D13011" s="13"/>
      <c r="E13011" s="13"/>
      <c r="F13011" s="13"/>
      <c r="G13011" s="13"/>
      <c r="H13011" s="13"/>
      <c r="I13011" s="13"/>
      <c r="J13011" s="13"/>
      <c r="K13011" s="13"/>
      <c r="L13011" s="13"/>
      <c r="M13011" s="13"/>
      <c r="N13011" s="13"/>
      <c r="O13011" s="13"/>
      <c r="P13011" s="13"/>
      <c r="Q13011" s="13"/>
      <c r="R13011" s="13"/>
      <c r="S13011" s="13"/>
      <c r="T13011" s="13"/>
      <c r="U13011" s="13"/>
      <c r="V13011" s="13"/>
      <c r="W13011" s="13"/>
      <c r="X13011" s="13"/>
      <c r="Y13011" s="13"/>
      <c r="Z13011" s="13"/>
    </row>
    <row r="13012">
      <c r="A13012" s="24" t="s">
        <v>35990</v>
      </c>
      <c r="B13012" s="24" t="s">
        <v>33049</v>
      </c>
      <c r="C13012" s="13"/>
      <c r="D13012" s="13"/>
      <c r="E13012" s="13"/>
      <c r="F13012" s="13"/>
      <c r="G13012" s="13"/>
      <c r="H13012" s="13"/>
      <c r="I13012" s="13"/>
      <c r="J13012" s="13"/>
      <c r="K13012" s="13"/>
      <c r="L13012" s="13"/>
      <c r="M13012" s="13"/>
      <c r="N13012" s="13"/>
      <c r="O13012" s="13"/>
      <c r="P13012" s="13"/>
      <c r="Q13012" s="13"/>
      <c r="R13012" s="13"/>
      <c r="S13012" s="13"/>
      <c r="T13012" s="13"/>
      <c r="U13012" s="13"/>
      <c r="V13012" s="13"/>
      <c r="W13012" s="13"/>
      <c r="X13012" s="13"/>
      <c r="Y13012" s="13"/>
      <c r="Z13012" s="13"/>
    </row>
    <row r="13013">
      <c r="A13013" s="24" t="s">
        <v>35992</v>
      </c>
      <c r="B13013" s="24" t="s">
        <v>33049</v>
      </c>
      <c r="C13013" s="13"/>
      <c r="D13013" s="13"/>
      <c r="E13013" s="13"/>
      <c r="F13013" s="13"/>
      <c r="G13013" s="13"/>
      <c r="H13013" s="13"/>
      <c r="I13013" s="13"/>
      <c r="J13013" s="13"/>
      <c r="K13013" s="13"/>
      <c r="L13013" s="13"/>
      <c r="M13013" s="13"/>
      <c r="N13013" s="13"/>
      <c r="O13013" s="13"/>
      <c r="P13013" s="13"/>
      <c r="Q13013" s="13"/>
      <c r="R13013" s="13"/>
      <c r="S13013" s="13"/>
      <c r="T13013" s="13"/>
      <c r="U13013" s="13"/>
      <c r="V13013" s="13"/>
      <c r="W13013" s="13"/>
      <c r="X13013" s="13"/>
      <c r="Y13013" s="13"/>
      <c r="Z13013" s="13"/>
    </row>
    <row r="13014">
      <c r="A13014" s="24" t="s">
        <v>35994</v>
      </c>
      <c r="B13014" s="24" t="s">
        <v>33049</v>
      </c>
      <c r="C13014" s="13"/>
      <c r="D13014" s="13"/>
      <c r="E13014" s="13"/>
      <c r="F13014" s="13"/>
      <c r="G13014" s="13"/>
      <c r="H13014" s="13"/>
      <c r="I13014" s="13"/>
      <c r="J13014" s="13"/>
      <c r="K13014" s="13"/>
      <c r="L13014" s="13"/>
      <c r="M13014" s="13"/>
      <c r="N13014" s="13"/>
      <c r="O13014" s="13"/>
      <c r="P13014" s="13"/>
      <c r="Q13014" s="13"/>
      <c r="R13014" s="13"/>
      <c r="S13014" s="13"/>
      <c r="T13014" s="13"/>
      <c r="U13014" s="13"/>
      <c r="V13014" s="13"/>
      <c r="W13014" s="13"/>
      <c r="X13014" s="13"/>
      <c r="Y13014" s="13"/>
      <c r="Z13014" s="13"/>
    </row>
    <row r="13015">
      <c r="A13015" s="24" t="s">
        <v>35996</v>
      </c>
      <c r="B13015" s="24" t="s">
        <v>33049</v>
      </c>
      <c r="C13015" s="13"/>
      <c r="D13015" s="13"/>
      <c r="E13015" s="13"/>
      <c r="F13015" s="13"/>
      <c r="G13015" s="13"/>
      <c r="H13015" s="13"/>
      <c r="I13015" s="13"/>
      <c r="J13015" s="13"/>
      <c r="K13015" s="13"/>
      <c r="L13015" s="13"/>
      <c r="M13015" s="13"/>
      <c r="N13015" s="13"/>
      <c r="O13015" s="13"/>
      <c r="P13015" s="13"/>
      <c r="Q13015" s="13"/>
      <c r="R13015" s="13"/>
      <c r="S13015" s="13"/>
      <c r="T13015" s="13"/>
      <c r="U13015" s="13"/>
      <c r="V13015" s="13"/>
      <c r="W13015" s="13"/>
      <c r="X13015" s="13"/>
      <c r="Y13015" s="13"/>
      <c r="Z13015" s="13"/>
    </row>
    <row r="13016">
      <c r="A13016" s="24" t="s">
        <v>35998</v>
      </c>
      <c r="B13016" s="24" t="s">
        <v>33049</v>
      </c>
      <c r="C13016" s="13"/>
      <c r="D13016" s="13"/>
      <c r="E13016" s="13"/>
      <c r="F13016" s="13"/>
      <c r="G13016" s="13"/>
      <c r="H13016" s="13"/>
      <c r="I13016" s="13"/>
      <c r="J13016" s="13"/>
      <c r="K13016" s="13"/>
      <c r="L13016" s="13"/>
      <c r="M13016" s="13"/>
      <c r="N13016" s="13"/>
      <c r="O13016" s="13"/>
      <c r="P13016" s="13"/>
      <c r="Q13016" s="13"/>
      <c r="R13016" s="13"/>
      <c r="S13016" s="13"/>
      <c r="T13016" s="13"/>
      <c r="U13016" s="13"/>
      <c r="V13016" s="13"/>
      <c r="W13016" s="13"/>
      <c r="X13016" s="13"/>
      <c r="Y13016" s="13"/>
      <c r="Z13016" s="13"/>
    </row>
    <row r="13017">
      <c r="A13017" s="24" t="s">
        <v>36000</v>
      </c>
      <c r="B13017" s="24" t="s">
        <v>33049</v>
      </c>
      <c r="C13017" s="13"/>
      <c r="D13017" s="13"/>
      <c r="E13017" s="13"/>
      <c r="F13017" s="13"/>
      <c r="G13017" s="13"/>
      <c r="H13017" s="13"/>
      <c r="I13017" s="13"/>
      <c r="J13017" s="13"/>
      <c r="K13017" s="13"/>
      <c r="L13017" s="13"/>
      <c r="M13017" s="13"/>
      <c r="N13017" s="13"/>
      <c r="O13017" s="13"/>
      <c r="P13017" s="13"/>
      <c r="Q13017" s="13"/>
      <c r="R13017" s="13"/>
      <c r="S13017" s="13"/>
      <c r="T13017" s="13"/>
      <c r="U13017" s="13"/>
      <c r="V13017" s="13"/>
      <c r="W13017" s="13"/>
      <c r="X13017" s="13"/>
      <c r="Y13017" s="13"/>
      <c r="Z13017" s="13"/>
    </row>
    <row r="13018">
      <c r="A13018" s="24" t="s">
        <v>36002</v>
      </c>
      <c r="B13018" s="24" t="s">
        <v>33049</v>
      </c>
      <c r="C13018" s="13"/>
      <c r="D13018" s="13"/>
      <c r="E13018" s="13"/>
      <c r="F13018" s="13"/>
      <c r="G13018" s="13"/>
      <c r="H13018" s="13"/>
      <c r="I13018" s="13"/>
      <c r="J13018" s="13"/>
      <c r="K13018" s="13"/>
      <c r="L13018" s="13"/>
      <c r="M13018" s="13"/>
      <c r="N13018" s="13"/>
      <c r="O13018" s="13"/>
      <c r="P13018" s="13"/>
      <c r="Q13018" s="13"/>
      <c r="R13018" s="13"/>
      <c r="S13018" s="13"/>
      <c r="T13018" s="13"/>
      <c r="U13018" s="13"/>
      <c r="V13018" s="13"/>
      <c r="W13018" s="13"/>
      <c r="X13018" s="13"/>
      <c r="Y13018" s="13"/>
      <c r="Z13018" s="13"/>
    </row>
    <row r="13019">
      <c r="A13019" s="24" t="s">
        <v>6872</v>
      </c>
      <c r="B13019" s="24" t="s">
        <v>33049</v>
      </c>
      <c r="C13019" s="13"/>
      <c r="D13019" s="13"/>
      <c r="E13019" s="13"/>
      <c r="F13019" s="13"/>
      <c r="G13019" s="13"/>
      <c r="H13019" s="13"/>
      <c r="I13019" s="13"/>
      <c r="J13019" s="13"/>
      <c r="K13019" s="13"/>
      <c r="L13019" s="13"/>
      <c r="M13019" s="13"/>
      <c r="N13019" s="13"/>
      <c r="O13019" s="13"/>
      <c r="P13019" s="13"/>
      <c r="Q13019" s="13"/>
      <c r="R13019" s="13"/>
      <c r="S13019" s="13"/>
      <c r="T13019" s="13"/>
      <c r="U13019" s="13"/>
      <c r="V13019" s="13"/>
      <c r="W13019" s="13"/>
      <c r="X13019" s="13"/>
      <c r="Y13019" s="13"/>
      <c r="Z13019" s="13"/>
    </row>
    <row r="13020">
      <c r="A13020" s="24" t="s">
        <v>36005</v>
      </c>
      <c r="B13020" s="24" t="s">
        <v>33049</v>
      </c>
      <c r="C13020" s="13"/>
      <c r="D13020" s="13"/>
      <c r="E13020" s="13"/>
      <c r="F13020" s="13"/>
      <c r="G13020" s="13"/>
      <c r="H13020" s="13"/>
      <c r="I13020" s="13"/>
      <c r="J13020" s="13"/>
      <c r="K13020" s="13"/>
      <c r="L13020" s="13"/>
      <c r="M13020" s="13"/>
      <c r="N13020" s="13"/>
      <c r="O13020" s="13"/>
      <c r="P13020" s="13"/>
      <c r="Q13020" s="13"/>
      <c r="R13020" s="13"/>
      <c r="S13020" s="13"/>
      <c r="T13020" s="13"/>
      <c r="U13020" s="13"/>
      <c r="V13020" s="13"/>
      <c r="W13020" s="13"/>
      <c r="X13020" s="13"/>
      <c r="Y13020" s="13"/>
      <c r="Z13020" s="13"/>
    </row>
    <row r="13021">
      <c r="A13021" s="24" t="s">
        <v>36007</v>
      </c>
      <c r="B13021" s="24" t="s">
        <v>33049</v>
      </c>
      <c r="C13021" s="13"/>
      <c r="D13021" s="13"/>
      <c r="E13021" s="13"/>
      <c r="F13021" s="13"/>
      <c r="G13021" s="13"/>
      <c r="H13021" s="13"/>
      <c r="I13021" s="13"/>
      <c r="J13021" s="13"/>
      <c r="K13021" s="13"/>
      <c r="L13021" s="13"/>
      <c r="M13021" s="13"/>
      <c r="N13021" s="13"/>
      <c r="O13021" s="13"/>
      <c r="P13021" s="13"/>
      <c r="Q13021" s="13"/>
      <c r="R13021" s="13"/>
      <c r="S13021" s="13"/>
      <c r="T13021" s="13"/>
      <c r="U13021" s="13"/>
      <c r="V13021" s="13"/>
      <c r="W13021" s="13"/>
      <c r="X13021" s="13"/>
      <c r="Y13021" s="13"/>
      <c r="Z13021" s="13"/>
    </row>
    <row r="13022">
      <c r="A13022" s="24" t="s">
        <v>36009</v>
      </c>
      <c r="B13022" s="24" t="s">
        <v>33049</v>
      </c>
      <c r="C13022" s="13"/>
      <c r="D13022" s="13"/>
      <c r="E13022" s="13"/>
      <c r="F13022" s="13"/>
      <c r="G13022" s="13"/>
      <c r="H13022" s="13"/>
      <c r="I13022" s="13"/>
      <c r="J13022" s="13"/>
      <c r="K13022" s="13"/>
      <c r="L13022" s="13"/>
      <c r="M13022" s="13"/>
      <c r="N13022" s="13"/>
      <c r="O13022" s="13"/>
      <c r="P13022" s="13"/>
      <c r="Q13022" s="13"/>
      <c r="R13022" s="13"/>
      <c r="S13022" s="13"/>
      <c r="T13022" s="13"/>
      <c r="U13022" s="13"/>
      <c r="V13022" s="13"/>
      <c r="W13022" s="13"/>
      <c r="X13022" s="13"/>
      <c r="Y13022" s="13"/>
      <c r="Z13022" s="13"/>
    </row>
    <row r="13023">
      <c r="A13023" s="24" t="s">
        <v>36011</v>
      </c>
      <c r="B13023" s="24" t="s">
        <v>33049</v>
      </c>
      <c r="C13023" s="13"/>
      <c r="D13023" s="13"/>
      <c r="E13023" s="13"/>
      <c r="F13023" s="13"/>
      <c r="G13023" s="13"/>
      <c r="H13023" s="13"/>
      <c r="I13023" s="13"/>
      <c r="J13023" s="13"/>
      <c r="K13023" s="13"/>
      <c r="L13023" s="13"/>
      <c r="M13023" s="13"/>
      <c r="N13023" s="13"/>
      <c r="O13023" s="13"/>
      <c r="P13023" s="13"/>
      <c r="Q13023" s="13"/>
      <c r="R13023" s="13"/>
      <c r="S13023" s="13"/>
      <c r="T13023" s="13"/>
      <c r="U13023" s="13"/>
      <c r="V13023" s="13"/>
      <c r="W13023" s="13"/>
      <c r="X13023" s="13"/>
      <c r="Y13023" s="13"/>
      <c r="Z13023" s="13"/>
    </row>
    <row r="13024">
      <c r="A13024" s="24" t="s">
        <v>36013</v>
      </c>
      <c r="B13024" s="24" t="s">
        <v>33049</v>
      </c>
      <c r="C13024" s="13"/>
      <c r="D13024" s="13"/>
      <c r="E13024" s="13"/>
      <c r="F13024" s="13"/>
      <c r="G13024" s="13"/>
      <c r="H13024" s="13"/>
      <c r="I13024" s="13"/>
      <c r="J13024" s="13"/>
      <c r="K13024" s="13"/>
      <c r="L13024" s="13"/>
      <c r="M13024" s="13"/>
      <c r="N13024" s="13"/>
      <c r="O13024" s="13"/>
      <c r="P13024" s="13"/>
      <c r="Q13024" s="13"/>
      <c r="R13024" s="13"/>
      <c r="S13024" s="13"/>
      <c r="T13024" s="13"/>
      <c r="U13024" s="13"/>
      <c r="V13024" s="13"/>
      <c r="W13024" s="13"/>
      <c r="X13024" s="13"/>
      <c r="Y13024" s="13"/>
      <c r="Z13024" s="13"/>
    </row>
    <row r="13025">
      <c r="A13025" s="24" t="s">
        <v>36015</v>
      </c>
      <c r="B13025" s="24" t="s">
        <v>33049</v>
      </c>
      <c r="C13025" s="13"/>
      <c r="D13025" s="13"/>
      <c r="E13025" s="13"/>
      <c r="F13025" s="13"/>
      <c r="G13025" s="13"/>
      <c r="H13025" s="13"/>
      <c r="I13025" s="13"/>
      <c r="J13025" s="13"/>
      <c r="K13025" s="13"/>
      <c r="L13025" s="13"/>
      <c r="M13025" s="13"/>
      <c r="N13025" s="13"/>
      <c r="O13025" s="13"/>
      <c r="P13025" s="13"/>
      <c r="Q13025" s="13"/>
      <c r="R13025" s="13"/>
      <c r="S13025" s="13"/>
      <c r="T13025" s="13"/>
      <c r="U13025" s="13"/>
      <c r="V13025" s="13"/>
      <c r="W13025" s="13"/>
      <c r="X13025" s="13"/>
      <c r="Y13025" s="13"/>
      <c r="Z13025" s="13"/>
    </row>
    <row r="13026">
      <c r="A13026" s="24" t="s">
        <v>36017</v>
      </c>
      <c r="B13026" s="24" t="s">
        <v>33049</v>
      </c>
      <c r="C13026" s="13"/>
      <c r="D13026" s="13"/>
      <c r="E13026" s="13"/>
      <c r="F13026" s="13"/>
      <c r="G13026" s="13"/>
      <c r="H13026" s="13"/>
      <c r="I13026" s="13"/>
      <c r="J13026" s="13"/>
      <c r="K13026" s="13"/>
      <c r="L13026" s="13"/>
      <c r="M13026" s="13"/>
      <c r="N13026" s="13"/>
      <c r="O13026" s="13"/>
      <c r="P13026" s="13"/>
      <c r="Q13026" s="13"/>
      <c r="R13026" s="13"/>
      <c r="S13026" s="13"/>
      <c r="T13026" s="13"/>
      <c r="U13026" s="13"/>
      <c r="V13026" s="13"/>
      <c r="W13026" s="13"/>
      <c r="X13026" s="13"/>
      <c r="Y13026" s="13"/>
      <c r="Z13026" s="13"/>
    </row>
    <row r="13027">
      <c r="A13027" s="24" t="s">
        <v>36019</v>
      </c>
      <c r="B13027" s="24" t="s">
        <v>33049</v>
      </c>
      <c r="C13027" s="13"/>
      <c r="D13027" s="13"/>
      <c r="E13027" s="13"/>
      <c r="F13027" s="13"/>
      <c r="G13027" s="13"/>
      <c r="H13027" s="13"/>
      <c r="I13027" s="13"/>
      <c r="J13027" s="13"/>
      <c r="K13027" s="13"/>
      <c r="L13027" s="13"/>
      <c r="M13027" s="13"/>
      <c r="N13027" s="13"/>
      <c r="O13027" s="13"/>
      <c r="P13027" s="13"/>
      <c r="Q13027" s="13"/>
      <c r="R13027" s="13"/>
      <c r="S13027" s="13"/>
      <c r="T13027" s="13"/>
      <c r="U13027" s="13"/>
      <c r="V13027" s="13"/>
      <c r="W13027" s="13"/>
      <c r="X13027" s="13"/>
      <c r="Y13027" s="13"/>
      <c r="Z13027" s="13"/>
    </row>
    <row r="13028">
      <c r="A13028" s="24" t="s">
        <v>36021</v>
      </c>
      <c r="B13028" s="24" t="s">
        <v>33049</v>
      </c>
      <c r="C13028" s="13"/>
      <c r="D13028" s="13"/>
      <c r="E13028" s="13"/>
      <c r="F13028" s="13"/>
      <c r="G13028" s="13"/>
      <c r="H13028" s="13"/>
      <c r="I13028" s="13"/>
      <c r="J13028" s="13"/>
      <c r="K13028" s="13"/>
      <c r="L13028" s="13"/>
      <c r="M13028" s="13"/>
      <c r="N13028" s="13"/>
      <c r="O13028" s="13"/>
      <c r="P13028" s="13"/>
      <c r="Q13028" s="13"/>
      <c r="R13028" s="13"/>
      <c r="S13028" s="13"/>
      <c r="T13028" s="13"/>
      <c r="U13028" s="13"/>
      <c r="V13028" s="13"/>
      <c r="W13028" s="13"/>
      <c r="X13028" s="13"/>
      <c r="Y13028" s="13"/>
      <c r="Z13028" s="13"/>
    </row>
    <row r="13029">
      <c r="A13029" s="24" t="s">
        <v>36023</v>
      </c>
      <c r="B13029" s="24" t="s">
        <v>33049</v>
      </c>
      <c r="C13029" s="13"/>
      <c r="D13029" s="13"/>
      <c r="E13029" s="13"/>
      <c r="F13029" s="13"/>
      <c r="G13029" s="13"/>
      <c r="H13029" s="13"/>
      <c r="I13029" s="13"/>
      <c r="J13029" s="13"/>
      <c r="K13029" s="13"/>
      <c r="L13029" s="13"/>
      <c r="M13029" s="13"/>
      <c r="N13029" s="13"/>
      <c r="O13029" s="13"/>
      <c r="P13029" s="13"/>
      <c r="Q13029" s="13"/>
      <c r="R13029" s="13"/>
      <c r="S13029" s="13"/>
      <c r="T13029" s="13"/>
      <c r="U13029" s="13"/>
      <c r="V13029" s="13"/>
      <c r="W13029" s="13"/>
      <c r="X13029" s="13"/>
      <c r="Y13029" s="13"/>
      <c r="Z13029" s="13"/>
    </row>
    <row r="13030">
      <c r="A13030" s="24" t="s">
        <v>36025</v>
      </c>
      <c r="B13030" s="24" t="s">
        <v>33049</v>
      </c>
      <c r="C13030" s="13"/>
      <c r="D13030" s="13"/>
      <c r="E13030" s="13"/>
      <c r="F13030" s="13"/>
      <c r="G13030" s="13"/>
      <c r="H13030" s="13"/>
      <c r="I13030" s="13"/>
      <c r="J13030" s="13"/>
      <c r="K13030" s="13"/>
      <c r="L13030" s="13"/>
      <c r="M13030" s="13"/>
      <c r="N13030" s="13"/>
      <c r="O13030" s="13"/>
      <c r="P13030" s="13"/>
      <c r="Q13030" s="13"/>
      <c r="R13030" s="13"/>
      <c r="S13030" s="13"/>
      <c r="T13030" s="13"/>
      <c r="U13030" s="13"/>
      <c r="V13030" s="13"/>
      <c r="W13030" s="13"/>
      <c r="X13030" s="13"/>
      <c r="Y13030" s="13"/>
      <c r="Z13030" s="13"/>
    </row>
    <row r="13031">
      <c r="A13031" s="24" t="s">
        <v>36027</v>
      </c>
      <c r="B13031" s="24" t="s">
        <v>33049</v>
      </c>
      <c r="C13031" s="13"/>
      <c r="D13031" s="13"/>
      <c r="E13031" s="13"/>
      <c r="F13031" s="13"/>
      <c r="G13031" s="13"/>
      <c r="H13031" s="13"/>
      <c r="I13031" s="13"/>
      <c r="J13031" s="13"/>
      <c r="K13031" s="13"/>
      <c r="L13031" s="13"/>
      <c r="M13031" s="13"/>
      <c r="N13031" s="13"/>
      <c r="O13031" s="13"/>
      <c r="P13031" s="13"/>
      <c r="Q13031" s="13"/>
      <c r="R13031" s="13"/>
      <c r="S13031" s="13"/>
      <c r="T13031" s="13"/>
      <c r="U13031" s="13"/>
      <c r="V13031" s="13"/>
      <c r="W13031" s="13"/>
      <c r="X13031" s="13"/>
      <c r="Y13031" s="13"/>
      <c r="Z13031" s="13"/>
    </row>
    <row r="13032">
      <c r="A13032" s="24" t="s">
        <v>36029</v>
      </c>
      <c r="B13032" s="24" t="s">
        <v>33049</v>
      </c>
      <c r="C13032" s="13"/>
      <c r="D13032" s="13"/>
      <c r="E13032" s="13"/>
      <c r="F13032" s="13"/>
      <c r="G13032" s="13"/>
      <c r="H13032" s="13"/>
      <c r="I13032" s="13"/>
      <c r="J13032" s="13"/>
      <c r="K13032" s="13"/>
      <c r="L13032" s="13"/>
      <c r="M13032" s="13"/>
      <c r="N13032" s="13"/>
      <c r="O13032" s="13"/>
      <c r="P13032" s="13"/>
      <c r="Q13032" s="13"/>
      <c r="R13032" s="13"/>
      <c r="S13032" s="13"/>
      <c r="T13032" s="13"/>
      <c r="U13032" s="13"/>
      <c r="V13032" s="13"/>
      <c r="W13032" s="13"/>
      <c r="X13032" s="13"/>
      <c r="Y13032" s="13"/>
      <c r="Z13032" s="13"/>
    </row>
    <row r="13033">
      <c r="A13033" s="24" t="s">
        <v>36031</v>
      </c>
      <c r="B13033" s="24" t="s">
        <v>33049</v>
      </c>
      <c r="C13033" s="13"/>
      <c r="D13033" s="13"/>
      <c r="E13033" s="13"/>
      <c r="F13033" s="13"/>
      <c r="G13033" s="13"/>
      <c r="H13033" s="13"/>
      <c r="I13033" s="13"/>
      <c r="J13033" s="13"/>
      <c r="K13033" s="13"/>
      <c r="L13033" s="13"/>
      <c r="M13033" s="13"/>
      <c r="N13033" s="13"/>
      <c r="O13033" s="13"/>
      <c r="P13033" s="13"/>
      <c r="Q13033" s="13"/>
      <c r="R13033" s="13"/>
      <c r="S13033" s="13"/>
      <c r="T13033" s="13"/>
      <c r="U13033" s="13"/>
      <c r="V13033" s="13"/>
      <c r="W13033" s="13"/>
      <c r="X13033" s="13"/>
      <c r="Y13033" s="13"/>
      <c r="Z13033" s="13"/>
    </row>
    <row r="13034">
      <c r="A13034" s="24" t="s">
        <v>36032</v>
      </c>
      <c r="B13034" s="24" t="s">
        <v>33049</v>
      </c>
      <c r="C13034" s="13"/>
      <c r="D13034" s="13"/>
      <c r="E13034" s="13"/>
      <c r="F13034" s="13"/>
      <c r="G13034" s="13"/>
      <c r="H13034" s="13"/>
      <c r="I13034" s="13"/>
      <c r="J13034" s="13"/>
      <c r="K13034" s="13"/>
      <c r="L13034" s="13"/>
      <c r="M13034" s="13"/>
      <c r="N13034" s="13"/>
      <c r="O13034" s="13"/>
      <c r="P13034" s="13"/>
      <c r="Q13034" s="13"/>
      <c r="R13034" s="13"/>
      <c r="S13034" s="13"/>
      <c r="T13034" s="13"/>
      <c r="U13034" s="13"/>
      <c r="V13034" s="13"/>
      <c r="W13034" s="13"/>
      <c r="X13034" s="13"/>
      <c r="Y13034" s="13"/>
      <c r="Z13034" s="13"/>
    </row>
    <row r="13035">
      <c r="A13035" s="24" t="s">
        <v>36034</v>
      </c>
      <c r="B13035" s="24" t="s">
        <v>33049</v>
      </c>
      <c r="C13035" s="13"/>
      <c r="D13035" s="13"/>
      <c r="E13035" s="13"/>
      <c r="F13035" s="13"/>
      <c r="G13035" s="13"/>
      <c r="H13035" s="13"/>
      <c r="I13035" s="13"/>
      <c r="J13035" s="13"/>
      <c r="K13035" s="13"/>
      <c r="L13035" s="13"/>
      <c r="M13035" s="13"/>
      <c r="N13035" s="13"/>
      <c r="O13035" s="13"/>
      <c r="P13035" s="13"/>
      <c r="Q13035" s="13"/>
      <c r="R13035" s="13"/>
      <c r="S13035" s="13"/>
      <c r="T13035" s="13"/>
      <c r="U13035" s="13"/>
      <c r="V13035" s="13"/>
      <c r="W13035" s="13"/>
      <c r="X13035" s="13"/>
      <c r="Y13035" s="13"/>
      <c r="Z13035" s="13"/>
    </row>
    <row r="13036">
      <c r="A13036" s="24" t="s">
        <v>36036</v>
      </c>
      <c r="B13036" s="24" t="s">
        <v>33049</v>
      </c>
      <c r="C13036" s="13"/>
      <c r="D13036" s="13"/>
      <c r="E13036" s="13"/>
      <c r="F13036" s="13"/>
      <c r="G13036" s="13"/>
      <c r="H13036" s="13"/>
      <c r="I13036" s="13"/>
      <c r="J13036" s="13"/>
      <c r="K13036" s="13"/>
      <c r="L13036" s="13"/>
      <c r="M13036" s="13"/>
      <c r="N13036" s="13"/>
      <c r="O13036" s="13"/>
      <c r="P13036" s="13"/>
      <c r="Q13036" s="13"/>
      <c r="R13036" s="13"/>
      <c r="S13036" s="13"/>
      <c r="T13036" s="13"/>
      <c r="U13036" s="13"/>
      <c r="V13036" s="13"/>
      <c r="W13036" s="13"/>
      <c r="X13036" s="13"/>
      <c r="Y13036" s="13"/>
      <c r="Z13036" s="13"/>
    </row>
    <row r="13037">
      <c r="A13037" s="24" t="s">
        <v>36038</v>
      </c>
      <c r="B13037" s="24" t="s">
        <v>33049</v>
      </c>
      <c r="C13037" s="13"/>
      <c r="D13037" s="13"/>
      <c r="E13037" s="13"/>
      <c r="F13037" s="13"/>
      <c r="G13037" s="13"/>
      <c r="H13037" s="13"/>
      <c r="I13037" s="13"/>
      <c r="J13037" s="13"/>
      <c r="K13037" s="13"/>
      <c r="L13037" s="13"/>
      <c r="M13037" s="13"/>
      <c r="N13037" s="13"/>
      <c r="O13037" s="13"/>
      <c r="P13037" s="13"/>
      <c r="Q13037" s="13"/>
      <c r="R13037" s="13"/>
      <c r="S13037" s="13"/>
      <c r="T13037" s="13"/>
      <c r="U13037" s="13"/>
      <c r="V13037" s="13"/>
      <c r="W13037" s="13"/>
      <c r="X13037" s="13"/>
      <c r="Y13037" s="13"/>
      <c r="Z13037" s="13"/>
    </row>
    <row r="13038">
      <c r="A13038" s="24" t="s">
        <v>36040</v>
      </c>
      <c r="B13038" s="24" t="s">
        <v>33049</v>
      </c>
      <c r="C13038" s="13"/>
      <c r="D13038" s="13"/>
      <c r="E13038" s="13"/>
      <c r="F13038" s="13"/>
      <c r="G13038" s="13"/>
      <c r="H13038" s="13"/>
      <c r="I13038" s="13"/>
      <c r="J13038" s="13"/>
      <c r="K13038" s="13"/>
      <c r="L13038" s="13"/>
      <c r="M13038" s="13"/>
      <c r="N13038" s="13"/>
      <c r="O13038" s="13"/>
      <c r="P13038" s="13"/>
      <c r="Q13038" s="13"/>
      <c r="R13038" s="13"/>
      <c r="S13038" s="13"/>
      <c r="T13038" s="13"/>
      <c r="U13038" s="13"/>
      <c r="V13038" s="13"/>
      <c r="W13038" s="13"/>
      <c r="X13038" s="13"/>
      <c r="Y13038" s="13"/>
      <c r="Z13038" s="13"/>
    </row>
    <row r="13039">
      <c r="A13039" s="24" t="s">
        <v>36042</v>
      </c>
      <c r="B13039" s="24" t="s">
        <v>33049</v>
      </c>
      <c r="C13039" s="13"/>
      <c r="D13039" s="13"/>
      <c r="E13039" s="13"/>
      <c r="F13039" s="13"/>
      <c r="G13039" s="13"/>
      <c r="H13039" s="13"/>
      <c r="I13039" s="13"/>
      <c r="J13039" s="13"/>
      <c r="K13039" s="13"/>
      <c r="L13039" s="13"/>
      <c r="M13039" s="13"/>
      <c r="N13039" s="13"/>
      <c r="O13039" s="13"/>
      <c r="P13039" s="13"/>
      <c r="Q13039" s="13"/>
      <c r="R13039" s="13"/>
      <c r="S13039" s="13"/>
      <c r="T13039" s="13"/>
      <c r="U13039" s="13"/>
      <c r="V13039" s="13"/>
      <c r="W13039" s="13"/>
      <c r="X13039" s="13"/>
      <c r="Y13039" s="13"/>
      <c r="Z13039" s="13"/>
    </row>
    <row r="13040">
      <c r="A13040" s="24" t="s">
        <v>36044</v>
      </c>
      <c r="B13040" s="24" t="s">
        <v>33049</v>
      </c>
      <c r="C13040" s="13"/>
      <c r="D13040" s="13"/>
      <c r="E13040" s="13"/>
      <c r="F13040" s="13"/>
      <c r="G13040" s="13"/>
      <c r="H13040" s="13"/>
      <c r="I13040" s="13"/>
      <c r="J13040" s="13"/>
      <c r="K13040" s="13"/>
      <c r="L13040" s="13"/>
      <c r="M13040" s="13"/>
      <c r="N13040" s="13"/>
      <c r="O13040" s="13"/>
      <c r="P13040" s="13"/>
      <c r="Q13040" s="13"/>
      <c r="R13040" s="13"/>
      <c r="S13040" s="13"/>
      <c r="T13040" s="13"/>
      <c r="U13040" s="13"/>
      <c r="V13040" s="13"/>
      <c r="W13040" s="13"/>
      <c r="X13040" s="13"/>
      <c r="Y13040" s="13"/>
      <c r="Z13040" s="13"/>
    </row>
    <row r="13041">
      <c r="A13041" s="24" t="s">
        <v>36046</v>
      </c>
      <c r="B13041" s="24" t="s">
        <v>33049</v>
      </c>
      <c r="C13041" s="13"/>
      <c r="D13041" s="13"/>
      <c r="E13041" s="13"/>
      <c r="F13041" s="13"/>
      <c r="G13041" s="13"/>
      <c r="H13041" s="13"/>
      <c r="I13041" s="13"/>
      <c r="J13041" s="13"/>
      <c r="K13041" s="13"/>
      <c r="L13041" s="13"/>
      <c r="M13041" s="13"/>
      <c r="N13041" s="13"/>
      <c r="O13041" s="13"/>
      <c r="P13041" s="13"/>
      <c r="Q13041" s="13"/>
      <c r="R13041" s="13"/>
      <c r="S13041" s="13"/>
      <c r="T13041" s="13"/>
      <c r="U13041" s="13"/>
      <c r="V13041" s="13"/>
      <c r="W13041" s="13"/>
      <c r="X13041" s="13"/>
      <c r="Y13041" s="13"/>
      <c r="Z13041" s="13"/>
    </row>
    <row r="13042">
      <c r="A13042" s="24" t="s">
        <v>36048</v>
      </c>
      <c r="B13042" s="24" t="s">
        <v>33049</v>
      </c>
      <c r="C13042" s="13"/>
      <c r="D13042" s="13"/>
      <c r="E13042" s="13"/>
      <c r="F13042" s="13"/>
      <c r="G13042" s="13"/>
      <c r="H13042" s="13"/>
      <c r="I13042" s="13"/>
      <c r="J13042" s="13"/>
      <c r="K13042" s="13"/>
      <c r="L13042" s="13"/>
      <c r="M13042" s="13"/>
      <c r="N13042" s="13"/>
      <c r="O13042" s="13"/>
      <c r="P13042" s="13"/>
      <c r="Q13042" s="13"/>
      <c r="R13042" s="13"/>
      <c r="S13042" s="13"/>
      <c r="T13042" s="13"/>
      <c r="U13042" s="13"/>
      <c r="V13042" s="13"/>
      <c r="W13042" s="13"/>
      <c r="X13042" s="13"/>
      <c r="Y13042" s="13"/>
      <c r="Z13042" s="13"/>
    </row>
    <row r="13043">
      <c r="A13043" s="24" t="s">
        <v>36050</v>
      </c>
      <c r="B13043" s="24" t="s">
        <v>33049</v>
      </c>
      <c r="C13043" s="13"/>
      <c r="D13043" s="13"/>
      <c r="E13043" s="13"/>
      <c r="F13043" s="13"/>
      <c r="G13043" s="13"/>
      <c r="H13043" s="13"/>
      <c r="I13043" s="13"/>
      <c r="J13043" s="13"/>
      <c r="K13043" s="13"/>
      <c r="L13043" s="13"/>
      <c r="M13043" s="13"/>
      <c r="N13043" s="13"/>
      <c r="O13043" s="13"/>
      <c r="P13043" s="13"/>
      <c r="Q13043" s="13"/>
      <c r="R13043" s="13"/>
      <c r="S13043" s="13"/>
      <c r="T13043" s="13"/>
      <c r="U13043" s="13"/>
      <c r="V13043" s="13"/>
      <c r="W13043" s="13"/>
      <c r="X13043" s="13"/>
      <c r="Y13043" s="13"/>
      <c r="Z13043" s="13"/>
    </row>
    <row r="13044">
      <c r="A13044" s="24" t="s">
        <v>36052</v>
      </c>
      <c r="B13044" s="24" t="s">
        <v>33049</v>
      </c>
      <c r="C13044" s="13"/>
      <c r="D13044" s="13"/>
      <c r="E13044" s="13"/>
      <c r="F13044" s="13"/>
      <c r="G13044" s="13"/>
      <c r="H13044" s="13"/>
      <c r="I13044" s="13"/>
      <c r="J13044" s="13"/>
      <c r="K13044" s="13"/>
      <c r="L13044" s="13"/>
      <c r="M13044" s="13"/>
      <c r="N13044" s="13"/>
      <c r="O13044" s="13"/>
      <c r="P13044" s="13"/>
      <c r="Q13044" s="13"/>
      <c r="R13044" s="13"/>
      <c r="S13044" s="13"/>
      <c r="T13044" s="13"/>
      <c r="U13044" s="13"/>
      <c r="V13044" s="13"/>
      <c r="W13044" s="13"/>
      <c r="X13044" s="13"/>
      <c r="Y13044" s="13"/>
      <c r="Z13044" s="13"/>
    </row>
    <row r="13045">
      <c r="A13045" s="24" t="s">
        <v>36054</v>
      </c>
      <c r="B13045" s="24" t="s">
        <v>33049</v>
      </c>
      <c r="C13045" s="13"/>
      <c r="D13045" s="13"/>
      <c r="E13045" s="13"/>
      <c r="F13045" s="13"/>
      <c r="G13045" s="13"/>
      <c r="H13045" s="13"/>
      <c r="I13045" s="13"/>
      <c r="J13045" s="13"/>
      <c r="K13045" s="13"/>
      <c r="L13045" s="13"/>
      <c r="M13045" s="13"/>
      <c r="N13045" s="13"/>
      <c r="O13045" s="13"/>
      <c r="P13045" s="13"/>
      <c r="Q13045" s="13"/>
      <c r="R13045" s="13"/>
      <c r="S13045" s="13"/>
      <c r="T13045" s="13"/>
      <c r="U13045" s="13"/>
      <c r="V13045" s="13"/>
      <c r="W13045" s="13"/>
      <c r="X13045" s="13"/>
      <c r="Y13045" s="13"/>
      <c r="Z13045" s="13"/>
    </row>
    <row r="13046">
      <c r="A13046" s="24" t="s">
        <v>36056</v>
      </c>
      <c r="B13046" s="24" t="s">
        <v>33049</v>
      </c>
      <c r="C13046" s="13"/>
      <c r="D13046" s="13"/>
      <c r="E13046" s="13"/>
      <c r="F13046" s="13"/>
      <c r="G13046" s="13"/>
      <c r="H13046" s="13"/>
      <c r="I13046" s="13"/>
      <c r="J13046" s="13"/>
      <c r="K13046" s="13"/>
      <c r="L13046" s="13"/>
      <c r="M13046" s="13"/>
      <c r="N13046" s="13"/>
      <c r="O13046" s="13"/>
      <c r="P13046" s="13"/>
      <c r="Q13046" s="13"/>
      <c r="R13046" s="13"/>
      <c r="S13046" s="13"/>
      <c r="T13046" s="13"/>
      <c r="U13046" s="13"/>
      <c r="V13046" s="13"/>
      <c r="W13046" s="13"/>
      <c r="X13046" s="13"/>
      <c r="Y13046" s="13"/>
      <c r="Z13046" s="13"/>
    </row>
    <row r="13047">
      <c r="A13047" s="24" t="s">
        <v>36058</v>
      </c>
      <c r="B13047" s="24" t="s">
        <v>33049</v>
      </c>
      <c r="C13047" s="13"/>
      <c r="D13047" s="13"/>
      <c r="E13047" s="13"/>
      <c r="F13047" s="13"/>
      <c r="G13047" s="13"/>
      <c r="H13047" s="13"/>
      <c r="I13047" s="13"/>
      <c r="J13047" s="13"/>
      <c r="K13047" s="13"/>
      <c r="L13047" s="13"/>
      <c r="M13047" s="13"/>
      <c r="N13047" s="13"/>
      <c r="O13047" s="13"/>
      <c r="P13047" s="13"/>
      <c r="Q13047" s="13"/>
      <c r="R13047" s="13"/>
      <c r="S13047" s="13"/>
      <c r="T13047" s="13"/>
      <c r="U13047" s="13"/>
      <c r="V13047" s="13"/>
      <c r="W13047" s="13"/>
      <c r="X13047" s="13"/>
      <c r="Y13047" s="13"/>
      <c r="Z13047" s="13"/>
    </row>
    <row r="13048">
      <c r="A13048" s="24" t="s">
        <v>36060</v>
      </c>
      <c r="B13048" s="24" t="s">
        <v>33049</v>
      </c>
      <c r="C13048" s="13"/>
      <c r="D13048" s="13"/>
      <c r="E13048" s="13"/>
      <c r="F13048" s="13"/>
      <c r="G13048" s="13"/>
      <c r="H13048" s="13"/>
      <c r="I13048" s="13"/>
      <c r="J13048" s="13"/>
      <c r="K13048" s="13"/>
      <c r="L13048" s="13"/>
      <c r="M13048" s="13"/>
      <c r="N13048" s="13"/>
      <c r="O13048" s="13"/>
      <c r="P13048" s="13"/>
      <c r="Q13048" s="13"/>
      <c r="R13048" s="13"/>
      <c r="S13048" s="13"/>
      <c r="T13048" s="13"/>
      <c r="U13048" s="13"/>
      <c r="V13048" s="13"/>
      <c r="W13048" s="13"/>
      <c r="X13048" s="13"/>
      <c r="Y13048" s="13"/>
      <c r="Z13048" s="13"/>
    </row>
    <row r="13049">
      <c r="A13049" s="24" t="s">
        <v>36062</v>
      </c>
      <c r="B13049" s="24" t="s">
        <v>33049</v>
      </c>
      <c r="C13049" s="13"/>
      <c r="D13049" s="13"/>
      <c r="E13049" s="13"/>
      <c r="F13049" s="13"/>
      <c r="G13049" s="13"/>
      <c r="H13049" s="13"/>
      <c r="I13049" s="13"/>
      <c r="J13049" s="13"/>
      <c r="K13049" s="13"/>
      <c r="L13049" s="13"/>
      <c r="M13049" s="13"/>
      <c r="N13049" s="13"/>
      <c r="O13049" s="13"/>
      <c r="P13049" s="13"/>
      <c r="Q13049" s="13"/>
      <c r="R13049" s="13"/>
      <c r="S13049" s="13"/>
      <c r="T13049" s="13"/>
      <c r="U13049" s="13"/>
      <c r="V13049" s="13"/>
      <c r="W13049" s="13"/>
      <c r="X13049" s="13"/>
      <c r="Y13049" s="13"/>
      <c r="Z13049" s="13"/>
    </row>
    <row r="13050">
      <c r="A13050" s="24" t="s">
        <v>36064</v>
      </c>
      <c r="B13050" s="24" t="s">
        <v>33049</v>
      </c>
      <c r="C13050" s="13"/>
      <c r="D13050" s="13"/>
      <c r="E13050" s="13"/>
      <c r="F13050" s="13"/>
      <c r="G13050" s="13"/>
      <c r="H13050" s="13"/>
      <c r="I13050" s="13"/>
      <c r="J13050" s="13"/>
      <c r="K13050" s="13"/>
      <c r="L13050" s="13"/>
      <c r="M13050" s="13"/>
      <c r="N13050" s="13"/>
      <c r="O13050" s="13"/>
      <c r="P13050" s="13"/>
      <c r="Q13050" s="13"/>
      <c r="R13050" s="13"/>
      <c r="S13050" s="13"/>
      <c r="T13050" s="13"/>
      <c r="U13050" s="13"/>
      <c r="V13050" s="13"/>
      <c r="W13050" s="13"/>
      <c r="X13050" s="13"/>
      <c r="Y13050" s="13"/>
      <c r="Z13050" s="13"/>
    </row>
    <row r="13051">
      <c r="A13051" s="24" t="s">
        <v>7128</v>
      </c>
      <c r="B13051" s="24" t="s">
        <v>33049</v>
      </c>
      <c r="C13051" s="13"/>
      <c r="D13051" s="13"/>
      <c r="E13051" s="13"/>
      <c r="F13051" s="13"/>
      <c r="G13051" s="13"/>
      <c r="H13051" s="13"/>
      <c r="I13051" s="13"/>
      <c r="J13051" s="13"/>
      <c r="K13051" s="13"/>
      <c r="L13051" s="13"/>
      <c r="M13051" s="13"/>
      <c r="N13051" s="13"/>
      <c r="O13051" s="13"/>
      <c r="P13051" s="13"/>
      <c r="Q13051" s="13"/>
      <c r="R13051" s="13"/>
      <c r="S13051" s="13"/>
      <c r="T13051" s="13"/>
      <c r="U13051" s="13"/>
      <c r="V13051" s="13"/>
      <c r="W13051" s="13"/>
      <c r="X13051" s="13"/>
      <c r="Y13051" s="13"/>
      <c r="Z13051" s="13"/>
    </row>
    <row r="13052">
      <c r="A13052" s="24" t="s">
        <v>36067</v>
      </c>
      <c r="B13052" s="24" t="s">
        <v>33049</v>
      </c>
      <c r="C13052" s="13"/>
      <c r="D13052" s="13"/>
      <c r="E13052" s="13"/>
      <c r="F13052" s="13"/>
      <c r="G13052" s="13"/>
      <c r="H13052" s="13"/>
      <c r="I13052" s="13"/>
      <c r="J13052" s="13"/>
      <c r="K13052" s="13"/>
      <c r="L13052" s="13"/>
      <c r="M13052" s="13"/>
      <c r="N13052" s="13"/>
      <c r="O13052" s="13"/>
      <c r="P13052" s="13"/>
      <c r="Q13052" s="13"/>
      <c r="R13052" s="13"/>
      <c r="S13052" s="13"/>
      <c r="T13052" s="13"/>
      <c r="U13052" s="13"/>
      <c r="V13052" s="13"/>
      <c r="W13052" s="13"/>
      <c r="X13052" s="13"/>
      <c r="Y13052" s="13"/>
      <c r="Z13052" s="13"/>
    </row>
    <row r="13053">
      <c r="A13053" s="24" t="s">
        <v>36069</v>
      </c>
      <c r="B13053" s="24" t="s">
        <v>33049</v>
      </c>
      <c r="C13053" s="13"/>
      <c r="D13053" s="13"/>
      <c r="E13053" s="13"/>
      <c r="F13053" s="13"/>
      <c r="G13053" s="13"/>
      <c r="H13053" s="13"/>
      <c r="I13053" s="13"/>
      <c r="J13053" s="13"/>
      <c r="K13053" s="13"/>
      <c r="L13053" s="13"/>
      <c r="M13053" s="13"/>
      <c r="N13053" s="13"/>
      <c r="O13053" s="13"/>
      <c r="P13053" s="13"/>
      <c r="Q13053" s="13"/>
      <c r="R13053" s="13"/>
      <c r="S13053" s="13"/>
      <c r="T13053" s="13"/>
      <c r="U13053" s="13"/>
      <c r="V13053" s="13"/>
      <c r="W13053" s="13"/>
      <c r="X13053" s="13"/>
      <c r="Y13053" s="13"/>
      <c r="Z13053" s="13"/>
    </row>
    <row r="13054">
      <c r="A13054" s="24" t="s">
        <v>36071</v>
      </c>
      <c r="B13054" s="24" t="s">
        <v>33049</v>
      </c>
      <c r="C13054" s="13"/>
      <c r="D13054" s="13"/>
      <c r="E13054" s="13"/>
      <c r="F13054" s="13"/>
      <c r="G13054" s="13"/>
      <c r="H13054" s="13"/>
      <c r="I13054" s="13"/>
      <c r="J13054" s="13"/>
      <c r="K13054" s="13"/>
      <c r="L13054" s="13"/>
      <c r="M13054" s="13"/>
      <c r="N13054" s="13"/>
      <c r="O13054" s="13"/>
      <c r="P13054" s="13"/>
      <c r="Q13054" s="13"/>
      <c r="R13054" s="13"/>
      <c r="S13054" s="13"/>
      <c r="T13054" s="13"/>
      <c r="U13054" s="13"/>
      <c r="V13054" s="13"/>
      <c r="W13054" s="13"/>
      <c r="X13054" s="13"/>
      <c r="Y13054" s="13"/>
      <c r="Z13054" s="13"/>
    </row>
    <row r="13055">
      <c r="A13055" s="24" t="s">
        <v>36072</v>
      </c>
      <c r="B13055" s="24" t="s">
        <v>33049</v>
      </c>
      <c r="C13055" s="13"/>
      <c r="D13055" s="13"/>
      <c r="E13055" s="13"/>
      <c r="F13055" s="13"/>
      <c r="G13055" s="13"/>
      <c r="H13055" s="13"/>
      <c r="I13055" s="13"/>
      <c r="J13055" s="13"/>
      <c r="K13055" s="13"/>
      <c r="L13055" s="13"/>
      <c r="M13055" s="13"/>
      <c r="N13055" s="13"/>
      <c r="O13055" s="13"/>
      <c r="P13055" s="13"/>
      <c r="Q13055" s="13"/>
      <c r="R13055" s="13"/>
      <c r="S13055" s="13"/>
      <c r="T13055" s="13"/>
      <c r="U13055" s="13"/>
      <c r="V13055" s="13"/>
      <c r="W13055" s="13"/>
      <c r="X13055" s="13"/>
      <c r="Y13055" s="13"/>
      <c r="Z13055" s="13"/>
    </row>
    <row r="13056">
      <c r="A13056" s="24" t="s">
        <v>36074</v>
      </c>
      <c r="B13056" s="24" t="s">
        <v>33049</v>
      </c>
      <c r="C13056" s="13"/>
      <c r="D13056" s="13"/>
      <c r="E13056" s="13"/>
      <c r="F13056" s="13"/>
      <c r="G13056" s="13"/>
      <c r="H13056" s="13"/>
      <c r="I13056" s="13"/>
      <c r="J13056" s="13"/>
      <c r="K13056" s="13"/>
      <c r="L13056" s="13"/>
      <c r="M13056" s="13"/>
      <c r="N13056" s="13"/>
      <c r="O13056" s="13"/>
      <c r="P13056" s="13"/>
      <c r="Q13056" s="13"/>
      <c r="R13056" s="13"/>
      <c r="S13056" s="13"/>
      <c r="T13056" s="13"/>
      <c r="U13056" s="13"/>
      <c r="V13056" s="13"/>
      <c r="W13056" s="13"/>
      <c r="X13056" s="13"/>
      <c r="Y13056" s="13"/>
      <c r="Z13056" s="13"/>
    </row>
    <row r="13057">
      <c r="A13057" s="24" t="s">
        <v>36076</v>
      </c>
      <c r="B13057" s="24" t="s">
        <v>33049</v>
      </c>
      <c r="C13057" s="13"/>
      <c r="D13057" s="13"/>
      <c r="E13057" s="13"/>
      <c r="F13057" s="13"/>
      <c r="G13057" s="13"/>
      <c r="H13057" s="13"/>
      <c r="I13057" s="13"/>
      <c r="J13057" s="13"/>
      <c r="K13057" s="13"/>
      <c r="L13057" s="13"/>
      <c r="M13057" s="13"/>
      <c r="N13057" s="13"/>
      <c r="O13057" s="13"/>
      <c r="P13057" s="13"/>
      <c r="Q13057" s="13"/>
      <c r="R13057" s="13"/>
      <c r="S13057" s="13"/>
      <c r="T13057" s="13"/>
      <c r="U13057" s="13"/>
      <c r="V13057" s="13"/>
      <c r="W13057" s="13"/>
      <c r="X13057" s="13"/>
      <c r="Y13057" s="13"/>
      <c r="Z13057" s="13"/>
    </row>
    <row r="13058">
      <c r="A13058" s="24" t="s">
        <v>36078</v>
      </c>
      <c r="B13058" s="24" t="s">
        <v>33049</v>
      </c>
      <c r="C13058" s="13"/>
      <c r="D13058" s="13"/>
      <c r="E13058" s="13"/>
      <c r="F13058" s="13"/>
      <c r="G13058" s="13"/>
      <c r="H13058" s="13"/>
      <c r="I13058" s="13"/>
      <c r="J13058" s="13"/>
      <c r="K13058" s="13"/>
      <c r="L13058" s="13"/>
      <c r="M13058" s="13"/>
      <c r="N13058" s="13"/>
      <c r="O13058" s="13"/>
      <c r="P13058" s="13"/>
      <c r="Q13058" s="13"/>
      <c r="R13058" s="13"/>
      <c r="S13058" s="13"/>
      <c r="T13058" s="13"/>
      <c r="U13058" s="13"/>
      <c r="V13058" s="13"/>
      <c r="W13058" s="13"/>
      <c r="X13058" s="13"/>
      <c r="Y13058" s="13"/>
      <c r="Z13058" s="13"/>
    </row>
    <row r="13059">
      <c r="A13059" s="24" t="s">
        <v>36080</v>
      </c>
      <c r="B13059" s="24" t="s">
        <v>33049</v>
      </c>
      <c r="C13059" s="13"/>
      <c r="D13059" s="13"/>
      <c r="E13059" s="13"/>
      <c r="F13059" s="13"/>
      <c r="G13059" s="13"/>
      <c r="H13059" s="13"/>
      <c r="I13059" s="13"/>
      <c r="J13059" s="13"/>
      <c r="K13059" s="13"/>
      <c r="L13059" s="13"/>
      <c r="M13059" s="13"/>
      <c r="N13059" s="13"/>
      <c r="O13059" s="13"/>
      <c r="P13059" s="13"/>
      <c r="Q13059" s="13"/>
      <c r="R13059" s="13"/>
      <c r="S13059" s="13"/>
      <c r="T13059" s="13"/>
      <c r="U13059" s="13"/>
      <c r="V13059" s="13"/>
      <c r="W13059" s="13"/>
      <c r="X13059" s="13"/>
      <c r="Y13059" s="13"/>
      <c r="Z13059" s="13"/>
    </row>
    <row r="13060">
      <c r="A13060" s="24" t="s">
        <v>36082</v>
      </c>
      <c r="B13060" s="24" t="s">
        <v>33049</v>
      </c>
      <c r="C13060" s="13"/>
      <c r="D13060" s="13"/>
      <c r="E13060" s="13"/>
      <c r="F13060" s="13"/>
      <c r="G13060" s="13"/>
      <c r="H13060" s="13"/>
      <c r="I13060" s="13"/>
      <c r="J13060" s="13"/>
      <c r="K13060" s="13"/>
      <c r="L13060" s="13"/>
      <c r="M13060" s="13"/>
      <c r="N13060" s="13"/>
      <c r="O13060" s="13"/>
      <c r="P13060" s="13"/>
      <c r="Q13060" s="13"/>
      <c r="R13060" s="13"/>
      <c r="S13060" s="13"/>
      <c r="T13060" s="13"/>
      <c r="U13060" s="13"/>
      <c r="V13060" s="13"/>
      <c r="W13060" s="13"/>
      <c r="X13060" s="13"/>
      <c r="Y13060" s="13"/>
      <c r="Z13060" s="13"/>
    </row>
    <row r="13061">
      <c r="A13061" s="24" t="s">
        <v>36084</v>
      </c>
      <c r="B13061" s="24" t="s">
        <v>33049</v>
      </c>
      <c r="C13061" s="13"/>
      <c r="D13061" s="13"/>
      <c r="E13061" s="13"/>
      <c r="F13061" s="13"/>
      <c r="G13061" s="13"/>
      <c r="H13061" s="13"/>
      <c r="I13061" s="13"/>
      <c r="J13061" s="13"/>
      <c r="K13061" s="13"/>
      <c r="L13061" s="13"/>
      <c r="M13061" s="13"/>
      <c r="N13061" s="13"/>
      <c r="O13061" s="13"/>
      <c r="P13061" s="13"/>
      <c r="Q13061" s="13"/>
      <c r="R13061" s="13"/>
      <c r="S13061" s="13"/>
      <c r="T13061" s="13"/>
      <c r="U13061" s="13"/>
      <c r="V13061" s="13"/>
      <c r="W13061" s="13"/>
      <c r="X13061" s="13"/>
      <c r="Y13061" s="13"/>
      <c r="Z13061" s="13"/>
    </row>
    <row r="13062">
      <c r="A13062" s="24" t="s">
        <v>36086</v>
      </c>
      <c r="B13062" s="24" t="s">
        <v>33049</v>
      </c>
      <c r="C13062" s="13"/>
      <c r="D13062" s="13"/>
      <c r="E13062" s="13"/>
      <c r="F13062" s="13"/>
      <c r="G13062" s="13"/>
      <c r="H13062" s="13"/>
      <c r="I13062" s="13"/>
      <c r="J13062" s="13"/>
      <c r="K13062" s="13"/>
      <c r="L13062" s="13"/>
      <c r="M13062" s="13"/>
      <c r="N13062" s="13"/>
      <c r="O13062" s="13"/>
      <c r="P13062" s="13"/>
      <c r="Q13062" s="13"/>
      <c r="R13062" s="13"/>
      <c r="S13062" s="13"/>
      <c r="T13062" s="13"/>
      <c r="U13062" s="13"/>
      <c r="V13062" s="13"/>
      <c r="W13062" s="13"/>
      <c r="X13062" s="13"/>
      <c r="Y13062" s="13"/>
      <c r="Z13062" s="13"/>
    </row>
    <row r="13063">
      <c r="A13063" s="24" t="s">
        <v>36088</v>
      </c>
      <c r="B13063" s="24" t="s">
        <v>33049</v>
      </c>
      <c r="C13063" s="13"/>
      <c r="D13063" s="13"/>
      <c r="E13063" s="13"/>
      <c r="F13063" s="13"/>
      <c r="G13063" s="13"/>
      <c r="H13063" s="13"/>
      <c r="I13063" s="13"/>
      <c r="J13063" s="13"/>
      <c r="K13063" s="13"/>
      <c r="L13063" s="13"/>
      <c r="M13063" s="13"/>
      <c r="N13063" s="13"/>
      <c r="O13063" s="13"/>
      <c r="P13063" s="13"/>
      <c r="Q13063" s="13"/>
      <c r="R13063" s="13"/>
      <c r="S13063" s="13"/>
      <c r="T13063" s="13"/>
      <c r="U13063" s="13"/>
      <c r="V13063" s="13"/>
      <c r="W13063" s="13"/>
      <c r="X13063" s="13"/>
      <c r="Y13063" s="13"/>
      <c r="Z13063" s="13"/>
    </row>
    <row r="13064">
      <c r="A13064" s="24" t="s">
        <v>36090</v>
      </c>
      <c r="B13064" s="24" t="s">
        <v>33049</v>
      </c>
      <c r="C13064" s="13"/>
      <c r="D13064" s="13"/>
      <c r="E13064" s="13"/>
      <c r="F13064" s="13"/>
      <c r="G13064" s="13"/>
      <c r="H13064" s="13"/>
      <c r="I13064" s="13"/>
      <c r="J13064" s="13"/>
      <c r="K13064" s="13"/>
      <c r="L13064" s="13"/>
      <c r="M13064" s="13"/>
      <c r="N13064" s="13"/>
      <c r="O13064" s="13"/>
      <c r="P13064" s="13"/>
      <c r="Q13064" s="13"/>
      <c r="R13064" s="13"/>
      <c r="S13064" s="13"/>
      <c r="T13064" s="13"/>
      <c r="U13064" s="13"/>
      <c r="V13064" s="13"/>
      <c r="W13064" s="13"/>
      <c r="X13064" s="13"/>
      <c r="Y13064" s="13"/>
      <c r="Z13064" s="13"/>
    </row>
    <row r="13065">
      <c r="A13065" s="24" t="s">
        <v>36092</v>
      </c>
      <c r="B13065" s="24" t="s">
        <v>33049</v>
      </c>
      <c r="C13065" s="13"/>
      <c r="D13065" s="13"/>
      <c r="E13065" s="13"/>
      <c r="F13065" s="13"/>
      <c r="G13065" s="13"/>
      <c r="H13065" s="13"/>
      <c r="I13065" s="13"/>
      <c r="J13065" s="13"/>
      <c r="K13065" s="13"/>
      <c r="L13065" s="13"/>
      <c r="M13065" s="13"/>
      <c r="N13065" s="13"/>
      <c r="O13065" s="13"/>
      <c r="P13065" s="13"/>
      <c r="Q13065" s="13"/>
      <c r="R13065" s="13"/>
      <c r="S13065" s="13"/>
      <c r="T13065" s="13"/>
      <c r="U13065" s="13"/>
      <c r="V13065" s="13"/>
      <c r="W13065" s="13"/>
      <c r="X13065" s="13"/>
      <c r="Y13065" s="13"/>
      <c r="Z13065" s="13"/>
    </row>
    <row r="13066">
      <c r="A13066" s="24" t="s">
        <v>36094</v>
      </c>
      <c r="B13066" s="24" t="s">
        <v>33049</v>
      </c>
      <c r="C13066" s="13"/>
      <c r="D13066" s="13"/>
      <c r="E13066" s="13"/>
      <c r="F13066" s="13"/>
      <c r="G13066" s="13"/>
      <c r="H13066" s="13"/>
      <c r="I13066" s="13"/>
      <c r="J13066" s="13"/>
      <c r="K13066" s="13"/>
      <c r="L13066" s="13"/>
      <c r="M13066" s="13"/>
      <c r="N13066" s="13"/>
      <c r="O13066" s="13"/>
      <c r="P13066" s="13"/>
      <c r="Q13066" s="13"/>
      <c r="R13066" s="13"/>
      <c r="S13066" s="13"/>
      <c r="T13066" s="13"/>
      <c r="U13066" s="13"/>
      <c r="V13066" s="13"/>
      <c r="W13066" s="13"/>
      <c r="X13066" s="13"/>
      <c r="Y13066" s="13"/>
      <c r="Z13066" s="13"/>
    </row>
    <row r="13067">
      <c r="A13067" s="24" t="s">
        <v>36095</v>
      </c>
      <c r="B13067" s="24" t="s">
        <v>33049</v>
      </c>
      <c r="C13067" s="13"/>
      <c r="D13067" s="13"/>
      <c r="E13067" s="13"/>
      <c r="F13067" s="13"/>
      <c r="G13067" s="13"/>
      <c r="H13067" s="13"/>
      <c r="I13067" s="13"/>
      <c r="J13067" s="13"/>
      <c r="K13067" s="13"/>
      <c r="L13067" s="13"/>
      <c r="M13067" s="13"/>
      <c r="N13067" s="13"/>
      <c r="O13067" s="13"/>
      <c r="P13067" s="13"/>
      <c r="Q13067" s="13"/>
      <c r="R13067" s="13"/>
      <c r="S13067" s="13"/>
      <c r="T13067" s="13"/>
      <c r="U13067" s="13"/>
      <c r="V13067" s="13"/>
      <c r="W13067" s="13"/>
      <c r="X13067" s="13"/>
      <c r="Y13067" s="13"/>
      <c r="Z13067" s="13"/>
    </row>
    <row r="13068">
      <c r="A13068" s="24" t="s">
        <v>36097</v>
      </c>
      <c r="B13068" s="24" t="s">
        <v>33049</v>
      </c>
      <c r="C13068" s="13"/>
      <c r="D13068" s="13"/>
      <c r="E13068" s="13"/>
      <c r="F13068" s="13"/>
      <c r="G13068" s="13"/>
      <c r="H13068" s="13"/>
      <c r="I13068" s="13"/>
      <c r="J13068" s="13"/>
      <c r="K13068" s="13"/>
      <c r="L13068" s="13"/>
      <c r="M13068" s="13"/>
      <c r="N13068" s="13"/>
      <c r="O13068" s="13"/>
      <c r="P13068" s="13"/>
      <c r="Q13068" s="13"/>
      <c r="R13068" s="13"/>
      <c r="S13068" s="13"/>
      <c r="T13068" s="13"/>
      <c r="U13068" s="13"/>
      <c r="V13068" s="13"/>
      <c r="W13068" s="13"/>
      <c r="X13068" s="13"/>
      <c r="Y13068" s="13"/>
      <c r="Z13068" s="13"/>
    </row>
    <row r="13069">
      <c r="A13069" s="24" t="s">
        <v>36099</v>
      </c>
      <c r="B13069" s="24" t="s">
        <v>33049</v>
      </c>
      <c r="C13069" s="13"/>
      <c r="D13069" s="13"/>
      <c r="E13069" s="13"/>
      <c r="F13069" s="13"/>
      <c r="G13069" s="13"/>
      <c r="H13069" s="13"/>
      <c r="I13069" s="13"/>
      <c r="J13069" s="13"/>
      <c r="K13069" s="13"/>
      <c r="L13069" s="13"/>
      <c r="M13069" s="13"/>
      <c r="N13069" s="13"/>
      <c r="O13069" s="13"/>
      <c r="P13069" s="13"/>
      <c r="Q13069" s="13"/>
      <c r="R13069" s="13"/>
      <c r="S13069" s="13"/>
      <c r="T13069" s="13"/>
      <c r="U13069" s="13"/>
      <c r="V13069" s="13"/>
      <c r="W13069" s="13"/>
      <c r="X13069" s="13"/>
      <c r="Y13069" s="13"/>
      <c r="Z13069" s="13"/>
    </row>
    <row r="13070">
      <c r="A13070" s="24" t="s">
        <v>36101</v>
      </c>
      <c r="B13070" s="24" t="s">
        <v>33049</v>
      </c>
      <c r="C13070" s="13"/>
      <c r="D13070" s="13"/>
      <c r="E13070" s="13"/>
      <c r="F13070" s="13"/>
      <c r="G13070" s="13"/>
      <c r="H13070" s="13"/>
      <c r="I13070" s="13"/>
      <c r="J13070" s="13"/>
      <c r="K13070" s="13"/>
      <c r="L13070" s="13"/>
      <c r="M13070" s="13"/>
      <c r="N13070" s="13"/>
      <c r="O13070" s="13"/>
      <c r="P13070" s="13"/>
      <c r="Q13070" s="13"/>
      <c r="R13070" s="13"/>
      <c r="S13070" s="13"/>
      <c r="T13070" s="13"/>
      <c r="U13070" s="13"/>
      <c r="V13070" s="13"/>
      <c r="W13070" s="13"/>
      <c r="X13070" s="13"/>
      <c r="Y13070" s="13"/>
      <c r="Z13070" s="13"/>
    </row>
    <row r="13071">
      <c r="A13071" s="24" t="s">
        <v>36103</v>
      </c>
      <c r="B13071" s="24" t="s">
        <v>33049</v>
      </c>
      <c r="C13071" s="13"/>
      <c r="D13071" s="13"/>
      <c r="E13071" s="13"/>
      <c r="F13071" s="13"/>
      <c r="G13071" s="13"/>
      <c r="H13071" s="13"/>
      <c r="I13071" s="13"/>
      <c r="J13071" s="13"/>
      <c r="K13071" s="13"/>
      <c r="L13071" s="13"/>
      <c r="M13071" s="13"/>
      <c r="N13071" s="13"/>
      <c r="O13071" s="13"/>
      <c r="P13071" s="13"/>
      <c r="Q13071" s="13"/>
      <c r="R13071" s="13"/>
      <c r="S13071" s="13"/>
      <c r="T13071" s="13"/>
      <c r="U13071" s="13"/>
      <c r="V13071" s="13"/>
      <c r="W13071" s="13"/>
      <c r="X13071" s="13"/>
      <c r="Y13071" s="13"/>
      <c r="Z13071" s="13"/>
    </row>
    <row r="13072">
      <c r="A13072" s="24" t="s">
        <v>36105</v>
      </c>
      <c r="B13072" s="24" t="s">
        <v>33049</v>
      </c>
      <c r="C13072" s="13"/>
      <c r="D13072" s="13"/>
      <c r="E13072" s="13"/>
      <c r="F13072" s="13"/>
      <c r="G13072" s="13"/>
      <c r="H13072" s="13"/>
      <c r="I13072" s="13"/>
      <c r="J13072" s="13"/>
      <c r="K13072" s="13"/>
      <c r="L13072" s="13"/>
      <c r="M13072" s="13"/>
      <c r="N13072" s="13"/>
      <c r="O13072" s="13"/>
      <c r="P13072" s="13"/>
      <c r="Q13072" s="13"/>
      <c r="R13072" s="13"/>
      <c r="S13072" s="13"/>
      <c r="T13072" s="13"/>
      <c r="U13072" s="13"/>
      <c r="V13072" s="13"/>
      <c r="W13072" s="13"/>
      <c r="X13072" s="13"/>
      <c r="Y13072" s="13"/>
      <c r="Z13072" s="13"/>
    </row>
    <row r="13073">
      <c r="A13073" s="24" t="s">
        <v>36107</v>
      </c>
      <c r="B13073" s="24" t="s">
        <v>33049</v>
      </c>
      <c r="C13073" s="13"/>
      <c r="D13073" s="13"/>
      <c r="E13073" s="13"/>
      <c r="F13073" s="13"/>
      <c r="G13073" s="13"/>
      <c r="H13073" s="13"/>
      <c r="I13073" s="13"/>
      <c r="J13073" s="13"/>
      <c r="K13073" s="13"/>
      <c r="L13073" s="13"/>
      <c r="M13073" s="13"/>
      <c r="N13073" s="13"/>
      <c r="O13073" s="13"/>
      <c r="P13073" s="13"/>
      <c r="Q13073" s="13"/>
      <c r="R13073" s="13"/>
      <c r="S13073" s="13"/>
      <c r="T13073" s="13"/>
      <c r="U13073" s="13"/>
      <c r="V13073" s="13"/>
      <c r="W13073" s="13"/>
      <c r="X13073" s="13"/>
      <c r="Y13073" s="13"/>
      <c r="Z13073" s="13"/>
    </row>
    <row r="13074">
      <c r="A13074" s="24" t="s">
        <v>36109</v>
      </c>
      <c r="B13074" s="24" t="s">
        <v>33049</v>
      </c>
      <c r="C13074" s="13"/>
      <c r="D13074" s="13"/>
      <c r="E13074" s="13"/>
      <c r="F13074" s="13"/>
      <c r="G13074" s="13"/>
      <c r="H13074" s="13"/>
      <c r="I13074" s="13"/>
      <c r="J13074" s="13"/>
      <c r="K13074" s="13"/>
      <c r="L13074" s="13"/>
      <c r="M13074" s="13"/>
      <c r="N13074" s="13"/>
      <c r="O13074" s="13"/>
      <c r="P13074" s="13"/>
      <c r="Q13074" s="13"/>
      <c r="R13074" s="13"/>
      <c r="S13074" s="13"/>
      <c r="T13074" s="13"/>
      <c r="U13074" s="13"/>
      <c r="V13074" s="13"/>
      <c r="W13074" s="13"/>
      <c r="X13074" s="13"/>
      <c r="Y13074" s="13"/>
      <c r="Z13074" s="13"/>
    </row>
    <row r="13075">
      <c r="A13075" s="24" t="s">
        <v>36111</v>
      </c>
      <c r="B13075" s="24" t="s">
        <v>33049</v>
      </c>
      <c r="C13075" s="13"/>
      <c r="D13075" s="13"/>
      <c r="E13075" s="13"/>
      <c r="F13075" s="13"/>
      <c r="G13075" s="13"/>
      <c r="H13075" s="13"/>
      <c r="I13075" s="13"/>
      <c r="J13075" s="13"/>
      <c r="K13075" s="13"/>
      <c r="L13075" s="13"/>
      <c r="M13075" s="13"/>
      <c r="N13075" s="13"/>
      <c r="O13075" s="13"/>
      <c r="P13075" s="13"/>
      <c r="Q13075" s="13"/>
      <c r="R13075" s="13"/>
      <c r="S13075" s="13"/>
      <c r="T13075" s="13"/>
      <c r="U13075" s="13"/>
      <c r="V13075" s="13"/>
      <c r="W13075" s="13"/>
      <c r="X13075" s="13"/>
      <c r="Y13075" s="13"/>
      <c r="Z13075" s="13"/>
    </row>
    <row r="13076">
      <c r="A13076" s="24" t="s">
        <v>36113</v>
      </c>
      <c r="B13076" s="24" t="s">
        <v>33049</v>
      </c>
      <c r="C13076" s="13"/>
      <c r="D13076" s="13"/>
      <c r="E13076" s="13"/>
      <c r="F13076" s="13"/>
      <c r="G13076" s="13"/>
      <c r="H13076" s="13"/>
      <c r="I13076" s="13"/>
      <c r="J13076" s="13"/>
      <c r="K13076" s="13"/>
      <c r="L13076" s="13"/>
      <c r="M13076" s="13"/>
      <c r="N13076" s="13"/>
      <c r="O13076" s="13"/>
      <c r="P13076" s="13"/>
      <c r="Q13076" s="13"/>
      <c r="R13076" s="13"/>
      <c r="S13076" s="13"/>
      <c r="T13076" s="13"/>
      <c r="U13076" s="13"/>
      <c r="V13076" s="13"/>
      <c r="W13076" s="13"/>
      <c r="X13076" s="13"/>
      <c r="Y13076" s="13"/>
      <c r="Z13076" s="13"/>
    </row>
    <row r="13077">
      <c r="A13077" s="24" t="s">
        <v>36115</v>
      </c>
      <c r="B13077" s="24" t="s">
        <v>33049</v>
      </c>
      <c r="C13077" s="13"/>
      <c r="D13077" s="13"/>
      <c r="E13077" s="13"/>
      <c r="F13077" s="13"/>
      <c r="G13077" s="13"/>
      <c r="H13077" s="13"/>
      <c r="I13077" s="13"/>
      <c r="J13077" s="13"/>
      <c r="K13077" s="13"/>
      <c r="L13077" s="13"/>
      <c r="M13077" s="13"/>
      <c r="N13077" s="13"/>
      <c r="O13077" s="13"/>
      <c r="P13077" s="13"/>
      <c r="Q13077" s="13"/>
      <c r="R13077" s="13"/>
      <c r="S13077" s="13"/>
      <c r="T13077" s="13"/>
      <c r="U13077" s="13"/>
      <c r="V13077" s="13"/>
      <c r="W13077" s="13"/>
      <c r="X13077" s="13"/>
      <c r="Y13077" s="13"/>
      <c r="Z13077" s="13"/>
    </row>
    <row r="13078">
      <c r="A13078" s="24" t="s">
        <v>36117</v>
      </c>
      <c r="B13078" s="24" t="s">
        <v>33049</v>
      </c>
      <c r="C13078" s="13"/>
      <c r="D13078" s="13"/>
      <c r="E13078" s="13"/>
      <c r="F13078" s="13"/>
      <c r="G13078" s="13"/>
      <c r="H13078" s="13"/>
      <c r="I13078" s="13"/>
      <c r="J13078" s="13"/>
      <c r="K13078" s="13"/>
      <c r="L13078" s="13"/>
      <c r="M13078" s="13"/>
      <c r="N13078" s="13"/>
      <c r="O13078" s="13"/>
      <c r="P13078" s="13"/>
      <c r="Q13078" s="13"/>
      <c r="R13078" s="13"/>
      <c r="S13078" s="13"/>
      <c r="T13078" s="13"/>
      <c r="U13078" s="13"/>
      <c r="V13078" s="13"/>
      <c r="W13078" s="13"/>
      <c r="X13078" s="13"/>
      <c r="Y13078" s="13"/>
      <c r="Z13078" s="13"/>
    </row>
    <row r="13079">
      <c r="A13079" s="24" t="s">
        <v>36119</v>
      </c>
      <c r="B13079" s="24" t="s">
        <v>33049</v>
      </c>
      <c r="C13079" s="13"/>
      <c r="D13079" s="13"/>
      <c r="E13079" s="13"/>
      <c r="F13079" s="13"/>
      <c r="G13079" s="13"/>
      <c r="H13079" s="13"/>
      <c r="I13079" s="13"/>
      <c r="J13079" s="13"/>
      <c r="K13079" s="13"/>
      <c r="L13079" s="13"/>
      <c r="M13079" s="13"/>
      <c r="N13079" s="13"/>
      <c r="O13079" s="13"/>
      <c r="P13079" s="13"/>
      <c r="Q13079" s="13"/>
      <c r="R13079" s="13"/>
      <c r="S13079" s="13"/>
      <c r="T13079" s="13"/>
      <c r="U13079" s="13"/>
      <c r="V13079" s="13"/>
      <c r="W13079" s="13"/>
      <c r="X13079" s="13"/>
      <c r="Y13079" s="13"/>
      <c r="Z13079" s="13"/>
    </row>
    <row r="13080">
      <c r="A13080" s="24" t="s">
        <v>36121</v>
      </c>
      <c r="B13080" s="24" t="s">
        <v>33049</v>
      </c>
      <c r="C13080" s="13"/>
      <c r="D13080" s="13"/>
      <c r="E13080" s="13"/>
      <c r="F13080" s="13"/>
      <c r="G13080" s="13"/>
      <c r="H13080" s="13"/>
      <c r="I13080" s="13"/>
      <c r="J13080" s="13"/>
      <c r="K13080" s="13"/>
      <c r="L13080" s="13"/>
      <c r="M13080" s="13"/>
      <c r="N13080" s="13"/>
      <c r="O13080" s="13"/>
      <c r="P13080" s="13"/>
      <c r="Q13080" s="13"/>
      <c r="R13080" s="13"/>
      <c r="S13080" s="13"/>
      <c r="T13080" s="13"/>
      <c r="U13080" s="13"/>
      <c r="V13080" s="13"/>
      <c r="W13080" s="13"/>
      <c r="X13080" s="13"/>
      <c r="Y13080" s="13"/>
      <c r="Z13080" s="13"/>
    </row>
    <row r="13081">
      <c r="A13081" s="24" t="s">
        <v>36123</v>
      </c>
      <c r="B13081" s="24" t="s">
        <v>33049</v>
      </c>
      <c r="C13081" s="13"/>
      <c r="D13081" s="13"/>
      <c r="E13081" s="13"/>
      <c r="F13081" s="13"/>
      <c r="G13081" s="13"/>
      <c r="H13081" s="13"/>
      <c r="I13081" s="13"/>
      <c r="J13081" s="13"/>
      <c r="K13081" s="13"/>
      <c r="L13081" s="13"/>
      <c r="M13081" s="13"/>
      <c r="N13081" s="13"/>
      <c r="O13081" s="13"/>
      <c r="P13081" s="13"/>
      <c r="Q13081" s="13"/>
      <c r="R13081" s="13"/>
      <c r="S13081" s="13"/>
      <c r="T13081" s="13"/>
      <c r="U13081" s="13"/>
      <c r="V13081" s="13"/>
      <c r="W13081" s="13"/>
      <c r="X13081" s="13"/>
      <c r="Y13081" s="13"/>
      <c r="Z13081" s="13"/>
    </row>
    <row r="13082">
      <c r="A13082" s="24" t="s">
        <v>36125</v>
      </c>
      <c r="B13082" s="24" t="s">
        <v>33049</v>
      </c>
      <c r="C13082" s="13"/>
      <c r="D13082" s="13"/>
      <c r="E13082" s="13"/>
      <c r="F13082" s="13"/>
      <c r="G13082" s="13"/>
      <c r="H13082" s="13"/>
      <c r="I13082" s="13"/>
      <c r="J13082" s="13"/>
      <c r="K13082" s="13"/>
      <c r="L13082" s="13"/>
      <c r="M13082" s="13"/>
      <c r="N13082" s="13"/>
      <c r="O13082" s="13"/>
      <c r="P13082" s="13"/>
      <c r="Q13082" s="13"/>
      <c r="R13082" s="13"/>
      <c r="S13082" s="13"/>
      <c r="T13082" s="13"/>
      <c r="U13082" s="13"/>
      <c r="V13082" s="13"/>
      <c r="W13082" s="13"/>
      <c r="X13082" s="13"/>
      <c r="Y13082" s="13"/>
      <c r="Z13082" s="13"/>
    </row>
    <row r="13083">
      <c r="A13083" s="24" t="s">
        <v>36127</v>
      </c>
      <c r="B13083" s="24" t="s">
        <v>33049</v>
      </c>
      <c r="C13083" s="13"/>
      <c r="D13083" s="13"/>
      <c r="E13083" s="13"/>
      <c r="F13083" s="13"/>
      <c r="G13083" s="13"/>
      <c r="H13083" s="13"/>
      <c r="I13083" s="13"/>
      <c r="J13083" s="13"/>
      <c r="K13083" s="13"/>
      <c r="L13083" s="13"/>
      <c r="M13083" s="13"/>
      <c r="N13083" s="13"/>
      <c r="O13083" s="13"/>
      <c r="P13083" s="13"/>
      <c r="Q13083" s="13"/>
      <c r="R13083" s="13"/>
      <c r="S13083" s="13"/>
      <c r="T13083" s="13"/>
      <c r="U13083" s="13"/>
      <c r="V13083" s="13"/>
      <c r="W13083" s="13"/>
      <c r="X13083" s="13"/>
      <c r="Y13083" s="13"/>
      <c r="Z13083" s="13"/>
    </row>
    <row r="13084">
      <c r="A13084" s="24" t="s">
        <v>36129</v>
      </c>
      <c r="B13084" s="24" t="s">
        <v>33049</v>
      </c>
      <c r="C13084" s="13"/>
      <c r="D13084" s="13"/>
      <c r="E13084" s="13"/>
      <c r="F13084" s="13"/>
      <c r="G13084" s="13"/>
      <c r="H13084" s="13"/>
      <c r="I13084" s="13"/>
      <c r="J13084" s="13"/>
      <c r="K13084" s="13"/>
      <c r="L13084" s="13"/>
      <c r="M13084" s="13"/>
      <c r="N13084" s="13"/>
      <c r="O13084" s="13"/>
      <c r="P13084" s="13"/>
      <c r="Q13084" s="13"/>
      <c r="R13084" s="13"/>
      <c r="S13084" s="13"/>
      <c r="T13084" s="13"/>
      <c r="U13084" s="13"/>
      <c r="V13084" s="13"/>
      <c r="W13084" s="13"/>
      <c r="X13084" s="13"/>
      <c r="Y13084" s="13"/>
      <c r="Z13084" s="13"/>
    </row>
    <row r="13085">
      <c r="A13085" s="24" t="s">
        <v>36130</v>
      </c>
      <c r="B13085" s="24" t="s">
        <v>33049</v>
      </c>
      <c r="C13085" s="13"/>
      <c r="D13085" s="13"/>
      <c r="E13085" s="13"/>
      <c r="F13085" s="13"/>
      <c r="G13085" s="13"/>
      <c r="H13085" s="13"/>
      <c r="I13085" s="13"/>
      <c r="J13085" s="13"/>
      <c r="K13085" s="13"/>
      <c r="L13085" s="13"/>
      <c r="M13085" s="13"/>
      <c r="N13085" s="13"/>
      <c r="O13085" s="13"/>
      <c r="P13085" s="13"/>
      <c r="Q13085" s="13"/>
      <c r="R13085" s="13"/>
      <c r="S13085" s="13"/>
      <c r="T13085" s="13"/>
      <c r="U13085" s="13"/>
      <c r="V13085" s="13"/>
      <c r="W13085" s="13"/>
      <c r="X13085" s="13"/>
      <c r="Y13085" s="13"/>
      <c r="Z13085" s="13"/>
    </row>
    <row r="13086">
      <c r="A13086" s="24" t="s">
        <v>36132</v>
      </c>
      <c r="B13086" s="24" t="s">
        <v>33049</v>
      </c>
      <c r="C13086" s="13"/>
      <c r="D13086" s="13"/>
      <c r="E13086" s="13"/>
      <c r="F13086" s="13"/>
      <c r="G13086" s="13"/>
      <c r="H13086" s="13"/>
      <c r="I13086" s="13"/>
      <c r="J13086" s="13"/>
      <c r="K13086" s="13"/>
      <c r="L13086" s="13"/>
      <c r="M13086" s="13"/>
      <c r="N13086" s="13"/>
      <c r="O13086" s="13"/>
      <c r="P13086" s="13"/>
      <c r="Q13086" s="13"/>
      <c r="R13086" s="13"/>
      <c r="S13086" s="13"/>
      <c r="T13086" s="13"/>
      <c r="U13086" s="13"/>
      <c r="V13086" s="13"/>
      <c r="W13086" s="13"/>
      <c r="X13086" s="13"/>
      <c r="Y13086" s="13"/>
      <c r="Z13086" s="13"/>
    </row>
    <row r="13087">
      <c r="A13087" s="24" t="s">
        <v>36134</v>
      </c>
      <c r="B13087" s="24" t="s">
        <v>33049</v>
      </c>
      <c r="C13087" s="13"/>
      <c r="D13087" s="13"/>
      <c r="E13087" s="13"/>
      <c r="F13087" s="13"/>
      <c r="G13087" s="13"/>
      <c r="H13087" s="13"/>
      <c r="I13087" s="13"/>
      <c r="J13087" s="13"/>
      <c r="K13087" s="13"/>
      <c r="L13087" s="13"/>
      <c r="M13087" s="13"/>
      <c r="N13087" s="13"/>
      <c r="O13087" s="13"/>
      <c r="P13087" s="13"/>
      <c r="Q13087" s="13"/>
      <c r="R13087" s="13"/>
      <c r="S13087" s="13"/>
      <c r="T13087" s="13"/>
      <c r="U13087" s="13"/>
      <c r="V13087" s="13"/>
      <c r="W13087" s="13"/>
      <c r="X13087" s="13"/>
      <c r="Y13087" s="13"/>
      <c r="Z13087" s="13"/>
    </row>
    <row r="13088">
      <c r="A13088" s="24" t="s">
        <v>36136</v>
      </c>
      <c r="B13088" s="24" t="s">
        <v>33049</v>
      </c>
      <c r="C13088" s="13"/>
      <c r="D13088" s="13"/>
      <c r="E13088" s="13"/>
      <c r="F13088" s="13"/>
      <c r="G13088" s="13"/>
      <c r="H13088" s="13"/>
      <c r="I13088" s="13"/>
      <c r="J13088" s="13"/>
      <c r="K13088" s="13"/>
      <c r="L13088" s="13"/>
      <c r="M13088" s="13"/>
      <c r="N13088" s="13"/>
      <c r="O13088" s="13"/>
      <c r="P13088" s="13"/>
      <c r="Q13088" s="13"/>
      <c r="R13088" s="13"/>
      <c r="S13088" s="13"/>
      <c r="T13088" s="13"/>
      <c r="U13088" s="13"/>
      <c r="V13088" s="13"/>
      <c r="W13088" s="13"/>
      <c r="X13088" s="13"/>
      <c r="Y13088" s="13"/>
      <c r="Z13088" s="13"/>
    </row>
    <row r="13089">
      <c r="A13089" s="24" t="s">
        <v>36138</v>
      </c>
      <c r="B13089" s="24" t="s">
        <v>33049</v>
      </c>
      <c r="C13089" s="13"/>
      <c r="D13089" s="13"/>
      <c r="E13089" s="13"/>
      <c r="F13089" s="13"/>
      <c r="G13089" s="13"/>
      <c r="H13089" s="13"/>
      <c r="I13089" s="13"/>
      <c r="J13089" s="13"/>
      <c r="K13089" s="13"/>
      <c r="L13089" s="13"/>
      <c r="M13089" s="13"/>
      <c r="N13089" s="13"/>
      <c r="O13089" s="13"/>
      <c r="P13089" s="13"/>
      <c r="Q13089" s="13"/>
      <c r="R13089" s="13"/>
      <c r="S13089" s="13"/>
      <c r="T13089" s="13"/>
      <c r="U13089" s="13"/>
      <c r="V13089" s="13"/>
      <c r="W13089" s="13"/>
      <c r="X13089" s="13"/>
      <c r="Y13089" s="13"/>
      <c r="Z13089" s="13"/>
    </row>
    <row r="13090">
      <c r="A13090" s="24" t="s">
        <v>36140</v>
      </c>
      <c r="B13090" s="24" t="s">
        <v>33049</v>
      </c>
      <c r="C13090" s="13"/>
      <c r="D13090" s="13"/>
      <c r="E13090" s="13"/>
      <c r="F13090" s="13"/>
      <c r="G13090" s="13"/>
      <c r="H13090" s="13"/>
      <c r="I13090" s="13"/>
      <c r="J13090" s="13"/>
      <c r="K13090" s="13"/>
      <c r="L13090" s="13"/>
      <c r="M13090" s="13"/>
      <c r="N13090" s="13"/>
      <c r="O13090" s="13"/>
      <c r="P13090" s="13"/>
      <c r="Q13090" s="13"/>
      <c r="R13090" s="13"/>
      <c r="S13090" s="13"/>
      <c r="T13090" s="13"/>
      <c r="U13090" s="13"/>
      <c r="V13090" s="13"/>
      <c r="W13090" s="13"/>
      <c r="X13090" s="13"/>
      <c r="Y13090" s="13"/>
      <c r="Z13090" s="13"/>
    </row>
    <row r="13091">
      <c r="A13091" s="24" t="s">
        <v>36142</v>
      </c>
      <c r="B13091" s="24" t="s">
        <v>33049</v>
      </c>
      <c r="C13091" s="13"/>
      <c r="D13091" s="13"/>
      <c r="E13091" s="13"/>
      <c r="F13091" s="13"/>
      <c r="G13091" s="13"/>
      <c r="H13091" s="13"/>
      <c r="I13091" s="13"/>
      <c r="J13091" s="13"/>
      <c r="K13091" s="13"/>
      <c r="L13091" s="13"/>
      <c r="M13091" s="13"/>
      <c r="N13091" s="13"/>
      <c r="O13091" s="13"/>
      <c r="P13091" s="13"/>
      <c r="Q13091" s="13"/>
      <c r="R13091" s="13"/>
      <c r="S13091" s="13"/>
      <c r="T13091" s="13"/>
      <c r="U13091" s="13"/>
      <c r="V13091" s="13"/>
      <c r="W13091" s="13"/>
      <c r="X13091" s="13"/>
      <c r="Y13091" s="13"/>
      <c r="Z13091" s="13"/>
    </row>
    <row r="13092">
      <c r="A13092" s="24" t="s">
        <v>36144</v>
      </c>
      <c r="B13092" s="24" t="s">
        <v>33049</v>
      </c>
      <c r="C13092" s="13"/>
      <c r="D13092" s="13"/>
      <c r="E13092" s="13"/>
      <c r="F13092" s="13"/>
      <c r="G13092" s="13"/>
      <c r="H13092" s="13"/>
      <c r="I13092" s="13"/>
      <c r="J13092" s="13"/>
      <c r="K13092" s="13"/>
      <c r="L13092" s="13"/>
      <c r="M13092" s="13"/>
      <c r="N13092" s="13"/>
      <c r="O13092" s="13"/>
      <c r="P13092" s="13"/>
      <c r="Q13092" s="13"/>
      <c r="R13092" s="13"/>
      <c r="S13092" s="13"/>
      <c r="T13092" s="13"/>
      <c r="U13092" s="13"/>
      <c r="V13092" s="13"/>
      <c r="W13092" s="13"/>
      <c r="X13092" s="13"/>
      <c r="Y13092" s="13"/>
      <c r="Z13092" s="13"/>
    </row>
    <row r="13093">
      <c r="A13093" s="24" t="s">
        <v>36146</v>
      </c>
      <c r="B13093" s="24" t="s">
        <v>33049</v>
      </c>
      <c r="C13093" s="13"/>
      <c r="D13093" s="13"/>
      <c r="E13093" s="13"/>
      <c r="F13093" s="13"/>
      <c r="G13093" s="13"/>
      <c r="H13093" s="13"/>
      <c r="I13093" s="13"/>
      <c r="J13093" s="13"/>
      <c r="K13093" s="13"/>
      <c r="L13093" s="13"/>
      <c r="M13093" s="13"/>
      <c r="N13093" s="13"/>
      <c r="O13093" s="13"/>
      <c r="P13093" s="13"/>
      <c r="Q13093" s="13"/>
      <c r="R13093" s="13"/>
      <c r="S13093" s="13"/>
      <c r="T13093" s="13"/>
      <c r="U13093" s="13"/>
      <c r="V13093" s="13"/>
      <c r="W13093" s="13"/>
      <c r="X13093" s="13"/>
      <c r="Y13093" s="13"/>
      <c r="Z13093" s="13"/>
    </row>
    <row r="13094">
      <c r="A13094" s="24" t="s">
        <v>36148</v>
      </c>
      <c r="B13094" s="24" t="s">
        <v>33049</v>
      </c>
      <c r="C13094" s="13"/>
      <c r="D13094" s="13"/>
      <c r="E13094" s="13"/>
      <c r="F13094" s="13"/>
      <c r="G13094" s="13"/>
      <c r="H13094" s="13"/>
      <c r="I13094" s="13"/>
      <c r="J13094" s="13"/>
      <c r="K13094" s="13"/>
      <c r="L13094" s="13"/>
      <c r="M13094" s="13"/>
      <c r="N13094" s="13"/>
      <c r="O13094" s="13"/>
      <c r="P13094" s="13"/>
      <c r="Q13094" s="13"/>
      <c r="R13094" s="13"/>
      <c r="S13094" s="13"/>
      <c r="T13094" s="13"/>
      <c r="U13094" s="13"/>
      <c r="V13094" s="13"/>
      <c r="W13094" s="13"/>
      <c r="X13094" s="13"/>
      <c r="Y13094" s="13"/>
      <c r="Z13094" s="13"/>
    </row>
    <row r="13095">
      <c r="A13095" s="24" t="s">
        <v>36150</v>
      </c>
      <c r="B13095" s="24" t="s">
        <v>33049</v>
      </c>
      <c r="C13095" s="13"/>
      <c r="D13095" s="13"/>
      <c r="E13095" s="13"/>
      <c r="F13095" s="13"/>
      <c r="G13095" s="13"/>
      <c r="H13095" s="13"/>
      <c r="I13095" s="13"/>
      <c r="J13095" s="13"/>
      <c r="K13095" s="13"/>
      <c r="L13095" s="13"/>
      <c r="M13095" s="13"/>
      <c r="N13095" s="13"/>
      <c r="O13095" s="13"/>
      <c r="P13095" s="13"/>
      <c r="Q13095" s="13"/>
      <c r="R13095" s="13"/>
      <c r="S13095" s="13"/>
      <c r="T13095" s="13"/>
      <c r="U13095" s="13"/>
      <c r="V13095" s="13"/>
      <c r="W13095" s="13"/>
      <c r="X13095" s="13"/>
      <c r="Y13095" s="13"/>
      <c r="Z13095" s="13"/>
    </row>
    <row r="13096">
      <c r="A13096" s="24" t="s">
        <v>36152</v>
      </c>
      <c r="B13096" s="24" t="s">
        <v>33049</v>
      </c>
      <c r="C13096" s="13"/>
      <c r="D13096" s="13"/>
      <c r="E13096" s="13"/>
      <c r="F13096" s="13"/>
      <c r="G13096" s="13"/>
      <c r="H13096" s="13"/>
      <c r="I13096" s="13"/>
      <c r="J13096" s="13"/>
      <c r="K13096" s="13"/>
      <c r="L13096" s="13"/>
      <c r="M13096" s="13"/>
      <c r="N13096" s="13"/>
      <c r="O13096" s="13"/>
      <c r="P13096" s="13"/>
      <c r="Q13096" s="13"/>
      <c r="R13096" s="13"/>
      <c r="S13096" s="13"/>
      <c r="T13096" s="13"/>
      <c r="U13096" s="13"/>
      <c r="V13096" s="13"/>
      <c r="W13096" s="13"/>
      <c r="X13096" s="13"/>
      <c r="Y13096" s="13"/>
      <c r="Z13096" s="13"/>
    </row>
    <row r="13097">
      <c r="A13097" s="24" t="s">
        <v>36154</v>
      </c>
      <c r="B13097" s="24" t="s">
        <v>33049</v>
      </c>
      <c r="C13097" s="13"/>
      <c r="D13097" s="13"/>
      <c r="E13097" s="13"/>
      <c r="F13097" s="13"/>
      <c r="G13097" s="13"/>
      <c r="H13097" s="13"/>
      <c r="I13097" s="13"/>
      <c r="J13097" s="13"/>
      <c r="K13097" s="13"/>
      <c r="L13097" s="13"/>
      <c r="M13097" s="13"/>
      <c r="N13097" s="13"/>
      <c r="O13097" s="13"/>
      <c r="P13097" s="13"/>
      <c r="Q13097" s="13"/>
      <c r="R13097" s="13"/>
      <c r="S13097" s="13"/>
      <c r="T13097" s="13"/>
      <c r="U13097" s="13"/>
      <c r="V13097" s="13"/>
      <c r="W13097" s="13"/>
      <c r="X13097" s="13"/>
      <c r="Y13097" s="13"/>
      <c r="Z13097" s="13"/>
    </row>
    <row r="13098">
      <c r="A13098" s="24" t="s">
        <v>36156</v>
      </c>
      <c r="B13098" s="24" t="s">
        <v>33049</v>
      </c>
      <c r="C13098" s="13"/>
      <c r="D13098" s="13"/>
      <c r="E13098" s="13"/>
      <c r="F13098" s="13"/>
      <c r="G13098" s="13"/>
      <c r="H13098" s="13"/>
      <c r="I13098" s="13"/>
      <c r="J13098" s="13"/>
      <c r="K13098" s="13"/>
      <c r="L13098" s="13"/>
      <c r="M13098" s="13"/>
      <c r="N13098" s="13"/>
      <c r="O13098" s="13"/>
      <c r="P13098" s="13"/>
      <c r="Q13098" s="13"/>
      <c r="R13098" s="13"/>
      <c r="S13098" s="13"/>
      <c r="T13098" s="13"/>
      <c r="U13098" s="13"/>
      <c r="V13098" s="13"/>
      <c r="W13098" s="13"/>
      <c r="X13098" s="13"/>
      <c r="Y13098" s="13"/>
      <c r="Z13098" s="13"/>
    </row>
    <row r="13099">
      <c r="A13099" s="24" t="s">
        <v>36158</v>
      </c>
      <c r="B13099" s="24" t="s">
        <v>33049</v>
      </c>
      <c r="C13099" s="13"/>
      <c r="D13099" s="13"/>
      <c r="E13099" s="13"/>
      <c r="F13099" s="13"/>
      <c r="G13099" s="13"/>
      <c r="H13099" s="13"/>
      <c r="I13099" s="13"/>
      <c r="J13099" s="13"/>
      <c r="K13099" s="13"/>
      <c r="L13099" s="13"/>
      <c r="M13099" s="13"/>
      <c r="N13099" s="13"/>
      <c r="O13099" s="13"/>
      <c r="P13099" s="13"/>
      <c r="Q13099" s="13"/>
      <c r="R13099" s="13"/>
      <c r="S13099" s="13"/>
      <c r="T13099" s="13"/>
      <c r="U13099" s="13"/>
      <c r="V13099" s="13"/>
      <c r="W13099" s="13"/>
      <c r="X13099" s="13"/>
      <c r="Y13099" s="13"/>
      <c r="Z13099" s="13"/>
    </row>
    <row r="13100">
      <c r="A13100" s="24" t="s">
        <v>36160</v>
      </c>
      <c r="B13100" s="24" t="s">
        <v>33049</v>
      </c>
      <c r="C13100" s="13"/>
      <c r="D13100" s="13"/>
      <c r="E13100" s="13"/>
      <c r="F13100" s="13"/>
      <c r="G13100" s="13"/>
      <c r="H13100" s="13"/>
      <c r="I13100" s="13"/>
      <c r="J13100" s="13"/>
      <c r="K13100" s="13"/>
      <c r="L13100" s="13"/>
      <c r="M13100" s="13"/>
      <c r="N13100" s="13"/>
      <c r="O13100" s="13"/>
      <c r="P13100" s="13"/>
      <c r="Q13100" s="13"/>
      <c r="R13100" s="13"/>
      <c r="S13100" s="13"/>
      <c r="T13100" s="13"/>
      <c r="U13100" s="13"/>
      <c r="V13100" s="13"/>
      <c r="W13100" s="13"/>
      <c r="X13100" s="13"/>
      <c r="Y13100" s="13"/>
      <c r="Z13100" s="13"/>
    </row>
    <row r="13101">
      <c r="A13101" s="24" t="s">
        <v>36162</v>
      </c>
      <c r="B13101" s="24" t="s">
        <v>33049</v>
      </c>
      <c r="C13101" s="13"/>
      <c r="D13101" s="13"/>
      <c r="E13101" s="13"/>
      <c r="F13101" s="13"/>
      <c r="G13101" s="13"/>
      <c r="H13101" s="13"/>
      <c r="I13101" s="13"/>
      <c r="J13101" s="13"/>
      <c r="K13101" s="13"/>
      <c r="L13101" s="13"/>
      <c r="M13101" s="13"/>
      <c r="N13101" s="13"/>
      <c r="O13101" s="13"/>
      <c r="P13101" s="13"/>
      <c r="Q13101" s="13"/>
      <c r="R13101" s="13"/>
      <c r="S13101" s="13"/>
      <c r="T13101" s="13"/>
      <c r="U13101" s="13"/>
      <c r="V13101" s="13"/>
      <c r="W13101" s="13"/>
      <c r="X13101" s="13"/>
      <c r="Y13101" s="13"/>
      <c r="Z13101" s="13"/>
    </row>
    <row r="13102">
      <c r="A13102" s="24" t="s">
        <v>36164</v>
      </c>
      <c r="B13102" s="24" t="s">
        <v>33049</v>
      </c>
      <c r="C13102" s="13"/>
      <c r="D13102" s="13"/>
      <c r="E13102" s="13"/>
      <c r="F13102" s="13"/>
      <c r="G13102" s="13"/>
      <c r="H13102" s="13"/>
      <c r="I13102" s="13"/>
      <c r="J13102" s="13"/>
      <c r="K13102" s="13"/>
      <c r="L13102" s="13"/>
      <c r="M13102" s="13"/>
      <c r="N13102" s="13"/>
      <c r="O13102" s="13"/>
      <c r="P13102" s="13"/>
      <c r="Q13102" s="13"/>
      <c r="R13102" s="13"/>
      <c r="S13102" s="13"/>
      <c r="T13102" s="13"/>
      <c r="U13102" s="13"/>
      <c r="V13102" s="13"/>
      <c r="W13102" s="13"/>
      <c r="X13102" s="13"/>
      <c r="Y13102" s="13"/>
      <c r="Z13102" s="13"/>
    </row>
    <row r="13103">
      <c r="A13103" s="24" t="s">
        <v>36166</v>
      </c>
      <c r="B13103" s="24" t="s">
        <v>33049</v>
      </c>
      <c r="C13103" s="13"/>
      <c r="D13103" s="13"/>
      <c r="E13103" s="13"/>
      <c r="F13103" s="13"/>
      <c r="G13103" s="13"/>
      <c r="H13103" s="13"/>
      <c r="I13103" s="13"/>
      <c r="J13103" s="13"/>
      <c r="K13103" s="13"/>
      <c r="L13103" s="13"/>
      <c r="M13103" s="13"/>
      <c r="N13103" s="13"/>
      <c r="O13103" s="13"/>
      <c r="P13103" s="13"/>
      <c r="Q13103" s="13"/>
      <c r="R13103" s="13"/>
      <c r="S13103" s="13"/>
      <c r="T13103" s="13"/>
      <c r="U13103" s="13"/>
      <c r="V13103" s="13"/>
      <c r="W13103" s="13"/>
      <c r="X13103" s="13"/>
      <c r="Y13103" s="13"/>
      <c r="Z13103" s="13"/>
    </row>
    <row r="13104">
      <c r="A13104" s="24" t="s">
        <v>36168</v>
      </c>
      <c r="B13104" s="24" t="s">
        <v>33049</v>
      </c>
      <c r="C13104" s="13"/>
      <c r="D13104" s="13"/>
      <c r="E13104" s="13"/>
      <c r="F13104" s="13"/>
      <c r="G13104" s="13"/>
      <c r="H13104" s="13"/>
      <c r="I13104" s="13"/>
      <c r="J13104" s="13"/>
      <c r="K13104" s="13"/>
      <c r="L13104" s="13"/>
      <c r="M13104" s="13"/>
      <c r="N13104" s="13"/>
      <c r="O13104" s="13"/>
      <c r="P13104" s="13"/>
      <c r="Q13104" s="13"/>
      <c r="R13104" s="13"/>
      <c r="S13104" s="13"/>
      <c r="T13104" s="13"/>
      <c r="U13104" s="13"/>
      <c r="V13104" s="13"/>
      <c r="W13104" s="13"/>
      <c r="X13104" s="13"/>
      <c r="Y13104" s="13"/>
      <c r="Z13104" s="13"/>
    </row>
    <row r="13105">
      <c r="A13105" s="24" t="s">
        <v>36170</v>
      </c>
      <c r="B13105" s="24" t="s">
        <v>33049</v>
      </c>
      <c r="C13105" s="13"/>
      <c r="D13105" s="13"/>
      <c r="E13105" s="13"/>
      <c r="F13105" s="13"/>
      <c r="G13105" s="13"/>
      <c r="H13105" s="13"/>
      <c r="I13105" s="13"/>
      <c r="J13105" s="13"/>
      <c r="K13105" s="13"/>
      <c r="L13105" s="13"/>
      <c r="M13105" s="13"/>
      <c r="N13105" s="13"/>
      <c r="O13105" s="13"/>
      <c r="P13105" s="13"/>
      <c r="Q13105" s="13"/>
      <c r="R13105" s="13"/>
      <c r="S13105" s="13"/>
      <c r="T13105" s="13"/>
      <c r="U13105" s="13"/>
      <c r="V13105" s="13"/>
      <c r="W13105" s="13"/>
      <c r="X13105" s="13"/>
      <c r="Y13105" s="13"/>
      <c r="Z13105" s="13"/>
    </row>
    <row r="13106">
      <c r="A13106" s="24" t="s">
        <v>36172</v>
      </c>
      <c r="B13106" s="24" t="s">
        <v>33049</v>
      </c>
      <c r="C13106" s="13"/>
      <c r="D13106" s="13"/>
      <c r="E13106" s="13"/>
      <c r="F13106" s="13"/>
      <c r="G13106" s="13"/>
      <c r="H13106" s="13"/>
      <c r="I13106" s="13"/>
      <c r="J13106" s="13"/>
      <c r="K13106" s="13"/>
      <c r="L13106" s="13"/>
      <c r="M13106" s="13"/>
      <c r="N13106" s="13"/>
      <c r="O13106" s="13"/>
      <c r="P13106" s="13"/>
      <c r="Q13106" s="13"/>
      <c r="R13106" s="13"/>
      <c r="S13106" s="13"/>
      <c r="T13106" s="13"/>
      <c r="U13106" s="13"/>
      <c r="V13106" s="13"/>
      <c r="W13106" s="13"/>
      <c r="X13106" s="13"/>
      <c r="Y13106" s="13"/>
      <c r="Z13106" s="13"/>
    </row>
    <row r="13107">
      <c r="A13107" s="24" t="s">
        <v>36174</v>
      </c>
      <c r="B13107" s="24" t="s">
        <v>33049</v>
      </c>
      <c r="C13107" s="13"/>
      <c r="D13107" s="13"/>
      <c r="E13107" s="13"/>
      <c r="F13107" s="13"/>
      <c r="G13107" s="13"/>
      <c r="H13107" s="13"/>
      <c r="I13107" s="13"/>
      <c r="J13107" s="13"/>
      <c r="K13107" s="13"/>
      <c r="L13107" s="13"/>
      <c r="M13107" s="13"/>
      <c r="N13107" s="13"/>
      <c r="O13107" s="13"/>
      <c r="P13107" s="13"/>
      <c r="Q13107" s="13"/>
      <c r="R13107" s="13"/>
      <c r="S13107" s="13"/>
      <c r="T13107" s="13"/>
      <c r="U13107" s="13"/>
      <c r="V13107" s="13"/>
      <c r="W13107" s="13"/>
      <c r="X13107" s="13"/>
      <c r="Y13107" s="13"/>
      <c r="Z13107" s="13"/>
    </row>
    <row r="13108">
      <c r="A13108" s="24" t="s">
        <v>36176</v>
      </c>
      <c r="B13108" s="24" t="s">
        <v>33049</v>
      </c>
      <c r="C13108" s="13"/>
      <c r="D13108" s="13"/>
      <c r="E13108" s="13"/>
      <c r="F13108" s="13"/>
      <c r="G13108" s="13"/>
      <c r="H13108" s="13"/>
      <c r="I13108" s="13"/>
      <c r="J13108" s="13"/>
      <c r="K13108" s="13"/>
      <c r="L13108" s="13"/>
      <c r="M13108" s="13"/>
      <c r="N13108" s="13"/>
      <c r="O13108" s="13"/>
      <c r="P13108" s="13"/>
      <c r="Q13108" s="13"/>
      <c r="R13108" s="13"/>
      <c r="S13108" s="13"/>
      <c r="T13108" s="13"/>
      <c r="U13108" s="13"/>
      <c r="V13108" s="13"/>
      <c r="W13108" s="13"/>
      <c r="X13108" s="13"/>
      <c r="Y13108" s="13"/>
      <c r="Z13108" s="13"/>
    </row>
    <row r="13109">
      <c r="A13109" s="24" t="s">
        <v>36178</v>
      </c>
      <c r="B13109" s="24" t="s">
        <v>33049</v>
      </c>
      <c r="C13109" s="13"/>
      <c r="D13109" s="13"/>
      <c r="E13109" s="13"/>
      <c r="F13109" s="13"/>
      <c r="G13109" s="13"/>
      <c r="H13109" s="13"/>
      <c r="I13109" s="13"/>
      <c r="J13109" s="13"/>
      <c r="K13109" s="13"/>
      <c r="L13109" s="13"/>
      <c r="M13109" s="13"/>
      <c r="N13109" s="13"/>
      <c r="O13109" s="13"/>
      <c r="P13109" s="13"/>
      <c r="Q13109" s="13"/>
      <c r="R13109" s="13"/>
      <c r="S13109" s="13"/>
      <c r="T13109" s="13"/>
      <c r="U13109" s="13"/>
      <c r="V13109" s="13"/>
      <c r="W13109" s="13"/>
      <c r="X13109" s="13"/>
      <c r="Y13109" s="13"/>
      <c r="Z13109" s="13"/>
    </row>
    <row r="13110">
      <c r="A13110" s="24" t="s">
        <v>36180</v>
      </c>
      <c r="B13110" s="24" t="s">
        <v>33049</v>
      </c>
      <c r="C13110" s="13"/>
      <c r="D13110" s="13"/>
      <c r="E13110" s="13"/>
      <c r="F13110" s="13"/>
      <c r="G13110" s="13"/>
      <c r="H13110" s="13"/>
      <c r="I13110" s="13"/>
      <c r="J13110" s="13"/>
      <c r="K13110" s="13"/>
      <c r="L13110" s="13"/>
      <c r="M13110" s="13"/>
      <c r="N13110" s="13"/>
      <c r="O13110" s="13"/>
      <c r="P13110" s="13"/>
      <c r="Q13110" s="13"/>
      <c r="R13110" s="13"/>
      <c r="S13110" s="13"/>
      <c r="T13110" s="13"/>
      <c r="U13110" s="13"/>
      <c r="V13110" s="13"/>
      <c r="W13110" s="13"/>
      <c r="X13110" s="13"/>
      <c r="Y13110" s="13"/>
      <c r="Z13110" s="13"/>
    </row>
    <row r="13111">
      <c r="A13111" s="24" t="s">
        <v>36182</v>
      </c>
      <c r="B13111" s="24" t="s">
        <v>33049</v>
      </c>
      <c r="C13111" s="13"/>
      <c r="D13111" s="13"/>
      <c r="E13111" s="13"/>
      <c r="F13111" s="13"/>
      <c r="G13111" s="13"/>
      <c r="H13111" s="13"/>
      <c r="I13111" s="13"/>
      <c r="J13111" s="13"/>
      <c r="K13111" s="13"/>
      <c r="L13111" s="13"/>
      <c r="M13111" s="13"/>
      <c r="N13111" s="13"/>
      <c r="O13111" s="13"/>
      <c r="P13111" s="13"/>
      <c r="Q13111" s="13"/>
      <c r="R13111" s="13"/>
      <c r="S13111" s="13"/>
      <c r="T13111" s="13"/>
      <c r="U13111" s="13"/>
      <c r="V13111" s="13"/>
      <c r="W13111" s="13"/>
      <c r="X13111" s="13"/>
      <c r="Y13111" s="13"/>
      <c r="Z13111" s="13"/>
    </row>
    <row r="13112">
      <c r="A13112" s="24" t="s">
        <v>36184</v>
      </c>
      <c r="B13112" s="24" t="s">
        <v>33049</v>
      </c>
      <c r="C13112" s="13"/>
      <c r="D13112" s="13"/>
      <c r="E13112" s="13"/>
      <c r="F13112" s="13"/>
      <c r="G13112" s="13"/>
      <c r="H13112" s="13"/>
      <c r="I13112" s="13"/>
      <c r="J13112" s="13"/>
      <c r="K13112" s="13"/>
      <c r="L13112" s="13"/>
      <c r="M13112" s="13"/>
      <c r="N13112" s="13"/>
      <c r="O13112" s="13"/>
      <c r="P13112" s="13"/>
      <c r="Q13112" s="13"/>
      <c r="R13112" s="13"/>
      <c r="S13112" s="13"/>
      <c r="T13112" s="13"/>
      <c r="U13112" s="13"/>
      <c r="V13112" s="13"/>
      <c r="W13112" s="13"/>
      <c r="X13112" s="13"/>
      <c r="Y13112" s="13"/>
      <c r="Z13112" s="13"/>
    </row>
    <row r="13113">
      <c r="A13113" s="24" t="s">
        <v>7498</v>
      </c>
      <c r="B13113" s="24" t="s">
        <v>33049</v>
      </c>
      <c r="C13113" s="13"/>
      <c r="D13113" s="13"/>
      <c r="E13113" s="13"/>
      <c r="F13113" s="13"/>
      <c r="G13113" s="13"/>
      <c r="H13113" s="13"/>
      <c r="I13113" s="13"/>
      <c r="J13113" s="13"/>
      <c r="K13113" s="13"/>
      <c r="L13113" s="13"/>
      <c r="M13113" s="13"/>
      <c r="N13113" s="13"/>
      <c r="O13113" s="13"/>
      <c r="P13113" s="13"/>
      <c r="Q13113" s="13"/>
      <c r="R13113" s="13"/>
      <c r="S13113" s="13"/>
      <c r="T13113" s="13"/>
      <c r="U13113" s="13"/>
      <c r="V13113" s="13"/>
      <c r="W13113" s="13"/>
      <c r="X13113" s="13"/>
      <c r="Y13113" s="13"/>
      <c r="Z13113" s="13"/>
    </row>
    <row r="13114">
      <c r="A13114" s="24" t="s">
        <v>36187</v>
      </c>
      <c r="B13114" s="24" t="s">
        <v>33049</v>
      </c>
      <c r="C13114" s="13"/>
      <c r="D13114" s="13"/>
      <c r="E13114" s="13"/>
      <c r="F13114" s="13"/>
      <c r="G13114" s="13"/>
      <c r="H13114" s="13"/>
      <c r="I13114" s="13"/>
      <c r="J13114" s="13"/>
      <c r="K13114" s="13"/>
      <c r="L13114" s="13"/>
      <c r="M13114" s="13"/>
      <c r="N13114" s="13"/>
      <c r="O13114" s="13"/>
      <c r="P13114" s="13"/>
      <c r="Q13114" s="13"/>
      <c r="R13114" s="13"/>
      <c r="S13114" s="13"/>
      <c r="T13114" s="13"/>
      <c r="U13114" s="13"/>
      <c r="V13114" s="13"/>
      <c r="W13114" s="13"/>
      <c r="X13114" s="13"/>
      <c r="Y13114" s="13"/>
      <c r="Z13114" s="13"/>
    </row>
    <row r="13115">
      <c r="A13115" s="24" t="s">
        <v>36189</v>
      </c>
      <c r="B13115" s="24" t="s">
        <v>33049</v>
      </c>
      <c r="C13115" s="13"/>
      <c r="D13115" s="13"/>
      <c r="E13115" s="13"/>
      <c r="F13115" s="13"/>
      <c r="G13115" s="13"/>
      <c r="H13115" s="13"/>
      <c r="I13115" s="13"/>
      <c r="J13115" s="13"/>
      <c r="K13115" s="13"/>
      <c r="L13115" s="13"/>
      <c r="M13115" s="13"/>
      <c r="N13115" s="13"/>
      <c r="O13115" s="13"/>
      <c r="P13115" s="13"/>
      <c r="Q13115" s="13"/>
      <c r="R13115" s="13"/>
      <c r="S13115" s="13"/>
      <c r="T13115" s="13"/>
      <c r="U13115" s="13"/>
      <c r="V13115" s="13"/>
      <c r="W13115" s="13"/>
      <c r="X13115" s="13"/>
      <c r="Y13115" s="13"/>
      <c r="Z13115" s="13"/>
    </row>
    <row r="13116">
      <c r="A13116" s="24" t="s">
        <v>36191</v>
      </c>
      <c r="B13116" s="24" t="s">
        <v>33049</v>
      </c>
      <c r="C13116" s="13"/>
      <c r="D13116" s="13"/>
      <c r="E13116" s="13"/>
      <c r="F13116" s="13"/>
      <c r="G13116" s="13"/>
      <c r="H13116" s="13"/>
      <c r="I13116" s="13"/>
      <c r="J13116" s="13"/>
      <c r="K13116" s="13"/>
      <c r="L13116" s="13"/>
      <c r="M13116" s="13"/>
      <c r="N13116" s="13"/>
      <c r="O13116" s="13"/>
      <c r="P13116" s="13"/>
      <c r="Q13116" s="13"/>
      <c r="R13116" s="13"/>
      <c r="S13116" s="13"/>
      <c r="T13116" s="13"/>
      <c r="U13116" s="13"/>
      <c r="V13116" s="13"/>
      <c r="W13116" s="13"/>
      <c r="X13116" s="13"/>
      <c r="Y13116" s="13"/>
      <c r="Z13116" s="13"/>
    </row>
    <row r="13117">
      <c r="A13117" s="24" t="s">
        <v>36193</v>
      </c>
      <c r="B13117" s="24" t="s">
        <v>33049</v>
      </c>
      <c r="C13117" s="13"/>
      <c r="D13117" s="13"/>
      <c r="E13117" s="13"/>
      <c r="F13117" s="13"/>
      <c r="G13117" s="13"/>
      <c r="H13117" s="13"/>
      <c r="I13117" s="13"/>
      <c r="J13117" s="13"/>
      <c r="K13117" s="13"/>
      <c r="L13117" s="13"/>
      <c r="M13117" s="13"/>
      <c r="N13117" s="13"/>
      <c r="O13117" s="13"/>
      <c r="P13117" s="13"/>
      <c r="Q13117" s="13"/>
      <c r="R13117" s="13"/>
      <c r="S13117" s="13"/>
      <c r="T13117" s="13"/>
      <c r="U13117" s="13"/>
      <c r="V13117" s="13"/>
      <c r="W13117" s="13"/>
      <c r="X13117" s="13"/>
      <c r="Y13117" s="13"/>
      <c r="Z13117" s="13"/>
    </row>
    <row r="13118">
      <c r="A13118" s="24" t="s">
        <v>36195</v>
      </c>
      <c r="B13118" s="24" t="s">
        <v>33049</v>
      </c>
      <c r="C13118" s="13"/>
      <c r="D13118" s="13"/>
      <c r="E13118" s="13"/>
      <c r="F13118" s="13"/>
      <c r="G13118" s="13"/>
      <c r="H13118" s="13"/>
      <c r="I13118" s="13"/>
      <c r="J13118" s="13"/>
      <c r="K13118" s="13"/>
      <c r="L13118" s="13"/>
      <c r="M13118" s="13"/>
      <c r="N13118" s="13"/>
      <c r="O13118" s="13"/>
      <c r="P13118" s="13"/>
      <c r="Q13118" s="13"/>
      <c r="R13118" s="13"/>
      <c r="S13118" s="13"/>
      <c r="T13118" s="13"/>
      <c r="U13118" s="13"/>
      <c r="V13118" s="13"/>
      <c r="W13118" s="13"/>
      <c r="X13118" s="13"/>
      <c r="Y13118" s="13"/>
      <c r="Z13118" s="13"/>
    </row>
    <row r="13119">
      <c r="A13119" s="24" t="s">
        <v>36197</v>
      </c>
      <c r="B13119" s="24" t="s">
        <v>33049</v>
      </c>
      <c r="C13119" s="13"/>
      <c r="D13119" s="13"/>
      <c r="E13119" s="13"/>
      <c r="F13119" s="13"/>
      <c r="G13119" s="13"/>
      <c r="H13119" s="13"/>
      <c r="I13119" s="13"/>
      <c r="J13119" s="13"/>
      <c r="K13119" s="13"/>
      <c r="L13119" s="13"/>
      <c r="M13119" s="13"/>
      <c r="N13119" s="13"/>
      <c r="O13119" s="13"/>
      <c r="P13119" s="13"/>
      <c r="Q13119" s="13"/>
      <c r="R13119" s="13"/>
      <c r="S13119" s="13"/>
      <c r="T13119" s="13"/>
      <c r="U13119" s="13"/>
      <c r="V13119" s="13"/>
      <c r="W13119" s="13"/>
      <c r="X13119" s="13"/>
      <c r="Y13119" s="13"/>
      <c r="Z13119" s="13"/>
    </row>
    <row r="13120">
      <c r="A13120" s="24" t="s">
        <v>36199</v>
      </c>
      <c r="B13120" s="24" t="s">
        <v>33049</v>
      </c>
      <c r="C13120" s="13"/>
      <c r="D13120" s="13"/>
      <c r="E13120" s="13"/>
      <c r="F13120" s="13"/>
      <c r="G13120" s="13"/>
      <c r="H13120" s="13"/>
      <c r="I13120" s="13"/>
      <c r="J13120" s="13"/>
      <c r="K13120" s="13"/>
      <c r="L13120" s="13"/>
      <c r="M13120" s="13"/>
      <c r="N13120" s="13"/>
      <c r="O13120" s="13"/>
      <c r="P13120" s="13"/>
      <c r="Q13120" s="13"/>
      <c r="R13120" s="13"/>
      <c r="S13120" s="13"/>
      <c r="T13120" s="13"/>
      <c r="U13120" s="13"/>
      <c r="V13120" s="13"/>
      <c r="W13120" s="13"/>
      <c r="X13120" s="13"/>
      <c r="Y13120" s="13"/>
      <c r="Z13120" s="13"/>
    </row>
    <row r="13121">
      <c r="A13121" s="24" t="s">
        <v>36201</v>
      </c>
      <c r="B13121" s="24" t="s">
        <v>33049</v>
      </c>
      <c r="C13121" s="13"/>
      <c r="D13121" s="13"/>
      <c r="E13121" s="13"/>
      <c r="F13121" s="13"/>
      <c r="G13121" s="13"/>
      <c r="H13121" s="13"/>
      <c r="I13121" s="13"/>
      <c r="J13121" s="13"/>
      <c r="K13121" s="13"/>
      <c r="L13121" s="13"/>
      <c r="M13121" s="13"/>
      <c r="N13121" s="13"/>
      <c r="O13121" s="13"/>
      <c r="P13121" s="13"/>
      <c r="Q13121" s="13"/>
      <c r="R13121" s="13"/>
      <c r="S13121" s="13"/>
      <c r="T13121" s="13"/>
      <c r="U13121" s="13"/>
      <c r="V13121" s="13"/>
      <c r="W13121" s="13"/>
      <c r="X13121" s="13"/>
      <c r="Y13121" s="13"/>
      <c r="Z13121" s="13"/>
    </row>
    <row r="13122">
      <c r="A13122" s="24" t="s">
        <v>36203</v>
      </c>
      <c r="B13122" s="24" t="s">
        <v>33049</v>
      </c>
      <c r="C13122" s="13"/>
      <c r="D13122" s="13"/>
      <c r="E13122" s="13"/>
      <c r="F13122" s="13"/>
      <c r="G13122" s="13"/>
      <c r="H13122" s="13"/>
      <c r="I13122" s="13"/>
      <c r="J13122" s="13"/>
      <c r="K13122" s="13"/>
      <c r="L13122" s="13"/>
      <c r="M13122" s="13"/>
      <c r="N13122" s="13"/>
      <c r="O13122" s="13"/>
      <c r="P13122" s="13"/>
      <c r="Q13122" s="13"/>
      <c r="R13122" s="13"/>
      <c r="S13122" s="13"/>
      <c r="T13122" s="13"/>
      <c r="U13122" s="13"/>
      <c r="V13122" s="13"/>
      <c r="W13122" s="13"/>
      <c r="X13122" s="13"/>
      <c r="Y13122" s="13"/>
      <c r="Z13122" s="13"/>
    </row>
    <row r="13123">
      <c r="A13123" s="24" t="s">
        <v>36205</v>
      </c>
      <c r="B13123" s="24" t="s">
        <v>33049</v>
      </c>
      <c r="C13123" s="13"/>
      <c r="D13123" s="13"/>
      <c r="E13123" s="13"/>
      <c r="F13123" s="13"/>
      <c r="G13123" s="13"/>
      <c r="H13123" s="13"/>
      <c r="I13123" s="13"/>
      <c r="J13123" s="13"/>
      <c r="K13123" s="13"/>
      <c r="L13123" s="13"/>
      <c r="M13123" s="13"/>
      <c r="N13123" s="13"/>
      <c r="O13123" s="13"/>
      <c r="P13123" s="13"/>
      <c r="Q13123" s="13"/>
      <c r="R13123" s="13"/>
      <c r="S13123" s="13"/>
      <c r="T13123" s="13"/>
      <c r="U13123" s="13"/>
      <c r="V13123" s="13"/>
      <c r="W13123" s="13"/>
      <c r="X13123" s="13"/>
      <c r="Y13123" s="13"/>
      <c r="Z13123" s="13"/>
    </row>
    <row r="13124">
      <c r="A13124" s="24" t="s">
        <v>36207</v>
      </c>
      <c r="B13124" s="24" t="s">
        <v>33049</v>
      </c>
      <c r="C13124" s="13"/>
      <c r="D13124" s="13"/>
      <c r="E13124" s="13"/>
      <c r="F13124" s="13"/>
      <c r="G13124" s="13"/>
      <c r="H13124" s="13"/>
      <c r="I13124" s="13"/>
      <c r="J13124" s="13"/>
      <c r="K13124" s="13"/>
      <c r="L13124" s="13"/>
      <c r="M13124" s="13"/>
      <c r="N13124" s="13"/>
      <c r="O13124" s="13"/>
      <c r="P13124" s="13"/>
      <c r="Q13124" s="13"/>
      <c r="R13124" s="13"/>
      <c r="S13124" s="13"/>
      <c r="T13124" s="13"/>
      <c r="U13124" s="13"/>
      <c r="V13124" s="13"/>
      <c r="W13124" s="13"/>
      <c r="X13124" s="13"/>
      <c r="Y13124" s="13"/>
      <c r="Z13124" s="13"/>
    </row>
    <row r="13125">
      <c r="A13125" s="24" t="s">
        <v>36209</v>
      </c>
      <c r="B13125" s="24" t="s">
        <v>33049</v>
      </c>
      <c r="C13125" s="13"/>
      <c r="D13125" s="13"/>
      <c r="E13125" s="13"/>
      <c r="F13125" s="13"/>
      <c r="G13125" s="13"/>
      <c r="H13125" s="13"/>
      <c r="I13125" s="13"/>
      <c r="J13125" s="13"/>
      <c r="K13125" s="13"/>
      <c r="L13125" s="13"/>
      <c r="M13125" s="13"/>
      <c r="N13125" s="13"/>
      <c r="O13125" s="13"/>
      <c r="P13125" s="13"/>
      <c r="Q13125" s="13"/>
      <c r="R13125" s="13"/>
      <c r="S13125" s="13"/>
      <c r="T13125" s="13"/>
      <c r="U13125" s="13"/>
      <c r="V13125" s="13"/>
      <c r="W13125" s="13"/>
      <c r="X13125" s="13"/>
      <c r="Y13125" s="13"/>
      <c r="Z13125" s="13"/>
    </row>
    <row r="13126">
      <c r="A13126" s="24" t="s">
        <v>36211</v>
      </c>
      <c r="B13126" s="24" t="s">
        <v>33049</v>
      </c>
      <c r="C13126" s="13"/>
      <c r="D13126" s="13"/>
      <c r="E13126" s="13"/>
      <c r="F13126" s="13"/>
      <c r="G13126" s="13"/>
      <c r="H13126" s="13"/>
      <c r="I13126" s="13"/>
      <c r="J13126" s="13"/>
      <c r="K13126" s="13"/>
      <c r="L13126" s="13"/>
      <c r="M13126" s="13"/>
      <c r="N13126" s="13"/>
      <c r="O13126" s="13"/>
      <c r="P13126" s="13"/>
      <c r="Q13126" s="13"/>
      <c r="R13126" s="13"/>
      <c r="S13126" s="13"/>
      <c r="T13126" s="13"/>
      <c r="U13126" s="13"/>
      <c r="V13126" s="13"/>
      <c r="W13126" s="13"/>
      <c r="X13126" s="13"/>
      <c r="Y13126" s="13"/>
      <c r="Z13126" s="13"/>
    </row>
    <row r="13127">
      <c r="A13127" s="24" t="s">
        <v>36213</v>
      </c>
      <c r="B13127" s="24" t="s">
        <v>33049</v>
      </c>
      <c r="C13127" s="13"/>
      <c r="D13127" s="13"/>
      <c r="E13127" s="13"/>
      <c r="F13127" s="13"/>
      <c r="G13127" s="13"/>
      <c r="H13127" s="13"/>
      <c r="I13127" s="13"/>
      <c r="J13127" s="13"/>
      <c r="K13127" s="13"/>
      <c r="L13127" s="13"/>
      <c r="M13127" s="13"/>
      <c r="N13127" s="13"/>
      <c r="O13127" s="13"/>
      <c r="P13127" s="13"/>
      <c r="Q13127" s="13"/>
      <c r="R13127" s="13"/>
      <c r="S13127" s="13"/>
      <c r="T13127" s="13"/>
      <c r="U13127" s="13"/>
      <c r="V13127" s="13"/>
      <c r="W13127" s="13"/>
      <c r="X13127" s="13"/>
      <c r="Y13127" s="13"/>
      <c r="Z13127" s="13"/>
    </row>
    <row r="13128">
      <c r="A13128" s="24" t="s">
        <v>36215</v>
      </c>
      <c r="B13128" s="24" t="s">
        <v>33049</v>
      </c>
      <c r="C13128" s="13"/>
      <c r="D13128" s="13"/>
      <c r="E13128" s="13"/>
      <c r="F13128" s="13"/>
      <c r="G13128" s="13"/>
      <c r="H13128" s="13"/>
      <c r="I13128" s="13"/>
      <c r="J13128" s="13"/>
      <c r="K13128" s="13"/>
      <c r="L13128" s="13"/>
      <c r="M13128" s="13"/>
      <c r="N13128" s="13"/>
      <c r="O13128" s="13"/>
      <c r="P13128" s="13"/>
      <c r="Q13128" s="13"/>
      <c r="R13128" s="13"/>
      <c r="S13128" s="13"/>
      <c r="T13128" s="13"/>
      <c r="U13128" s="13"/>
      <c r="V13128" s="13"/>
      <c r="W13128" s="13"/>
      <c r="X13128" s="13"/>
      <c r="Y13128" s="13"/>
      <c r="Z13128" s="13"/>
    </row>
    <row r="13129">
      <c r="A13129" s="24" t="s">
        <v>36217</v>
      </c>
      <c r="B13129" s="24" t="s">
        <v>33049</v>
      </c>
      <c r="C13129" s="13"/>
      <c r="D13129" s="13"/>
      <c r="E13129" s="13"/>
      <c r="F13129" s="13"/>
      <c r="G13129" s="13"/>
      <c r="H13129" s="13"/>
      <c r="I13129" s="13"/>
      <c r="J13129" s="13"/>
      <c r="K13129" s="13"/>
      <c r="L13129" s="13"/>
      <c r="M13129" s="13"/>
      <c r="N13129" s="13"/>
      <c r="O13129" s="13"/>
      <c r="P13129" s="13"/>
      <c r="Q13129" s="13"/>
      <c r="R13129" s="13"/>
      <c r="S13129" s="13"/>
      <c r="T13129" s="13"/>
      <c r="U13129" s="13"/>
      <c r="V13129" s="13"/>
      <c r="W13129" s="13"/>
      <c r="X13129" s="13"/>
      <c r="Y13129" s="13"/>
      <c r="Z13129" s="13"/>
    </row>
    <row r="13130">
      <c r="A13130" s="24" t="s">
        <v>36219</v>
      </c>
      <c r="B13130" s="24" t="s">
        <v>33049</v>
      </c>
      <c r="C13130" s="13"/>
      <c r="D13130" s="13"/>
      <c r="E13130" s="13"/>
      <c r="F13130" s="13"/>
      <c r="G13130" s="13"/>
      <c r="H13130" s="13"/>
      <c r="I13130" s="13"/>
      <c r="J13130" s="13"/>
      <c r="K13130" s="13"/>
      <c r="L13130" s="13"/>
      <c r="M13130" s="13"/>
      <c r="N13130" s="13"/>
      <c r="O13130" s="13"/>
      <c r="P13130" s="13"/>
      <c r="Q13130" s="13"/>
      <c r="R13130" s="13"/>
      <c r="S13130" s="13"/>
      <c r="T13130" s="13"/>
      <c r="U13130" s="13"/>
      <c r="V13130" s="13"/>
      <c r="W13130" s="13"/>
      <c r="X13130" s="13"/>
      <c r="Y13130" s="13"/>
      <c r="Z13130" s="13"/>
    </row>
    <row r="13131">
      <c r="A13131" s="24" t="s">
        <v>36221</v>
      </c>
      <c r="B13131" s="24" t="s">
        <v>33049</v>
      </c>
      <c r="C13131" s="13"/>
      <c r="D13131" s="13"/>
      <c r="E13131" s="13"/>
      <c r="F13131" s="13"/>
      <c r="G13131" s="13"/>
      <c r="H13131" s="13"/>
      <c r="I13131" s="13"/>
      <c r="J13131" s="13"/>
      <c r="K13131" s="13"/>
      <c r="L13131" s="13"/>
      <c r="M13131" s="13"/>
      <c r="N13131" s="13"/>
      <c r="O13131" s="13"/>
      <c r="P13131" s="13"/>
      <c r="Q13131" s="13"/>
      <c r="R13131" s="13"/>
      <c r="S13131" s="13"/>
      <c r="T13131" s="13"/>
      <c r="U13131" s="13"/>
      <c r="V13131" s="13"/>
      <c r="W13131" s="13"/>
      <c r="X13131" s="13"/>
      <c r="Y13131" s="13"/>
      <c r="Z13131" s="13"/>
    </row>
    <row r="13132">
      <c r="A13132" s="24" t="s">
        <v>30400</v>
      </c>
      <c r="B13132" s="24" t="s">
        <v>33049</v>
      </c>
      <c r="C13132" s="13"/>
      <c r="D13132" s="13"/>
      <c r="E13132" s="13"/>
      <c r="F13132" s="13"/>
      <c r="G13132" s="13"/>
      <c r="H13132" s="13"/>
      <c r="I13132" s="13"/>
      <c r="J13132" s="13"/>
      <c r="K13132" s="13"/>
      <c r="L13132" s="13"/>
      <c r="M13132" s="13"/>
      <c r="N13132" s="13"/>
      <c r="O13132" s="13"/>
      <c r="P13132" s="13"/>
      <c r="Q13132" s="13"/>
      <c r="R13132" s="13"/>
      <c r="S13132" s="13"/>
      <c r="T13132" s="13"/>
      <c r="U13132" s="13"/>
      <c r="V13132" s="13"/>
      <c r="W13132" s="13"/>
      <c r="X13132" s="13"/>
      <c r="Y13132" s="13"/>
      <c r="Z13132" s="13"/>
    </row>
    <row r="13133">
      <c r="A13133" s="24" t="s">
        <v>36224</v>
      </c>
      <c r="B13133" s="24" t="s">
        <v>33049</v>
      </c>
      <c r="C13133" s="13"/>
      <c r="D13133" s="13"/>
      <c r="E13133" s="13"/>
      <c r="F13133" s="13"/>
      <c r="G13133" s="13"/>
      <c r="H13133" s="13"/>
      <c r="I13133" s="13"/>
      <c r="J13133" s="13"/>
      <c r="K13133" s="13"/>
      <c r="L13133" s="13"/>
      <c r="M13133" s="13"/>
      <c r="N13133" s="13"/>
      <c r="O13133" s="13"/>
      <c r="P13133" s="13"/>
      <c r="Q13133" s="13"/>
      <c r="R13133" s="13"/>
      <c r="S13133" s="13"/>
      <c r="T13133" s="13"/>
      <c r="U13133" s="13"/>
      <c r="V13133" s="13"/>
      <c r="W13133" s="13"/>
      <c r="X13133" s="13"/>
      <c r="Y13133" s="13"/>
      <c r="Z13133" s="13"/>
    </row>
    <row r="13134">
      <c r="A13134" s="24" t="s">
        <v>36226</v>
      </c>
      <c r="B13134" s="24" t="s">
        <v>33049</v>
      </c>
      <c r="C13134" s="13"/>
      <c r="D13134" s="13"/>
      <c r="E13134" s="13"/>
      <c r="F13134" s="13"/>
      <c r="G13134" s="13"/>
      <c r="H13134" s="13"/>
      <c r="I13134" s="13"/>
      <c r="J13134" s="13"/>
      <c r="K13134" s="13"/>
      <c r="L13134" s="13"/>
      <c r="M13134" s="13"/>
      <c r="N13134" s="13"/>
      <c r="O13134" s="13"/>
      <c r="P13134" s="13"/>
      <c r="Q13134" s="13"/>
      <c r="R13134" s="13"/>
      <c r="S13134" s="13"/>
      <c r="T13134" s="13"/>
      <c r="U13134" s="13"/>
      <c r="V13134" s="13"/>
      <c r="W13134" s="13"/>
      <c r="X13134" s="13"/>
      <c r="Y13134" s="13"/>
      <c r="Z13134" s="13"/>
    </row>
    <row r="13135">
      <c r="A13135" s="24" t="s">
        <v>36228</v>
      </c>
      <c r="B13135" s="24" t="s">
        <v>33049</v>
      </c>
      <c r="C13135" s="13"/>
      <c r="D13135" s="13"/>
      <c r="E13135" s="13"/>
      <c r="F13135" s="13"/>
      <c r="G13135" s="13"/>
      <c r="H13135" s="13"/>
      <c r="I13135" s="13"/>
      <c r="J13135" s="13"/>
      <c r="K13135" s="13"/>
      <c r="L13135" s="13"/>
      <c r="M13135" s="13"/>
      <c r="N13135" s="13"/>
      <c r="O13135" s="13"/>
      <c r="P13135" s="13"/>
      <c r="Q13135" s="13"/>
      <c r="R13135" s="13"/>
      <c r="S13135" s="13"/>
      <c r="T13135" s="13"/>
      <c r="U13135" s="13"/>
      <c r="V13135" s="13"/>
      <c r="W13135" s="13"/>
      <c r="X13135" s="13"/>
      <c r="Y13135" s="13"/>
      <c r="Z13135" s="13"/>
    </row>
    <row r="13136">
      <c r="A13136" s="24" t="s">
        <v>36230</v>
      </c>
      <c r="B13136" s="24" t="s">
        <v>33049</v>
      </c>
      <c r="C13136" s="13"/>
      <c r="D13136" s="13"/>
      <c r="E13136" s="13"/>
      <c r="F13136" s="13"/>
      <c r="G13136" s="13"/>
      <c r="H13136" s="13"/>
      <c r="I13136" s="13"/>
      <c r="J13136" s="13"/>
      <c r="K13136" s="13"/>
      <c r="L13136" s="13"/>
      <c r="M13136" s="13"/>
      <c r="N13136" s="13"/>
      <c r="O13136" s="13"/>
      <c r="P13136" s="13"/>
      <c r="Q13136" s="13"/>
      <c r="R13136" s="13"/>
      <c r="S13136" s="13"/>
      <c r="T13136" s="13"/>
      <c r="U13136" s="13"/>
      <c r="V13136" s="13"/>
      <c r="W13136" s="13"/>
      <c r="X13136" s="13"/>
      <c r="Y13136" s="13"/>
      <c r="Z13136" s="13"/>
    </row>
    <row r="13137">
      <c r="A13137" s="24" t="s">
        <v>36232</v>
      </c>
      <c r="B13137" s="24" t="s">
        <v>33049</v>
      </c>
      <c r="C13137" s="13"/>
      <c r="D13137" s="13"/>
      <c r="E13137" s="13"/>
      <c r="F13137" s="13"/>
      <c r="G13137" s="13"/>
      <c r="H13137" s="13"/>
      <c r="I13137" s="13"/>
      <c r="J13137" s="13"/>
      <c r="K13137" s="13"/>
      <c r="L13137" s="13"/>
      <c r="M13137" s="13"/>
      <c r="N13137" s="13"/>
      <c r="O13137" s="13"/>
      <c r="P13137" s="13"/>
      <c r="Q13137" s="13"/>
      <c r="R13137" s="13"/>
      <c r="S13137" s="13"/>
      <c r="T13137" s="13"/>
      <c r="U13137" s="13"/>
      <c r="V13137" s="13"/>
      <c r="W13137" s="13"/>
      <c r="X13137" s="13"/>
      <c r="Y13137" s="13"/>
      <c r="Z13137" s="13"/>
    </row>
    <row r="13138">
      <c r="A13138" s="24" t="s">
        <v>36234</v>
      </c>
      <c r="B13138" s="24" t="s">
        <v>33049</v>
      </c>
      <c r="C13138" s="13"/>
      <c r="D13138" s="13"/>
      <c r="E13138" s="13"/>
      <c r="F13138" s="13"/>
      <c r="G13138" s="13"/>
      <c r="H13138" s="13"/>
      <c r="I13138" s="13"/>
      <c r="J13138" s="13"/>
      <c r="K13138" s="13"/>
      <c r="L13138" s="13"/>
      <c r="M13138" s="13"/>
      <c r="N13138" s="13"/>
      <c r="O13138" s="13"/>
      <c r="P13138" s="13"/>
      <c r="Q13138" s="13"/>
      <c r="R13138" s="13"/>
      <c r="S13138" s="13"/>
      <c r="T13138" s="13"/>
      <c r="U13138" s="13"/>
      <c r="V13138" s="13"/>
      <c r="W13138" s="13"/>
      <c r="X13138" s="13"/>
      <c r="Y13138" s="13"/>
      <c r="Z13138" s="13"/>
    </row>
    <row r="13139">
      <c r="A13139" s="24" t="s">
        <v>36236</v>
      </c>
      <c r="B13139" s="24" t="s">
        <v>33049</v>
      </c>
      <c r="C13139" s="13"/>
      <c r="D13139" s="13"/>
      <c r="E13139" s="13"/>
      <c r="F13139" s="13"/>
      <c r="G13139" s="13"/>
      <c r="H13139" s="13"/>
      <c r="I13139" s="13"/>
      <c r="J13139" s="13"/>
      <c r="K13139" s="13"/>
      <c r="L13139" s="13"/>
      <c r="M13139" s="13"/>
      <c r="N13139" s="13"/>
      <c r="O13139" s="13"/>
      <c r="P13139" s="13"/>
      <c r="Q13139" s="13"/>
      <c r="R13139" s="13"/>
      <c r="S13139" s="13"/>
      <c r="T13139" s="13"/>
      <c r="U13139" s="13"/>
      <c r="V13139" s="13"/>
      <c r="W13139" s="13"/>
      <c r="X13139" s="13"/>
      <c r="Y13139" s="13"/>
      <c r="Z13139" s="13"/>
    </row>
    <row r="13140">
      <c r="A13140" s="24" t="s">
        <v>36238</v>
      </c>
      <c r="B13140" s="24" t="s">
        <v>33049</v>
      </c>
      <c r="C13140" s="13"/>
      <c r="D13140" s="13"/>
      <c r="E13140" s="13"/>
      <c r="F13140" s="13"/>
      <c r="G13140" s="13"/>
      <c r="H13140" s="13"/>
      <c r="I13140" s="13"/>
      <c r="J13140" s="13"/>
      <c r="K13140" s="13"/>
      <c r="L13140" s="13"/>
      <c r="M13140" s="13"/>
      <c r="N13140" s="13"/>
      <c r="O13140" s="13"/>
      <c r="P13140" s="13"/>
      <c r="Q13140" s="13"/>
      <c r="R13140" s="13"/>
      <c r="S13140" s="13"/>
      <c r="T13140" s="13"/>
      <c r="U13140" s="13"/>
      <c r="V13140" s="13"/>
      <c r="W13140" s="13"/>
      <c r="X13140" s="13"/>
      <c r="Y13140" s="13"/>
      <c r="Z13140" s="13"/>
    </row>
    <row r="13141">
      <c r="A13141" s="24" t="s">
        <v>36240</v>
      </c>
      <c r="B13141" s="24" t="s">
        <v>33049</v>
      </c>
      <c r="C13141" s="13"/>
      <c r="D13141" s="13"/>
      <c r="E13141" s="13"/>
      <c r="F13141" s="13"/>
      <c r="G13141" s="13"/>
      <c r="H13141" s="13"/>
      <c r="I13141" s="13"/>
      <c r="J13141" s="13"/>
      <c r="K13141" s="13"/>
      <c r="L13141" s="13"/>
      <c r="M13141" s="13"/>
      <c r="N13141" s="13"/>
      <c r="O13141" s="13"/>
      <c r="P13141" s="13"/>
      <c r="Q13141" s="13"/>
      <c r="R13141" s="13"/>
      <c r="S13141" s="13"/>
      <c r="T13141" s="13"/>
      <c r="U13141" s="13"/>
      <c r="V13141" s="13"/>
      <c r="W13141" s="13"/>
      <c r="X13141" s="13"/>
      <c r="Y13141" s="13"/>
      <c r="Z13141" s="13"/>
    </row>
    <row r="13142">
      <c r="A13142" s="24" t="s">
        <v>36242</v>
      </c>
      <c r="B13142" s="24" t="s">
        <v>33049</v>
      </c>
      <c r="C13142" s="13"/>
      <c r="D13142" s="13"/>
      <c r="E13142" s="13"/>
      <c r="F13142" s="13"/>
      <c r="G13142" s="13"/>
      <c r="H13142" s="13"/>
      <c r="I13142" s="13"/>
      <c r="J13142" s="13"/>
      <c r="K13142" s="13"/>
      <c r="L13142" s="13"/>
      <c r="M13142" s="13"/>
      <c r="N13142" s="13"/>
      <c r="O13142" s="13"/>
      <c r="P13142" s="13"/>
      <c r="Q13142" s="13"/>
      <c r="R13142" s="13"/>
      <c r="S13142" s="13"/>
      <c r="T13142" s="13"/>
      <c r="U13142" s="13"/>
      <c r="V13142" s="13"/>
      <c r="W13142" s="13"/>
      <c r="X13142" s="13"/>
      <c r="Y13142" s="13"/>
      <c r="Z13142" s="13"/>
    </row>
    <row r="13143">
      <c r="A13143" s="24" t="s">
        <v>36244</v>
      </c>
      <c r="B13143" s="24" t="s">
        <v>33049</v>
      </c>
      <c r="C13143" s="13"/>
      <c r="D13143" s="13"/>
      <c r="E13143" s="13"/>
      <c r="F13143" s="13"/>
      <c r="G13143" s="13"/>
      <c r="H13143" s="13"/>
      <c r="I13143" s="13"/>
      <c r="J13143" s="13"/>
      <c r="K13143" s="13"/>
      <c r="L13143" s="13"/>
      <c r="M13143" s="13"/>
      <c r="N13143" s="13"/>
      <c r="O13143" s="13"/>
      <c r="P13143" s="13"/>
      <c r="Q13143" s="13"/>
      <c r="R13143" s="13"/>
      <c r="S13143" s="13"/>
      <c r="T13143" s="13"/>
      <c r="U13143" s="13"/>
      <c r="V13143" s="13"/>
      <c r="W13143" s="13"/>
      <c r="X13143" s="13"/>
      <c r="Y13143" s="13"/>
      <c r="Z13143" s="13"/>
    </row>
    <row r="13144">
      <c r="A13144" s="24" t="s">
        <v>36246</v>
      </c>
      <c r="B13144" s="24" t="s">
        <v>33049</v>
      </c>
      <c r="C13144" s="13"/>
      <c r="D13144" s="13"/>
      <c r="E13144" s="13"/>
      <c r="F13144" s="13"/>
      <c r="G13144" s="13"/>
      <c r="H13144" s="13"/>
      <c r="I13144" s="13"/>
      <c r="J13144" s="13"/>
      <c r="K13144" s="13"/>
      <c r="L13144" s="13"/>
      <c r="M13144" s="13"/>
      <c r="N13144" s="13"/>
      <c r="O13144" s="13"/>
      <c r="P13144" s="13"/>
      <c r="Q13144" s="13"/>
      <c r="R13144" s="13"/>
      <c r="S13144" s="13"/>
      <c r="T13144" s="13"/>
      <c r="U13144" s="13"/>
      <c r="V13144" s="13"/>
      <c r="W13144" s="13"/>
      <c r="X13144" s="13"/>
      <c r="Y13144" s="13"/>
      <c r="Z13144" s="13"/>
    </row>
    <row r="13145">
      <c r="A13145" s="24" t="s">
        <v>36248</v>
      </c>
      <c r="B13145" s="24" t="s">
        <v>33049</v>
      </c>
      <c r="C13145" s="13"/>
      <c r="D13145" s="13"/>
      <c r="E13145" s="13"/>
      <c r="F13145" s="13"/>
      <c r="G13145" s="13"/>
      <c r="H13145" s="13"/>
      <c r="I13145" s="13"/>
      <c r="J13145" s="13"/>
      <c r="K13145" s="13"/>
      <c r="L13145" s="13"/>
      <c r="M13145" s="13"/>
      <c r="N13145" s="13"/>
      <c r="O13145" s="13"/>
      <c r="P13145" s="13"/>
      <c r="Q13145" s="13"/>
      <c r="R13145" s="13"/>
      <c r="S13145" s="13"/>
      <c r="T13145" s="13"/>
      <c r="U13145" s="13"/>
      <c r="V13145" s="13"/>
      <c r="W13145" s="13"/>
      <c r="X13145" s="13"/>
      <c r="Y13145" s="13"/>
      <c r="Z13145" s="13"/>
    </row>
    <row r="13146">
      <c r="A13146" s="24" t="s">
        <v>36250</v>
      </c>
      <c r="B13146" s="24" t="s">
        <v>33049</v>
      </c>
      <c r="C13146" s="13"/>
      <c r="D13146" s="13"/>
      <c r="E13146" s="13"/>
      <c r="F13146" s="13"/>
      <c r="G13146" s="13"/>
      <c r="H13146" s="13"/>
      <c r="I13146" s="13"/>
      <c r="J13146" s="13"/>
      <c r="K13146" s="13"/>
      <c r="L13146" s="13"/>
      <c r="M13146" s="13"/>
      <c r="N13146" s="13"/>
      <c r="O13146" s="13"/>
      <c r="P13146" s="13"/>
      <c r="Q13146" s="13"/>
      <c r="R13146" s="13"/>
      <c r="S13146" s="13"/>
      <c r="T13146" s="13"/>
      <c r="U13146" s="13"/>
      <c r="V13146" s="13"/>
      <c r="W13146" s="13"/>
      <c r="X13146" s="13"/>
      <c r="Y13146" s="13"/>
      <c r="Z13146" s="13"/>
    </row>
    <row r="13147">
      <c r="A13147" s="24" t="s">
        <v>36252</v>
      </c>
      <c r="B13147" s="24" t="s">
        <v>33049</v>
      </c>
      <c r="C13147" s="13"/>
      <c r="D13147" s="13"/>
      <c r="E13147" s="13"/>
      <c r="F13147" s="13"/>
      <c r="G13147" s="13"/>
      <c r="H13147" s="13"/>
      <c r="I13147" s="13"/>
      <c r="J13147" s="13"/>
      <c r="K13147" s="13"/>
      <c r="L13147" s="13"/>
      <c r="M13147" s="13"/>
      <c r="N13147" s="13"/>
      <c r="O13147" s="13"/>
      <c r="P13147" s="13"/>
      <c r="Q13147" s="13"/>
      <c r="R13147" s="13"/>
      <c r="S13147" s="13"/>
      <c r="T13147" s="13"/>
      <c r="U13147" s="13"/>
      <c r="V13147" s="13"/>
      <c r="W13147" s="13"/>
      <c r="X13147" s="13"/>
      <c r="Y13147" s="13"/>
      <c r="Z13147" s="13"/>
    </row>
    <row r="13148">
      <c r="A13148" s="24" t="s">
        <v>36254</v>
      </c>
      <c r="B13148" s="24" t="s">
        <v>33049</v>
      </c>
      <c r="C13148" s="13"/>
      <c r="D13148" s="13"/>
      <c r="E13148" s="13"/>
      <c r="F13148" s="13"/>
      <c r="G13148" s="13"/>
      <c r="H13148" s="13"/>
      <c r="I13148" s="13"/>
      <c r="J13148" s="13"/>
      <c r="K13148" s="13"/>
      <c r="L13148" s="13"/>
      <c r="M13148" s="13"/>
      <c r="N13148" s="13"/>
      <c r="O13148" s="13"/>
      <c r="P13148" s="13"/>
      <c r="Q13148" s="13"/>
      <c r="R13148" s="13"/>
      <c r="S13148" s="13"/>
      <c r="T13148" s="13"/>
      <c r="U13148" s="13"/>
      <c r="V13148" s="13"/>
      <c r="W13148" s="13"/>
      <c r="X13148" s="13"/>
      <c r="Y13148" s="13"/>
      <c r="Z13148" s="13"/>
    </row>
    <row r="13149">
      <c r="A13149" s="24" t="s">
        <v>36256</v>
      </c>
      <c r="B13149" s="24" t="s">
        <v>33049</v>
      </c>
      <c r="C13149" s="13"/>
      <c r="D13149" s="13"/>
      <c r="E13149" s="13"/>
      <c r="F13149" s="13"/>
      <c r="G13149" s="13"/>
      <c r="H13149" s="13"/>
      <c r="I13149" s="13"/>
      <c r="J13149" s="13"/>
      <c r="K13149" s="13"/>
      <c r="L13149" s="13"/>
      <c r="M13149" s="13"/>
      <c r="N13149" s="13"/>
      <c r="O13149" s="13"/>
      <c r="P13149" s="13"/>
      <c r="Q13149" s="13"/>
      <c r="R13149" s="13"/>
      <c r="S13149" s="13"/>
      <c r="T13149" s="13"/>
      <c r="U13149" s="13"/>
      <c r="V13149" s="13"/>
      <c r="W13149" s="13"/>
      <c r="X13149" s="13"/>
      <c r="Y13149" s="13"/>
      <c r="Z13149" s="13"/>
    </row>
    <row r="13150">
      <c r="A13150" s="24" t="s">
        <v>36258</v>
      </c>
      <c r="B13150" s="24" t="s">
        <v>33049</v>
      </c>
      <c r="C13150" s="13"/>
      <c r="D13150" s="13"/>
      <c r="E13150" s="13"/>
      <c r="F13150" s="13"/>
      <c r="G13150" s="13"/>
      <c r="H13150" s="13"/>
      <c r="I13150" s="13"/>
      <c r="J13150" s="13"/>
      <c r="K13150" s="13"/>
      <c r="L13150" s="13"/>
      <c r="M13150" s="13"/>
      <c r="N13150" s="13"/>
      <c r="O13150" s="13"/>
      <c r="P13150" s="13"/>
      <c r="Q13150" s="13"/>
      <c r="R13150" s="13"/>
      <c r="S13150" s="13"/>
      <c r="T13150" s="13"/>
      <c r="U13150" s="13"/>
      <c r="V13150" s="13"/>
      <c r="W13150" s="13"/>
      <c r="X13150" s="13"/>
      <c r="Y13150" s="13"/>
      <c r="Z13150" s="13"/>
    </row>
    <row r="13151">
      <c r="A13151" s="24" t="s">
        <v>36260</v>
      </c>
      <c r="B13151" s="24" t="s">
        <v>33049</v>
      </c>
      <c r="C13151" s="13"/>
      <c r="D13151" s="13"/>
      <c r="E13151" s="13"/>
      <c r="F13151" s="13"/>
      <c r="G13151" s="13"/>
      <c r="H13151" s="13"/>
      <c r="I13151" s="13"/>
      <c r="J13151" s="13"/>
      <c r="K13151" s="13"/>
      <c r="L13151" s="13"/>
      <c r="M13151" s="13"/>
      <c r="N13151" s="13"/>
      <c r="O13151" s="13"/>
      <c r="P13151" s="13"/>
      <c r="Q13151" s="13"/>
      <c r="R13151" s="13"/>
      <c r="S13151" s="13"/>
      <c r="T13151" s="13"/>
      <c r="U13151" s="13"/>
      <c r="V13151" s="13"/>
      <c r="W13151" s="13"/>
      <c r="X13151" s="13"/>
      <c r="Y13151" s="13"/>
      <c r="Z13151" s="13"/>
    </row>
    <row r="13152">
      <c r="A13152" s="24" t="s">
        <v>36262</v>
      </c>
      <c r="B13152" s="24" t="s">
        <v>33049</v>
      </c>
      <c r="C13152" s="13"/>
      <c r="D13152" s="13"/>
      <c r="E13152" s="13"/>
      <c r="F13152" s="13"/>
      <c r="G13152" s="13"/>
      <c r="H13152" s="13"/>
      <c r="I13152" s="13"/>
      <c r="J13152" s="13"/>
      <c r="K13152" s="13"/>
      <c r="L13152" s="13"/>
      <c r="M13152" s="13"/>
      <c r="N13152" s="13"/>
      <c r="O13152" s="13"/>
      <c r="P13152" s="13"/>
      <c r="Q13152" s="13"/>
      <c r="R13152" s="13"/>
      <c r="S13152" s="13"/>
      <c r="T13152" s="13"/>
      <c r="U13152" s="13"/>
      <c r="V13152" s="13"/>
      <c r="W13152" s="13"/>
      <c r="X13152" s="13"/>
      <c r="Y13152" s="13"/>
      <c r="Z13152" s="13"/>
    </row>
    <row r="13153">
      <c r="A13153" s="24" t="s">
        <v>36264</v>
      </c>
      <c r="B13153" s="24" t="s">
        <v>33049</v>
      </c>
      <c r="C13153" s="13"/>
      <c r="D13153" s="13"/>
      <c r="E13153" s="13"/>
      <c r="F13153" s="13"/>
      <c r="G13153" s="13"/>
      <c r="H13153" s="13"/>
      <c r="I13153" s="13"/>
      <c r="J13153" s="13"/>
      <c r="K13153" s="13"/>
      <c r="L13153" s="13"/>
      <c r="M13153" s="13"/>
      <c r="N13153" s="13"/>
      <c r="O13153" s="13"/>
      <c r="P13153" s="13"/>
      <c r="Q13153" s="13"/>
      <c r="R13153" s="13"/>
      <c r="S13153" s="13"/>
      <c r="T13153" s="13"/>
      <c r="U13153" s="13"/>
      <c r="V13153" s="13"/>
      <c r="W13153" s="13"/>
      <c r="X13153" s="13"/>
      <c r="Y13153" s="13"/>
      <c r="Z13153" s="13"/>
    </row>
    <row r="13154">
      <c r="A13154" s="24" t="s">
        <v>36266</v>
      </c>
      <c r="B13154" s="24" t="s">
        <v>33049</v>
      </c>
      <c r="C13154" s="13"/>
      <c r="D13154" s="13"/>
      <c r="E13154" s="13"/>
      <c r="F13154" s="13"/>
      <c r="G13154" s="13"/>
      <c r="H13154" s="13"/>
      <c r="I13154" s="13"/>
      <c r="J13154" s="13"/>
      <c r="K13154" s="13"/>
      <c r="L13154" s="13"/>
      <c r="M13154" s="13"/>
      <c r="N13154" s="13"/>
      <c r="O13154" s="13"/>
      <c r="P13154" s="13"/>
      <c r="Q13154" s="13"/>
      <c r="R13154" s="13"/>
      <c r="S13154" s="13"/>
      <c r="T13154" s="13"/>
      <c r="U13154" s="13"/>
      <c r="V13154" s="13"/>
      <c r="W13154" s="13"/>
      <c r="X13154" s="13"/>
      <c r="Y13154" s="13"/>
      <c r="Z13154" s="13"/>
    </row>
    <row r="13155">
      <c r="A13155" s="24" t="s">
        <v>36268</v>
      </c>
      <c r="B13155" s="24" t="s">
        <v>33049</v>
      </c>
      <c r="C13155" s="13"/>
      <c r="D13155" s="13"/>
      <c r="E13155" s="13"/>
      <c r="F13155" s="13"/>
      <c r="G13155" s="13"/>
      <c r="H13155" s="13"/>
      <c r="I13155" s="13"/>
      <c r="J13155" s="13"/>
      <c r="K13155" s="13"/>
      <c r="L13155" s="13"/>
      <c r="M13155" s="13"/>
      <c r="N13155" s="13"/>
      <c r="O13155" s="13"/>
      <c r="P13155" s="13"/>
      <c r="Q13155" s="13"/>
      <c r="R13155" s="13"/>
      <c r="S13155" s="13"/>
      <c r="T13155" s="13"/>
      <c r="U13155" s="13"/>
      <c r="V13155" s="13"/>
      <c r="W13155" s="13"/>
      <c r="X13155" s="13"/>
      <c r="Y13155" s="13"/>
      <c r="Z13155" s="13"/>
    </row>
    <row r="13156">
      <c r="A13156" s="24" t="s">
        <v>36270</v>
      </c>
      <c r="B13156" s="24" t="s">
        <v>33049</v>
      </c>
      <c r="C13156" s="13"/>
      <c r="D13156" s="13"/>
      <c r="E13156" s="13"/>
      <c r="F13156" s="13"/>
      <c r="G13156" s="13"/>
      <c r="H13156" s="13"/>
      <c r="I13156" s="13"/>
      <c r="J13156" s="13"/>
      <c r="K13156" s="13"/>
      <c r="L13156" s="13"/>
      <c r="M13156" s="13"/>
      <c r="N13156" s="13"/>
      <c r="O13156" s="13"/>
      <c r="P13156" s="13"/>
      <c r="Q13156" s="13"/>
      <c r="R13156" s="13"/>
      <c r="S13156" s="13"/>
      <c r="T13156" s="13"/>
      <c r="U13156" s="13"/>
      <c r="V13156" s="13"/>
      <c r="W13156" s="13"/>
      <c r="X13156" s="13"/>
      <c r="Y13156" s="13"/>
      <c r="Z13156" s="13"/>
    </row>
    <row r="13157">
      <c r="A13157" s="24" t="s">
        <v>36272</v>
      </c>
      <c r="B13157" s="24" t="s">
        <v>33049</v>
      </c>
      <c r="C13157" s="13"/>
      <c r="D13157" s="13"/>
      <c r="E13157" s="13"/>
      <c r="F13157" s="13"/>
      <c r="G13157" s="13"/>
      <c r="H13157" s="13"/>
      <c r="I13157" s="13"/>
      <c r="J13157" s="13"/>
      <c r="K13157" s="13"/>
      <c r="L13157" s="13"/>
      <c r="M13157" s="13"/>
      <c r="N13157" s="13"/>
      <c r="O13157" s="13"/>
      <c r="P13157" s="13"/>
      <c r="Q13157" s="13"/>
      <c r="R13157" s="13"/>
      <c r="S13157" s="13"/>
      <c r="T13157" s="13"/>
      <c r="U13157" s="13"/>
      <c r="V13157" s="13"/>
      <c r="W13157" s="13"/>
      <c r="X13157" s="13"/>
      <c r="Y13157" s="13"/>
      <c r="Z13157" s="13"/>
    </row>
    <row r="13158">
      <c r="A13158" s="24" t="s">
        <v>36274</v>
      </c>
      <c r="B13158" s="24" t="s">
        <v>33049</v>
      </c>
      <c r="C13158" s="13"/>
      <c r="D13158" s="13"/>
      <c r="E13158" s="13"/>
      <c r="F13158" s="13"/>
      <c r="G13158" s="13"/>
      <c r="H13158" s="13"/>
      <c r="I13158" s="13"/>
      <c r="J13158" s="13"/>
      <c r="K13158" s="13"/>
      <c r="L13158" s="13"/>
      <c r="M13158" s="13"/>
      <c r="N13158" s="13"/>
      <c r="O13158" s="13"/>
      <c r="P13158" s="13"/>
      <c r="Q13158" s="13"/>
      <c r="R13158" s="13"/>
      <c r="S13158" s="13"/>
      <c r="T13158" s="13"/>
      <c r="U13158" s="13"/>
      <c r="V13158" s="13"/>
      <c r="W13158" s="13"/>
      <c r="X13158" s="13"/>
      <c r="Y13158" s="13"/>
      <c r="Z13158" s="13"/>
    </row>
    <row r="13159">
      <c r="A13159" s="24" t="s">
        <v>36276</v>
      </c>
      <c r="B13159" s="24" t="s">
        <v>33049</v>
      </c>
      <c r="C13159" s="13"/>
      <c r="D13159" s="13"/>
      <c r="E13159" s="13"/>
      <c r="F13159" s="13"/>
      <c r="G13159" s="13"/>
      <c r="H13159" s="13"/>
      <c r="I13159" s="13"/>
      <c r="J13159" s="13"/>
      <c r="K13159" s="13"/>
      <c r="L13159" s="13"/>
      <c r="M13159" s="13"/>
      <c r="N13159" s="13"/>
      <c r="O13159" s="13"/>
      <c r="P13159" s="13"/>
      <c r="Q13159" s="13"/>
      <c r="R13159" s="13"/>
      <c r="S13159" s="13"/>
      <c r="T13159" s="13"/>
      <c r="U13159" s="13"/>
      <c r="V13159" s="13"/>
      <c r="W13159" s="13"/>
      <c r="X13159" s="13"/>
      <c r="Y13159" s="13"/>
      <c r="Z13159" s="13"/>
    </row>
    <row r="13160">
      <c r="A13160" s="24" t="s">
        <v>36278</v>
      </c>
      <c r="B13160" s="24" t="s">
        <v>33049</v>
      </c>
      <c r="C13160" s="13"/>
      <c r="D13160" s="13"/>
      <c r="E13160" s="13"/>
      <c r="F13160" s="13"/>
      <c r="G13160" s="13"/>
      <c r="H13160" s="13"/>
      <c r="I13160" s="13"/>
      <c r="J13160" s="13"/>
      <c r="K13160" s="13"/>
      <c r="L13160" s="13"/>
      <c r="M13160" s="13"/>
      <c r="N13160" s="13"/>
      <c r="O13160" s="13"/>
      <c r="P13160" s="13"/>
      <c r="Q13160" s="13"/>
      <c r="R13160" s="13"/>
      <c r="S13160" s="13"/>
      <c r="T13160" s="13"/>
      <c r="U13160" s="13"/>
      <c r="V13160" s="13"/>
      <c r="W13160" s="13"/>
      <c r="X13160" s="13"/>
      <c r="Y13160" s="13"/>
      <c r="Z13160" s="13"/>
    </row>
    <row r="13161">
      <c r="A13161" s="24" t="s">
        <v>36280</v>
      </c>
      <c r="B13161" s="24" t="s">
        <v>33049</v>
      </c>
      <c r="C13161" s="13"/>
      <c r="D13161" s="13"/>
      <c r="E13161" s="13"/>
      <c r="F13161" s="13"/>
      <c r="G13161" s="13"/>
      <c r="H13161" s="13"/>
      <c r="I13161" s="13"/>
      <c r="J13161" s="13"/>
      <c r="K13161" s="13"/>
      <c r="L13161" s="13"/>
      <c r="M13161" s="13"/>
      <c r="N13161" s="13"/>
      <c r="O13161" s="13"/>
      <c r="P13161" s="13"/>
      <c r="Q13161" s="13"/>
      <c r="R13161" s="13"/>
      <c r="S13161" s="13"/>
      <c r="T13161" s="13"/>
      <c r="U13161" s="13"/>
      <c r="V13161" s="13"/>
      <c r="W13161" s="13"/>
      <c r="X13161" s="13"/>
      <c r="Y13161" s="13"/>
      <c r="Z13161" s="13"/>
    </row>
    <row r="13162">
      <c r="A13162" s="24" t="s">
        <v>36282</v>
      </c>
      <c r="B13162" s="24" t="s">
        <v>33049</v>
      </c>
      <c r="C13162" s="13"/>
      <c r="D13162" s="13"/>
      <c r="E13162" s="13"/>
      <c r="F13162" s="13"/>
      <c r="G13162" s="13"/>
      <c r="H13162" s="13"/>
      <c r="I13162" s="13"/>
      <c r="J13162" s="13"/>
      <c r="K13162" s="13"/>
      <c r="L13162" s="13"/>
      <c r="M13162" s="13"/>
      <c r="N13162" s="13"/>
      <c r="O13162" s="13"/>
      <c r="P13162" s="13"/>
      <c r="Q13162" s="13"/>
      <c r="R13162" s="13"/>
      <c r="S13162" s="13"/>
      <c r="T13162" s="13"/>
      <c r="U13162" s="13"/>
      <c r="V13162" s="13"/>
      <c r="W13162" s="13"/>
      <c r="X13162" s="13"/>
      <c r="Y13162" s="13"/>
      <c r="Z13162" s="13"/>
    </row>
    <row r="13163">
      <c r="A13163" s="24" t="s">
        <v>36284</v>
      </c>
      <c r="B13163" s="24" t="s">
        <v>33049</v>
      </c>
      <c r="C13163" s="13"/>
      <c r="D13163" s="13"/>
      <c r="E13163" s="13"/>
      <c r="F13163" s="13"/>
      <c r="G13163" s="13"/>
      <c r="H13163" s="13"/>
      <c r="I13163" s="13"/>
      <c r="J13163" s="13"/>
      <c r="K13163" s="13"/>
      <c r="L13163" s="13"/>
      <c r="M13163" s="13"/>
      <c r="N13163" s="13"/>
      <c r="O13163" s="13"/>
      <c r="P13163" s="13"/>
      <c r="Q13163" s="13"/>
      <c r="R13163" s="13"/>
      <c r="S13163" s="13"/>
      <c r="T13163" s="13"/>
      <c r="U13163" s="13"/>
      <c r="V13163" s="13"/>
      <c r="W13163" s="13"/>
      <c r="X13163" s="13"/>
      <c r="Y13163" s="13"/>
      <c r="Z13163" s="13"/>
    </row>
    <row r="13164">
      <c r="A13164" s="24" t="s">
        <v>36286</v>
      </c>
      <c r="B13164" s="24" t="s">
        <v>33049</v>
      </c>
      <c r="C13164" s="13"/>
      <c r="D13164" s="13"/>
      <c r="E13164" s="13"/>
      <c r="F13164" s="13"/>
      <c r="G13164" s="13"/>
      <c r="H13164" s="13"/>
      <c r="I13164" s="13"/>
      <c r="J13164" s="13"/>
      <c r="K13164" s="13"/>
      <c r="L13164" s="13"/>
      <c r="M13164" s="13"/>
      <c r="N13164" s="13"/>
      <c r="O13164" s="13"/>
      <c r="P13164" s="13"/>
      <c r="Q13164" s="13"/>
      <c r="R13164" s="13"/>
      <c r="S13164" s="13"/>
      <c r="T13164" s="13"/>
      <c r="U13164" s="13"/>
      <c r="V13164" s="13"/>
      <c r="W13164" s="13"/>
      <c r="X13164" s="13"/>
      <c r="Y13164" s="13"/>
      <c r="Z13164" s="13"/>
    </row>
    <row r="13165">
      <c r="A13165" s="24" t="s">
        <v>36288</v>
      </c>
      <c r="B13165" s="24" t="s">
        <v>33049</v>
      </c>
      <c r="C13165" s="13"/>
      <c r="D13165" s="13"/>
      <c r="E13165" s="13"/>
      <c r="F13165" s="13"/>
      <c r="G13165" s="13"/>
      <c r="H13165" s="13"/>
      <c r="I13165" s="13"/>
      <c r="J13165" s="13"/>
      <c r="K13165" s="13"/>
      <c r="L13165" s="13"/>
      <c r="M13165" s="13"/>
      <c r="N13165" s="13"/>
      <c r="O13165" s="13"/>
      <c r="P13165" s="13"/>
      <c r="Q13165" s="13"/>
      <c r="R13165" s="13"/>
      <c r="S13165" s="13"/>
      <c r="T13165" s="13"/>
      <c r="U13165" s="13"/>
      <c r="V13165" s="13"/>
      <c r="W13165" s="13"/>
      <c r="X13165" s="13"/>
      <c r="Y13165" s="13"/>
      <c r="Z13165" s="13"/>
    </row>
    <row r="13166">
      <c r="A13166" s="24" t="s">
        <v>36289</v>
      </c>
      <c r="B13166" s="24" t="s">
        <v>33049</v>
      </c>
      <c r="C13166" s="13"/>
      <c r="D13166" s="13"/>
      <c r="E13166" s="13"/>
      <c r="F13166" s="13"/>
      <c r="G13166" s="13"/>
      <c r="H13166" s="13"/>
      <c r="I13166" s="13"/>
      <c r="J13166" s="13"/>
      <c r="K13166" s="13"/>
      <c r="L13166" s="13"/>
      <c r="M13166" s="13"/>
      <c r="N13166" s="13"/>
      <c r="O13166" s="13"/>
      <c r="P13166" s="13"/>
      <c r="Q13166" s="13"/>
      <c r="R13166" s="13"/>
      <c r="S13166" s="13"/>
      <c r="T13166" s="13"/>
      <c r="U13166" s="13"/>
      <c r="V13166" s="13"/>
      <c r="W13166" s="13"/>
      <c r="X13166" s="13"/>
      <c r="Y13166" s="13"/>
      <c r="Z13166" s="13"/>
    </row>
    <row r="13167">
      <c r="A13167" s="24" t="s">
        <v>36291</v>
      </c>
      <c r="B13167" s="24" t="s">
        <v>33049</v>
      </c>
      <c r="C13167" s="13"/>
      <c r="D13167" s="13"/>
      <c r="E13167" s="13"/>
      <c r="F13167" s="13"/>
      <c r="G13167" s="13"/>
      <c r="H13167" s="13"/>
      <c r="I13167" s="13"/>
      <c r="J13167" s="13"/>
      <c r="K13167" s="13"/>
      <c r="L13167" s="13"/>
      <c r="M13167" s="13"/>
      <c r="N13167" s="13"/>
      <c r="O13167" s="13"/>
      <c r="P13167" s="13"/>
      <c r="Q13167" s="13"/>
      <c r="R13167" s="13"/>
      <c r="S13167" s="13"/>
      <c r="T13167" s="13"/>
      <c r="U13167" s="13"/>
      <c r="V13167" s="13"/>
      <c r="W13167" s="13"/>
      <c r="X13167" s="13"/>
      <c r="Y13167" s="13"/>
      <c r="Z13167" s="13"/>
    </row>
    <row r="13168">
      <c r="A13168" s="24" t="s">
        <v>36292</v>
      </c>
      <c r="B13168" s="24" t="s">
        <v>33049</v>
      </c>
      <c r="C13168" s="13"/>
      <c r="D13168" s="13"/>
      <c r="E13168" s="13"/>
      <c r="F13168" s="13"/>
      <c r="G13168" s="13"/>
      <c r="H13168" s="13"/>
      <c r="I13168" s="13"/>
      <c r="J13168" s="13"/>
      <c r="K13168" s="13"/>
      <c r="L13168" s="13"/>
      <c r="M13168" s="13"/>
      <c r="N13168" s="13"/>
      <c r="O13168" s="13"/>
      <c r="P13168" s="13"/>
      <c r="Q13168" s="13"/>
      <c r="R13168" s="13"/>
      <c r="S13168" s="13"/>
      <c r="T13168" s="13"/>
      <c r="U13168" s="13"/>
      <c r="V13168" s="13"/>
      <c r="W13168" s="13"/>
      <c r="X13168" s="13"/>
      <c r="Y13168" s="13"/>
      <c r="Z13168" s="13"/>
    </row>
    <row r="13169">
      <c r="A13169" s="24" t="s">
        <v>36294</v>
      </c>
      <c r="B13169" s="24" t="s">
        <v>33049</v>
      </c>
      <c r="C13169" s="13"/>
      <c r="D13169" s="13"/>
      <c r="E13169" s="13"/>
      <c r="F13169" s="13"/>
      <c r="G13169" s="13"/>
      <c r="H13169" s="13"/>
      <c r="I13169" s="13"/>
      <c r="J13169" s="13"/>
      <c r="K13169" s="13"/>
      <c r="L13169" s="13"/>
      <c r="M13169" s="13"/>
      <c r="N13169" s="13"/>
      <c r="O13169" s="13"/>
      <c r="P13169" s="13"/>
      <c r="Q13169" s="13"/>
      <c r="R13169" s="13"/>
      <c r="S13169" s="13"/>
      <c r="T13169" s="13"/>
      <c r="U13169" s="13"/>
      <c r="V13169" s="13"/>
      <c r="W13169" s="13"/>
      <c r="X13169" s="13"/>
      <c r="Y13169" s="13"/>
      <c r="Z13169" s="13"/>
    </row>
    <row r="13170">
      <c r="A13170" s="24" t="s">
        <v>36296</v>
      </c>
      <c r="B13170" s="24" t="s">
        <v>33049</v>
      </c>
      <c r="C13170" s="13"/>
      <c r="D13170" s="13"/>
      <c r="E13170" s="13"/>
      <c r="F13170" s="13"/>
      <c r="G13170" s="13"/>
      <c r="H13170" s="13"/>
      <c r="I13170" s="13"/>
      <c r="J13170" s="13"/>
      <c r="K13170" s="13"/>
      <c r="L13170" s="13"/>
      <c r="M13170" s="13"/>
      <c r="N13170" s="13"/>
      <c r="O13170" s="13"/>
      <c r="P13170" s="13"/>
      <c r="Q13170" s="13"/>
      <c r="R13170" s="13"/>
      <c r="S13170" s="13"/>
      <c r="T13170" s="13"/>
      <c r="U13170" s="13"/>
      <c r="V13170" s="13"/>
      <c r="W13170" s="13"/>
      <c r="X13170" s="13"/>
      <c r="Y13170" s="13"/>
      <c r="Z13170" s="13"/>
    </row>
    <row r="13171">
      <c r="A13171" s="24" t="s">
        <v>36298</v>
      </c>
      <c r="B13171" s="24" t="s">
        <v>33049</v>
      </c>
      <c r="C13171" s="13"/>
      <c r="D13171" s="13"/>
      <c r="E13171" s="13"/>
      <c r="F13171" s="13"/>
      <c r="G13171" s="13"/>
      <c r="H13171" s="13"/>
      <c r="I13171" s="13"/>
      <c r="J13171" s="13"/>
      <c r="K13171" s="13"/>
      <c r="L13171" s="13"/>
      <c r="M13171" s="13"/>
      <c r="N13171" s="13"/>
      <c r="O13171" s="13"/>
      <c r="P13171" s="13"/>
      <c r="Q13171" s="13"/>
      <c r="R13171" s="13"/>
      <c r="S13171" s="13"/>
      <c r="T13171" s="13"/>
      <c r="U13171" s="13"/>
      <c r="V13171" s="13"/>
      <c r="W13171" s="13"/>
      <c r="X13171" s="13"/>
      <c r="Y13171" s="13"/>
      <c r="Z13171" s="13"/>
    </row>
    <row r="13172">
      <c r="A13172" s="24" t="s">
        <v>36300</v>
      </c>
      <c r="B13172" s="24" t="s">
        <v>33049</v>
      </c>
      <c r="C13172" s="13"/>
      <c r="D13172" s="13"/>
      <c r="E13172" s="13"/>
      <c r="F13172" s="13"/>
      <c r="G13172" s="13"/>
      <c r="H13172" s="13"/>
      <c r="I13172" s="13"/>
      <c r="J13172" s="13"/>
      <c r="K13172" s="13"/>
      <c r="L13172" s="13"/>
      <c r="M13172" s="13"/>
      <c r="N13172" s="13"/>
      <c r="O13172" s="13"/>
      <c r="P13172" s="13"/>
      <c r="Q13172" s="13"/>
      <c r="R13172" s="13"/>
      <c r="S13172" s="13"/>
      <c r="T13172" s="13"/>
      <c r="U13172" s="13"/>
      <c r="V13172" s="13"/>
      <c r="W13172" s="13"/>
      <c r="X13172" s="13"/>
      <c r="Y13172" s="13"/>
      <c r="Z13172" s="13"/>
    </row>
    <row r="13173">
      <c r="A13173" s="24" t="s">
        <v>36302</v>
      </c>
      <c r="B13173" s="24" t="s">
        <v>33049</v>
      </c>
      <c r="C13173" s="13"/>
      <c r="D13173" s="13"/>
      <c r="E13173" s="13"/>
      <c r="F13173" s="13"/>
      <c r="G13173" s="13"/>
      <c r="H13173" s="13"/>
      <c r="I13173" s="13"/>
      <c r="J13173" s="13"/>
      <c r="K13173" s="13"/>
      <c r="L13173" s="13"/>
      <c r="M13173" s="13"/>
      <c r="N13173" s="13"/>
      <c r="O13173" s="13"/>
      <c r="P13173" s="13"/>
      <c r="Q13173" s="13"/>
      <c r="R13173" s="13"/>
      <c r="S13173" s="13"/>
      <c r="T13173" s="13"/>
      <c r="U13173" s="13"/>
      <c r="V13173" s="13"/>
      <c r="W13173" s="13"/>
      <c r="X13173" s="13"/>
      <c r="Y13173" s="13"/>
      <c r="Z13173" s="13"/>
    </row>
    <row r="13174">
      <c r="A13174" s="24" t="s">
        <v>36304</v>
      </c>
      <c r="B13174" s="24" t="s">
        <v>33049</v>
      </c>
      <c r="C13174" s="13"/>
      <c r="D13174" s="13"/>
      <c r="E13174" s="13"/>
      <c r="F13174" s="13"/>
      <c r="G13174" s="13"/>
      <c r="H13174" s="13"/>
      <c r="I13174" s="13"/>
      <c r="J13174" s="13"/>
      <c r="K13174" s="13"/>
      <c r="L13174" s="13"/>
      <c r="M13174" s="13"/>
      <c r="N13174" s="13"/>
      <c r="O13174" s="13"/>
      <c r="P13174" s="13"/>
      <c r="Q13174" s="13"/>
      <c r="R13174" s="13"/>
      <c r="S13174" s="13"/>
      <c r="T13174" s="13"/>
      <c r="U13174" s="13"/>
      <c r="V13174" s="13"/>
      <c r="W13174" s="13"/>
      <c r="X13174" s="13"/>
      <c r="Y13174" s="13"/>
      <c r="Z13174" s="13"/>
    </row>
    <row r="13175">
      <c r="A13175" s="24" t="s">
        <v>36306</v>
      </c>
      <c r="B13175" s="24" t="s">
        <v>33049</v>
      </c>
      <c r="C13175" s="13"/>
      <c r="D13175" s="13"/>
      <c r="E13175" s="13"/>
      <c r="F13175" s="13"/>
      <c r="G13175" s="13"/>
      <c r="H13175" s="13"/>
      <c r="I13175" s="13"/>
      <c r="J13175" s="13"/>
      <c r="K13175" s="13"/>
      <c r="L13175" s="13"/>
      <c r="M13175" s="13"/>
      <c r="N13175" s="13"/>
      <c r="O13175" s="13"/>
      <c r="P13175" s="13"/>
      <c r="Q13175" s="13"/>
      <c r="R13175" s="13"/>
      <c r="S13175" s="13"/>
      <c r="T13175" s="13"/>
      <c r="U13175" s="13"/>
      <c r="V13175" s="13"/>
      <c r="W13175" s="13"/>
      <c r="X13175" s="13"/>
      <c r="Y13175" s="13"/>
      <c r="Z13175" s="13"/>
    </row>
    <row r="13176">
      <c r="A13176" s="24" t="s">
        <v>36308</v>
      </c>
      <c r="B13176" s="24" t="s">
        <v>33049</v>
      </c>
      <c r="C13176" s="13"/>
      <c r="D13176" s="13"/>
      <c r="E13176" s="13"/>
      <c r="F13176" s="13"/>
      <c r="G13176" s="13"/>
      <c r="H13176" s="13"/>
      <c r="I13176" s="13"/>
      <c r="J13176" s="13"/>
      <c r="K13176" s="13"/>
      <c r="L13176" s="13"/>
      <c r="M13176" s="13"/>
      <c r="N13176" s="13"/>
      <c r="O13176" s="13"/>
      <c r="P13176" s="13"/>
      <c r="Q13176" s="13"/>
      <c r="R13176" s="13"/>
      <c r="S13176" s="13"/>
      <c r="T13176" s="13"/>
      <c r="U13176" s="13"/>
      <c r="V13176" s="13"/>
      <c r="W13176" s="13"/>
      <c r="X13176" s="13"/>
      <c r="Y13176" s="13"/>
      <c r="Z13176" s="13"/>
    </row>
    <row r="13177">
      <c r="A13177" s="24" t="s">
        <v>36310</v>
      </c>
      <c r="B13177" s="24" t="s">
        <v>33049</v>
      </c>
      <c r="C13177" s="13"/>
      <c r="D13177" s="13"/>
      <c r="E13177" s="13"/>
      <c r="F13177" s="13"/>
      <c r="G13177" s="13"/>
      <c r="H13177" s="13"/>
      <c r="I13177" s="13"/>
      <c r="J13177" s="13"/>
      <c r="K13177" s="13"/>
      <c r="L13177" s="13"/>
      <c r="M13177" s="13"/>
      <c r="N13177" s="13"/>
      <c r="O13177" s="13"/>
      <c r="P13177" s="13"/>
      <c r="Q13177" s="13"/>
      <c r="R13177" s="13"/>
      <c r="S13177" s="13"/>
      <c r="T13177" s="13"/>
      <c r="U13177" s="13"/>
      <c r="V13177" s="13"/>
      <c r="W13177" s="13"/>
      <c r="X13177" s="13"/>
      <c r="Y13177" s="13"/>
      <c r="Z13177" s="13"/>
    </row>
    <row r="13178">
      <c r="A13178" s="24" t="s">
        <v>36312</v>
      </c>
      <c r="B13178" s="24" t="s">
        <v>33049</v>
      </c>
      <c r="C13178" s="13"/>
      <c r="D13178" s="13"/>
      <c r="E13178" s="13"/>
      <c r="F13178" s="13"/>
      <c r="G13178" s="13"/>
      <c r="H13178" s="13"/>
      <c r="I13178" s="13"/>
      <c r="J13178" s="13"/>
      <c r="K13178" s="13"/>
      <c r="L13178" s="13"/>
      <c r="M13178" s="13"/>
      <c r="N13178" s="13"/>
      <c r="O13178" s="13"/>
      <c r="P13178" s="13"/>
      <c r="Q13178" s="13"/>
      <c r="R13178" s="13"/>
      <c r="S13178" s="13"/>
      <c r="T13178" s="13"/>
      <c r="U13178" s="13"/>
      <c r="V13178" s="13"/>
      <c r="W13178" s="13"/>
      <c r="X13178" s="13"/>
      <c r="Y13178" s="13"/>
      <c r="Z13178" s="13"/>
    </row>
    <row r="13179">
      <c r="A13179" s="24" t="s">
        <v>36314</v>
      </c>
      <c r="B13179" s="24" t="s">
        <v>33049</v>
      </c>
      <c r="C13179" s="13"/>
      <c r="D13179" s="13"/>
      <c r="E13179" s="13"/>
      <c r="F13179" s="13"/>
      <c r="G13179" s="13"/>
      <c r="H13179" s="13"/>
      <c r="I13179" s="13"/>
      <c r="J13179" s="13"/>
      <c r="K13179" s="13"/>
      <c r="L13179" s="13"/>
      <c r="M13179" s="13"/>
      <c r="N13179" s="13"/>
      <c r="O13179" s="13"/>
      <c r="P13179" s="13"/>
      <c r="Q13179" s="13"/>
      <c r="R13179" s="13"/>
      <c r="S13179" s="13"/>
      <c r="T13179" s="13"/>
      <c r="U13179" s="13"/>
      <c r="V13179" s="13"/>
      <c r="W13179" s="13"/>
      <c r="X13179" s="13"/>
      <c r="Y13179" s="13"/>
      <c r="Z13179" s="13"/>
    </row>
    <row r="13180">
      <c r="A13180" s="24" t="s">
        <v>36316</v>
      </c>
      <c r="B13180" s="24" t="s">
        <v>33049</v>
      </c>
      <c r="C13180" s="13"/>
      <c r="D13180" s="13"/>
      <c r="E13180" s="13"/>
      <c r="F13180" s="13"/>
      <c r="G13180" s="13"/>
      <c r="H13180" s="13"/>
      <c r="I13180" s="13"/>
      <c r="J13180" s="13"/>
      <c r="K13180" s="13"/>
      <c r="L13180" s="13"/>
      <c r="M13180" s="13"/>
      <c r="N13180" s="13"/>
      <c r="O13180" s="13"/>
      <c r="P13180" s="13"/>
      <c r="Q13180" s="13"/>
      <c r="R13180" s="13"/>
      <c r="S13180" s="13"/>
      <c r="T13180" s="13"/>
      <c r="U13180" s="13"/>
      <c r="V13180" s="13"/>
      <c r="W13180" s="13"/>
      <c r="X13180" s="13"/>
      <c r="Y13180" s="13"/>
      <c r="Z13180" s="13"/>
    </row>
    <row r="13181">
      <c r="A13181" s="24" t="s">
        <v>36318</v>
      </c>
      <c r="B13181" s="24" t="s">
        <v>33049</v>
      </c>
      <c r="C13181" s="13"/>
      <c r="D13181" s="13"/>
      <c r="E13181" s="13"/>
      <c r="F13181" s="13"/>
      <c r="G13181" s="13"/>
      <c r="H13181" s="13"/>
      <c r="I13181" s="13"/>
      <c r="J13181" s="13"/>
      <c r="K13181" s="13"/>
      <c r="L13181" s="13"/>
      <c r="M13181" s="13"/>
      <c r="N13181" s="13"/>
      <c r="O13181" s="13"/>
      <c r="P13181" s="13"/>
      <c r="Q13181" s="13"/>
      <c r="R13181" s="13"/>
      <c r="S13181" s="13"/>
      <c r="T13181" s="13"/>
      <c r="U13181" s="13"/>
      <c r="V13181" s="13"/>
      <c r="W13181" s="13"/>
      <c r="X13181" s="13"/>
      <c r="Y13181" s="13"/>
      <c r="Z13181" s="13"/>
    </row>
    <row r="13182">
      <c r="A13182" s="24" t="s">
        <v>36320</v>
      </c>
      <c r="B13182" s="24" t="s">
        <v>33049</v>
      </c>
      <c r="C13182" s="13"/>
      <c r="D13182" s="13"/>
      <c r="E13182" s="13"/>
      <c r="F13182" s="13"/>
      <c r="G13182" s="13"/>
      <c r="H13182" s="13"/>
      <c r="I13182" s="13"/>
      <c r="J13182" s="13"/>
      <c r="K13182" s="13"/>
      <c r="L13182" s="13"/>
      <c r="M13182" s="13"/>
      <c r="N13182" s="13"/>
      <c r="O13182" s="13"/>
      <c r="P13182" s="13"/>
      <c r="Q13182" s="13"/>
      <c r="R13182" s="13"/>
      <c r="S13182" s="13"/>
      <c r="T13182" s="13"/>
      <c r="U13182" s="13"/>
      <c r="V13182" s="13"/>
      <c r="W13182" s="13"/>
      <c r="X13182" s="13"/>
      <c r="Y13182" s="13"/>
      <c r="Z13182" s="13"/>
    </row>
    <row r="13183">
      <c r="A13183" s="24" t="s">
        <v>36322</v>
      </c>
      <c r="B13183" s="24" t="s">
        <v>33049</v>
      </c>
      <c r="C13183" s="13"/>
      <c r="D13183" s="13"/>
      <c r="E13183" s="13"/>
      <c r="F13183" s="13"/>
      <c r="G13183" s="13"/>
      <c r="H13183" s="13"/>
      <c r="I13183" s="13"/>
      <c r="J13183" s="13"/>
      <c r="K13183" s="13"/>
      <c r="L13183" s="13"/>
      <c r="M13183" s="13"/>
      <c r="N13183" s="13"/>
      <c r="O13183" s="13"/>
      <c r="P13183" s="13"/>
      <c r="Q13183" s="13"/>
      <c r="R13183" s="13"/>
      <c r="S13183" s="13"/>
      <c r="T13183" s="13"/>
      <c r="U13183" s="13"/>
      <c r="V13183" s="13"/>
      <c r="W13183" s="13"/>
      <c r="X13183" s="13"/>
      <c r="Y13183" s="13"/>
      <c r="Z13183" s="13"/>
    </row>
    <row r="13184">
      <c r="A13184" s="24" t="s">
        <v>36323</v>
      </c>
      <c r="B13184" s="24" t="s">
        <v>33049</v>
      </c>
      <c r="C13184" s="13"/>
      <c r="D13184" s="13"/>
      <c r="E13184" s="13"/>
      <c r="F13184" s="13"/>
      <c r="G13184" s="13"/>
      <c r="H13184" s="13"/>
      <c r="I13184" s="13"/>
      <c r="J13184" s="13"/>
      <c r="K13184" s="13"/>
      <c r="L13184" s="13"/>
      <c r="M13184" s="13"/>
      <c r="N13184" s="13"/>
      <c r="O13184" s="13"/>
      <c r="P13184" s="13"/>
      <c r="Q13184" s="13"/>
      <c r="R13184" s="13"/>
      <c r="S13184" s="13"/>
      <c r="T13184" s="13"/>
      <c r="U13184" s="13"/>
      <c r="V13184" s="13"/>
      <c r="W13184" s="13"/>
      <c r="X13184" s="13"/>
      <c r="Y13184" s="13"/>
      <c r="Z13184" s="13"/>
    </row>
    <row r="13185">
      <c r="A13185" s="24" t="s">
        <v>8057</v>
      </c>
      <c r="B13185" s="24" t="s">
        <v>33049</v>
      </c>
      <c r="C13185" s="13"/>
      <c r="D13185" s="13"/>
      <c r="E13185" s="13"/>
      <c r="F13185" s="13"/>
      <c r="G13185" s="13"/>
      <c r="H13185" s="13"/>
      <c r="I13185" s="13"/>
      <c r="J13185" s="13"/>
      <c r="K13185" s="13"/>
      <c r="L13185" s="13"/>
      <c r="M13185" s="13"/>
      <c r="N13185" s="13"/>
      <c r="O13185" s="13"/>
      <c r="P13185" s="13"/>
      <c r="Q13185" s="13"/>
      <c r="R13185" s="13"/>
      <c r="S13185" s="13"/>
      <c r="T13185" s="13"/>
      <c r="U13185" s="13"/>
      <c r="V13185" s="13"/>
      <c r="W13185" s="13"/>
      <c r="X13185" s="13"/>
      <c r="Y13185" s="13"/>
      <c r="Z13185" s="13"/>
    </row>
    <row r="13186">
      <c r="A13186" s="24" t="s">
        <v>36326</v>
      </c>
      <c r="B13186" s="24" t="s">
        <v>33049</v>
      </c>
      <c r="C13186" s="13"/>
      <c r="D13186" s="13"/>
      <c r="E13186" s="13"/>
      <c r="F13186" s="13"/>
      <c r="G13186" s="13"/>
      <c r="H13186" s="13"/>
      <c r="I13186" s="13"/>
      <c r="J13186" s="13"/>
      <c r="K13186" s="13"/>
      <c r="L13186" s="13"/>
      <c r="M13186" s="13"/>
      <c r="N13186" s="13"/>
      <c r="O13186" s="13"/>
      <c r="P13186" s="13"/>
      <c r="Q13186" s="13"/>
      <c r="R13186" s="13"/>
      <c r="S13186" s="13"/>
      <c r="T13186" s="13"/>
      <c r="U13186" s="13"/>
      <c r="V13186" s="13"/>
      <c r="W13186" s="13"/>
      <c r="X13186" s="13"/>
      <c r="Y13186" s="13"/>
      <c r="Z13186" s="13"/>
    </row>
    <row r="13187">
      <c r="A13187" s="24" t="s">
        <v>36328</v>
      </c>
      <c r="B13187" s="24" t="s">
        <v>33049</v>
      </c>
      <c r="C13187" s="13"/>
      <c r="D13187" s="13"/>
      <c r="E13187" s="13"/>
      <c r="F13187" s="13"/>
      <c r="G13187" s="13"/>
      <c r="H13187" s="13"/>
      <c r="I13187" s="13"/>
      <c r="J13187" s="13"/>
      <c r="K13187" s="13"/>
      <c r="L13187" s="13"/>
      <c r="M13187" s="13"/>
      <c r="N13187" s="13"/>
      <c r="O13187" s="13"/>
      <c r="P13187" s="13"/>
      <c r="Q13187" s="13"/>
      <c r="R13187" s="13"/>
      <c r="S13187" s="13"/>
      <c r="T13187" s="13"/>
      <c r="U13187" s="13"/>
      <c r="V13187" s="13"/>
      <c r="W13187" s="13"/>
      <c r="X13187" s="13"/>
      <c r="Y13187" s="13"/>
      <c r="Z13187" s="13"/>
    </row>
    <row r="13188">
      <c r="A13188" s="24" t="s">
        <v>36330</v>
      </c>
      <c r="B13188" s="24" t="s">
        <v>33049</v>
      </c>
      <c r="C13188" s="13"/>
      <c r="D13188" s="13"/>
      <c r="E13188" s="13"/>
      <c r="F13188" s="13"/>
      <c r="G13188" s="13"/>
      <c r="H13188" s="13"/>
      <c r="I13188" s="13"/>
      <c r="J13188" s="13"/>
      <c r="K13188" s="13"/>
      <c r="L13188" s="13"/>
      <c r="M13188" s="13"/>
      <c r="N13188" s="13"/>
      <c r="O13188" s="13"/>
      <c r="P13188" s="13"/>
      <c r="Q13188" s="13"/>
      <c r="R13188" s="13"/>
      <c r="S13188" s="13"/>
      <c r="T13188" s="13"/>
      <c r="U13188" s="13"/>
      <c r="V13188" s="13"/>
      <c r="W13188" s="13"/>
      <c r="X13188" s="13"/>
      <c r="Y13188" s="13"/>
      <c r="Z13188" s="13"/>
    </row>
    <row r="13189">
      <c r="A13189" s="24" t="s">
        <v>36332</v>
      </c>
      <c r="B13189" s="24" t="s">
        <v>33049</v>
      </c>
      <c r="C13189" s="13"/>
      <c r="D13189" s="13"/>
      <c r="E13189" s="13"/>
      <c r="F13189" s="13"/>
      <c r="G13189" s="13"/>
      <c r="H13189" s="13"/>
      <c r="I13189" s="13"/>
      <c r="J13189" s="13"/>
      <c r="K13189" s="13"/>
      <c r="L13189" s="13"/>
      <c r="M13189" s="13"/>
      <c r="N13189" s="13"/>
      <c r="O13189" s="13"/>
      <c r="P13189" s="13"/>
      <c r="Q13189" s="13"/>
      <c r="R13189" s="13"/>
      <c r="S13189" s="13"/>
      <c r="T13189" s="13"/>
      <c r="U13189" s="13"/>
      <c r="V13189" s="13"/>
      <c r="W13189" s="13"/>
      <c r="X13189" s="13"/>
      <c r="Y13189" s="13"/>
      <c r="Z13189" s="13"/>
    </row>
    <row r="13190">
      <c r="A13190" s="24" t="s">
        <v>36334</v>
      </c>
      <c r="B13190" s="24" t="s">
        <v>33049</v>
      </c>
      <c r="C13190" s="13"/>
      <c r="D13190" s="13"/>
      <c r="E13190" s="13"/>
      <c r="F13190" s="13"/>
      <c r="G13190" s="13"/>
      <c r="H13190" s="13"/>
      <c r="I13190" s="13"/>
      <c r="J13190" s="13"/>
      <c r="K13190" s="13"/>
      <c r="L13190" s="13"/>
      <c r="M13190" s="13"/>
      <c r="N13190" s="13"/>
      <c r="O13190" s="13"/>
      <c r="P13190" s="13"/>
      <c r="Q13190" s="13"/>
      <c r="R13190" s="13"/>
      <c r="S13190" s="13"/>
      <c r="T13190" s="13"/>
      <c r="U13190" s="13"/>
      <c r="V13190" s="13"/>
      <c r="W13190" s="13"/>
      <c r="X13190" s="13"/>
      <c r="Y13190" s="13"/>
      <c r="Z13190" s="13"/>
    </row>
    <row r="13191">
      <c r="A13191" s="24" t="s">
        <v>36336</v>
      </c>
      <c r="B13191" s="24" t="s">
        <v>33049</v>
      </c>
      <c r="C13191" s="13"/>
      <c r="D13191" s="13"/>
      <c r="E13191" s="13"/>
      <c r="F13191" s="13"/>
      <c r="G13191" s="13"/>
      <c r="H13191" s="13"/>
      <c r="I13191" s="13"/>
      <c r="J13191" s="13"/>
      <c r="K13191" s="13"/>
      <c r="L13191" s="13"/>
      <c r="M13191" s="13"/>
      <c r="N13191" s="13"/>
      <c r="O13191" s="13"/>
      <c r="P13191" s="13"/>
      <c r="Q13191" s="13"/>
      <c r="R13191" s="13"/>
      <c r="S13191" s="13"/>
      <c r="T13191" s="13"/>
      <c r="U13191" s="13"/>
      <c r="V13191" s="13"/>
      <c r="W13191" s="13"/>
      <c r="X13191" s="13"/>
      <c r="Y13191" s="13"/>
      <c r="Z13191" s="13"/>
    </row>
    <row r="13192">
      <c r="A13192" s="24" t="s">
        <v>36338</v>
      </c>
      <c r="B13192" s="24" t="s">
        <v>33049</v>
      </c>
      <c r="C13192" s="13"/>
      <c r="D13192" s="13"/>
      <c r="E13192" s="13"/>
      <c r="F13192" s="13"/>
      <c r="G13192" s="13"/>
      <c r="H13192" s="13"/>
      <c r="I13192" s="13"/>
      <c r="J13192" s="13"/>
      <c r="K13192" s="13"/>
      <c r="L13192" s="13"/>
      <c r="M13192" s="13"/>
      <c r="N13192" s="13"/>
      <c r="O13192" s="13"/>
      <c r="P13192" s="13"/>
      <c r="Q13192" s="13"/>
      <c r="R13192" s="13"/>
      <c r="S13192" s="13"/>
      <c r="T13192" s="13"/>
      <c r="U13192" s="13"/>
      <c r="V13192" s="13"/>
      <c r="W13192" s="13"/>
      <c r="X13192" s="13"/>
      <c r="Y13192" s="13"/>
      <c r="Z13192" s="13"/>
    </row>
    <row r="13193">
      <c r="A13193" s="24" t="s">
        <v>36340</v>
      </c>
      <c r="B13193" s="24" t="s">
        <v>33049</v>
      </c>
      <c r="C13193" s="13"/>
      <c r="D13193" s="13"/>
      <c r="E13193" s="13"/>
      <c r="F13193" s="13"/>
      <c r="G13193" s="13"/>
      <c r="H13193" s="13"/>
      <c r="I13193" s="13"/>
      <c r="J13193" s="13"/>
      <c r="K13193" s="13"/>
      <c r="L13193" s="13"/>
      <c r="M13193" s="13"/>
      <c r="N13193" s="13"/>
      <c r="O13193" s="13"/>
      <c r="P13193" s="13"/>
      <c r="Q13193" s="13"/>
      <c r="R13193" s="13"/>
      <c r="S13193" s="13"/>
      <c r="T13193" s="13"/>
      <c r="U13193" s="13"/>
      <c r="V13193" s="13"/>
      <c r="W13193" s="13"/>
      <c r="X13193" s="13"/>
      <c r="Y13193" s="13"/>
      <c r="Z13193" s="13"/>
    </row>
    <row r="13194">
      <c r="A13194" s="24" t="s">
        <v>36342</v>
      </c>
      <c r="B13194" s="24" t="s">
        <v>33049</v>
      </c>
      <c r="C13194" s="13"/>
      <c r="D13194" s="13"/>
      <c r="E13194" s="13"/>
      <c r="F13194" s="13"/>
      <c r="G13194" s="13"/>
      <c r="H13194" s="13"/>
      <c r="I13194" s="13"/>
      <c r="J13194" s="13"/>
      <c r="K13194" s="13"/>
      <c r="L13194" s="13"/>
      <c r="M13194" s="13"/>
      <c r="N13194" s="13"/>
      <c r="O13194" s="13"/>
      <c r="P13194" s="13"/>
      <c r="Q13194" s="13"/>
      <c r="R13194" s="13"/>
      <c r="S13194" s="13"/>
      <c r="T13194" s="13"/>
      <c r="U13194" s="13"/>
      <c r="V13194" s="13"/>
      <c r="W13194" s="13"/>
      <c r="X13194" s="13"/>
      <c r="Y13194" s="13"/>
      <c r="Z13194" s="13"/>
    </row>
    <row r="13195">
      <c r="A13195" s="24" t="s">
        <v>36344</v>
      </c>
      <c r="B13195" s="24" t="s">
        <v>33049</v>
      </c>
      <c r="C13195" s="13"/>
      <c r="D13195" s="13"/>
      <c r="E13195" s="13"/>
      <c r="F13195" s="13"/>
      <c r="G13195" s="13"/>
      <c r="H13195" s="13"/>
      <c r="I13195" s="13"/>
      <c r="J13195" s="13"/>
      <c r="K13195" s="13"/>
      <c r="L13195" s="13"/>
      <c r="M13195" s="13"/>
      <c r="N13195" s="13"/>
      <c r="O13195" s="13"/>
      <c r="P13195" s="13"/>
      <c r="Q13195" s="13"/>
      <c r="R13195" s="13"/>
      <c r="S13195" s="13"/>
      <c r="T13195" s="13"/>
      <c r="U13195" s="13"/>
      <c r="V13195" s="13"/>
      <c r="W13195" s="13"/>
      <c r="X13195" s="13"/>
      <c r="Y13195" s="13"/>
      <c r="Z13195" s="13"/>
    </row>
    <row r="13196">
      <c r="A13196" s="24" t="s">
        <v>36346</v>
      </c>
      <c r="B13196" s="24" t="s">
        <v>33049</v>
      </c>
      <c r="C13196" s="13"/>
      <c r="D13196" s="13"/>
      <c r="E13196" s="13"/>
      <c r="F13196" s="13"/>
      <c r="G13196" s="13"/>
      <c r="H13196" s="13"/>
      <c r="I13196" s="13"/>
      <c r="J13196" s="13"/>
      <c r="K13196" s="13"/>
      <c r="L13196" s="13"/>
      <c r="M13196" s="13"/>
      <c r="N13196" s="13"/>
      <c r="O13196" s="13"/>
      <c r="P13196" s="13"/>
      <c r="Q13196" s="13"/>
      <c r="R13196" s="13"/>
      <c r="S13196" s="13"/>
      <c r="T13196" s="13"/>
      <c r="U13196" s="13"/>
      <c r="V13196" s="13"/>
      <c r="W13196" s="13"/>
      <c r="X13196" s="13"/>
      <c r="Y13196" s="13"/>
      <c r="Z13196" s="13"/>
    </row>
    <row r="13197">
      <c r="A13197" s="24" t="s">
        <v>36348</v>
      </c>
      <c r="B13197" s="24" t="s">
        <v>33049</v>
      </c>
      <c r="C13197" s="13"/>
      <c r="D13197" s="13"/>
      <c r="E13197" s="13"/>
      <c r="F13197" s="13"/>
      <c r="G13197" s="13"/>
      <c r="H13197" s="13"/>
      <c r="I13197" s="13"/>
      <c r="J13197" s="13"/>
      <c r="K13197" s="13"/>
      <c r="L13197" s="13"/>
      <c r="M13197" s="13"/>
      <c r="N13197" s="13"/>
      <c r="O13197" s="13"/>
      <c r="P13197" s="13"/>
      <c r="Q13197" s="13"/>
      <c r="R13197" s="13"/>
      <c r="S13197" s="13"/>
      <c r="T13197" s="13"/>
      <c r="U13197" s="13"/>
      <c r="V13197" s="13"/>
      <c r="W13197" s="13"/>
      <c r="X13197" s="13"/>
      <c r="Y13197" s="13"/>
      <c r="Z13197" s="13"/>
    </row>
    <row r="13198">
      <c r="A13198" s="24" t="s">
        <v>36350</v>
      </c>
      <c r="B13198" s="24" t="s">
        <v>33049</v>
      </c>
      <c r="C13198" s="13"/>
      <c r="D13198" s="13"/>
      <c r="E13198" s="13"/>
      <c r="F13198" s="13"/>
      <c r="G13198" s="13"/>
      <c r="H13198" s="13"/>
      <c r="I13198" s="13"/>
      <c r="J13198" s="13"/>
      <c r="K13198" s="13"/>
      <c r="L13198" s="13"/>
      <c r="M13198" s="13"/>
      <c r="N13198" s="13"/>
      <c r="O13198" s="13"/>
      <c r="P13198" s="13"/>
      <c r="Q13198" s="13"/>
      <c r="R13198" s="13"/>
      <c r="S13198" s="13"/>
      <c r="T13198" s="13"/>
      <c r="U13198" s="13"/>
      <c r="V13198" s="13"/>
      <c r="W13198" s="13"/>
      <c r="X13198" s="13"/>
      <c r="Y13198" s="13"/>
      <c r="Z13198" s="13"/>
    </row>
    <row r="13199">
      <c r="A13199" s="24" t="s">
        <v>36352</v>
      </c>
      <c r="B13199" s="24" t="s">
        <v>33049</v>
      </c>
      <c r="C13199" s="13"/>
      <c r="D13199" s="13"/>
      <c r="E13199" s="13"/>
      <c r="F13199" s="13"/>
      <c r="G13199" s="13"/>
      <c r="H13199" s="13"/>
      <c r="I13199" s="13"/>
      <c r="J13199" s="13"/>
      <c r="K13199" s="13"/>
      <c r="L13199" s="13"/>
      <c r="M13199" s="13"/>
      <c r="N13199" s="13"/>
      <c r="O13199" s="13"/>
      <c r="P13199" s="13"/>
      <c r="Q13199" s="13"/>
      <c r="R13199" s="13"/>
      <c r="S13199" s="13"/>
      <c r="T13199" s="13"/>
      <c r="U13199" s="13"/>
      <c r="V13199" s="13"/>
      <c r="W13199" s="13"/>
      <c r="X13199" s="13"/>
      <c r="Y13199" s="13"/>
      <c r="Z13199" s="13"/>
    </row>
    <row r="13200">
      <c r="A13200" s="24" t="s">
        <v>36354</v>
      </c>
      <c r="B13200" s="24" t="s">
        <v>33049</v>
      </c>
      <c r="C13200" s="13"/>
      <c r="D13200" s="13"/>
      <c r="E13200" s="13"/>
      <c r="F13200" s="13"/>
      <c r="G13200" s="13"/>
      <c r="H13200" s="13"/>
      <c r="I13200" s="13"/>
      <c r="J13200" s="13"/>
      <c r="K13200" s="13"/>
      <c r="L13200" s="13"/>
      <c r="M13200" s="13"/>
      <c r="N13200" s="13"/>
      <c r="O13200" s="13"/>
      <c r="P13200" s="13"/>
      <c r="Q13200" s="13"/>
      <c r="R13200" s="13"/>
      <c r="S13200" s="13"/>
      <c r="T13200" s="13"/>
      <c r="U13200" s="13"/>
      <c r="V13200" s="13"/>
      <c r="W13200" s="13"/>
      <c r="X13200" s="13"/>
      <c r="Y13200" s="13"/>
      <c r="Z13200" s="13"/>
    </row>
    <row r="13201">
      <c r="A13201" s="24" t="s">
        <v>36356</v>
      </c>
      <c r="B13201" s="24" t="s">
        <v>33049</v>
      </c>
      <c r="C13201" s="13"/>
      <c r="D13201" s="13"/>
      <c r="E13201" s="13"/>
      <c r="F13201" s="13"/>
      <c r="G13201" s="13"/>
      <c r="H13201" s="13"/>
      <c r="I13201" s="13"/>
      <c r="J13201" s="13"/>
      <c r="K13201" s="13"/>
      <c r="L13201" s="13"/>
      <c r="M13201" s="13"/>
      <c r="N13201" s="13"/>
      <c r="O13201" s="13"/>
      <c r="P13201" s="13"/>
      <c r="Q13201" s="13"/>
      <c r="R13201" s="13"/>
      <c r="S13201" s="13"/>
      <c r="T13201" s="13"/>
      <c r="U13201" s="13"/>
      <c r="V13201" s="13"/>
      <c r="W13201" s="13"/>
      <c r="X13201" s="13"/>
      <c r="Y13201" s="13"/>
      <c r="Z13201" s="13"/>
    </row>
    <row r="13202">
      <c r="A13202" s="24" t="s">
        <v>36358</v>
      </c>
      <c r="B13202" s="24" t="s">
        <v>33049</v>
      </c>
      <c r="C13202" s="13"/>
      <c r="D13202" s="13"/>
      <c r="E13202" s="13"/>
      <c r="F13202" s="13"/>
      <c r="G13202" s="13"/>
      <c r="H13202" s="13"/>
      <c r="I13202" s="13"/>
      <c r="J13202" s="13"/>
      <c r="K13202" s="13"/>
      <c r="L13202" s="13"/>
      <c r="M13202" s="13"/>
      <c r="N13202" s="13"/>
      <c r="O13202" s="13"/>
      <c r="P13202" s="13"/>
      <c r="Q13202" s="13"/>
      <c r="R13202" s="13"/>
      <c r="S13202" s="13"/>
      <c r="T13202" s="13"/>
      <c r="U13202" s="13"/>
      <c r="V13202" s="13"/>
      <c r="W13202" s="13"/>
      <c r="X13202" s="13"/>
      <c r="Y13202" s="13"/>
      <c r="Z13202" s="13"/>
    </row>
    <row r="13203">
      <c r="A13203" s="24" t="s">
        <v>36360</v>
      </c>
      <c r="B13203" s="24" t="s">
        <v>33049</v>
      </c>
      <c r="C13203" s="13"/>
      <c r="D13203" s="13"/>
      <c r="E13203" s="13"/>
      <c r="F13203" s="13"/>
      <c r="G13203" s="13"/>
      <c r="H13203" s="13"/>
      <c r="I13203" s="13"/>
      <c r="J13203" s="13"/>
      <c r="K13203" s="13"/>
      <c r="L13203" s="13"/>
      <c r="M13203" s="13"/>
      <c r="N13203" s="13"/>
      <c r="O13203" s="13"/>
      <c r="P13203" s="13"/>
      <c r="Q13203" s="13"/>
      <c r="R13203" s="13"/>
      <c r="S13203" s="13"/>
      <c r="T13203" s="13"/>
      <c r="U13203" s="13"/>
      <c r="V13203" s="13"/>
      <c r="W13203" s="13"/>
      <c r="X13203" s="13"/>
      <c r="Y13203" s="13"/>
      <c r="Z13203" s="13"/>
    </row>
    <row r="13204">
      <c r="A13204" s="24" t="s">
        <v>36362</v>
      </c>
      <c r="B13204" s="24" t="s">
        <v>33049</v>
      </c>
      <c r="C13204" s="13"/>
      <c r="D13204" s="13"/>
      <c r="E13204" s="13"/>
      <c r="F13204" s="13"/>
      <c r="G13204" s="13"/>
      <c r="H13204" s="13"/>
      <c r="I13204" s="13"/>
      <c r="J13204" s="13"/>
      <c r="K13204" s="13"/>
      <c r="L13204" s="13"/>
      <c r="M13204" s="13"/>
      <c r="N13204" s="13"/>
      <c r="O13204" s="13"/>
      <c r="P13204" s="13"/>
      <c r="Q13204" s="13"/>
      <c r="R13204" s="13"/>
      <c r="S13204" s="13"/>
      <c r="T13204" s="13"/>
      <c r="U13204" s="13"/>
      <c r="V13204" s="13"/>
      <c r="W13204" s="13"/>
      <c r="X13204" s="13"/>
      <c r="Y13204" s="13"/>
      <c r="Z13204" s="13"/>
    </row>
    <row r="13205">
      <c r="A13205" s="24" t="s">
        <v>36364</v>
      </c>
      <c r="B13205" s="24" t="s">
        <v>33049</v>
      </c>
      <c r="C13205" s="13"/>
      <c r="D13205" s="13"/>
      <c r="E13205" s="13"/>
      <c r="F13205" s="13"/>
      <c r="G13205" s="13"/>
      <c r="H13205" s="13"/>
      <c r="I13205" s="13"/>
      <c r="J13205" s="13"/>
      <c r="K13205" s="13"/>
      <c r="L13205" s="13"/>
      <c r="M13205" s="13"/>
      <c r="N13205" s="13"/>
      <c r="O13205" s="13"/>
      <c r="P13205" s="13"/>
      <c r="Q13205" s="13"/>
      <c r="R13205" s="13"/>
      <c r="S13205" s="13"/>
      <c r="T13205" s="13"/>
      <c r="U13205" s="13"/>
      <c r="V13205" s="13"/>
      <c r="W13205" s="13"/>
      <c r="X13205" s="13"/>
      <c r="Y13205" s="13"/>
      <c r="Z13205" s="13"/>
    </row>
    <row r="13206">
      <c r="A13206" s="24" t="s">
        <v>36366</v>
      </c>
      <c r="B13206" s="24" t="s">
        <v>33049</v>
      </c>
      <c r="C13206" s="13"/>
      <c r="D13206" s="13"/>
      <c r="E13206" s="13"/>
      <c r="F13206" s="13"/>
      <c r="G13206" s="13"/>
      <c r="H13206" s="13"/>
      <c r="I13206" s="13"/>
      <c r="J13206" s="13"/>
      <c r="K13206" s="13"/>
      <c r="L13206" s="13"/>
      <c r="M13206" s="13"/>
      <c r="N13206" s="13"/>
      <c r="O13206" s="13"/>
      <c r="P13206" s="13"/>
      <c r="Q13206" s="13"/>
      <c r="R13206" s="13"/>
      <c r="S13206" s="13"/>
      <c r="T13206" s="13"/>
      <c r="U13206" s="13"/>
      <c r="V13206" s="13"/>
      <c r="W13206" s="13"/>
      <c r="X13206" s="13"/>
      <c r="Y13206" s="13"/>
      <c r="Z13206" s="13"/>
    </row>
    <row r="13207">
      <c r="A13207" s="24" t="s">
        <v>36368</v>
      </c>
      <c r="B13207" s="24" t="s">
        <v>33049</v>
      </c>
      <c r="C13207" s="13"/>
      <c r="D13207" s="13"/>
      <c r="E13207" s="13"/>
      <c r="F13207" s="13"/>
      <c r="G13207" s="13"/>
      <c r="H13207" s="13"/>
      <c r="I13207" s="13"/>
      <c r="J13207" s="13"/>
      <c r="K13207" s="13"/>
      <c r="L13207" s="13"/>
      <c r="M13207" s="13"/>
      <c r="N13207" s="13"/>
      <c r="O13207" s="13"/>
      <c r="P13207" s="13"/>
      <c r="Q13207" s="13"/>
      <c r="R13207" s="13"/>
      <c r="S13207" s="13"/>
      <c r="T13207" s="13"/>
      <c r="U13207" s="13"/>
      <c r="V13207" s="13"/>
      <c r="W13207" s="13"/>
      <c r="X13207" s="13"/>
      <c r="Y13207" s="13"/>
      <c r="Z13207" s="13"/>
    </row>
    <row r="13208">
      <c r="A13208" s="24" t="s">
        <v>36370</v>
      </c>
      <c r="B13208" s="24" t="s">
        <v>33049</v>
      </c>
      <c r="C13208" s="13"/>
      <c r="D13208" s="13"/>
      <c r="E13208" s="13"/>
      <c r="F13208" s="13"/>
      <c r="G13208" s="13"/>
      <c r="H13208" s="13"/>
      <c r="I13208" s="13"/>
      <c r="J13208" s="13"/>
      <c r="K13208" s="13"/>
      <c r="L13208" s="13"/>
      <c r="M13208" s="13"/>
      <c r="N13208" s="13"/>
      <c r="O13208" s="13"/>
      <c r="P13208" s="13"/>
      <c r="Q13208" s="13"/>
      <c r="R13208" s="13"/>
      <c r="S13208" s="13"/>
      <c r="T13208" s="13"/>
      <c r="U13208" s="13"/>
      <c r="V13208" s="13"/>
      <c r="W13208" s="13"/>
      <c r="X13208" s="13"/>
      <c r="Y13208" s="13"/>
      <c r="Z13208" s="13"/>
    </row>
    <row r="13209">
      <c r="A13209" s="24" t="s">
        <v>36371</v>
      </c>
      <c r="B13209" s="24" t="s">
        <v>33049</v>
      </c>
      <c r="C13209" s="13"/>
      <c r="D13209" s="13"/>
      <c r="E13209" s="13"/>
      <c r="F13209" s="13"/>
      <c r="G13209" s="13"/>
      <c r="H13209" s="13"/>
      <c r="I13209" s="13"/>
      <c r="J13209" s="13"/>
      <c r="K13209" s="13"/>
      <c r="L13209" s="13"/>
      <c r="M13209" s="13"/>
      <c r="N13209" s="13"/>
      <c r="O13209" s="13"/>
      <c r="P13209" s="13"/>
      <c r="Q13209" s="13"/>
      <c r="R13209" s="13"/>
      <c r="S13209" s="13"/>
      <c r="T13209" s="13"/>
      <c r="U13209" s="13"/>
      <c r="V13209" s="13"/>
      <c r="W13209" s="13"/>
      <c r="X13209" s="13"/>
      <c r="Y13209" s="13"/>
      <c r="Z13209" s="13"/>
    </row>
    <row r="13210">
      <c r="A13210" s="24" t="s">
        <v>36373</v>
      </c>
      <c r="B13210" s="24" t="s">
        <v>33049</v>
      </c>
      <c r="C13210" s="13"/>
      <c r="D13210" s="13"/>
      <c r="E13210" s="13"/>
      <c r="F13210" s="13"/>
      <c r="G13210" s="13"/>
      <c r="H13210" s="13"/>
      <c r="I13210" s="13"/>
      <c r="J13210" s="13"/>
      <c r="K13210" s="13"/>
      <c r="L13210" s="13"/>
      <c r="M13210" s="13"/>
      <c r="N13210" s="13"/>
      <c r="O13210" s="13"/>
      <c r="P13210" s="13"/>
      <c r="Q13210" s="13"/>
      <c r="R13210" s="13"/>
      <c r="S13210" s="13"/>
      <c r="T13210" s="13"/>
      <c r="U13210" s="13"/>
      <c r="V13210" s="13"/>
      <c r="W13210" s="13"/>
      <c r="X13210" s="13"/>
      <c r="Y13210" s="13"/>
      <c r="Z13210" s="13"/>
    </row>
    <row r="13211">
      <c r="A13211" s="24" t="s">
        <v>36375</v>
      </c>
      <c r="B13211" s="24" t="s">
        <v>33049</v>
      </c>
      <c r="C13211" s="13"/>
      <c r="D13211" s="13"/>
      <c r="E13211" s="13"/>
      <c r="F13211" s="13"/>
      <c r="G13211" s="13"/>
      <c r="H13211" s="13"/>
      <c r="I13211" s="13"/>
      <c r="J13211" s="13"/>
      <c r="K13211" s="13"/>
      <c r="L13211" s="13"/>
      <c r="M13211" s="13"/>
      <c r="N13211" s="13"/>
      <c r="O13211" s="13"/>
      <c r="P13211" s="13"/>
      <c r="Q13211" s="13"/>
      <c r="R13211" s="13"/>
      <c r="S13211" s="13"/>
      <c r="T13211" s="13"/>
      <c r="U13211" s="13"/>
      <c r="V13211" s="13"/>
      <c r="W13211" s="13"/>
      <c r="X13211" s="13"/>
      <c r="Y13211" s="13"/>
      <c r="Z13211" s="13"/>
    </row>
    <row r="13212">
      <c r="A13212" s="24" t="s">
        <v>36377</v>
      </c>
      <c r="B13212" s="24" t="s">
        <v>33049</v>
      </c>
      <c r="C13212" s="13"/>
      <c r="D13212" s="13"/>
      <c r="E13212" s="13"/>
      <c r="F13212" s="13"/>
      <c r="G13212" s="13"/>
      <c r="H13212" s="13"/>
      <c r="I13212" s="13"/>
      <c r="J13212" s="13"/>
      <c r="K13212" s="13"/>
      <c r="L13212" s="13"/>
      <c r="M13212" s="13"/>
      <c r="N13212" s="13"/>
      <c r="O13212" s="13"/>
      <c r="P13212" s="13"/>
      <c r="Q13212" s="13"/>
      <c r="R13212" s="13"/>
      <c r="S13212" s="13"/>
      <c r="T13212" s="13"/>
      <c r="U13212" s="13"/>
      <c r="V13212" s="13"/>
      <c r="W13212" s="13"/>
      <c r="X13212" s="13"/>
      <c r="Y13212" s="13"/>
      <c r="Z13212" s="13"/>
    </row>
    <row r="13213">
      <c r="A13213" s="24" t="s">
        <v>36379</v>
      </c>
      <c r="B13213" s="24" t="s">
        <v>33049</v>
      </c>
      <c r="C13213" s="13"/>
      <c r="D13213" s="13"/>
      <c r="E13213" s="13"/>
      <c r="F13213" s="13"/>
      <c r="G13213" s="13"/>
      <c r="H13213" s="13"/>
      <c r="I13213" s="13"/>
      <c r="J13213" s="13"/>
      <c r="K13213" s="13"/>
      <c r="L13213" s="13"/>
      <c r="M13213" s="13"/>
      <c r="N13213" s="13"/>
      <c r="O13213" s="13"/>
      <c r="P13213" s="13"/>
      <c r="Q13213" s="13"/>
      <c r="R13213" s="13"/>
      <c r="S13213" s="13"/>
      <c r="T13213" s="13"/>
      <c r="U13213" s="13"/>
      <c r="V13213" s="13"/>
      <c r="W13213" s="13"/>
      <c r="X13213" s="13"/>
      <c r="Y13213" s="13"/>
      <c r="Z13213" s="13"/>
    </row>
    <row r="13214">
      <c r="A13214" s="24" t="s">
        <v>36381</v>
      </c>
      <c r="B13214" s="24" t="s">
        <v>33049</v>
      </c>
      <c r="C13214" s="13"/>
      <c r="D13214" s="13"/>
      <c r="E13214" s="13"/>
      <c r="F13214" s="13"/>
      <c r="G13214" s="13"/>
      <c r="H13214" s="13"/>
      <c r="I13214" s="13"/>
      <c r="J13214" s="13"/>
      <c r="K13214" s="13"/>
      <c r="L13214" s="13"/>
      <c r="M13214" s="13"/>
      <c r="N13214" s="13"/>
      <c r="O13214" s="13"/>
      <c r="P13214" s="13"/>
      <c r="Q13214" s="13"/>
      <c r="R13214" s="13"/>
      <c r="S13214" s="13"/>
      <c r="T13214" s="13"/>
      <c r="U13214" s="13"/>
      <c r="V13214" s="13"/>
      <c r="W13214" s="13"/>
      <c r="X13214" s="13"/>
      <c r="Y13214" s="13"/>
      <c r="Z13214" s="13"/>
    </row>
    <row r="13215">
      <c r="A13215" s="24" t="s">
        <v>36383</v>
      </c>
      <c r="B13215" s="24" t="s">
        <v>33049</v>
      </c>
      <c r="C13215" s="13"/>
      <c r="D13215" s="13"/>
      <c r="E13215" s="13"/>
      <c r="F13215" s="13"/>
      <c r="G13215" s="13"/>
      <c r="H13215" s="13"/>
      <c r="I13215" s="13"/>
      <c r="J13215" s="13"/>
      <c r="K13215" s="13"/>
      <c r="L13215" s="13"/>
      <c r="M13215" s="13"/>
      <c r="N13215" s="13"/>
      <c r="O13215" s="13"/>
      <c r="P13215" s="13"/>
      <c r="Q13215" s="13"/>
      <c r="R13215" s="13"/>
      <c r="S13215" s="13"/>
      <c r="T13215" s="13"/>
      <c r="U13215" s="13"/>
      <c r="V13215" s="13"/>
      <c r="W13215" s="13"/>
      <c r="X13215" s="13"/>
      <c r="Y13215" s="13"/>
      <c r="Z13215" s="13"/>
    </row>
    <row r="13216">
      <c r="A13216" s="24" t="s">
        <v>36384</v>
      </c>
      <c r="B13216" s="24" t="s">
        <v>33049</v>
      </c>
      <c r="C13216" s="13"/>
      <c r="D13216" s="13"/>
      <c r="E13216" s="13"/>
      <c r="F13216" s="13"/>
      <c r="G13216" s="13"/>
      <c r="H13216" s="13"/>
      <c r="I13216" s="13"/>
      <c r="J13216" s="13"/>
      <c r="K13216" s="13"/>
      <c r="L13216" s="13"/>
      <c r="M13216" s="13"/>
      <c r="N13216" s="13"/>
      <c r="O13216" s="13"/>
      <c r="P13216" s="13"/>
      <c r="Q13216" s="13"/>
      <c r="R13216" s="13"/>
      <c r="S13216" s="13"/>
      <c r="T13216" s="13"/>
      <c r="U13216" s="13"/>
      <c r="V13216" s="13"/>
      <c r="W13216" s="13"/>
      <c r="X13216" s="13"/>
      <c r="Y13216" s="13"/>
      <c r="Z13216" s="13"/>
    </row>
    <row r="13217">
      <c r="A13217" s="24" t="s">
        <v>36386</v>
      </c>
      <c r="B13217" s="24" t="s">
        <v>33049</v>
      </c>
      <c r="C13217" s="13"/>
      <c r="D13217" s="13"/>
      <c r="E13217" s="13"/>
      <c r="F13217" s="13"/>
      <c r="G13217" s="13"/>
      <c r="H13217" s="13"/>
      <c r="I13217" s="13"/>
      <c r="J13217" s="13"/>
      <c r="K13217" s="13"/>
      <c r="L13217" s="13"/>
      <c r="M13217" s="13"/>
      <c r="N13217" s="13"/>
      <c r="O13217" s="13"/>
      <c r="P13217" s="13"/>
      <c r="Q13217" s="13"/>
      <c r="R13217" s="13"/>
      <c r="S13217" s="13"/>
      <c r="T13217" s="13"/>
      <c r="U13217" s="13"/>
      <c r="V13217" s="13"/>
      <c r="W13217" s="13"/>
      <c r="X13217" s="13"/>
      <c r="Y13217" s="13"/>
      <c r="Z13217" s="13"/>
    </row>
    <row r="13218">
      <c r="A13218" s="24" t="s">
        <v>36388</v>
      </c>
      <c r="B13218" s="24" t="s">
        <v>33049</v>
      </c>
      <c r="C13218" s="13"/>
      <c r="D13218" s="13"/>
      <c r="E13218" s="13"/>
      <c r="F13218" s="13"/>
      <c r="G13218" s="13"/>
      <c r="H13218" s="13"/>
      <c r="I13218" s="13"/>
      <c r="J13218" s="13"/>
      <c r="K13218" s="13"/>
      <c r="L13218" s="13"/>
      <c r="M13218" s="13"/>
      <c r="N13218" s="13"/>
      <c r="O13218" s="13"/>
      <c r="P13218" s="13"/>
      <c r="Q13218" s="13"/>
      <c r="R13218" s="13"/>
      <c r="S13218" s="13"/>
      <c r="T13218" s="13"/>
      <c r="U13218" s="13"/>
      <c r="V13218" s="13"/>
      <c r="W13218" s="13"/>
      <c r="X13218" s="13"/>
      <c r="Y13218" s="13"/>
      <c r="Z13218" s="13"/>
    </row>
    <row r="13219">
      <c r="A13219" s="24" t="s">
        <v>36390</v>
      </c>
      <c r="B13219" s="24" t="s">
        <v>33049</v>
      </c>
      <c r="C13219" s="13"/>
      <c r="D13219" s="13"/>
      <c r="E13219" s="13"/>
      <c r="F13219" s="13"/>
      <c r="G13219" s="13"/>
      <c r="H13219" s="13"/>
      <c r="I13219" s="13"/>
      <c r="J13219" s="13"/>
      <c r="K13219" s="13"/>
      <c r="L13219" s="13"/>
      <c r="M13219" s="13"/>
      <c r="N13219" s="13"/>
      <c r="O13219" s="13"/>
      <c r="P13219" s="13"/>
      <c r="Q13219" s="13"/>
      <c r="R13219" s="13"/>
      <c r="S13219" s="13"/>
      <c r="T13219" s="13"/>
      <c r="U13219" s="13"/>
      <c r="V13219" s="13"/>
      <c r="W13219" s="13"/>
      <c r="X13219" s="13"/>
      <c r="Y13219" s="13"/>
      <c r="Z13219" s="13"/>
    </row>
    <row r="13220">
      <c r="A13220" s="24" t="s">
        <v>36392</v>
      </c>
      <c r="B13220" s="24" t="s">
        <v>33049</v>
      </c>
      <c r="C13220" s="13"/>
      <c r="D13220" s="13"/>
      <c r="E13220" s="13"/>
      <c r="F13220" s="13"/>
      <c r="G13220" s="13"/>
      <c r="H13220" s="13"/>
      <c r="I13220" s="13"/>
      <c r="J13220" s="13"/>
      <c r="K13220" s="13"/>
      <c r="L13220" s="13"/>
      <c r="M13220" s="13"/>
      <c r="N13220" s="13"/>
      <c r="O13220" s="13"/>
      <c r="P13220" s="13"/>
      <c r="Q13220" s="13"/>
      <c r="R13220" s="13"/>
      <c r="S13220" s="13"/>
      <c r="T13220" s="13"/>
      <c r="U13220" s="13"/>
      <c r="V13220" s="13"/>
      <c r="W13220" s="13"/>
      <c r="X13220" s="13"/>
      <c r="Y13220" s="13"/>
      <c r="Z13220" s="13"/>
    </row>
    <row r="13221">
      <c r="A13221" s="24" t="s">
        <v>36394</v>
      </c>
      <c r="B13221" s="24" t="s">
        <v>33049</v>
      </c>
      <c r="C13221" s="13"/>
      <c r="D13221" s="13"/>
      <c r="E13221" s="13"/>
      <c r="F13221" s="13"/>
      <c r="G13221" s="13"/>
      <c r="H13221" s="13"/>
      <c r="I13221" s="13"/>
      <c r="J13221" s="13"/>
      <c r="K13221" s="13"/>
      <c r="L13221" s="13"/>
      <c r="M13221" s="13"/>
      <c r="N13221" s="13"/>
      <c r="O13221" s="13"/>
      <c r="P13221" s="13"/>
      <c r="Q13221" s="13"/>
      <c r="R13221" s="13"/>
      <c r="S13221" s="13"/>
      <c r="T13221" s="13"/>
      <c r="U13221" s="13"/>
      <c r="V13221" s="13"/>
      <c r="W13221" s="13"/>
      <c r="X13221" s="13"/>
      <c r="Y13221" s="13"/>
      <c r="Z13221" s="13"/>
    </row>
    <row r="13222">
      <c r="A13222" s="24" t="s">
        <v>36395</v>
      </c>
      <c r="B13222" s="24" t="s">
        <v>33049</v>
      </c>
      <c r="C13222" s="13"/>
      <c r="D13222" s="13"/>
      <c r="E13222" s="13"/>
      <c r="F13222" s="13"/>
      <c r="G13222" s="13"/>
      <c r="H13222" s="13"/>
      <c r="I13222" s="13"/>
      <c r="J13222" s="13"/>
      <c r="K13222" s="13"/>
      <c r="L13222" s="13"/>
      <c r="M13222" s="13"/>
      <c r="N13222" s="13"/>
      <c r="O13222" s="13"/>
      <c r="P13222" s="13"/>
      <c r="Q13222" s="13"/>
      <c r="R13222" s="13"/>
      <c r="S13222" s="13"/>
      <c r="T13222" s="13"/>
      <c r="U13222" s="13"/>
      <c r="V13222" s="13"/>
      <c r="W13222" s="13"/>
      <c r="X13222" s="13"/>
      <c r="Y13222" s="13"/>
      <c r="Z13222" s="13"/>
    </row>
    <row r="13223">
      <c r="A13223" s="24" t="s">
        <v>36396</v>
      </c>
      <c r="B13223" s="24" t="s">
        <v>33049</v>
      </c>
      <c r="C13223" s="13"/>
      <c r="D13223" s="13"/>
      <c r="E13223" s="13"/>
      <c r="F13223" s="13"/>
      <c r="G13223" s="13"/>
      <c r="H13223" s="13"/>
      <c r="I13223" s="13"/>
      <c r="J13223" s="13"/>
      <c r="K13223" s="13"/>
      <c r="L13223" s="13"/>
      <c r="M13223" s="13"/>
      <c r="N13223" s="13"/>
      <c r="O13223" s="13"/>
      <c r="P13223" s="13"/>
      <c r="Q13223" s="13"/>
      <c r="R13223" s="13"/>
      <c r="S13223" s="13"/>
      <c r="T13223" s="13"/>
      <c r="U13223" s="13"/>
      <c r="V13223" s="13"/>
      <c r="W13223" s="13"/>
      <c r="X13223" s="13"/>
      <c r="Y13223" s="13"/>
      <c r="Z13223" s="13"/>
    </row>
    <row r="13224">
      <c r="A13224" s="24" t="s">
        <v>36398</v>
      </c>
      <c r="B13224" s="24" t="s">
        <v>33049</v>
      </c>
      <c r="C13224" s="13"/>
      <c r="D13224" s="13"/>
      <c r="E13224" s="13"/>
      <c r="F13224" s="13"/>
      <c r="G13224" s="13"/>
      <c r="H13224" s="13"/>
      <c r="I13224" s="13"/>
      <c r="J13224" s="13"/>
      <c r="K13224" s="13"/>
      <c r="L13224" s="13"/>
      <c r="M13224" s="13"/>
      <c r="N13224" s="13"/>
      <c r="O13224" s="13"/>
      <c r="P13224" s="13"/>
      <c r="Q13224" s="13"/>
      <c r="R13224" s="13"/>
      <c r="S13224" s="13"/>
      <c r="T13224" s="13"/>
      <c r="U13224" s="13"/>
      <c r="V13224" s="13"/>
      <c r="W13224" s="13"/>
      <c r="X13224" s="13"/>
      <c r="Y13224" s="13"/>
      <c r="Z13224" s="13"/>
    </row>
    <row r="13225">
      <c r="A13225" s="24" t="s">
        <v>36400</v>
      </c>
      <c r="B13225" s="24" t="s">
        <v>33049</v>
      </c>
      <c r="C13225" s="13"/>
      <c r="D13225" s="13"/>
      <c r="E13225" s="13"/>
      <c r="F13225" s="13"/>
      <c r="G13225" s="13"/>
      <c r="H13225" s="13"/>
      <c r="I13225" s="13"/>
      <c r="J13225" s="13"/>
      <c r="K13225" s="13"/>
      <c r="L13225" s="13"/>
      <c r="M13225" s="13"/>
      <c r="N13225" s="13"/>
      <c r="O13225" s="13"/>
      <c r="P13225" s="13"/>
      <c r="Q13225" s="13"/>
      <c r="R13225" s="13"/>
      <c r="S13225" s="13"/>
      <c r="T13225" s="13"/>
      <c r="U13225" s="13"/>
      <c r="V13225" s="13"/>
      <c r="W13225" s="13"/>
      <c r="X13225" s="13"/>
      <c r="Y13225" s="13"/>
      <c r="Z13225" s="13"/>
    </row>
    <row r="13226">
      <c r="A13226" s="24" t="s">
        <v>36402</v>
      </c>
      <c r="B13226" s="24" t="s">
        <v>33049</v>
      </c>
      <c r="C13226" s="13"/>
      <c r="D13226" s="13"/>
      <c r="E13226" s="13"/>
      <c r="F13226" s="13"/>
      <c r="G13226" s="13"/>
      <c r="H13226" s="13"/>
      <c r="I13226" s="13"/>
      <c r="J13226" s="13"/>
      <c r="K13226" s="13"/>
      <c r="L13226" s="13"/>
      <c r="M13226" s="13"/>
      <c r="N13226" s="13"/>
      <c r="O13226" s="13"/>
      <c r="P13226" s="13"/>
      <c r="Q13226" s="13"/>
      <c r="R13226" s="13"/>
      <c r="S13226" s="13"/>
      <c r="T13226" s="13"/>
      <c r="U13226" s="13"/>
      <c r="V13226" s="13"/>
      <c r="W13226" s="13"/>
      <c r="X13226" s="13"/>
      <c r="Y13226" s="13"/>
      <c r="Z13226" s="13"/>
    </row>
    <row r="13227">
      <c r="A13227" s="24" t="s">
        <v>36404</v>
      </c>
      <c r="B13227" s="24" t="s">
        <v>33049</v>
      </c>
      <c r="C13227" s="13"/>
      <c r="D13227" s="13"/>
      <c r="E13227" s="13"/>
      <c r="F13227" s="13"/>
      <c r="G13227" s="13"/>
      <c r="H13227" s="13"/>
      <c r="I13227" s="13"/>
      <c r="J13227" s="13"/>
      <c r="K13227" s="13"/>
      <c r="L13227" s="13"/>
      <c r="M13227" s="13"/>
      <c r="N13227" s="13"/>
      <c r="O13227" s="13"/>
      <c r="P13227" s="13"/>
      <c r="Q13227" s="13"/>
      <c r="R13227" s="13"/>
      <c r="S13227" s="13"/>
      <c r="T13227" s="13"/>
      <c r="U13227" s="13"/>
      <c r="V13227" s="13"/>
      <c r="W13227" s="13"/>
      <c r="X13227" s="13"/>
      <c r="Y13227" s="13"/>
      <c r="Z13227" s="13"/>
    </row>
    <row r="13228">
      <c r="A13228" s="24" t="s">
        <v>36406</v>
      </c>
      <c r="B13228" s="24" t="s">
        <v>33049</v>
      </c>
      <c r="C13228" s="13"/>
      <c r="D13228" s="13"/>
      <c r="E13228" s="13"/>
      <c r="F13228" s="13"/>
      <c r="G13228" s="13"/>
      <c r="H13228" s="13"/>
      <c r="I13228" s="13"/>
      <c r="J13228" s="13"/>
      <c r="K13228" s="13"/>
      <c r="L13228" s="13"/>
      <c r="M13228" s="13"/>
      <c r="N13228" s="13"/>
      <c r="O13228" s="13"/>
      <c r="P13228" s="13"/>
      <c r="Q13228" s="13"/>
      <c r="R13228" s="13"/>
      <c r="S13228" s="13"/>
      <c r="T13228" s="13"/>
      <c r="U13228" s="13"/>
      <c r="V13228" s="13"/>
      <c r="W13228" s="13"/>
      <c r="X13228" s="13"/>
      <c r="Y13228" s="13"/>
      <c r="Z13228" s="13"/>
    </row>
    <row r="13229">
      <c r="A13229" s="24" t="s">
        <v>36408</v>
      </c>
      <c r="B13229" s="24" t="s">
        <v>33049</v>
      </c>
      <c r="C13229" s="13"/>
      <c r="D13229" s="13"/>
      <c r="E13229" s="13"/>
      <c r="F13229" s="13"/>
      <c r="G13229" s="13"/>
      <c r="H13229" s="13"/>
      <c r="I13229" s="13"/>
      <c r="J13229" s="13"/>
      <c r="K13229" s="13"/>
      <c r="L13229" s="13"/>
      <c r="M13229" s="13"/>
      <c r="N13229" s="13"/>
      <c r="O13229" s="13"/>
      <c r="P13229" s="13"/>
      <c r="Q13229" s="13"/>
      <c r="R13229" s="13"/>
      <c r="S13229" s="13"/>
      <c r="T13229" s="13"/>
      <c r="U13229" s="13"/>
      <c r="V13229" s="13"/>
      <c r="W13229" s="13"/>
      <c r="X13229" s="13"/>
      <c r="Y13229" s="13"/>
      <c r="Z13229" s="13"/>
    </row>
    <row r="13230">
      <c r="A13230" s="24" t="s">
        <v>36410</v>
      </c>
      <c r="B13230" s="24" t="s">
        <v>33049</v>
      </c>
      <c r="C13230" s="13"/>
      <c r="D13230" s="13"/>
      <c r="E13230" s="13"/>
      <c r="F13230" s="13"/>
      <c r="G13230" s="13"/>
      <c r="H13230" s="13"/>
      <c r="I13230" s="13"/>
      <c r="J13230" s="13"/>
      <c r="K13230" s="13"/>
      <c r="L13230" s="13"/>
      <c r="M13230" s="13"/>
      <c r="N13230" s="13"/>
      <c r="O13230" s="13"/>
      <c r="P13230" s="13"/>
      <c r="Q13230" s="13"/>
      <c r="R13230" s="13"/>
      <c r="S13230" s="13"/>
      <c r="T13230" s="13"/>
      <c r="U13230" s="13"/>
      <c r="V13230" s="13"/>
      <c r="W13230" s="13"/>
      <c r="X13230" s="13"/>
      <c r="Y13230" s="13"/>
      <c r="Z13230" s="13"/>
    </row>
    <row r="13231">
      <c r="A13231" s="24" t="s">
        <v>36412</v>
      </c>
      <c r="B13231" s="24" t="s">
        <v>33049</v>
      </c>
      <c r="C13231" s="13"/>
      <c r="D13231" s="13"/>
      <c r="E13231" s="13"/>
      <c r="F13231" s="13"/>
      <c r="G13231" s="13"/>
      <c r="H13231" s="13"/>
      <c r="I13231" s="13"/>
      <c r="J13231" s="13"/>
      <c r="K13231" s="13"/>
      <c r="L13231" s="13"/>
      <c r="M13231" s="13"/>
      <c r="N13231" s="13"/>
      <c r="O13231" s="13"/>
      <c r="P13231" s="13"/>
      <c r="Q13231" s="13"/>
      <c r="R13231" s="13"/>
      <c r="S13231" s="13"/>
      <c r="T13231" s="13"/>
      <c r="U13231" s="13"/>
      <c r="V13231" s="13"/>
      <c r="W13231" s="13"/>
      <c r="X13231" s="13"/>
      <c r="Y13231" s="13"/>
      <c r="Z13231" s="13"/>
    </row>
    <row r="13232">
      <c r="A13232" s="24" t="s">
        <v>36414</v>
      </c>
      <c r="B13232" s="24" t="s">
        <v>33049</v>
      </c>
      <c r="C13232" s="13"/>
      <c r="D13232" s="13"/>
      <c r="E13232" s="13"/>
      <c r="F13232" s="13"/>
      <c r="G13232" s="13"/>
      <c r="H13232" s="13"/>
      <c r="I13232" s="13"/>
      <c r="J13232" s="13"/>
      <c r="K13232" s="13"/>
      <c r="L13232" s="13"/>
      <c r="M13232" s="13"/>
      <c r="N13232" s="13"/>
      <c r="O13232" s="13"/>
      <c r="P13232" s="13"/>
      <c r="Q13232" s="13"/>
      <c r="R13232" s="13"/>
      <c r="S13232" s="13"/>
      <c r="T13232" s="13"/>
      <c r="U13232" s="13"/>
      <c r="V13232" s="13"/>
      <c r="W13232" s="13"/>
      <c r="X13232" s="13"/>
      <c r="Y13232" s="13"/>
      <c r="Z13232" s="13"/>
    </row>
    <row r="13233">
      <c r="A13233" s="24" t="s">
        <v>36416</v>
      </c>
      <c r="B13233" s="24" t="s">
        <v>33049</v>
      </c>
      <c r="C13233" s="13"/>
      <c r="D13233" s="13"/>
      <c r="E13233" s="13"/>
      <c r="F13233" s="13"/>
      <c r="G13233" s="13"/>
      <c r="H13233" s="13"/>
      <c r="I13233" s="13"/>
      <c r="J13233" s="13"/>
      <c r="K13233" s="13"/>
      <c r="L13233" s="13"/>
      <c r="M13233" s="13"/>
      <c r="N13233" s="13"/>
      <c r="O13233" s="13"/>
      <c r="P13233" s="13"/>
      <c r="Q13233" s="13"/>
      <c r="R13233" s="13"/>
      <c r="S13233" s="13"/>
      <c r="T13233" s="13"/>
      <c r="U13233" s="13"/>
      <c r="V13233" s="13"/>
      <c r="W13233" s="13"/>
      <c r="X13233" s="13"/>
      <c r="Y13233" s="13"/>
      <c r="Z13233" s="13"/>
    </row>
    <row r="13234">
      <c r="A13234" s="24" t="s">
        <v>36417</v>
      </c>
      <c r="B13234" s="24" t="s">
        <v>33049</v>
      </c>
      <c r="C13234" s="13"/>
      <c r="D13234" s="13"/>
      <c r="E13234" s="13"/>
      <c r="F13234" s="13"/>
      <c r="G13234" s="13"/>
      <c r="H13234" s="13"/>
      <c r="I13234" s="13"/>
      <c r="J13234" s="13"/>
      <c r="K13234" s="13"/>
      <c r="L13234" s="13"/>
      <c r="M13234" s="13"/>
      <c r="N13234" s="13"/>
      <c r="O13234" s="13"/>
      <c r="P13234" s="13"/>
      <c r="Q13234" s="13"/>
      <c r="R13234" s="13"/>
      <c r="S13234" s="13"/>
      <c r="T13234" s="13"/>
      <c r="U13234" s="13"/>
      <c r="V13234" s="13"/>
      <c r="W13234" s="13"/>
      <c r="X13234" s="13"/>
      <c r="Y13234" s="13"/>
      <c r="Z13234" s="13"/>
    </row>
    <row r="13235">
      <c r="A13235" s="24" t="s">
        <v>36419</v>
      </c>
      <c r="B13235" s="24" t="s">
        <v>33049</v>
      </c>
      <c r="C13235" s="13"/>
      <c r="D13235" s="13"/>
      <c r="E13235" s="13"/>
      <c r="F13235" s="13"/>
      <c r="G13235" s="13"/>
      <c r="H13235" s="13"/>
      <c r="I13235" s="13"/>
      <c r="J13235" s="13"/>
      <c r="K13235" s="13"/>
      <c r="L13235" s="13"/>
      <c r="M13235" s="13"/>
      <c r="N13235" s="13"/>
      <c r="O13235" s="13"/>
      <c r="P13235" s="13"/>
      <c r="Q13235" s="13"/>
      <c r="R13235" s="13"/>
      <c r="S13235" s="13"/>
      <c r="T13235" s="13"/>
      <c r="U13235" s="13"/>
      <c r="V13235" s="13"/>
      <c r="W13235" s="13"/>
      <c r="X13235" s="13"/>
      <c r="Y13235" s="13"/>
      <c r="Z13235" s="13"/>
    </row>
    <row r="13236">
      <c r="A13236" s="24" t="s">
        <v>36421</v>
      </c>
      <c r="B13236" s="24" t="s">
        <v>33049</v>
      </c>
      <c r="C13236" s="13"/>
      <c r="D13236" s="13"/>
      <c r="E13236" s="13"/>
      <c r="F13236" s="13"/>
      <c r="G13236" s="13"/>
      <c r="H13236" s="13"/>
      <c r="I13236" s="13"/>
      <c r="J13236" s="13"/>
      <c r="K13236" s="13"/>
      <c r="L13236" s="13"/>
      <c r="M13236" s="13"/>
      <c r="N13236" s="13"/>
      <c r="O13236" s="13"/>
      <c r="P13236" s="13"/>
      <c r="Q13236" s="13"/>
      <c r="R13236" s="13"/>
      <c r="S13236" s="13"/>
      <c r="T13236" s="13"/>
      <c r="U13236" s="13"/>
      <c r="V13236" s="13"/>
      <c r="W13236" s="13"/>
      <c r="X13236" s="13"/>
      <c r="Y13236" s="13"/>
      <c r="Z13236" s="13"/>
    </row>
    <row r="13237">
      <c r="A13237" s="24" t="s">
        <v>36422</v>
      </c>
      <c r="B13237" s="24" t="s">
        <v>33049</v>
      </c>
      <c r="C13237" s="13"/>
      <c r="D13237" s="13"/>
      <c r="E13237" s="13"/>
      <c r="F13237" s="13"/>
      <c r="G13237" s="13"/>
      <c r="H13237" s="13"/>
      <c r="I13237" s="13"/>
      <c r="J13237" s="13"/>
      <c r="K13237" s="13"/>
      <c r="L13237" s="13"/>
      <c r="M13237" s="13"/>
      <c r="N13237" s="13"/>
      <c r="O13237" s="13"/>
      <c r="P13237" s="13"/>
      <c r="Q13237" s="13"/>
      <c r="R13237" s="13"/>
      <c r="S13237" s="13"/>
      <c r="T13237" s="13"/>
      <c r="U13237" s="13"/>
      <c r="V13237" s="13"/>
      <c r="W13237" s="13"/>
      <c r="X13237" s="13"/>
      <c r="Y13237" s="13"/>
      <c r="Z13237" s="13"/>
    </row>
    <row r="13238">
      <c r="A13238" s="24" t="s">
        <v>36424</v>
      </c>
      <c r="B13238" s="24" t="s">
        <v>33049</v>
      </c>
      <c r="C13238" s="13"/>
      <c r="D13238" s="13"/>
      <c r="E13238" s="13"/>
      <c r="F13238" s="13"/>
      <c r="G13238" s="13"/>
      <c r="H13238" s="13"/>
      <c r="I13238" s="13"/>
      <c r="J13238" s="13"/>
      <c r="K13238" s="13"/>
      <c r="L13238" s="13"/>
      <c r="M13238" s="13"/>
      <c r="N13238" s="13"/>
      <c r="O13238" s="13"/>
      <c r="P13238" s="13"/>
      <c r="Q13238" s="13"/>
      <c r="R13238" s="13"/>
      <c r="S13238" s="13"/>
      <c r="T13238" s="13"/>
      <c r="U13238" s="13"/>
      <c r="V13238" s="13"/>
      <c r="W13238" s="13"/>
      <c r="X13238" s="13"/>
      <c r="Y13238" s="13"/>
      <c r="Z13238" s="13"/>
    </row>
    <row r="13239">
      <c r="A13239" s="24" t="s">
        <v>36426</v>
      </c>
      <c r="B13239" s="24" t="s">
        <v>33049</v>
      </c>
      <c r="C13239" s="13"/>
      <c r="D13239" s="13"/>
      <c r="E13239" s="13"/>
      <c r="F13239" s="13"/>
      <c r="G13239" s="13"/>
      <c r="H13239" s="13"/>
      <c r="I13239" s="13"/>
      <c r="J13239" s="13"/>
      <c r="K13239" s="13"/>
      <c r="L13239" s="13"/>
      <c r="M13239" s="13"/>
      <c r="N13239" s="13"/>
      <c r="O13239" s="13"/>
      <c r="P13239" s="13"/>
      <c r="Q13239" s="13"/>
      <c r="R13239" s="13"/>
      <c r="S13239" s="13"/>
      <c r="T13239" s="13"/>
      <c r="U13239" s="13"/>
      <c r="V13239" s="13"/>
      <c r="W13239" s="13"/>
      <c r="X13239" s="13"/>
      <c r="Y13239" s="13"/>
      <c r="Z13239" s="13"/>
    </row>
    <row r="13240">
      <c r="A13240" s="24" t="s">
        <v>36428</v>
      </c>
      <c r="B13240" s="24" t="s">
        <v>33049</v>
      </c>
      <c r="C13240" s="13"/>
      <c r="D13240" s="13"/>
      <c r="E13240" s="13"/>
      <c r="F13240" s="13"/>
      <c r="G13240" s="13"/>
      <c r="H13240" s="13"/>
      <c r="I13240" s="13"/>
      <c r="J13240" s="13"/>
      <c r="K13240" s="13"/>
      <c r="L13240" s="13"/>
      <c r="M13240" s="13"/>
      <c r="N13240" s="13"/>
      <c r="O13240" s="13"/>
      <c r="P13240" s="13"/>
      <c r="Q13240" s="13"/>
      <c r="R13240" s="13"/>
      <c r="S13240" s="13"/>
      <c r="T13240" s="13"/>
      <c r="U13240" s="13"/>
      <c r="V13240" s="13"/>
      <c r="W13240" s="13"/>
      <c r="X13240" s="13"/>
      <c r="Y13240" s="13"/>
      <c r="Z13240" s="13"/>
    </row>
    <row r="13241">
      <c r="A13241" s="24" t="s">
        <v>36430</v>
      </c>
      <c r="B13241" s="24" t="s">
        <v>33049</v>
      </c>
      <c r="C13241" s="13"/>
      <c r="D13241" s="13"/>
      <c r="E13241" s="13"/>
      <c r="F13241" s="13"/>
      <c r="G13241" s="13"/>
      <c r="H13241" s="13"/>
      <c r="I13241" s="13"/>
      <c r="J13241" s="13"/>
      <c r="K13241" s="13"/>
      <c r="L13241" s="13"/>
      <c r="M13241" s="13"/>
      <c r="N13241" s="13"/>
      <c r="O13241" s="13"/>
      <c r="P13241" s="13"/>
      <c r="Q13241" s="13"/>
      <c r="R13241" s="13"/>
      <c r="S13241" s="13"/>
      <c r="T13241" s="13"/>
      <c r="U13241" s="13"/>
      <c r="V13241" s="13"/>
      <c r="W13241" s="13"/>
      <c r="X13241" s="13"/>
      <c r="Y13241" s="13"/>
      <c r="Z13241" s="13"/>
    </row>
    <row r="13242">
      <c r="A13242" s="24" t="s">
        <v>36432</v>
      </c>
      <c r="B13242" s="24" t="s">
        <v>33049</v>
      </c>
      <c r="C13242" s="13"/>
      <c r="D13242" s="13"/>
      <c r="E13242" s="13"/>
      <c r="F13242" s="13"/>
      <c r="G13242" s="13"/>
      <c r="H13242" s="13"/>
      <c r="I13242" s="13"/>
      <c r="J13242" s="13"/>
      <c r="K13242" s="13"/>
      <c r="L13242" s="13"/>
      <c r="M13242" s="13"/>
      <c r="N13242" s="13"/>
      <c r="O13242" s="13"/>
      <c r="P13242" s="13"/>
      <c r="Q13242" s="13"/>
      <c r="R13242" s="13"/>
      <c r="S13242" s="13"/>
      <c r="T13242" s="13"/>
      <c r="U13242" s="13"/>
      <c r="V13242" s="13"/>
      <c r="W13242" s="13"/>
      <c r="X13242" s="13"/>
      <c r="Y13242" s="13"/>
      <c r="Z13242" s="13"/>
    </row>
    <row r="13243">
      <c r="A13243" s="24" t="s">
        <v>36434</v>
      </c>
      <c r="B13243" s="24" t="s">
        <v>33049</v>
      </c>
      <c r="C13243" s="13"/>
      <c r="D13243" s="13"/>
      <c r="E13243" s="13"/>
      <c r="F13243" s="13"/>
      <c r="G13243" s="13"/>
      <c r="H13243" s="13"/>
      <c r="I13243" s="13"/>
      <c r="J13243" s="13"/>
      <c r="K13243" s="13"/>
      <c r="L13243" s="13"/>
      <c r="M13243" s="13"/>
      <c r="N13243" s="13"/>
      <c r="O13243" s="13"/>
      <c r="P13243" s="13"/>
      <c r="Q13243" s="13"/>
      <c r="R13243" s="13"/>
      <c r="S13243" s="13"/>
      <c r="T13243" s="13"/>
      <c r="U13243" s="13"/>
      <c r="V13243" s="13"/>
      <c r="W13243" s="13"/>
      <c r="X13243" s="13"/>
      <c r="Y13243" s="13"/>
      <c r="Z13243" s="13"/>
    </row>
    <row r="13244">
      <c r="A13244" s="24" t="s">
        <v>36436</v>
      </c>
      <c r="B13244" s="24" t="s">
        <v>33049</v>
      </c>
      <c r="C13244" s="13"/>
      <c r="D13244" s="13"/>
      <c r="E13244" s="13"/>
      <c r="F13244" s="13"/>
      <c r="G13244" s="13"/>
      <c r="H13244" s="13"/>
      <c r="I13244" s="13"/>
      <c r="J13244" s="13"/>
      <c r="K13244" s="13"/>
      <c r="L13244" s="13"/>
      <c r="M13244" s="13"/>
      <c r="N13244" s="13"/>
      <c r="O13244" s="13"/>
      <c r="P13244" s="13"/>
      <c r="Q13244" s="13"/>
      <c r="R13244" s="13"/>
      <c r="S13244" s="13"/>
      <c r="T13244" s="13"/>
      <c r="U13244" s="13"/>
      <c r="V13244" s="13"/>
      <c r="W13244" s="13"/>
      <c r="X13244" s="13"/>
      <c r="Y13244" s="13"/>
      <c r="Z13244" s="13"/>
    </row>
    <row r="13245">
      <c r="A13245" s="24" t="s">
        <v>36438</v>
      </c>
      <c r="B13245" s="24" t="s">
        <v>33049</v>
      </c>
      <c r="C13245" s="13"/>
      <c r="D13245" s="13"/>
      <c r="E13245" s="13"/>
      <c r="F13245" s="13"/>
      <c r="G13245" s="13"/>
      <c r="H13245" s="13"/>
      <c r="I13245" s="13"/>
      <c r="J13245" s="13"/>
      <c r="K13245" s="13"/>
      <c r="L13245" s="13"/>
      <c r="M13245" s="13"/>
      <c r="N13245" s="13"/>
      <c r="O13245" s="13"/>
      <c r="P13245" s="13"/>
      <c r="Q13245" s="13"/>
      <c r="R13245" s="13"/>
      <c r="S13245" s="13"/>
      <c r="T13245" s="13"/>
      <c r="U13245" s="13"/>
      <c r="V13245" s="13"/>
      <c r="W13245" s="13"/>
      <c r="X13245" s="13"/>
      <c r="Y13245" s="13"/>
      <c r="Z13245" s="13"/>
    </row>
    <row r="13246">
      <c r="A13246" s="24" t="s">
        <v>36440</v>
      </c>
      <c r="B13246" s="24" t="s">
        <v>33049</v>
      </c>
      <c r="C13246" s="13"/>
      <c r="D13246" s="13"/>
      <c r="E13246" s="13"/>
      <c r="F13246" s="13"/>
      <c r="G13246" s="13"/>
      <c r="H13246" s="13"/>
      <c r="I13246" s="13"/>
      <c r="J13246" s="13"/>
      <c r="K13246" s="13"/>
      <c r="L13246" s="13"/>
      <c r="M13246" s="13"/>
      <c r="N13246" s="13"/>
      <c r="O13246" s="13"/>
      <c r="P13246" s="13"/>
      <c r="Q13246" s="13"/>
      <c r="R13246" s="13"/>
      <c r="S13246" s="13"/>
      <c r="T13246" s="13"/>
      <c r="U13246" s="13"/>
      <c r="V13246" s="13"/>
      <c r="W13246" s="13"/>
      <c r="X13246" s="13"/>
      <c r="Y13246" s="13"/>
      <c r="Z13246" s="13"/>
    </row>
    <row r="13247">
      <c r="A13247" s="24" t="s">
        <v>36442</v>
      </c>
      <c r="B13247" s="24" t="s">
        <v>33049</v>
      </c>
      <c r="C13247" s="13"/>
      <c r="D13247" s="13"/>
      <c r="E13247" s="13"/>
      <c r="F13247" s="13"/>
      <c r="G13247" s="13"/>
      <c r="H13247" s="13"/>
      <c r="I13247" s="13"/>
      <c r="J13247" s="13"/>
      <c r="K13247" s="13"/>
      <c r="L13247" s="13"/>
      <c r="M13247" s="13"/>
      <c r="N13247" s="13"/>
      <c r="O13247" s="13"/>
      <c r="P13247" s="13"/>
      <c r="Q13247" s="13"/>
      <c r="R13247" s="13"/>
      <c r="S13247" s="13"/>
      <c r="T13247" s="13"/>
      <c r="U13247" s="13"/>
      <c r="V13247" s="13"/>
      <c r="W13247" s="13"/>
      <c r="X13247" s="13"/>
      <c r="Y13247" s="13"/>
      <c r="Z13247" s="13"/>
    </row>
    <row r="13248">
      <c r="A13248" s="24" t="s">
        <v>36444</v>
      </c>
      <c r="B13248" s="24" t="s">
        <v>33049</v>
      </c>
      <c r="C13248" s="13"/>
      <c r="D13248" s="13"/>
      <c r="E13248" s="13"/>
      <c r="F13248" s="13"/>
      <c r="G13248" s="13"/>
      <c r="H13248" s="13"/>
      <c r="I13248" s="13"/>
      <c r="J13248" s="13"/>
      <c r="K13248" s="13"/>
      <c r="L13248" s="13"/>
      <c r="M13248" s="13"/>
      <c r="N13248" s="13"/>
      <c r="O13248" s="13"/>
      <c r="P13248" s="13"/>
      <c r="Q13248" s="13"/>
      <c r="R13248" s="13"/>
      <c r="S13248" s="13"/>
      <c r="T13248" s="13"/>
      <c r="U13248" s="13"/>
      <c r="V13248" s="13"/>
      <c r="W13248" s="13"/>
      <c r="X13248" s="13"/>
      <c r="Y13248" s="13"/>
      <c r="Z13248" s="13"/>
    </row>
    <row r="13249">
      <c r="A13249" s="24" t="s">
        <v>36446</v>
      </c>
      <c r="B13249" s="24" t="s">
        <v>33049</v>
      </c>
      <c r="C13249" s="13"/>
      <c r="D13249" s="13"/>
      <c r="E13249" s="13"/>
      <c r="F13249" s="13"/>
      <c r="G13249" s="13"/>
      <c r="H13249" s="13"/>
      <c r="I13249" s="13"/>
      <c r="J13249" s="13"/>
      <c r="K13249" s="13"/>
      <c r="L13249" s="13"/>
      <c r="M13249" s="13"/>
      <c r="N13249" s="13"/>
      <c r="O13249" s="13"/>
      <c r="P13249" s="13"/>
      <c r="Q13249" s="13"/>
      <c r="R13249" s="13"/>
      <c r="S13249" s="13"/>
      <c r="T13249" s="13"/>
      <c r="U13249" s="13"/>
      <c r="V13249" s="13"/>
      <c r="W13249" s="13"/>
      <c r="X13249" s="13"/>
      <c r="Y13249" s="13"/>
      <c r="Z13249" s="13"/>
    </row>
    <row r="13250">
      <c r="A13250" s="24" t="s">
        <v>36448</v>
      </c>
      <c r="B13250" s="24" t="s">
        <v>33049</v>
      </c>
      <c r="C13250" s="13"/>
      <c r="D13250" s="13"/>
      <c r="E13250" s="13"/>
      <c r="F13250" s="13"/>
      <c r="G13250" s="13"/>
      <c r="H13250" s="13"/>
      <c r="I13250" s="13"/>
      <c r="J13250" s="13"/>
      <c r="K13250" s="13"/>
      <c r="L13250" s="13"/>
      <c r="M13250" s="13"/>
      <c r="N13250" s="13"/>
      <c r="O13250" s="13"/>
      <c r="P13250" s="13"/>
      <c r="Q13250" s="13"/>
      <c r="R13250" s="13"/>
      <c r="S13250" s="13"/>
      <c r="T13250" s="13"/>
      <c r="U13250" s="13"/>
      <c r="V13250" s="13"/>
      <c r="W13250" s="13"/>
      <c r="X13250" s="13"/>
      <c r="Y13250" s="13"/>
      <c r="Z13250" s="13"/>
    </row>
    <row r="13251">
      <c r="A13251" s="24" t="s">
        <v>36450</v>
      </c>
      <c r="B13251" s="24" t="s">
        <v>33049</v>
      </c>
      <c r="C13251" s="13"/>
      <c r="D13251" s="13"/>
      <c r="E13251" s="13"/>
      <c r="F13251" s="13"/>
      <c r="G13251" s="13"/>
      <c r="H13251" s="13"/>
      <c r="I13251" s="13"/>
      <c r="J13251" s="13"/>
      <c r="K13251" s="13"/>
      <c r="L13251" s="13"/>
      <c r="M13251" s="13"/>
      <c r="N13251" s="13"/>
      <c r="O13251" s="13"/>
      <c r="P13251" s="13"/>
      <c r="Q13251" s="13"/>
      <c r="R13251" s="13"/>
      <c r="S13251" s="13"/>
      <c r="T13251" s="13"/>
      <c r="U13251" s="13"/>
      <c r="V13251" s="13"/>
      <c r="W13251" s="13"/>
      <c r="X13251" s="13"/>
      <c r="Y13251" s="13"/>
      <c r="Z13251" s="13"/>
    </row>
    <row r="13252">
      <c r="A13252" s="24" t="s">
        <v>36452</v>
      </c>
      <c r="B13252" s="24" t="s">
        <v>33049</v>
      </c>
      <c r="C13252" s="13"/>
      <c r="D13252" s="13"/>
      <c r="E13252" s="13"/>
      <c r="F13252" s="13"/>
      <c r="G13252" s="13"/>
      <c r="H13252" s="13"/>
      <c r="I13252" s="13"/>
      <c r="J13252" s="13"/>
      <c r="K13252" s="13"/>
      <c r="L13252" s="13"/>
      <c r="M13252" s="13"/>
      <c r="N13252" s="13"/>
      <c r="O13252" s="13"/>
      <c r="P13252" s="13"/>
      <c r="Q13252" s="13"/>
      <c r="R13252" s="13"/>
      <c r="S13252" s="13"/>
      <c r="T13252" s="13"/>
      <c r="U13252" s="13"/>
      <c r="V13252" s="13"/>
      <c r="W13252" s="13"/>
      <c r="X13252" s="13"/>
      <c r="Y13252" s="13"/>
      <c r="Z13252" s="13"/>
    </row>
    <row r="13253">
      <c r="A13253" s="24" t="s">
        <v>36454</v>
      </c>
      <c r="B13253" s="24" t="s">
        <v>33049</v>
      </c>
      <c r="C13253" s="13"/>
      <c r="D13253" s="13"/>
      <c r="E13253" s="13"/>
      <c r="F13253" s="13"/>
      <c r="G13253" s="13"/>
      <c r="H13253" s="13"/>
      <c r="I13253" s="13"/>
      <c r="J13253" s="13"/>
      <c r="K13253" s="13"/>
      <c r="L13253" s="13"/>
      <c r="M13253" s="13"/>
      <c r="N13253" s="13"/>
      <c r="O13253" s="13"/>
      <c r="P13253" s="13"/>
      <c r="Q13253" s="13"/>
      <c r="R13253" s="13"/>
      <c r="S13253" s="13"/>
      <c r="T13253" s="13"/>
      <c r="U13253" s="13"/>
      <c r="V13253" s="13"/>
      <c r="W13253" s="13"/>
      <c r="X13253" s="13"/>
      <c r="Y13253" s="13"/>
      <c r="Z13253" s="13"/>
    </row>
    <row r="13254">
      <c r="A13254" s="24" t="s">
        <v>36456</v>
      </c>
      <c r="B13254" s="24" t="s">
        <v>33049</v>
      </c>
      <c r="C13254" s="13"/>
      <c r="D13254" s="13"/>
      <c r="E13254" s="13"/>
      <c r="F13254" s="13"/>
      <c r="G13254" s="13"/>
      <c r="H13254" s="13"/>
      <c r="I13254" s="13"/>
      <c r="J13254" s="13"/>
      <c r="K13254" s="13"/>
      <c r="L13254" s="13"/>
      <c r="M13254" s="13"/>
      <c r="N13254" s="13"/>
      <c r="O13254" s="13"/>
      <c r="P13254" s="13"/>
      <c r="Q13254" s="13"/>
      <c r="R13254" s="13"/>
      <c r="S13254" s="13"/>
      <c r="T13254" s="13"/>
      <c r="U13254" s="13"/>
      <c r="V13254" s="13"/>
      <c r="W13254" s="13"/>
      <c r="X13254" s="13"/>
      <c r="Y13254" s="13"/>
      <c r="Z13254" s="13"/>
    </row>
    <row r="13255">
      <c r="A13255" s="24" t="s">
        <v>36458</v>
      </c>
      <c r="B13255" s="24" t="s">
        <v>33049</v>
      </c>
      <c r="C13255" s="13"/>
      <c r="D13255" s="13"/>
      <c r="E13255" s="13"/>
      <c r="F13255" s="13"/>
      <c r="G13255" s="13"/>
      <c r="H13255" s="13"/>
      <c r="I13255" s="13"/>
      <c r="J13255" s="13"/>
      <c r="K13255" s="13"/>
      <c r="L13255" s="13"/>
      <c r="M13255" s="13"/>
      <c r="N13255" s="13"/>
      <c r="O13255" s="13"/>
      <c r="P13255" s="13"/>
      <c r="Q13255" s="13"/>
      <c r="R13255" s="13"/>
      <c r="S13255" s="13"/>
      <c r="T13255" s="13"/>
      <c r="U13255" s="13"/>
      <c r="V13255" s="13"/>
      <c r="W13255" s="13"/>
      <c r="X13255" s="13"/>
      <c r="Y13255" s="13"/>
      <c r="Z13255" s="13"/>
    </row>
    <row r="13256">
      <c r="A13256" s="24" t="s">
        <v>36460</v>
      </c>
      <c r="B13256" s="24" t="s">
        <v>33049</v>
      </c>
      <c r="C13256" s="13"/>
      <c r="D13256" s="13"/>
      <c r="E13256" s="13"/>
      <c r="F13256" s="13"/>
      <c r="G13256" s="13"/>
      <c r="H13256" s="13"/>
      <c r="I13256" s="13"/>
      <c r="J13256" s="13"/>
      <c r="K13256" s="13"/>
      <c r="L13256" s="13"/>
      <c r="M13256" s="13"/>
      <c r="N13256" s="13"/>
      <c r="O13256" s="13"/>
      <c r="P13256" s="13"/>
      <c r="Q13256" s="13"/>
      <c r="R13256" s="13"/>
      <c r="S13256" s="13"/>
      <c r="T13256" s="13"/>
      <c r="U13256" s="13"/>
      <c r="V13256" s="13"/>
      <c r="W13256" s="13"/>
      <c r="X13256" s="13"/>
      <c r="Y13256" s="13"/>
      <c r="Z13256" s="13"/>
    </row>
    <row r="13257">
      <c r="A13257" s="24" t="s">
        <v>36462</v>
      </c>
      <c r="B13257" s="24" t="s">
        <v>33049</v>
      </c>
      <c r="C13257" s="13"/>
      <c r="D13257" s="13"/>
      <c r="E13257" s="13"/>
      <c r="F13257" s="13"/>
      <c r="G13257" s="13"/>
      <c r="H13257" s="13"/>
      <c r="I13257" s="13"/>
      <c r="J13257" s="13"/>
      <c r="K13257" s="13"/>
      <c r="L13257" s="13"/>
      <c r="M13257" s="13"/>
      <c r="N13257" s="13"/>
      <c r="O13257" s="13"/>
      <c r="P13257" s="13"/>
      <c r="Q13257" s="13"/>
      <c r="R13257" s="13"/>
      <c r="S13257" s="13"/>
      <c r="T13257" s="13"/>
      <c r="U13257" s="13"/>
      <c r="V13257" s="13"/>
      <c r="W13257" s="13"/>
      <c r="X13257" s="13"/>
      <c r="Y13257" s="13"/>
      <c r="Z13257" s="13"/>
    </row>
    <row r="13258">
      <c r="A13258" s="24" t="s">
        <v>36464</v>
      </c>
      <c r="B13258" s="24" t="s">
        <v>33049</v>
      </c>
      <c r="C13258" s="13"/>
      <c r="D13258" s="13"/>
      <c r="E13258" s="13"/>
      <c r="F13258" s="13"/>
      <c r="G13258" s="13"/>
      <c r="H13258" s="13"/>
      <c r="I13258" s="13"/>
      <c r="J13258" s="13"/>
      <c r="K13258" s="13"/>
      <c r="L13258" s="13"/>
      <c r="M13258" s="13"/>
      <c r="N13258" s="13"/>
      <c r="O13258" s="13"/>
      <c r="P13258" s="13"/>
      <c r="Q13258" s="13"/>
      <c r="R13258" s="13"/>
      <c r="S13258" s="13"/>
      <c r="T13258" s="13"/>
      <c r="U13258" s="13"/>
      <c r="V13258" s="13"/>
      <c r="W13258" s="13"/>
      <c r="X13258" s="13"/>
      <c r="Y13258" s="13"/>
      <c r="Z13258" s="13"/>
    </row>
    <row r="13259">
      <c r="A13259" s="24" t="s">
        <v>36466</v>
      </c>
      <c r="B13259" s="24" t="s">
        <v>33049</v>
      </c>
      <c r="C13259" s="13"/>
      <c r="D13259" s="13"/>
      <c r="E13259" s="13"/>
      <c r="F13259" s="13"/>
      <c r="G13259" s="13"/>
      <c r="H13259" s="13"/>
      <c r="I13259" s="13"/>
      <c r="J13259" s="13"/>
      <c r="K13259" s="13"/>
      <c r="L13259" s="13"/>
      <c r="M13259" s="13"/>
      <c r="N13259" s="13"/>
      <c r="O13259" s="13"/>
      <c r="P13259" s="13"/>
      <c r="Q13259" s="13"/>
      <c r="R13259" s="13"/>
      <c r="S13259" s="13"/>
      <c r="T13259" s="13"/>
      <c r="U13259" s="13"/>
      <c r="V13259" s="13"/>
      <c r="W13259" s="13"/>
      <c r="X13259" s="13"/>
      <c r="Y13259" s="13"/>
      <c r="Z13259" s="13"/>
    </row>
    <row r="13260">
      <c r="A13260" s="24" t="s">
        <v>36468</v>
      </c>
      <c r="B13260" s="24" t="s">
        <v>33049</v>
      </c>
      <c r="C13260" s="13"/>
      <c r="D13260" s="13"/>
      <c r="E13260" s="13"/>
      <c r="F13260" s="13"/>
      <c r="G13260" s="13"/>
      <c r="H13260" s="13"/>
      <c r="I13260" s="13"/>
      <c r="J13260" s="13"/>
      <c r="K13260" s="13"/>
      <c r="L13260" s="13"/>
      <c r="M13260" s="13"/>
      <c r="N13260" s="13"/>
      <c r="O13260" s="13"/>
      <c r="P13260" s="13"/>
      <c r="Q13260" s="13"/>
      <c r="R13260" s="13"/>
      <c r="S13260" s="13"/>
      <c r="T13260" s="13"/>
      <c r="U13260" s="13"/>
      <c r="V13260" s="13"/>
      <c r="W13260" s="13"/>
      <c r="X13260" s="13"/>
      <c r="Y13260" s="13"/>
      <c r="Z13260" s="13"/>
    </row>
    <row r="13261">
      <c r="A13261" s="24" t="s">
        <v>36470</v>
      </c>
      <c r="B13261" s="24" t="s">
        <v>33049</v>
      </c>
      <c r="C13261" s="13"/>
      <c r="D13261" s="13"/>
      <c r="E13261" s="13"/>
      <c r="F13261" s="13"/>
      <c r="G13261" s="13"/>
      <c r="H13261" s="13"/>
      <c r="I13261" s="13"/>
      <c r="J13261" s="13"/>
      <c r="K13261" s="13"/>
      <c r="L13261" s="13"/>
      <c r="M13261" s="13"/>
      <c r="N13261" s="13"/>
      <c r="O13261" s="13"/>
      <c r="P13261" s="13"/>
      <c r="Q13261" s="13"/>
      <c r="R13261" s="13"/>
      <c r="S13261" s="13"/>
      <c r="T13261" s="13"/>
      <c r="U13261" s="13"/>
      <c r="V13261" s="13"/>
      <c r="W13261" s="13"/>
      <c r="X13261" s="13"/>
      <c r="Y13261" s="13"/>
      <c r="Z13261" s="13"/>
    </row>
    <row r="13262">
      <c r="A13262" s="24" t="s">
        <v>36472</v>
      </c>
      <c r="B13262" s="24" t="s">
        <v>33049</v>
      </c>
      <c r="C13262" s="13"/>
      <c r="D13262" s="13"/>
      <c r="E13262" s="13"/>
      <c r="F13262" s="13"/>
      <c r="G13262" s="13"/>
      <c r="H13262" s="13"/>
      <c r="I13262" s="13"/>
      <c r="J13262" s="13"/>
      <c r="K13262" s="13"/>
      <c r="L13262" s="13"/>
      <c r="M13262" s="13"/>
      <c r="N13262" s="13"/>
      <c r="O13262" s="13"/>
      <c r="P13262" s="13"/>
      <c r="Q13262" s="13"/>
      <c r="R13262" s="13"/>
      <c r="S13262" s="13"/>
      <c r="T13262" s="13"/>
      <c r="U13262" s="13"/>
      <c r="V13262" s="13"/>
      <c r="W13262" s="13"/>
      <c r="X13262" s="13"/>
      <c r="Y13262" s="13"/>
      <c r="Z13262" s="13"/>
    </row>
    <row r="13263">
      <c r="A13263" s="24" t="s">
        <v>36474</v>
      </c>
      <c r="B13263" s="24" t="s">
        <v>33049</v>
      </c>
      <c r="C13263" s="13"/>
      <c r="D13263" s="13"/>
      <c r="E13263" s="13"/>
      <c r="F13263" s="13"/>
      <c r="G13263" s="13"/>
      <c r="H13263" s="13"/>
      <c r="I13263" s="13"/>
      <c r="J13263" s="13"/>
      <c r="K13263" s="13"/>
      <c r="L13263" s="13"/>
      <c r="M13263" s="13"/>
      <c r="N13263" s="13"/>
      <c r="O13263" s="13"/>
      <c r="P13263" s="13"/>
      <c r="Q13263" s="13"/>
      <c r="R13263" s="13"/>
      <c r="S13263" s="13"/>
      <c r="T13263" s="13"/>
      <c r="U13263" s="13"/>
      <c r="V13263" s="13"/>
      <c r="W13263" s="13"/>
      <c r="X13263" s="13"/>
      <c r="Y13263" s="13"/>
      <c r="Z13263" s="13"/>
    </row>
    <row r="13264">
      <c r="A13264" s="24" t="s">
        <v>36476</v>
      </c>
      <c r="B13264" s="24" t="s">
        <v>33049</v>
      </c>
      <c r="C13264" s="13"/>
      <c r="D13264" s="13"/>
      <c r="E13264" s="13"/>
      <c r="F13264" s="13"/>
      <c r="G13264" s="13"/>
      <c r="H13264" s="13"/>
      <c r="I13264" s="13"/>
      <c r="J13264" s="13"/>
      <c r="K13264" s="13"/>
      <c r="L13264" s="13"/>
      <c r="M13264" s="13"/>
      <c r="N13264" s="13"/>
      <c r="O13264" s="13"/>
      <c r="P13264" s="13"/>
      <c r="Q13264" s="13"/>
      <c r="R13264" s="13"/>
      <c r="S13264" s="13"/>
      <c r="T13264" s="13"/>
      <c r="U13264" s="13"/>
      <c r="V13264" s="13"/>
      <c r="W13264" s="13"/>
      <c r="X13264" s="13"/>
      <c r="Y13264" s="13"/>
      <c r="Z13264" s="13"/>
    </row>
    <row r="13265">
      <c r="A13265" s="24" t="s">
        <v>36478</v>
      </c>
      <c r="B13265" s="24" t="s">
        <v>33049</v>
      </c>
      <c r="C13265" s="13"/>
      <c r="D13265" s="13"/>
      <c r="E13265" s="13"/>
      <c r="F13265" s="13"/>
      <c r="G13265" s="13"/>
      <c r="H13265" s="13"/>
      <c r="I13265" s="13"/>
      <c r="J13265" s="13"/>
      <c r="K13265" s="13"/>
      <c r="L13265" s="13"/>
      <c r="M13265" s="13"/>
      <c r="N13265" s="13"/>
      <c r="O13265" s="13"/>
      <c r="P13265" s="13"/>
      <c r="Q13265" s="13"/>
      <c r="R13265" s="13"/>
      <c r="S13265" s="13"/>
      <c r="T13265" s="13"/>
      <c r="U13265" s="13"/>
      <c r="V13265" s="13"/>
      <c r="W13265" s="13"/>
      <c r="X13265" s="13"/>
      <c r="Y13265" s="13"/>
      <c r="Z13265" s="13"/>
    </row>
    <row r="13266">
      <c r="A13266" s="24" t="s">
        <v>36480</v>
      </c>
      <c r="B13266" s="24" t="s">
        <v>33049</v>
      </c>
      <c r="C13266" s="13"/>
      <c r="D13266" s="13"/>
      <c r="E13266" s="13"/>
      <c r="F13266" s="13"/>
      <c r="G13266" s="13"/>
      <c r="H13266" s="13"/>
      <c r="I13266" s="13"/>
      <c r="J13266" s="13"/>
      <c r="K13266" s="13"/>
      <c r="L13266" s="13"/>
      <c r="M13266" s="13"/>
      <c r="N13266" s="13"/>
      <c r="O13266" s="13"/>
      <c r="P13266" s="13"/>
      <c r="Q13266" s="13"/>
      <c r="R13266" s="13"/>
      <c r="S13266" s="13"/>
      <c r="T13266" s="13"/>
      <c r="U13266" s="13"/>
      <c r="V13266" s="13"/>
      <c r="W13266" s="13"/>
      <c r="X13266" s="13"/>
      <c r="Y13266" s="13"/>
      <c r="Z13266" s="13"/>
    </row>
    <row r="13267">
      <c r="A13267" s="24" t="s">
        <v>36482</v>
      </c>
      <c r="B13267" s="24" t="s">
        <v>33049</v>
      </c>
      <c r="C13267" s="13"/>
      <c r="D13267" s="13"/>
      <c r="E13267" s="13"/>
      <c r="F13267" s="13"/>
      <c r="G13267" s="13"/>
      <c r="H13267" s="13"/>
      <c r="I13267" s="13"/>
      <c r="J13267" s="13"/>
      <c r="K13267" s="13"/>
      <c r="L13267" s="13"/>
      <c r="M13267" s="13"/>
      <c r="N13267" s="13"/>
      <c r="O13267" s="13"/>
      <c r="P13267" s="13"/>
      <c r="Q13267" s="13"/>
      <c r="R13267" s="13"/>
      <c r="S13267" s="13"/>
      <c r="T13267" s="13"/>
      <c r="U13267" s="13"/>
      <c r="V13267" s="13"/>
      <c r="W13267" s="13"/>
      <c r="X13267" s="13"/>
      <c r="Y13267" s="13"/>
      <c r="Z13267" s="13"/>
    </row>
    <row r="13268">
      <c r="A13268" s="24" t="s">
        <v>36483</v>
      </c>
      <c r="B13268" s="24" t="s">
        <v>33049</v>
      </c>
      <c r="C13268" s="13"/>
      <c r="D13268" s="13"/>
      <c r="E13268" s="13"/>
      <c r="F13268" s="13"/>
      <c r="G13268" s="13"/>
      <c r="H13268" s="13"/>
      <c r="I13268" s="13"/>
      <c r="J13268" s="13"/>
      <c r="K13268" s="13"/>
      <c r="L13268" s="13"/>
      <c r="M13268" s="13"/>
      <c r="N13268" s="13"/>
      <c r="O13268" s="13"/>
      <c r="P13268" s="13"/>
      <c r="Q13268" s="13"/>
      <c r="R13268" s="13"/>
      <c r="S13268" s="13"/>
      <c r="T13268" s="13"/>
      <c r="U13268" s="13"/>
      <c r="V13268" s="13"/>
      <c r="W13268" s="13"/>
      <c r="X13268" s="13"/>
      <c r="Y13268" s="13"/>
      <c r="Z13268" s="13"/>
    </row>
    <row r="13269">
      <c r="A13269" s="24" t="s">
        <v>36485</v>
      </c>
      <c r="B13269" s="24" t="s">
        <v>33049</v>
      </c>
      <c r="C13269" s="13"/>
      <c r="D13269" s="13"/>
      <c r="E13269" s="13"/>
      <c r="F13269" s="13"/>
      <c r="G13269" s="13"/>
      <c r="H13269" s="13"/>
      <c r="I13269" s="13"/>
      <c r="J13269" s="13"/>
      <c r="K13269" s="13"/>
      <c r="L13269" s="13"/>
      <c r="M13269" s="13"/>
      <c r="N13269" s="13"/>
      <c r="O13269" s="13"/>
      <c r="P13269" s="13"/>
      <c r="Q13269" s="13"/>
      <c r="R13269" s="13"/>
      <c r="S13269" s="13"/>
      <c r="T13269" s="13"/>
      <c r="U13269" s="13"/>
      <c r="V13269" s="13"/>
      <c r="W13269" s="13"/>
      <c r="X13269" s="13"/>
      <c r="Y13269" s="13"/>
      <c r="Z13269" s="13"/>
    </row>
    <row r="13270">
      <c r="A13270" s="24" t="s">
        <v>36487</v>
      </c>
      <c r="B13270" s="24" t="s">
        <v>33049</v>
      </c>
      <c r="C13270" s="13"/>
      <c r="D13270" s="13"/>
      <c r="E13270" s="13"/>
      <c r="F13270" s="13"/>
      <c r="G13270" s="13"/>
      <c r="H13270" s="13"/>
      <c r="I13270" s="13"/>
      <c r="J13270" s="13"/>
      <c r="K13270" s="13"/>
      <c r="L13270" s="13"/>
      <c r="M13270" s="13"/>
      <c r="N13270" s="13"/>
      <c r="O13270" s="13"/>
      <c r="P13270" s="13"/>
      <c r="Q13270" s="13"/>
      <c r="R13270" s="13"/>
      <c r="S13270" s="13"/>
      <c r="T13270" s="13"/>
      <c r="U13270" s="13"/>
      <c r="V13270" s="13"/>
      <c r="W13270" s="13"/>
      <c r="X13270" s="13"/>
      <c r="Y13270" s="13"/>
      <c r="Z13270" s="13"/>
    </row>
    <row r="13271">
      <c r="A13271" s="24" t="s">
        <v>36489</v>
      </c>
      <c r="B13271" s="24" t="s">
        <v>33049</v>
      </c>
      <c r="C13271" s="13"/>
      <c r="D13271" s="13"/>
      <c r="E13271" s="13"/>
      <c r="F13271" s="13"/>
      <c r="G13271" s="13"/>
      <c r="H13271" s="13"/>
      <c r="I13271" s="13"/>
      <c r="J13271" s="13"/>
      <c r="K13271" s="13"/>
      <c r="L13271" s="13"/>
      <c r="M13271" s="13"/>
      <c r="N13271" s="13"/>
      <c r="O13271" s="13"/>
      <c r="P13271" s="13"/>
      <c r="Q13271" s="13"/>
      <c r="R13271" s="13"/>
      <c r="S13271" s="13"/>
      <c r="T13271" s="13"/>
      <c r="U13271" s="13"/>
      <c r="V13271" s="13"/>
      <c r="W13271" s="13"/>
      <c r="X13271" s="13"/>
      <c r="Y13271" s="13"/>
      <c r="Z13271" s="13"/>
    </row>
    <row r="13272">
      <c r="A13272" s="24" t="s">
        <v>36491</v>
      </c>
      <c r="B13272" s="24" t="s">
        <v>33049</v>
      </c>
      <c r="C13272" s="13"/>
      <c r="D13272" s="13"/>
      <c r="E13272" s="13"/>
      <c r="F13272" s="13"/>
      <c r="G13272" s="13"/>
      <c r="H13272" s="13"/>
      <c r="I13272" s="13"/>
      <c r="J13272" s="13"/>
      <c r="K13272" s="13"/>
      <c r="L13272" s="13"/>
      <c r="M13272" s="13"/>
      <c r="N13272" s="13"/>
      <c r="O13272" s="13"/>
      <c r="P13272" s="13"/>
      <c r="Q13272" s="13"/>
      <c r="R13272" s="13"/>
      <c r="S13272" s="13"/>
      <c r="T13272" s="13"/>
      <c r="U13272" s="13"/>
      <c r="V13272" s="13"/>
      <c r="W13272" s="13"/>
      <c r="X13272" s="13"/>
      <c r="Y13272" s="13"/>
      <c r="Z13272" s="13"/>
    </row>
    <row r="13273">
      <c r="A13273" s="24" t="s">
        <v>36493</v>
      </c>
      <c r="B13273" s="24" t="s">
        <v>33049</v>
      </c>
      <c r="C13273" s="13"/>
      <c r="D13273" s="13"/>
      <c r="E13273" s="13"/>
      <c r="F13273" s="13"/>
      <c r="G13273" s="13"/>
      <c r="H13273" s="13"/>
      <c r="I13273" s="13"/>
      <c r="J13273" s="13"/>
      <c r="K13273" s="13"/>
      <c r="L13273" s="13"/>
      <c r="M13273" s="13"/>
      <c r="N13273" s="13"/>
      <c r="O13273" s="13"/>
      <c r="P13273" s="13"/>
      <c r="Q13273" s="13"/>
      <c r="R13273" s="13"/>
      <c r="S13273" s="13"/>
      <c r="T13273" s="13"/>
      <c r="U13273" s="13"/>
      <c r="V13273" s="13"/>
      <c r="W13273" s="13"/>
      <c r="X13273" s="13"/>
      <c r="Y13273" s="13"/>
      <c r="Z13273" s="13"/>
    </row>
    <row r="13274">
      <c r="A13274" s="24" t="s">
        <v>36495</v>
      </c>
      <c r="B13274" s="24" t="s">
        <v>33049</v>
      </c>
      <c r="C13274" s="13"/>
      <c r="D13274" s="13"/>
      <c r="E13274" s="13"/>
      <c r="F13274" s="13"/>
      <c r="G13274" s="13"/>
      <c r="H13274" s="13"/>
      <c r="I13274" s="13"/>
      <c r="J13274" s="13"/>
      <c r="K13274" s="13"/>
      <c r="L13274" s="13"/>
      <c r="M13274" s="13"/>
      <c r="N13274" s="13"/>
      <c r="O13274" s="13"/>
      <c r="P13274" s="13"/>
      <c r="Q13274" s="13"/>
      <c r="R13274" s="13"/>
      <c r="S13274" s="13"/>
      <c r="T13274" s="13"/>
      <c r="U13274" s="13"/>
      <c r="V13274" s="13"/>
      <c r="W13274" s="13"/>
      <c r="X13274" s="13"/>
      <c r="Y13274" s="13"/>
      <c r="Z13274" s="13"/>
    </row>
    <row r="13275">
      <c r="A13275" s="24" t="s">
        <v>36497</v>
      </c>
      <c r="B13275" s="24" t="s">
        <v>33049</v>
      </c>
      <c r="C13275" s="13"/>
      <c r="D13275" s="13"/>
      <c r="E13275" s="13"/>
      <c r="F13275" s="13"/>
      <c r="G13275" s="13"/>
      <c r="H13275" s="13"/>
      <c r="I13275" s="13"/>
      <c r="J13275" s="13"/>
      <c r="K13275" s="13"/>
      <c r="L13275" s="13"/>
      <c r="M13275" s="13"/>
      <c r="N13275" s="13"/>
      <c r="O13275" s="13"/>
      <c r="P13275" s="13"/>
      <c r="Q13275" s="13"/>
      <c r="R13275" s="13"/>
      <c r="S13275" s="13"/>
      <c r="T13275" s="13"/>
      <c r="U13275" s="13"/>
      <c r="V13275" s="13"/>
      <c r="W13275" s="13"/>
      <c r="X13275" s="13"/>
      <c r="Y13275" s="13"/>
      <c r="Z13275" s="13"/>
    </row>
    <row r="13276">
      <c r="A13276" s="24" t="s">
        <v>36499</v>
      </c>
      <c r="B13276" s="24" t="s">
        <v>33049</v>
      </c>
      <c r="C13276" s="13"/>
      <c r="D13276" s="13"/>
      <c r="E13276" s="13"/>
      <c r="F13276" s="13"/>
      <c r="G13276" s="13"/>
      <c r="H13276" s="13"/>
      <c r="I13276" s="13"/>
      <c r="J13276" s="13"/>
      <c r="K13276" s="13"/>
      <c r="L13276" s="13"/>
      <c r="M13276" s="13"/>
      <c r="N13276" s="13"/>
      <c r="O13276" s="13"/>
      <c r="P13276" s="13"/>
      <c r="Q13276" s="13"/>
      <c r="R13276" s="13"/>
      <c r="S13276" s="13"/>
      <c r="T13276" s="13"/>
      <c r="U13276" s="13"/>
      <c r="V13276" s="13"/>
      <c r="W13276" s="13"/>
      <c r="X13276" s="13"/>
      <c r="Y13276" s="13"/>
      <c r="Z13276" s="13"/>
    </row>
    <row r="13277">
      <c r="A13277" s="24" t="s">
        <v>36501</v>
      </c>
      <c r="B13277" s="24" t="s">
        <v>33049</v>
      </c>
      <c r="C13277" s="13"/>
      <c r="D13277" s="13"/>
      <c r="E13277" s="13"/>
      <c r="F13277" s="13"/>
      <c r="G13277" s="13"/>
      <c r="H13277" s="13"/>
      <c r="I13277" s="13"/>
      <c r="J13277" s="13"/>
      <c r="K13277" s="13"/>
      <c r="L13277" s="13"/>
      <c r="M13277" s="13"/>
      <c r="N13277" s="13"/>
      <c r="O13277" s="13"/>
      <c r="P13277" s="13"/>
      <c r="Q13277" s="13"/>
      <c r="R13277" s="13"/>
      <c r="S13277" s="13"/>
      <c r="T13277" s="13"/>
      <c r="U13277" s="13"/>
      <c r="V13277" s="13"/>
      <c r="W13277" s="13"/>
      <c r="X13277" s="13"/>
      <c r="Y13277" s="13"/>
      <c r="Z13277" s="13"/>
    </row>
    <row r="13278">
      <c r="A13278" s="24" t="s">
        <v>36503</v>
      </c>
      <c r="B13278" s="24" t="s">
        <v>33049</v>
      </c>
      <c r="C13278" s="13"/>
      <c r="D13278" s="13"/>
      <c r="E13278" s="13"/>
      <c r="F13278" s="13"/>
      <c r="G13278" s="13"/>
      <c r="H13278" s="13"/>
      <c r="I13278" s="13"/>
      <c r="J13278" s="13"/>
      <c r="K13278" s="13"/>
      <c r="L13278" s="13"/>
      <c r="M13278" s="13"/>
      <c r="N13278" s="13"/>
      <c r="O13278" s="13"/>
      <c r="P13278" s="13"/>
      <c r="Q13278" s="13"/>
      <c r="R13278" s="13"/>
      <c r="S13278" s="13"/>
      <c r="T13278" s="13"/>
      <c r="U13278" s="13"/>
      <c r="V13278" s="13"/>
      <c r="W13278" s="13"/>
      <c r="X13278" s="13"/>
      <c r="Y13278" s="13"/>
      <c r="Z13278" s="13"/>
    </row>
    <row r="13279">
      <c r="A13279" s="24" t="s">
        <v>36505</v>
      </c>
      <c r="B13279" s="24" t="s">
        <v>33049</v>
      </c>
      <c r="C13279" s="13"/>
      <c r="D13279" s="13"/>
      <c r="E13279" s="13"/>
      <c r="F13279" s="13"/>
      <c r="G13279" s="13"/>
      <c r="H13279" s="13"/>
      <c r="I13279" s="13"/>
      <c r="J13279" s="13"/>
      <c r="K13279" s="13"/>
      <c r="L13279" s="13"/>
      <c r="M13279" s="13"/>
      <c r="N13279" s="13"/>
      <c r="O13279" s="13"/>
      <c r="P13279" s="13"/>
      <c r="Q13279" s="13"/>
      <c r="R13279" s="13"/>
      <c r="S13279" s="13"/>
      <c r="T13279" s="13"/>
      <c r="U13279" s="13"/>
      <c r="V13279" s="13"/>
      <c r="W13279" s="13"/>
      <c r="X13279" s="13"/>
      <c r="Y13279" s="13"/>
      <c r="Z13279" s="13"/>
    </row>
    <row r="13280">
      <c r="A13280" s="24" t="s">
        <v>36507</v>
      </c>
      <c r="B13280" s="24" t="s">
        <v>33049</v>
      </c>
      <c r="C13280" s="13"/>
      <c r="D13280" s="13"/>
      <c r="E13280" s="13"/>
      <c r="F13280" s="13"/>
      <c r="G13280" s="13"/>
      <c r="H13280" s="13"/>
      <c r="I13280" s="13"/>
      <c r="J13280" s="13"/>
      <c r="K13280" s="13"/>
      <c r="L13280" s="13"/>
      <c r="M13280" s="13"/>
      <c r="N13280" s="13"/>
      <c r="O13280" s="13"/>
      <c r="P13280" s="13"/>
      <c r="Q13280" s="13"/>
      <c r="R13280" s="13"/>
      <c r="S13280" s="13"/>
      <c r="T13280" s="13"/>
      <c r="U13280" s="13"/>
      <c r="V13280" s="13"/>
      <c r="W13280" s="13"/>
      <c r="X13280" s="13"/>
      <c r="Y13280" s="13"/>
      <c r="Z13280" s="13"/>
    </row>
    <row r="13281">
      <c r="A13281" s="24" t="s">
        <v>36509</v>
      </c>
      <c r="B13281" s="24" t="s">
        <v>33049</v>
      </c>
      <c r="C13281" s="13"/>
      <c r="D13281" s="13"/>
      <c r="E13281" s="13"/>
      <c r="F13281" s="13"/>
      <c r="G13281" s="13"/>
      <c r="H13281" s="13"/>
      <c r="I13281" s="13"/>
      <c r="J13281" s="13"/>
      <c r="K13281" s="13"/>
      <c r="L13281" s="13"/>
      <c r="M13281" s="13"/>
      <c r="N13281" s="13"/>
      <c r="O13281" s="13"/>
      <c r="P13281" s="13"/>
      <c r="Q13281" s="13"/>
      <c r="R13281" s="13"/>
      <c r="S13281" s="13"/>
      <c r="T13281" s="13"/>
      <c r="U13281" s="13"/>
      <c r="V13281" s="13"/>
      <c r="W13281" s="13"/>
      <c r="X13281" s="13"/>
      <c r="Y13281" s="13"/>
      <c r="Z13281" s="13"/>
    </row>
    <row r="13282">
      <c r="A13282" s="24" t="s">
        <v>36511</v>
      </c>
      <c r="B13282" s="24" t="s">
        <v>33049</v>
      </c>
      <c r="C13282" s="13"/>
      <c r="D13282" s="13"/>
      <c r="E13282" s="13"/>
      <c r="F13282" s="13"/>
      <c r="G13282" s="13"/>
      <c r="H13282" s="13"/>
      <c r="I13282" s="13"/>
      <c r="J13282" s="13"/>
      <c r="K13282" s="13"/>
      <c r="L13282" s="13"/>
      <c r="M13282" s="13"/>
      <c r="N13282" s="13"/>
      <c r="O13282" s="13"/>
      <c r="P13282" s="13"/>
      <c r="Q13282" s="13"/>
      <c r="R13282" s="13"/>
      <c r="S13282" s="13"/>
      <c r="T13282" s="13"/>
      <c r="U13282" s="13"/>
      <c r="V13282" s="13"/>
      <c r="W13282" s="13"/>
      <c r="X13282" s="13"/>
      <c r="Y13282" s="13"/>
      <c r="Z13282" s="13"/>
    </row>
    <row r="13283">
      <c r="A13283" s="24" t="s">
        <v>36513</v>
      </c>
      <c r="B13283" s="24" t="s">
        <v>33049</v>
      </c>
      <c r="C13283" s="13"/>
      <c r="D13283" s="13"/>
      <c r="E13283" s="13"/>
      <c r="F13283" s="13"/>
      <c r="G13283" s="13"/>
      <c r="H13283" s="13"/>
      <c r="I13283" s="13"/>
      <c r="J13283" s="13"/>
      <c r="K13283" s="13"/>
      <c r="L13283" s="13"/>
      <c r="M13283" s="13"/>
      <c r="N13283" s="13"/>
      <c r="O13283" s="13"/>
      <c r="P13283" s="13"/>
      <c r="Q13283" s="13"/>
      <c r="R13283" s="13"/>
      <c r="S13283" s="13"/>
      <c r="T13283" s="13"/>
      <c r="U13283" s="13"/>
      <c r="V13283" s="13"/>
      <c r="W13283" s="13"/>
      <c r="X13283" s="13"/>
      <c r="Y13283" s="13"/>
      <c r="Z13283" s="13"/>
    </row>
    <row r="13284">
      <c r="A13284" s="24" t="s">
        <v>36515</v>
      </c>
      <c r="B13284" s="24" t="s">
        <v>33049</v>
      </c>
      <c r="C13284" s="13"/>
      <c r="D13284" s="13"/>
      <c r="E13284" s="13"/>
      <c r="F13284" s="13"/>
      <c r="G13284" s="13"/>
      <c r="H13284" s="13"/>
      <c r="I13284" s="13"/>
      <c r="J13284" s="13"/>
      <c r="K13284" s="13"/>
      <c r="L13284" s="13"/>
      <c r="M13284" s="13"/>
      <c r="N13284" s="13"/>
      <c r="O13284" s="13"/>
      <c r="P13284" s="13"/>
      <c r="Q13284" s="13"/>
      <c r="R13284" s="13"/>
      <c r="S13284" s="13"/>
      <c r="T13284" s="13"/>
      <c r="U13284" s="13"/>
      <c r="V13284" s="13"/>
      <c r="W13284" s="13"/>
      <c r="X13284" s="13"/>
      <c r="Y13284" s="13"/>
      <c r="Z13284" s="13"/>
    </row>
    <row r="13285">
      <c r="A13285" s="24" t="s">
        <v>36517</v>
      </c>
      <c r="B13285" s="24" t="s">
        <v>33049</v>
      </c>
      <c r="C13285" s="13"/>
      <c r="D13285" s="13"/>
      <c r="E13285" s="13"/>
      <c r="F13285" s="13"/>
      <c r="G13285" s="13"/>
      <c r="H13285" s="13"/>
      <c r="I13285" s="13"/>
      <c r="J13285" s="13"/>
      <c r="K13285" s="13"/>
      <c r="L13285" s="13"/>
      <c r="M13285" s="13"/>
      <c r="N13285" s="13"/>
      <c r="O13285" s="13"/>
      <c r="P13285" s="13"/>
      <c r="Q13285" s="13"/>
      <c r="R13285" s="13"/>
      <c r="S13285" s="13"/>
      <c r="T13285" s="13"/>
      <c r="U13285" s="13"/>
      <c r="V13285" s="13"/>
      <c r="W13285" s="13"/>
      <c r="X13285" s="13"/>
      <c r="Y13285" s="13"/>
      <c r="Z13285" s="13"/>
    </row>
    <row r="13286">
      <c r="A13286" s="24" t="s">
        <v>36519</v>
      </c>
      <c r="B13286" s="24" t="s">
        <v>33049</v>
      </c>
      <c r="C13286" s="13"/>
      <c r="D13286" s="13"/>
      <c r="E13286" s="13"/>
      <c r="F13286" s="13"/>
      <c r="G13286" s="13"/>
      <c r="H13286" s="13"/>
      <c r="I13286" s="13"/>
      <c r="J13286" s="13"/>
      <c r="K13286" s="13"/>
      <c r="L13286" s="13"/>
      <c r="M13286" s="13"/>
      <c r="N13286" s="13"/>
      <c r="O13286" s="13"/>
      <c r="P13286" s="13"/>
      <c r="Q13286" s="13"/>
      <c r="R13286" s="13"/>
      <c r="S13286" s="13"/>
      <c r="T13286" s="13"/>
      <c r="U13286" s="13"/>
      <c r="V13286" s="13"/>
      <c r="W13286" s="13"/>
      <c r="X13286" s="13"/>
      <c r="Y13286" s="13"/>
      <c r="Z13286" s="13"/>
    </row>
    <row r="13287">
      <c r="A13287" s="24" t="s">
        <v>36521</v>
      </c>
      <c r="B13287" s="24" t="s">
        <v>33049</v>
      </c>
      <c r="C13287" s="13"/>
      <c r="D13287" s="13"/>
      <c r="E13287" s="13"/>
      <c r="F13287" s="13"/>
      <c r="G13287" s="13"/>
      <c r="H13287" s="13"/>
      <c r="I13287" s="13"/>
      <c r="J13287" s="13"/>
      <c r="K13287" s="13"/>
      <c r="L13287" s="13"/>
      <c r="M13287" s="13"/>
      <c r="N13287" s="13"/>
      <c r="O13287" s="13"/>
      <c r="P13287" s="13"/>
      <c r="Q13287" s="13"/>
      <c r="R13287" s="13"/>
      <c r="S13287" s="13"/>
      <c r="T13287" s="13"/>
      <c r="U13287" s="13"/>
      <c r="V13287" s="13"/>
      <c r="W13287" s="13"/>
      <c r="X13287" s="13"/>
      <c r="Y13287" s="13"/>
      <c r="Z13287" s="13"/>
    </row>
    <row r="13288">
      <c r="A13288" s="24" t="s">
        <v>36523</v>
      </c>
      <c r="B13288" s="24" t="s">
        <v>33049</v>
      </c>
      <c r="C13288" s="13"/>
      <c r="D13288" s="13"/>
      <c r="E13288" s="13"/>
      <c r="F13288" s="13"/>
      <c r="G13288" s="13"/>
      <c r="H13288" s="13"/>
      <c r="I13288" s="13"/>
      <c r="J13288" s="13"/>
      <c r="K13288" s="13"/>
      <c r="L13288" s="13"/>
      <c r="M13288" s="13"/>
      <c r="N13288" s="13"/>
      <c r="O13288" s="13"/>
      <c r="P13288" s="13"/>
      <c r="Q13288" s="13"/>
      <c r="R13288" s="13"/>
      <c r="S13288" s="13"/>
      <c r="T13288" s="13"/>
      <c r="U13288" s="13"/>
      <c r="V13288" s="13"/>
      <c r="W13288" s="13"/>
      <c r="X13288" s="13"/>
      <c r="Y13288" s="13"/>
      <c r="Z13288" s="13"/>
    </row>
    <row r="13289">
      <c r="A13289" s="24" t="s">
        <v>36525</v>
      </c>
      <c r="B13289" s="24" t="s">
        <v>33049</v>
      </c>
      <c r="C13289" s="13"/>
      <c r="D13289" s="13"/>
      <c r="E13289" s="13"/>
      <c r="F13289" s="13"/>
      <c r="G13289" s="13"/>
      <c r="H13289" s="13"/>
      <c r="I13289" s="13"/>
      <c r="J13289" s="13"/>
      <c r="K13289" s="13"/>
      <c r="L13289" s="13"/>
      <c r="M13289" s="13"/>
      <c r="N13289" s="13"/>
      <c r="O13289" s="13"/>
      <c r="P13289" s="13"/>
      <c r="Q13289" s="13"/>
      <c r="R13289" s="13"/>
      <c r="S13289" s="13"/>
      <c r="T13289" s="13"/>
      <c r="U13289" s="13"/>
      <c r="V13289" s="13"/>
      <c r="W13289" s="13"/>
      <c r="X13289" s="13"/>
      <c r="Y13289" s="13"/>
      <c r="Z13289" s="13"/>
    </row>
    <row r="13290">
      <c r="A13290" s="24" t="s">
        <v>36527</v>
      </c>
      <c r="B13290" s="24" t="s">
        <v>33049</v>
      </c>
      <c r="C13290" s="13"/>
      <c r="D13290" s="13"/>
      <c r="E13290" s="13"/>
      <c r="F13290" s="13"/>
      <c r="G13290" s="13"/>
      <c r="H13290" s="13"/>
      <c r="I13290" s="13"/>
      <c r="J13290" s="13"/>
      <c r="K13290" s="13"/>
      <c r="L13290" s="13"/>
      <c r="M13290" s="13"/>
      <c r="N13290" s="13"/>
      <c r="O13290" s="13"/>
      <c r="P13290" s="13"/>
      <c r="Q13290" s="13"/>
      <c r="R13290" s="13"/>
      <c r="S13290" s="13"/>
      <c r="T13290" s="13"/>
      <c r="U13290" s="13"/>
      <c r="V13290" s="13"/>
      <c r="W13290" s="13"/>
      <c r="X13290" s="13"/>
      <c r="Y13290" s="13"/>
      <c r="Z13290" s="13"/>
    </row>
    <row r="13291">
      <c r="A13291" s="24" t="s">
        <v>36529</v>
      </c>
      <c r="B13291" s="24" t="s">
        <v>33049</v>
      </c>
      <c r="C13291" s="13"/>
      <c r="D13291" s="13"/>
      <c r="E13291" s="13"/>
      <c r="F13291" s="13"/>
      <c r="G13291" s="13"/>
      <c r="H13291" s="13"/>
      <c r="I13291" s="13"/>
      <c r="J13291" s="13"/>
      <c r="K13291" s="13"/>
      <c r="L13291" s="13"/>
      <c r="M13291" s="13"/>
      <c r="N13291" s="13"/>
      <c r="O13291" s="13"/>
      <c r="P13291" s="13"/>
      <c r="Q13291" s="13"/>
      <c r="R13291" s="13"/>
      <c r="S13291" s="13"/>
      <c r="T13291" s="13"/>
      <c r="U13291" s="13"/>
      <c r="V13291" s="13"/>
      <c r="W13291" s="13"/>
      <c r="X13291" s="13"/>
      <c r="Y13291" s="13"/>
      <c r="Z13291" s="13"/>
    </row>
    <row r="13292">
      <c r="A13292" s="24" t="s">
        <v>36531</v>
      </c>
      <c r="B13292" s="24" t="s">
        <v>33049</v>
      </c>
      <c r="C13292" s="13"/>
      <c r="D13292" s="13"/>
      <c r="E13292" s="13"/>
      <c r="F13292" s="13"/>
      <c r="G13292" s="13"/>
      <c r="H13292" s="13"/>
      <c r="I13292" s="13"/>
      <c r="J13292" s="13"/>
      <c r="K13292" s="13"/>
      <c r="L13292" s="13"/>
      <c r="M13292" s="13"/>
      <c r="N13292" s="13"/>
      <c r="O13292" s="13"/>
      <c r="P13292" s="13"/>
      <c r="Q13292" s="13"/>
      <c r="R13292" s="13"/>
      <c r="S13292" s="13"/>
      <c r="T13292" s="13"/>
      <c r="U13292" s="13"/>
      <c r="V13292" s="13"/>
      <c r="W13292" s="13"/>
      <c r="X13292" s="13"/>
      <c r="Y13292" s="13"/>
      <c r="Z13292" s="13"/>
    </row>
    <row r="13293">
      <c r="A13293" s="24" t="s">
        <v>36533</v>
      </c>
      <c r="B13293" s="24" t="s">
        <v>33049</v>
      </c>
      <c r="C13293" s="13"/>
      <c r="D13293" s="13"/>
      <c r="E13293" s="13"/>
      <c r="F13293" s="13"/>
      <c r="G13293" s="13"/>
      <c r="H13293" s="13"/>
      <c r="I13293" s="13"/>
      <c r="J13293" s="13"/>
      <c r="K13293" s="13"/>
      <c r="L13293" s="13"/>
      <c r="M13293" s="13"/>
      <c r="N13293" s="13"/>
      <c r="O13293" s="13"/>
      <c r="P13293" s="13"/>
      <c r="Q13293" s="13"/>
      <c r="R13293" s="13"/>
      <c r="S13293" s="13"/>
      <c r="T13293" s="13"/>
      <c r="U13293" s="13"/>
      <c r="V13293" s="13"/>
      <c r="W13293" s="13"/>
      <c r="X13293" s="13"/>
      <c r="Y13293" s="13"/>
      <c r="Z13293" s="13"/>
    </row>
    <row r="13294">
      <c r="A13294" s="24" t="s">
        <v>36535</v>
      </c>
      <c r="B13294" s="24" t="s">
        <v>33049</v>
      </c>
      <c r="C13294" s="13"/>
      <c r="D13294" s="13"/>
      <c r="E13294" s="13"/>
      <c r="F13294" s="13"/>
      <c r="G13294" s="13"/>
      <c r="H13294" s="13"/>
      <c r="I13294" s="13"/>
      <c r="J13294" s="13"/>
      <c r="K13294" s="13"/>
      <c r="L13294" s="13"/>
      <c r="M13294" s="13"/>
      <c r="N13294" s="13"/>
      <c r="O13294" s="13"/>
      <c r="P13294" s="13"/>
      <c r="Q13294" s="13"/>
      <c r="R13294" s="13"/>
      <c r="S13294" s="13"/>
      <c r="T13294" s="13"/>
      <c r="U13294" s="13"/>
      <c r="V13294" s="13"/>
      <c r="W13294" s="13"/>
      <c r="X13294" s="13"/>
      <c r="Y13294" s="13"/>
      <c r="Z13294" s="13"/>
    </row>
    <row r="13295">
      <c r="A13295" s="24" t="s">
        <v>36537</v>
      </c>
      <c r="B13295" s="24" t="s">
        <v>33049</v>
      </c>
      <c r="C13295" s="13"/>
      <c r="D13295" s="13"/>
      <c r="E13295" s="13"/>
      <c r="F13295" s="13"/>
      <c r="G13295" s="13"/>
      <c r="H13295" s="13"/>
      <c r="I13295" s="13"/>
      <c r="J13295" s="13"/>
      <c r="K13295" s="13"/>
      <c r="L13295" s="13"/>
      <c r="M13295" s="13"/>
      <c r="N13295" s="13"/>
      <c r="O13295" s="13"/>
      <c r="P13295" s="13"/>
      <c r="Q13295" s="13"/>
      <c r="R13295" s="13"/>
      <c r="S13295" s="13"/>
      <c r="T13295" s="13"/>
      <c r="U13295" s="13"/>
      <c r="V13295" s="13"/>
      <c r="W13295" s="13"/>
      <c r="X13295" s="13"/>
      <c r="Y13295" s="13"/>
      <c r="Z13295" s="13"/>
    </row>
    <row r="13296">
      <c r="A13296" s="24" t="s">
        <v>36539</v>
      </c>
      <c r="B13296" s="24" t="s">
        <v>33049</v>
      </c>
      <c r="C13296" s="13"/>
      <c r="D13296" s="13"/>
      <c r="E13296" s="13"/>
      <c r="F13296" s="13"/>
      <c r="G13296" s="13"/>
      <c r="H13296" s="13"/>
      <c r="I13296" s="13"/>
      <c r="J13296" s="13"/>
      <c r="K13296" s="13"/>
      <c r="L13296" s="13"/>
      <c r="M13296" s="13"/>
      <c r="N13296" s="13"/>
      <c r="O13296" s="13"/>
      <c r="P13296" s="13"/>
      <c r="Q13296" s="13"/>
      <c r="R13296" s="13"/>
      <c r="S13296" s="13"/>
      <c r="T13296" s="13"/>
      <c r="U13296" s="13"/>
      <c r="V13296" s="13"/>
      <c r="W13296" s="13"/>
      <c r="X13296" s="13"/>
      <c r="Y13296" s="13"/>
      <c r="Z13296" s="13"/>
    </row>
    <row r="13297">
      <c r="A13297" s="24" t="s">
        <v>36541</v>
      </c>
      <c r="B13297" s="24" t="s">
        <v>33049</v>
      </c>
      <c r="C13297" s="13"/>
      <c r="D13297" s="13"/>
      <c r="E13297" s="13"/>
      <c r="F13297" s="13"/>
      <c r="G13297" s="13"/>
      <c r="H13297" s="13"/>
      <c r="I13297" s="13"/>
      <c r="J13297" s="13"/>
      <c r="K13297" s="13"/>
      <c r="L13297" s="13"/>
      <c r="M13297" s="13"/>
      <c r="N13297" s="13"/>
      <c r="O13297" s="13"/>
      <c r="P13297" s="13"/>
      <c r="Q13297" s="13"/>
      <c r="R13297" s="13"/>
      <c r="S13297" s="13"/>
      <c r="T13297" s="13"/>
      <c r="U13297" s="13"/>
      <c r="V13297" s="13"/>
      <c r="W13297" s="13"/>
      <c r="X13297" s="13"/>
      <c r="Y13297" s="13"/>
      <c r="Z13297" s="13"/>
    </row>
    <row r="13298">
      <c r="A13298" s="24" t="s">
        <v>36543</v>
      </c>
      <c r="B13298" s="24" t="s">
        <v>33049</v>
      </c>
      <c r="C13298" s="13"/>
      <c r="D13298" s="13"/>
      <c r="E13298" s="13"/>
      <c r="F13298" s="13"/>
      <c r="G13298" s="13"/>
      <c r="H13298" s="13"/>
      <c r="I13298" s="13"/>
      <c r="J13298" s="13"/>
      <c r="K13298" s="13"/>
      <c r="L13298" s="13"/>
      <c r="M13298" s="13"/>
      <c r="N13298" s="13"/>
      <c r="O13298" s="13"/>
      <c r="P13298" s="13"/>
      <c r="Q13298" s="13"/>
      <c r="R13298" s="13"/>
      <c r="S13298" s="13"/>
      <c r="T13298" s="13"/>
      <c r="U13298" s="13"/>
      <c r="V13298" s="13"/>
      <c r="W13298" s="13"/>
      <c r="X13298" s="13"/>
      <c r="Y13298" s="13"/>
      <c r="Z13298" s="13"/>
    </row>
    <row r="13299">
      <c r="A13299" s="24" t="s">
        <v>36545</v>
      </c>
      <c r="B13299" s="24" t="s">
        <v>33049</v>
      </c>
      <c r="C13299" s="13"/>
      <c r="D13299" s="13"/>
      <c r="E13299" s="13"/>
      <c r="F13299" s="13"/>
      <c r="G13299" s="13"/>
      <c r="H13299" s="13"/>
      <c r="I13299" s="13"/>
      <c r="J13299" s="13"/>
      <c r="K13299" s="13"/>
      <c r="L13299" s="13"/>
      <c r="M13299" s="13"/>
      <c r="N13299" s="13"/>
      <c r="O13299" s="13"/>
      <c r="P13299" s="13"/>
      <c r="Q13299" s="13"/>
      <c r="R13299" s="13"/>
      <c r="S13299" s="13"/>
      <c r="T13299" s="13"/>
      <c r="U13299" s="13"/>
      <c r="V13299" s="13"/>
      <c r="W13299" s="13"/>
      <c r="X13299" s="13"/>
      <c r="Y13299" s="13"/>
      <c r="Z13299" s="13"/>
    </row>
    <row r="13300">
      <c r="A13300" s="24" t="s">
        <v>30944</v>
      </c>
      <c r="B13300" s="24" t="s">
        <v>33049</v>
      </c>
      <c r="C13300" s="13"/>
      <c r="D13300" s="13"/>
      <c r="E13300" s="13"/>
      <c r="F13300" s="13"/>
      <c r="G13300" s="13"/>
      <c r="H13300" s="13"/>
      <c r="I13300" s="13"/>
      <c r="J13300" s="13"/>
      <c r="K13300" s="13"/>
      <c r="L13300" s="13"/>
      <c r="M13300" s="13"/>
      <c r="N13300" s="13"/>
      <c r="O13300" s="13"/>
      <c r="P13300" s="13"/>
      <c r="Q13300" s="13"/>
      <c r="R13300" s="13"/>
      <c r="S13300" s="13"/>
      <c r="T13300" s="13"/>
      <c r="U13300" s="13"/>
      <c r="V13300" s="13"/>
      <c r="W13300" s="13"/>
      <c r="X13300" s="13"/>
      <c r="Y13300" s="13"/>
      <c r="Z13300" s="13"/>
    </row>
    <row r="13301">
      <c r="A13301" s="24" t="s">
        <v>36548</v>
      </c>
      <c r="B13301" s="24" t="s">
        <v>33049</v>
      </c>
      <c r="C13301" s="13"/>
      <c r="D13301" s="13"/>
      <c r="E13301" s="13"/>
      <c r="F13301" s="13"/>
      <c r="G13301" s="13"/>
      <c r="H13301" s="13"/>
      <c r="I13301" s="13"/>
      <c r="J13301" s="13"/>
      <c r="K13301" s="13"/>
      <c r="L13301" s="13"/>
      <c r="M13301" s="13"/>
      <c r="N13301" s="13"/>
      <c r="O13301" s="13"/>
      <c r="P13301" s="13"/>
      <c r="Q13301" s="13"/>
      <c r="R13301" s="13"/>
      <c r="S13301" s="13"/>
      <c r="T13301" s="13"/>
      <c r="U13301" s="13"/>
      <c r="V13301" s="13"/>
      <c r="W13301" s="13"/>
      <c r="X13301" s="13"/>
      <c r="Y13301" s="13"/>
      <c r="Z13301" s="13"/>
    </row>
    <row r="13302">
      <c r="A13302" s="24" t="s">
        <v>36550</v>
      </c>
      <c r="B13302" s="24" t="s">
        <v>33049</v>
      </c>
      <c r="C13302" s="13"/>
      <c r="D13302" s="13"/>
      <c r="E13302" s="13"/>
      <c r="F13302" s="13"/>
      <c r="G13302" s="13"/>
      <c r="H13302" s="13"/>
      <c r="I13302" s="13"/>
      <c r="J13302" s="13"/>
      <c r="K13302" s="13"/>
      <c r="L13302" s="13"/>
      <c r="M13302" s="13"/>
      <c r="N13302" s="13"/>
      <c r="O13302" s="13"/>
      <c r="P13302" s="13"/>
      <c r="Q13302" s="13"/>
      <c r="R13302" s="13"/>
      <c r="S13302" s="13"/>
      <c r="T13302" s="13"/>
      <c r="U13302" s="13"/>
      <c r="V13302" s="13"/>
      <c r="W13302" s="13"/>
      <c r="X13302" s="13"/>
      <c r="Y13302" s="13"/>
      <c r="Z13302" s="13"/>
    </row>
    <row r="13303">
      <c r="A13303" s="24" t="s">
        <v>36552</v>
      </c>
      <c r="B13303" s="24" t="s">
        <v>33049</v>
      </c>
      <c r="C13303" s="13"/>
      <c r="D13303" s="13"/>
      <c r="E13303" s="13"/>
      <c r="F13303" s="13"/>
      <c r="G13303" s="13"/>
      <c r="H13303" s="13"/>
      <c r="I13303" s="13"/>
      <c r="J13303" s="13"/>
      <c r="K13303" s="13"/>
      <c r="L13303" s="13"/>
      <c r="M13303" s="13"/>
      <c r="N13303" s="13"/>
      <c r="O13303" s="13"/>
      <c r="P13303" s="13"/>
      <c r="Q13303" s="13"/>
      <c r="R13303" s="13"/>
      <c r="S13303" s="13"/>
      <c r="T13303" s="13"/>
      <c r="U13303" s="13"/>
      <c r="V13303" s="13"/>
      <c r="W13303" s="13"/>
      <c r="X13303" s="13"/>
      <c r="Y13303" s="13"/>
      <c r="Z13303" s="13"/>
    </row>
    <row r="13304">
      <c r="A13304" s="24" t="s">
        <v>36554</v>
      </c>
      <c r="B13304" s="24" t="s">
        <v>33049</v>
      </c>
      <c r="C13304" s="13"/>
      <c r="D13304" s="13"/>
      <c r="E13304" s="13"/>
      <c r="F13304" s="13"/>
      <c r="G13304" s="13"/>
      <c r="H13304" s="13"/>
      <c r="I13304" s="13"/>
      <c r="J13304" s="13"/>
      <c r="K13304" s="13"/>
      <c r="L13304" s="13"/>
      <c r="M13304" s="13"/>
      <c r="N13304" s="13"/>
      <c r="O13304" s="13"/>
      <c r="P13304" s="13"/>
      <c r="Q13304" s="13"/>
      <c r="R13304" s="13"/>
      <c r="S13304" s="13"/>
      <c r="T13304" s="13"/>
      <c r="U13304" s="13"/>
      <c r="V13304" s="13"/>
      <c r="W13304" s="13"/>
      <c r="X13304" s="13"/>
      <c r="Y13304" s="13"/>
      <c r="Z13304" s="13"/>
    </row>
    <row r="13305">
      <c r="A13305" s="24" t="s">
        <v>36556</v>
      </c>
      <c r="B13305" s="24" t="s">
        <v>33049</v>
      </c>
      <c r="C13305" s="13"/>
      <c r="D13305" s="13"/>
      <c r="E13305" s="13"/>
      <c r="F13305" s="13"/>
      <c r="G13305" s="13"/>
      <c r="H13305" s="13"/>
      <c r="I13305" s="13"/>
      <c r="J13305" s="13"/>
      <c r="K13305" s="13"/>
      <c r="L13305" s="13"/>
      <c r="M13305" s="13"/>
      <c r="N13305" s="13"/>
      <c r="O13305" s="13"/>
      <c r="P13305" s="13"/>
      <c r="Q13305" s="13"/>
      <c r="R13305" s="13"/>
      <c r="S13305" s="13"/>
      <c r="T13305" s="13"/>
      <c r="U13305" s="13"/>
      <c r="V13305" s="13"/>
      <c r="W13305" s="13"/>
      <c r="X13305" s="13"/>
      <c r="Y13305" s="13"/>
      <c r="Z13305" s="13"/>
    </row>
    <row r="13306">
      <c r="A13306" s="24" t="s">
        <v>36558</v>
      </c>
      <c r="B13306" s="24" t="s">
        <v>33049</v>
      </c>
      <c r="C13306" s="13"/>
      <c r="D13306" s="13"/>
      <c r="E13306" s="13"/>
      <c r="F13306" s="13"/>
      <c r="G13306" s="13"/>
      <c r="H13306" s="13"/>
      <c r="I13306" s="13"/>
      <c r="J13306" s="13"/>
      <c r="K13306" s="13"/>
      <c r="L13306" s="13"/>
      <c r="M13306" s="13"/>
      <c r="N13306" s="13"/>
      <c r="O13306" s="13"/>
      <c r="P13306" s="13"/>
      <c r="Q13306" s="13"/>
      <c r="R13306" s="13"/>
      <c r="S13306" s="13"/>
      <c r="T13306" s="13"/>
      <c r="U13306" s="13"/>
      <c r="V13306" s="13"/>
      <c r="W13306" s="13"/>
      <c r="X13306" s="13"/>
      <c r="Y13306" s="13"/>
      <c r="Z13306" s="13"/>
    </row>
    <row r="13307">
      <c r="A13307" s="24" t="s">
        <v>36560</v>
      </c>
      <c r="B13307" s="24" t="s">
        <v>33049</v>
      </c>
      <c r="C13307" s="13"/>
      <c r="D13307" s="13"/>
      <c r="E13307" s="13"/>
      <c r="F13307" s="13"/>
      <c r="G13307" s="13"/>
      <c r="H13307" s="13"/>
      <c r="I13307" s="13"/>
      <c r="J13307" s="13"/>
      <c r="K13307" s="13"/>
      <c r="L13307" s="13"/>
      <c r="M13307" s="13"/>
      <c r="N13307" s="13"/>
      <c r="O13307" s="13"/>
      <c r="P13307" s="13"/>
      <c r="Q13307" s="13"/>
      <c r="R13307" s="13"/>
      <c r="S13307" s="13"/>
      <c r="T13307" s="13"/>
      <c r="U13307" s="13"/>
      <c r="V13307" s="13"/>
      <c r="W13307" s="13"/>
      <c r="X13307" s="13"/>
      <c r="Y13307" s="13"/>
      <c r="Z13307" s="13"/>
    </row>
    <row r="13308">
      <c r="A13308" s="24" t="s">
        <v>36562</v>
      </c>
      <c r="B13308" s="24" t="s">
        <v>33049</v>
      </c>
      <c r="C13308" s="13"/>
      <c r="D13308" s="13"/>
      <c r="E13308" s="13"/>
      <c r="F13308" s="13"/>
      <c r="G13308" s="13"/>
      <c r="H13308" s="13"/>
      <c r="I13308" s="13"/>
      <c r="J13308" s="13"/>
      <c r="K13308" s="13"/>
      <c r="L13308" s="13"/>
      <c r="M13308" s="13"/>
      <c r="N13308" s="13"/>
      <c r="O13308" s="13"/>
      <c r="P13308" s="13"/>
      <c r="Q13308" s="13"/>
      <c r="R13308" s="13"/>
      <c r="S13308" s="13"/>
      <c r="T13308" s="13"/>
      <c r="U13308" s="13"/>
      <c r="V13308" s="13"/>
      <c r="W13308" s="13"/>
      <c r="X13308" s="13"/>
      <c r="Y13308" s="13"/>
      <c r="Z13308" s="13"/>
    </row>
    <row r="13309">
      <c r="A13309" s="24" t="s">
        <v>36564</v>
      </c>
      <c r="B13309" s="24" t="s">
        <v>33049</v>
      </c>
      <c r="C13309" s="13"/>
      <c r="D13309" s="13"/>
      <c r="E13309" s="13"/>
      <c r="F13309" s="13"/>
      <c r="G13309" s="13"/>
      <c r="H13309" s="13"/>
      <c r="I13309" s="13"/>
      <c r="J13309" s="13"/>
      <c r="K13309" s="13"/>
      <c r="L13309" s="13"/>
      <c r="M13309" s="13"/>
      <c r="N13309" s="13"/>
      <c r="O13309" s="13"/>
      <c r="P13309" s="13"/>
      <c r="Q13309" s="13"/>
      <c r="R13309" s="13"/>
      <c r="S13309" s="13"/>
      <c r="T13309" s="13"/>
      <c r="U13309" s="13"/>
      <c r="V13309" s="13"/>
      <c r="W13309" s="13"/>
      <c r="X13309" s="13"/>
      <c r="Y13309" s="13"/>
      <c r="Z13309" s="13"/>
    </row>
    <row r="13310">
      <c r="A13310" s="24" t="s">
        <v>36566</v>
      </c>
      <c r="B13310" s="24" t="s">
        <v>33049</v>
      </c>
      <c r="C13310" s="13"/>
      <c r="D13310" s="13"/>
      <c r="E13310" s="13"/>
      <c r="F13310" s="13"/>
      <c r="G13310" s="13"/>
      <c r="H13310" s="13"/>
      <c r="I13310" s="13"/>
      <c r="J13310" s="13"/>
      <c r="K13310" s="13"/>
      <c r="L13310" s="13"/>
      <c r="M13310" s="13"/>
      <c r="N13310" s="13"/>
      <c r="O13310" s="13"/>
      <c r="P13310" s="13"/>
      <c r="Q13310" s="13"/>
      <c r="R13310" s="13"/>
      <c r="S13310" s="13"/>
      <c r="T13310" s="13"/>
      <c r="U13310" s="13"/>
      <c r="V13310" s="13"/>
      <c r="W13310" s="13"/>
      <c r="X13310" s="13"/>
      <c r="Y13310" s="13"/>
      <c r="Z13310" s="13"/>
    </row>
    <row r="13311">
      <c r="A13311" s="24" t="s">
        <v>36568</v>
      </c>
      <c r="B13311" s="24" t="s">
        <v>33049</v>
      </c>
      <c r="C13311" s="13"/>
      <c r="D13311" s="13"/>
      <c r="E13311" s="13"/>
      <c r="F13311" s="13"/>
      <c r="G13311" s="13"/>
      <c r="H13311" s="13"/>
      <c r="I13311" s="13"/>
      <c r="J13311" s="13"/>
      <c r="K13311" s="13"/>
      <c r="L13311" s="13"/>
      <c r="M13311" s="13"/>
      <c r="N13311" s="13"/>
      <c r="O13311" s="13"/>
      <c r="P13311" s="13"/>
      <c r="Q13311" s="13"/>
      <c r="R13311" s="13"/>
      <c r="S13311" s="13"/>
      <c r="T13311" s="13"/>
      <c r="U13311" s="13"/>
      <c r="V13311" s="13"/>
      <c r="W13311" s="13"/>
      <c r="X13311" s="13"/>
      <c r="Y13311" s="13"/>
      <c r="Z13311" s="13"/>
    </row>
    <row r="13312">
      <c r="A13312" s="24" t="s">
        <v>36570</v>
      </c>
      <c r="B13312" s="24" t="s">
        <v>33049</v>
      </c>
      <c r="C13312" s="13"/>
      <c r="D13312" s="13"/>
      <c r="E13312" s="13"/>
      <c r="F13312" s="13"/>
      <c r="G13312" s="13"/>
      <c r="H13312" s="13"/>
      <c r="I13312" s="13"/>
      <c r="J13312" s="13"/>
      <c r="K13312" s="13"/>
      <c r="L13312" s="13"/>
      <c r="M13312" s="13"/>
      <c r="N13312" s="13"/>
      <c r="O13312" s="13"/>
      <c r="P13312" s="13"/>
      <c r="Q13312" s="13"/>
      <c r="R13312" s="13"/>
      <c r="S13312" s="13"/>
      <c r="T13312" s="13"/>
      <c r="U13312" s="13"/>
      <c r="V13312" s="13"/>
      <c r="W13312" s="13"/>
      <c r="X13312" s="13"/>
      <c r="Y13312" s="13"/>
      <c r="Z13312" s="13"/>
    </row>
    <row r="13313">
      <c r="A13313" s="24" t="s">
        <v>36572</v>
      </c>
      <c r="B13313" s="24" t="s">
        <v>33049</v>
      </c>
      <c r="C13313" s="13"/>
      <c r="D13313" s="13"/>
      <c r="E13313" s="13"/>
      <c r="F13313" s="13"/>
      <c r="G13313" s="13"/>
      <c r="H13313" s="13"/>
      <c r="I13313" s="13"/>
      <c r="J13313" s="13"/>
      <c r="K13313" s="13"/>
      <c r="L13313" s="13"/>
      <c r="M13313" s="13"/>
      <c r="N13313" s="13"/>
      <c r="O13313" s="13"/>
      <c r="P13313" s="13"/>
      <c r="Q13313" s="13"/>
      <c r="R13313" s="13"/>
      <c r="S13313" s="13"/>
      <c r="T13313" s="13"/>
      <c r="U13313" s="13"/>
      <c r="V13313" s="13"/>
      <c r="W13313" s="13"/>
      <c r="X13313" s="13"/>
      <c r="Y13313" s="13"/>
      <c r="Z13313" s="13"/>
    </row>
    <row r="13314">
      <c r="A13314" s="24" t="s">
        <v>36574</v>
      </c>
      <c r="B13314" s="24" t="s">
        <v>33049</v>
      </c>
      <c r="C13314" s="13"/>
      <c r="D13314" s="13"/>
      <c r="E13314" s="13"/>
      <c r="F13314" s="13"/>
      <c r="G13314" s="13"/>
      <c r="H13314" s="13"/>
      <c r="I13314" s="13"/>
      <c r="J13314" s="13"/>
      <c r="K13314" s="13"/>
      <c r="L13314" s="13"/>
      <c r="M13314" s="13"/>
      <c r="N13314" s="13"/>
      <c r="O13314" s="13"/>
      <c r="P13314" s="13"/>
      <c r="Q13314" s="13"/>
      <c r="R13314" s="13"/>
      <c r="S13314" s="13"/>
      <c r="T13314" s="13"/>
      <c r="U13314" s="13"/>
      <c r="V13314" s="13"/>
      <c r="W13314" s="13"/>
      <c r="X13314" s="13"/>
      <c r="Y13314" s="13"/>
      <c r="Z13314" s="13"/>
    </row>
    <row r="13315">
      <c r="A13315" s="24" t="s">
        <v>36575</v>
      </c>
      <c r="B13315" s="24" t="s">
        <v>33049</v>
      </c>
      <c r="C13315" s="13"/>
      <c r="D13315" s="13"/>
      <c r="E13315" s="13"/>
      <c r="F13315" s="13"/>
      <c r="G13315" s="13"/>
      <c r="H13315" s="13"/>
      <c r="I13315" s="13"/>
      <c r="J13315" s="13"/>
      <c r="K13315" s="13"/>
      <c r="L13315" s="13"/>
      <c r="M13315" s="13"/>
      <c r="N13315" s="13"/>
      <c r="O13315" s="13"/>
      <c r="P13315" s="13"/>
      <c r="Q13315" s="13"/>
      <c r="R13315" s="13"/>
      <c r="S13315" s="13"/>
      <c r="T13315" s="13"/>
      <c r="U13315" s="13"/>
      <c r="V13315" s="13"/>
      <c r="W13315" s="13"/>
      <c r="X13315" s="13"/>
      <c r="Y13315" s="13"/>
      <c r="Z13315" s="13"/>
    </row>
    <row r="13316">
      <c r="A13316" s="24" t="s">
        <v>8917</v>
      </c>
      <c r="B13316" s="24" t="s">
        <v>33049</v>
      </c>
      <c r="C13316" s="13"/>
      <c r="D13316" s="13"/>
      <c r="E13316" s="13"/>
      <c r="F13316" s="13"/>
      <c r="G13316" s="13"/>
      <c r="H13316" s="13"/>
      <c r="I13316" s="13"/>
      <c r="J13316" s="13"/>
      <c r="K13316" s="13"/>
      <c r="L13316" s="13"/>
      <c r="M13316" s="13"/>
      <c r="N13316" s="13"/>
      <c r="O13316" s="13"/>
      <c r="P13316" s="13"/>
      <c r="Q13316" s="13"/>
      <c r="R13316" s="13"/>
      <c r="S13316" s="13"/>
      <c r="T13316" s="13"/>
      <c r="U13316" s="13"/>
      <c r="V13316" s="13"/>
      <c r="W13316" s="13"/>
      <c r="X13316" s="13"/>
      <c r="Y13316" s="13"/>
      <c r="Z13316" s="13"/>
    </row>
    <row r="13317">
      <c r="A13317" s="24" t="s">
        <v>36578</v>
      </c>
      <c r="B13317" s="24" t="s">
        <v>33049</v>
      </c>
      <c r="C13317" s="13"/>
      <c r="D13317" s="13"/>
      <c r="E13317" s="13"/>
      <c r="F13317" s="13"/>
      <c r="G13317" s="13"/>
      <c r="H13317" s="13"/>
      <c r="I13317" s="13"/>
      <c r="J13317" s="13"/>
      <c r="K13317" s="13"/>
      <c r="L13317" s="13"/>
      <c r="M13317" s="13"/>
      <c r="N13317" s="13"/>
      <c r="O13317" s="13"/>
      <c r="P13317" s="13"/>
      <c r="Q13317" s="13"/>
      <c r="R13317" s="13"/>
      <c r="S13317" s="13"/>
      <c r="T13317" s="13"/>
      <c r="U13317" s="13"/>
      <c r="V13317" s="13"/>
      <c r="W13317" s="13"/>
      <c r="X13317" s="13"/>
      <c r="Y13317" s="13"/>
      <c r="Z13317" s="13"/>
    </row>
    <row r="13318">
      <c r="A13318" s="24" t="s">
        <v>36580</v>
      </c>
      <c r="B13318" s="24" t="s">
        <v>33049</v>
      </c>
      <c r="C13318" s="13"/>
      <c r="D13318" s="13"/>
      <c r="E13318" s="13"/>
      <c r="F13318" s="13"/>
      <c r="G13318" s="13"/>
      <c r="H13318" s="13"/>
      <c r="I13318" s="13"/>
      <c r="J13318" s="13"/>
      <c r="K13318" s="13"/>
      <c r="L13318" s="13"/>
      <c r="M13318" s="13"/>
      <c r="N13318" s="13"/>
      <c r="O13318" s="13"/>
      <c r="P13318" s="13"/>
      <c r="Q13318" s="13"/>
      <c r="R13318" s="13"/>
      <c r="S13318" s="13"/>
      <c r="T13318" s="13"/>
      <c r="U13318" s="13"/>
      <c r="V13318" s="13"/>
      <c r="W13318" s="13"/>
      <c r="X13318" s="13"/>
      <c r="Y13318" s="13"/>
      <c r="Z13318" s="13"/>
    </row>
    <row r="13319">
      <c r="A13319" s="24" t="s">
        <v>36582</v>
      </c>
      <c r="B13319" s="24" t="s">
        <v>33049</v>
      </c>
      <c r="C13319" s="13"/>
      <c r="D13319" s="13"/>
      <c r="E13319" s="13"/>
      <c r="F13319" s="13"/>
      <c r="G13319" s="13"/>
      <c r="H13319" s="13"/>
      <c r="I13319" s="13"/>
      <c r="J13319" s="13"/>
      <c r="K13319" s="13"/>
      <c r="L13319" s="13"/>
      <c r="M13319" s="13"/>
      <c r="N13319" s="13"/>
      <c r="O13319" s="13"/>
      <c r="P13319" s="13"/>
      <c r="Q13319" s="13"/>
      <c r="R13319" s="13"/>
      <c r="S13319" s="13"/>
      <c r="T13319" s="13"/>
      <c r="U13319" s="13"/>
      <c r="V13319" s="13"/>
      <c r="W13319" s="13"/>
      <c r="X13319" s="13"/>
      <c r="Y13319" s="13"/>
      <c r="Z13319" s="13"/>
    </row>
    <row r="13320">
      <c r="A13320" s="24" t="s">
        <v>36584</v>
      </c>
      <c r="B13320" s="24" t="s">
        <v>33049</v>
      </c>
      <c r="C13320" s="13"/>
      <c r="D13320" s="13"/>
      <c r="E13320" s="13"/>
      <c r="F13320" s="13"/>
      <c r="G13320" s="13"/>
      <c r="H13320" s="13"/>
      <c r="I13320" s="13"/>
      <c r="J13320" s="13"/>
      <c r="K13320" s="13"/>
      <c r="L13320" s="13"/>
      <c r="M13320" s="13"/>
      <c r="N13320" s="13"/>
      <c r="O13320" s="13"/>
      <c r="P13320" s="13"/>
      <c r="Q13320" s="13"/>
      <c r="R13320" s="13"/>
      <c r="S13320" s="13"/>
      <c r="T13320" s="13"/>
      <c r="U13320" s="13"/>
      <c r="V13320" s="13"/>
      <c r="W13320" s="13"/>
      <c r="X13320" s="13"/>
      <c r="Y13320" s="13"/>
      <c r="Z13320" s="13"/>
    </row>
    <row r="13321">
      <c r="A13321" s="24" t="s">
        <v>36586</v>
      </c>
      <c r="B13321" s="24" t="s">
        <v>33049</v>
      </c>
      <c r="C13321" s="13"/>
      <c r="D13321" s="13"/>
      <c r="E13321" s="13"/>
      <c r="F13321" s="13"/>
      <c r="G13321" s="13"/>
      <c r="H13321" s="13"/>
      <c r="I13321" s="13"/>
      <c r="J13321" s="13"/>
      <c r="K13321" s="13"/>
      <c r="L13321" s="13"/>
      <c r="M13321" s="13"/>
      <c r="N13321" s="13"/>
      <c r="O13321" s="13"/>
      <c r="P13321" s="13"/>
      <c r="Q13321" s="13"/>
      <c r="R13321" s="13"/>
      <c r="S13321" s="13"/>
      <c r="T13321" s="13"/>
      <c r="U13321" s="13"/>
      <c r="V13321" s="13"/>
      <c r="W13321" s="13"/>
      <c r="X13321" s="13"/>
      <c r="Y13321" s="13"/>
      <c r="Z13321" s="13"/>
    </row>
    <row r="13322">
      <c r="A13322" s="24" t="s">
        <v>36588</v>
      </c>
      <c r="B13322" s="24" t="s">
        <v>33049</v>
      </c>
      <c r="C13322" s="13"/>
      <c r="D13322" s="13"/>
      <c r="E13322" s="13"/>
      <c r="F13322" s="13"/>
      <c r="G13322" s="13"/>
      <c r="H13322" s="13"/>
      <c r="I13322" s="13"/>
      <c r="J13322" s="13"/>
      <c r="K13322" s="13"/>
      <c r="L13322" s="13"/>
      <c r="M13322" s="13"/>
      <c r="N13322" s="13"/>
      <c r="O13322" s="13"/>
      <c r="P13322" s="13"/>
      <c r="Q13322" s="13"/>
      <c r="R13322" s="13"/>
      <c r="S13322" s="13"/>
      <c r="T13322" s="13"/>
      <c r="U13322" s="13"/>
      <c r="V13322" s="13"/>
      <c r="W13322" s="13"/>
      <c r="X13322" s="13"/>
      <c r="Y13322" s="13"/>
      <c r="Z13322" s="13"/>
    </row>
    <row r="13323">
      <c r="A13323" s="24" t="s">
        <v>36590</v>
      </c>
      <c r="B13323" s="24" t="s">
        <v>33049</v>
      </c>
      <c r="C13323" s="13"/>
      <c r="D13323" s="13"/>
      <c r="E13323" s="13"/>
      <c r="F13323" s="13"/>
      <c r="G13323" s="13"/>
      <c r="H13323" s="13"/>
      <c r="I13323" s="13"/>
      <c r="J13323" s="13"/>
      <c r="K13323" s="13"/>
      <c r="L13323" s="13"/>
      <c r="M13323" s="13"/>
      <c r="N13323" s="13"/>
      <c r="O13323" s="13"/>
      <c r="P13323" s="13"/>
      <c r="Q13323" s="13"/>
      <c r="R13323" s="13"/>
      <c r="S13323" s="13"/>
      <c r="T13323" s="13"/>
      <c r="U13323" s="13"/>
      <c r="V13323" s="13"/>
      <c r="W13323" s="13"/>
      <c r="X13323" s="13"/>
      <c r="Y13323" s="13"/>
      <c r="Z13323" s="13"/>
    </row>
    <row r="13324">
      <c r="A13324" s="24" t="s">
        <v>36592</v>
      </c>
      <c r="B13324" s="24" t="s">
        <v>33049</v>
      </c>
      <c r="C13324" s="13"/>
      <c r="D13324" s="13"/>
      <c r="E13324" s="13"/>
      <c r="F13324" s="13"/>
      <c r="G13324" s="13"/>
      <c r="H13324" s="13"/>
      <c r="I13324" s="13"/>
      <c r="J13324" s="13"/>
      <c r="K13324" s="13"/>
      <c r="L13324" s="13"/>
      <c r="M13324" s="13"/>
      <c r="N13324" s="13"/>
      <c r="O13324" s="13"/>
      <c r="P13324" s="13"/>
      <c r="Q13324" s="13"/>
      <c r="R13324" s="13"/>
      <c r="S13324" s="13"/>
      <c r="T13324" s="13"/>
      <c r="U13324" s="13"/>
      <c r="V13324" s="13"/>
      <c r="W13324" s="13"/>
      <c r="X13324" s="13"/>
      <c r="Y13324" s="13"/>
      <c r="Z13324" s="13"/>
    </row>
    <row r="13325">
      <c r="A13325" s="24" t="s">
        <v>36594</v>
      </c>
      <c r="B13325" s="24" t="s">
        <v>33049</v>
      </c>
      <c r="C13325" s="13"/>
      <c r="D13325" s="13"/>
      <c r="E13325" s="13"/>
      <c r="F13325" s="13"/>
      <c r="G13325" s="13"/>
      <c r="H13325" s="13"/>
      <c r="I13325" s="13"/>
      <c r="J13325" s="13"/>
      <c r="K13325" s="13"/>
      <c r="L13325" s="13"/>
      <c r="M13325" s="13"/>
      <c r="N13325" s="13"/>
      <c r="O13325" s="13"/>
      <c r="P13325" s="13"/>
      <c r="Q13325" s="13"/>
      <c r="R13325" s="13"/>
      <c r="S13325" s="13"/>
      <c r="T13325" s="13"/>
      <c r="U13325" s="13"/>
      <c r="V13325" s="13"/>
      <c r="W13325" s="13"/>
      <c r="X13325" s="13"/>
      <c r="Y13325" s="13"/>
      <c r="Z13325" s="13"/>
    </row>
    <row r="13326">
      <c r="A13326" s="24" t="s">
        <v>36596</v>
      </c>
      <c r="B13326" s="24" t="s">
        <v>33049</v>
      </c>
      <c r="C13326" s="13"/>
      <c r="D13326" s="13"/>
      <c r="E13326" s="13"/>
      <c r="F13326" s="13"/>
      <c r="G13326" s="13"/>
      <c r="H13326" s="13"/>
      <c r="I13326" s="13"/>
      <c r="J13326" s="13"/>
      <c r="K13326" s="13"/>
      <c r="L13326" s="13"/>
      <c r="M13326" s="13"/>
      <c r="N13326" s="13"/>
      <c r="O13326" s="13"/>
      <c r="P13326" s="13"/>
      <c r="Q13326" s="13"/>
      <c r="R13326" s="13"/>
      <c r="S13326" s="13"/>
      <c r="T13326" s="13"/>
      <c r="U13326" s="13"/>
      <c r="V13326" s="13"/>
      <c r="W13326" s="13"/>
      <c r="X13326" s="13"/>
      <c r="Y13326" s="13"/>
      <c r="Z13326" s="13"/>
    </row>
    <row r="13327">
      <c r="A13327" s="24" t="s">
        <v>36598</v>
      </c>
      <c r="B13327" s="24" t="s">
        <v>33049</v>
      </c>
      <c r="C13327" s="13"/>
      <c r="D13327" s="13"/>
      <c r="E13327" s="13"/>
      <c r="F13327" s="13"/>
      <c r="G13327" s="13"/>
      <c r="H13327" s="13"/>
      <c r="I13327" s="13"/>
      <c r="J13327" s="13"/>
      <c r="K13327" s="13"/>
      <c r="L13327" s="13"/>
      <c r="M13327" s="13"/>
      <c r="N13327" s="13"/>
      <c r="O13327" s="13"/>
      <c r="P13327" s="13"/>
      <c r="Q13327" s="13"/>
      <c r="R13327" s="13"/>
      <c r="S13327" s="13"/>
      <c r="T13327" s="13"/>
      <c r="U13327" s="13"/>
      <c r="V13327" s="13"/>
      <c r="W13327" s="13"/>
      <c r="X13327" s="13"/>
      <c r="Y13327" s="13"/>
      <c r="Z13327" s="13"/>
    </row>
    <row r="13328">
      <c r="A13328" s="24" t="s">
        <v>36600</v>
      </c>
      <c r="B13328" s="24" t="s">
        <v>33049</v>
      </c>
      <c r="C13328" s="13"/>
      <c r="D13328" s="13"/>
      <c r="E13328" s="13"/>
      <c r="F13328" s="13"/>
      <c r="G13328" s="13"/>
      <c r="H13328" s="13"/>
      <c r="I13328" s="13"/>
      <c r="J13328" s="13"/>
      <c r="K13328" s="13"/>
      <c r="L13328" s="13"/>
      <c r="M13328" s="13"/>
      <c r="N13328" s="13"/>
      <c r="O13328" s="13"/>
      <c r="P13328" s="13"/>
      <c r="Q13328" s="13"/>
      <c r="R13328" s="13"/>
      <c r="S13328" s="13"/>
      <c r="T13328" s="13"/>
      <c r="U13328" s="13"/>
      <c r="V13328" s="13"/>
      <c r="W13328" s="13"/>
      <c r="X13328" s="13"/>
      <c r="Y13328" s="13"/>
      <c r="Z13328" s="13"/>
    </row>
    <row r="13329">
      <c r="A13329" s="24" t="s">
        <v>36602</v>
      </c>
      <c r="B13329" s="24" t="s">
        <v>33049</v>
      </c>
      <c r="C13329" s="13"/>
      <c r="D13329" s="13"/>
      <c r="E13329" s="13"/>
      <c r="F13329" s="13"/>
      <c r="G13329" s="13"/>
      <c r="H13329" s="13"/>
      <c r="I13329" s="13"/>
      <c r="J13329" s="13"/>
      <c r="K13329" s="13"/>
      <c r="L13329" s="13"/>
      <c r="M13329" s="13"/>
      <c r="N13329" s="13"/>
      <c r="O13329" s="13"/>
      <c r="P13329" s="13"/>
      <c r="Q13329" s="13"/>
      <c r="R13329" s="13"/>
      <c r="S13329" s="13"/>
      <c r="T13329" s="13"/>
      <c r="U13329" s="13"/>
      <c r="V13329" s="13"/>
      <c r="W13329" s="13"/>
      <c r="X13329" s="13"/>
      <c r="Y13329" s="13"/>
      <c r="Z13329" s="13"/>
    </row>
    <row r="13330">
      <c r="A13330" s="24" t="s">
        <v>36604</v>
      </c>
      <c r="B13330" s="24" t="s">
        <v>33049</v>
      </c>
      <c r="C13330" s="13"/>
      <c r="D13330" s="13"/>
      <c r="E13330" s="13"/>
      <c r="F13330" s="13"/>
      <c r="G13330" s="13"/>
      <c r="H13330" s="13"/>
      <c r="I13330" s="13"/>
      <c r="J13330" s="13"/>
      <c r="K13330" s="13"/>
      <c r="L13330" s="13"/>
      <c r="M13330" s="13"/>
      <c r="N13330" s="13"/>
      <c r="O13330" s="13"/>
      <c r="P13330" s="13"/>
      <c r="Q13330" s="13"/>
      <c r="R13330" s="13"/>
      <c r="S13330" s="13"/>
      <c r="T13330" s="13"/>
      <c r="U13330" s="13"/>
      <c r="V13330" s="13"/>
      <c r="W13330" s="13"/>
      <c r="X13330" s="13"/>
      <c r="Y13330" s="13"/>
      <c r="Z13330" s="13"/>
    </row>
    <row r="13331">
      <c r="A13331" s="24" t="s">
        <v>36606</v>
      </c>
      <c r="B13331" s="24" t="s">
        <v>33049</v>
      </c>
      <c r="C13331" s="13"/>
      <c r="D13331" s="13"/>
      <c r="E13331" s="13"/>
      <c r="F13331" s="13"/>
      <c r="G13331" s="13"/>
      <c r="H13331" s="13"/>
      <c r="I13331" s="13"/>
      <c r="J13331" s="13"/>
      <c r="K13331" s="13"/>
      <c r="L13331" s="13"/>
      <c r="M13331" s="13"/>
      <c r="N13331" s="13"/>
      <c r="O13331" s="13"/>
      <c r="P13331" s="13"/>
      <c r="Q13331" s="13"/>
      <c r="R13331" s="13"/>
      <c r="S13331" s="13"/>
      <c r="T13331" s="13"/>
      <c r="U13331" s="13"/>
      <c r="V13331" s="13"/>
      <c r="W13331" s="13"/>
      <c r="X13331" s="13"/>
      <c r="Y13331" s="13"/>
      <c r="Z13331" s="13"/>
    </row>
    <row r="13332">
      <c r="A13332" s="24" t="s">
        <v>36608</v>
      </c>
      <c r="B13332" s="24" t="s">
        <v>33049</v>
      </c>
      <c r="C13332" s="13"/>
      <c r="D13332" s="13"/>
      <c r="E13332" s="13"/>
      <c r="F13332" s="13"/>
      <c r="G13332" s="13"/>
      <c r="H13332" s="13"/>
      <c r="I13332" s="13"/>
      <c r="J13332" s="13"/>
      <c r="K13332" s="13"/>
      <c r="L13332" s="13"/>
      <c r="M13332" s="13"/>
      <c r="N13332" s="13"/>
      <c r="O13332" s="13"/>
      <c r="P13332" s="13"/>
      <c r="Q13332" s="13"/>
      <c r="R13332" s="13"/>
      <c r="S13332" s="13"/>
      <c r="T13332" s="13"/>
      <c r="U13332" s="13"/>
      <c r="V13332" s="13"/>
      <c r="W13332" s="13"/>
      <c r="X13332" s="13"/>
      <c r="Y13332" s="13"/>
      <c r="Z13332" s="13"/>
    </row>
    <row r="13333">
      <c r="A13333" s="24" t="s">
        <v>36610</v>
      </c>
      <c r="B13333" s="24" t="s">
        <v>33049</v>
      </c>
      <c r="C13333" s="13"/>
      <c r="D13333" s="13"/>
      <c r="E13333" s="13"/>
      <c r="F13333" s="13"/>
      <c r="G13333" s="13"/>
      <c r="H13333" s="13"/>
      <c r="I13333" s="13"/>
      <c r="J13333" s="13"/>
      <c r="K13333" s="13"/>
      <c r="L13333" s="13"/>
      <c r="M13333" s="13"/>
      <c r="N13333" s="13"/>
      <c r="O13333" s="13"/>
      <c r="P13333" s="13"/>
      <c r="Q13333" s="13"/>
      <c r="R13333" s="13"/>
      <c r="S13333" s="13"/>
      <c r="T13333" s="13"/>
      <c r="U13333" s="13"/>
      <c r="V13333" s="13"/>
      <c r="W13333" s="13"/>
      <c r="X13333" s="13"/>
      <c r="Y13333" s="13"/>
      <c r="Z13333" s="13"/>
    </row>
    <row r="13334">
      <c r="A13334" s="24" t="s">
        <v>36612</v>
      </c>
      <c r="B13334" s="24" t="s">
        <v>33049</v>
      </c>
      <c r="C13334" s="13"/>
      <c r="D13334" s="13"/>
      <c r="E13334" s="13"/>
      <c r="F13334" s="13"/>
      <c r="G13334" s="13"/>
      <c r="H13334" s="13"/>
      <c r="I13334" s="13"/>
      <c r="J13334" s="13"/>
      <c r="K13334" s="13"/>
      <c r="L13334" s="13"/>
      <c r="M13334" s="13"/>
      <c r="N13334" s="13"/>
      <c r="O13334" s="13"/>
      <c r="P13334" s="13"/>
      <c r="Q13334" s="13"/>
      <c r="R13334" s="13"/>
      <c r="S13334" s="13"/>
      <c r="T13334" s="13"/>
      <c r="U13334" s="13"/>
      <c r="V13334" s="13"/>
      <c r="W13334" s="13"/>
      <c r="X13334" s="13"/>
      <c r="Y13334" s="13"/>
      <c r="Z13334" s="13"/>
    </row>
    <row r="13335">
      <c r="A13335" s="24" t="s">
        <v>36614</v>
      </c>
      <c r="B13335" s="24" t="s">
        <v>33049</v>
      </c>
      <c r="C13335" s="13"/>
      <c r="D13335" s="13"/>
      <c r="E13335" s="13"/>
      <c r="F13335" s="13"/>
      <c r="G13335" s="13"/>
      <c r="H13335" s="13"/>
      <c r="I13335" s="13"/>
      <c r="J13335" s="13"/>
      <c r="K13335" s="13"/>
      <c r="L13335" s="13"/>
      <c r="M13335" s="13"/>
      <c r="N13335" s="13"/>
      <c r="O13335" s="13"/>
      <c r="P13335" s="13"/>
      <c r="Q13335" s="13"/>
      <c r="R13335" s="13"/>
      <c r="S13335" s="13"/>
      <c r="T13335" s="13"/>
      <c r="U13335" s="13"/>
      <c r="V13335" s="13"/>
      <c r="W13335" s="13"/>
      <c r="X13335" s="13"/>
      <c r="Y13335" s="13"/>
      <c r="Z13335" s="13"/>
    </row>
    <row r="13336">
      <c r="A13336" s="24" t="s">
        <v>36616</v>
      </c>
      <c r="B13336" s="24" t="s">
        <v>33049</v>
      </c>
      <c r="C13336" s="13"/>
      <c r="D13336" s="13"/>
      <c r="E13336" s="13"/>
      <c r="F13336" s="13"/>
      <c r="G13336" s="13"/>
      <c r="H13336" s="13"/>
      <c r="I13336" s="13"/>
      <c r="J13336" s="13"/>
      <c r="K13336" s="13"/>
      <c r="L13336" s="13"/>
      <c r="M13336" s="13"/>
      <c r="N13336" s="13"/>
      <c r="O13336" s="13"/>
      <c r="P13336" s="13"/>
      <c r="Q13336" s="13"/>
      <c r="R13336" s="13"/>
      <c r="S13336" s="13"/>
      <c r="T13336" s="13"/>
      <c r="U13336" s="13"/>
      <c r="V13336" s="13"/>
      <c r="W13336" s="13"/>
      <c r="X13336" s="13"/>
      <c r="Y13336" s="13"/>
      <c r="Z13336" s="13"/>
    </row>
    <row r="13337">
      <c r="A13337" s="24" t="s">
        <v>36618</v>
      </c>
      <c r="B13337" s="24" t="s">
        <v>33049</v>
      </c>
      <c r="C13337" s="13"/>
      <c r="D13337" s="13"/>
      <c r="E13337" s="13"/>
      <c r="F13337" s="13"/>
      <c r="G13337" s="13"/>
      <c r="H13337" s="13"/>
      <c r="I13337" s="13"/>
      <c r="J13337" s="13"/>
      <c r="K13337" s="13"/>
      <c r="L13337" s="13"/>
      <c r="M13337" s="13"/>
      <c r="N13337" s="13"/>
      <c r="O13337" s="13"/>
      <c r="P13337" s="13"/>
      <c r="Q13337" s="13"/>
      <c r="R13337" s="13"/>
      <c r="S13337" s="13"/>
      <c r="T13337" s="13"/>
      <c r="U13337" s="13"/>
      <c r="V13337" s="13"/>
      <c r="W13337" s="13"/>
      <c r="X13337" s="13"/>
      <c r="Y13337" s="13"/>
      <c r="Z13337" s="13"/>
    </row>
    <row r="13338">
      <c r="A13338" s="24" t="s">
        <v>36620</v>
      </c>
      <c r="B13338" s="24" t="s">
        <v>33049</v>
      </c>
      <c r="C13338" s="13"/>
      <c r="D13338" s="13"/>
      <c r="E13338" s="13"/>
      <c r="F13338" s="13"/>
      <c r="G13338" s="13"/>
      <c r="H13338" s="13"/>
      <c r="I13338" s="13"/>
      <c r="J13338" s="13"/>
      <c r="K13338" s="13"/>
      <c r="L13338" s="13"/>
      <c r="M13338" s="13"/>
      <c r="N13338" s="13"/>
      <c r="O13338" s="13"/>
      <c r="P13338" s="13"/>
      <c r="Q13338" s="13"/>
      <c r="R13338" s="13"/>
      <c r="S13338" s="13"/>
      <c r="T13338" s="13"/>
      <c r="U13338" s="13"/>
      <c r="V13338" s="13"/>
      <c r="W13338" s="13"/>
      <c r="X13338" s="13"/>
      <c r="Y13338" s="13"/>
      <c r="Z13338" s="13"/>
    </row>
    <row r="13339">
      <c r="A13339" s="24" t="s">
        <v>36622</v>
      </c>
      <c r="B13339" s="24" t="s">
        <v>33049</v>
      </c>
      <c r="C13339" s="13"/>
      <c r="D13339" s="13"/>
      <c r="E13339" s="13"/>
      <c r="F13339" s="13"/>
      <c r="G13339" s="13"/>
      <c r="H13339" s="13"/>
      <c r="I13339" s="13"/>
      <c r="J13339" s="13"/>
      <c r="K13339" s="13"/>
      <c r="L13339" s="13"/>
      <c r="M13339" s="13"/>
      <c r="N13339" s="13"/>
      <c r="O13339" s="13"/>
      <c r="P13339" s="13"/>
      <c r="Q13339" s="13"/>
      <c r="R13339" s="13"/>
      <c r="S13339" s="13"/>
      <c r="T13339" s="13"/>
      <c r="U13339" s="13"/>
      <c r="V13339" s="13"/>
      <c r="W13339" s="13"/>
      <c r="X13339" s="13"/>
      <c r="Y13339" s="13"/>
      <c r="Z13339" s="13"/>
    </row>
    <row r="13340">
      <c r="A13340" s="24" t="s">
        <v>36624</v>
      </c>
      <c r="B13340" s="24" t="s">
        <v>33049</v>
      </c>
      <c r="C13340" s="13"/>
      <c r="D13340" s="13"/>
      <c r="E13340" s="13"/>
      <c r="F13340" s="13"/>
      <c r="G13340" s="13"/>
      <c r="H13340" s="13"/>
      <c r="I13340" s="13"/>
      <c r="J13340" s="13"/>
      <c r="K13340" s="13"/>
      <c r="L13340" s="13"/>
      <c r="M13340" s="13"/>
      <c r="N13340" s="13"/>
      <c r="O13340" s="13"/>
      <c r="P13340" s="13"/>
      <c r="Q13340" s="13"/>
      <c r="R13340" s="13"/>
      <c r="S13340" s="13"/>
      <c r="T13340" s="13"/>
      <c r="U13340" s="13"/>
      <c r="V13340" s="13"/>
      <c r="W13340" s="13"/>
      <c r="X13340" s="13"/>
      <c r="Y13340" s="13"/>
      <c r="Z13340" s="13"/>
    </row>
    <row r="13341">
      <c r="A13341" s="24" t="s">
        <v>36626</v>
      </c>
      <c r="B13341" s="24" t="s">
        <v>33049</v>
      </c>
      <c r="C13341" s="13"/>
      <c r="D13341" s="13"/>
      <c r="E13341" s="13"/>
      <c r="F13341" s="13"/>
      <c r="G13341" s="13"/>
      <c r="H13341" s="13"/>
      <c r="I13341" s="13"/>
      <c r="J13341" s="13"/>
      <c r="K13341" s="13"/>
      <c r="L13341" s="13"/>
      <c r="M13341" s="13"/>
      <c r="N13341" s="13"/>
      <c r="O13341" s="13"/>
      <c r="P13341" s="13"/>
      <c r="Q13341" s="13"/>
      <c r="R13341" s="13"/>
      <c r="S13341" s="13"/>
      <c r="T13341" s="13"/>
      <c r="U13341" s="13"/>
      <c r="V13341" s="13"/>
      <c r="W13341" s="13"/>
      <c r="X13341" s="13"/>
      <c r="Y13341" s="13"/>
      <c r="Z13341" s="13"/>
    </row>
    <row r="13342">
      <c r="A13342" s="24" t="s">
        <v>36628</v>
      </c>
      <c r="B13342" s="24" t="s">
        <v>33049</v>
      </c>
      <c r="C13342" s="13"/>
      <c r="D13342" s="13"/>
      <c r="E13342" s="13"/>
      <c r="F13342" s="13"/>
      <c r="G13342" s="13"/>
      <c r="H13342" s="13"/>
      <c r="I13342" s="13"/>
      <c r="J13342" s="13"/>
      <c r="K13342" s="13"/>
      <c r="L13342" s="13"/>
      <c r="M13342" s="13"/>
      <c r="N13342" s="13"/>
      <c r="O13342" s="13"/>
      <c r="P13342" s="13"/>
      <c r="Q13342" s="13"/>
      <c r="R13342" s="13"/>
      <c r="S13342" s="13"/>
      <c r="T13342" s="13"/>
      <c r="U13342" s="13"/>
      <c r="V13342" s="13"/>
      <c r="W13342" s="13"/>
      <c r="X13342" s="13"/>
      <c r="Y13342" s="13"/>
      <c r="Z13342" s="13"/>
    </row>
    <row r="13343">
      <c r="A13343" s="24" t="s">
        <v>36630</v>
      </c>
      <c r="B13343" s="24" t="s">
        <v>33049</v>
      </c>
      <c r="C13343" s="13"/>
      <c r="D13343" s="13"/>
      <c r="E13343" s="13"/>
      <c r="F13343" s="13"/>
      <c r="G13343" s="13"/>
      <c r="H13343" s="13"/>
      <c r="I13343" s="13"/>
      <c r="J13343" s="13"/>
      <c r="K13343" s="13"/>
      <c r="L13343" s="13"/>
      <c r="M13343" s="13"/>
      <c r="N13343" s="13"/>
      <c r="O13343" s="13"/>
      <c r="P13343" s="13"/>
      <c r="Q13343" s="13"/>
      <c r="R13343" s="13"/>
      <c r="S13343" s="13"/>
      <c r="T13343" s="13"/>
      <c r="U13343" s="13"/>
      <c r="V13343" s="13"/>
      <c r="W13343" s="13"/>
      <c r="X13343" s="13"/>
      <c r="Y13343" s="13"/>
      <c r="Z13343" s="13"/>
    </row>
    <row r="13344">
      <c r="A13344" s="24" t="s">
        <v>36632</v>
      </c>
      <c r="B13344" s="24" t="s">
        <v>33049</v>
      </c>
      <c r="C13344" s="13"/>
      <c r="D13344" s="13"/>
      <c r="E13344" s="13"/>
      <c r="F13344" s="13"/>
      <c r="G13344" s="13"/>
      <c r="H13344" s="13"/>
      <c r="I13344" s="13"/>
      <c r="J13344" s="13"/>
      <c r="K13344" s="13"/>
      <c r="L13344" s="13"/>
      <c r="M13344" s="13"/>
      <c r="N13344" s="13"/>
      <c r="O13344" s="13"/>
      <c r="P13344" s="13"/>
      <c r="Q13344" s="13"/>
      <c r="R13344" s="13"/>
      <c r="S13344" s="13"/>
      <c r="T13344" s="13"/>
      <c r="U13344" s="13"/>
      <c r="V13344" s="13"/>
      <c r="W13344" s="13"/>
      <c r="X13344" s="13"/>
      <c r="Y13344" s="13"/>
      <c r="Z13344" s="13"/>
    </row>
    <row r="13345">
      <c r="A13345" s="24" t="s">
        <v>36634</v>
      </c>
      <c r="B13345" s="24" t="s">
        <v>33049</v>
      </c>
      <c r="C13345" s="13"/>
      <c r="D13345" s="13"/>
      <c r="E13345" s="13"/>
      <c r="F13345" s="13"/>
      <c r="G13345" s="13"/>
      <c r="H13345" s="13"/>
      <c r="I13345" s="13"/>
      <c r="J13345" s="13"/>
      <c r="K13345" s="13"/>
      <c r="L13345" s="13"/>
      <c r="M13345" s="13"/>
      <c r="N13345" s="13"/>
      <c r="O13345" s="13"/>
      <c r="P13345" s="13"/>
      <c r="Q13345" s="13"/>
      <c r="R13345" s="13"/>
      <c r="S13345" s="13"/>
      <c r="T13345" s="13"/>
      <c r="U13345" s="13"/>
      <c r="V13345" s="13"/>
      <c r="W13345" s="13"/>
      <c r="X13345" s="13"/>
      <c r="Y13345" s="13"/>
      <c r="Z13345" s="13"/>
    </row>
    <row r="13346">
      <c r="A13346" s="24" t="s">
        <v>36636</v>
      </c>
      <c r="B13346" s="24" t="s">
        <v>33049</v>
      </c>
      <c r="C13346" s="13"/>
      <c r="D13346" s="13"/>
      <c r="E13346" s="13"/>
      <c r="F13346" s="13"/>
      <c r="G13346" s="13"/>
      <c r="H13346" s="13"/>
      <c r="I13346" s="13"/>
      <c r="J13346" s="13"/>
      <c r="K13346" s="13"/>
      <c r="L13346" s="13"/>
      <c r="M13346" s="13"/>
      <c r="N13346" s="13"/>
      <c r="O13346" s="13"/>
      <c r="P13346" s="13"/>
      <c r="Q13346" s="13"/>
      <c r="R13346" s="13"/>
      <c r="S13346" s="13"/>
      <c r="T13346" s="13"/>
      <c r="U13346" s="13"/>
      <c r="V13346" s="13"/>
      <c r="W13346" s="13"/>
      <c r="X13346" s="13"/>
      <c r="Y13346" s="13"/>
      <c r="Z13346" s="13"/>
    </row>
    <row r="13347">
      <c r="A13347" s="24" t="s">
        <v>36638</v>
      </c>
      <c r="B13347" s="24" t="s">
        <v>33049</v>
      </c>
      <c r="C13347" s="13"/>
      <c r="D13347" s="13"/>
      <c r="E13347" s="13"/>
      <c r="F13347" s="13"/>
      <c r="G13347" s="13"/>
      <c r="H13347" s="13"/>
      <c r="I13347" s="13"/>
      <c r="J13347" s="13"/>
      <c r="K13347" s="13"/>
      <c r="L13347" s="13"/>
      <c r="M13347" s="13"/>
      <c r="N13347" s="13"/>
      <c r="O13347" s="13"/>
      <c r="P13347" s="13"/>
      <c r="Q13347" s="13"/>
      <c r="R13347" s="13"/>
      <c r="S13347" s="13"/>
      <c r="T13347" s="13"/>
      <c r="U13347" s="13"/>
      <c r="V13347" s="13"/>
      <c r="W13347" s="13"/>
      <c r="X13347" s="13"/>
      <c r="Y13347" s="13"/>
      <c r="Z13347" s="13"/>
    </row>
    <row r="13348">
      <c r="A13348" s="24" t="s">
        <v>36640</v>
      </c>
      <c r="B13348" s="24" t="s">
        <v>33049</v>
      </c>
      <c r="C13348" s="13"/>
      <c r="D13348" s="13"/>
      <c r="E13348" s="13"/>
      <c r="F13348" s="13"/>
      <c r="G13348" s="13"/>
      <c r="H13348" s="13"/>
      <c r="I13348" s="13"/>
      <c r="J13348" s="13"/>
      <c r="K13348" s="13"/>
      <c r="L13348" s="13"/>
      <c r="M13348" s="13"/>
      <c r="N13348" s="13"/>
      <c r="O13348" s="13"/>
      <c r="P13348" s="13"/>
      <c r="Q13348" s="13"/>
      <c r="R13348" s="13"/>
      <c r="S13348" s="13"/>
      <c r="T13348" s="13"/>
      <c r="U13348" s="13"/>
      <c r="V13348" s="13"/>
      <c r="W13348" s="13"/>
      <c r="X13348" s="13"/>
      <c r="Y13348" s="13"/>
      <c r="Z13348" s="13"/>
    </row>
    <row r="13349">
      <c r="A13349" s="24" t="s">
        <v>36642</v>
      </c>
      <c r="B13349" s="24" t="s">
        <v>33049</v>
      </c>
      <c r="C13349" s="13"/>
      <c r="D13349" s="13"/>
      <c r="E13349" s="13"/>
      <c r="F13349" s="13"/>
      <c r="G13349" s="13"/>
      <c r="H13349" s="13"/>
      <c r="I13349" s="13"/>
      <c r="J13349" s="13"/>
      <c r="K13349" s="13"/>
      <c r="L13349" s="13"/>
      <c r="M13349" s="13"/>
      <c r="N13349" s="13"/>
      <c r="O13349" s="13"/>
      <c r="P13349" s="13"/>
      <c r="Q13349" s="13"/>
      <c r="R13349" s="13"/>
      <c r="S13349" s="13"/>
      <c r="T13349" s="13"/>
      <c r="U13349" s="13"/>
      <c r="V13349" s="13"/>
      <c r="W13349" s="13"/>
      <c r="X13349" s="13"/>
      <c r="Y13349" s="13"/>
      <c r="Z13349" s="13"/>
    </row>
    <row r="13350">
      <c r="A13350" s="24" t="s">
        <v>36644</v>
      </c>
      <c r="B13350" s="24" t="s">
        <v>33049</v>
      </c>
      <c r="C13350" s="13"/>
      <c r="D13350" s="13"/>
      <c r="E13350" s="13"/>
      <c r="F13350" s="13"/>
      <c r="G13350" s="13"/>
      <c r="H13350" s="13"/>
      <c r="I13350" s="13"/>
      <c r="J13350" s="13"/>
      <c r="K13350" s="13"/>
      <c r="L13350" s="13"/>
      <c r="M13350" s="13"/>
      <c r="N13350" s="13"/>
      <c r="O13350" s="13"/>
      <c r="P13350" s="13"/>
      <c r="Q13350" s="13"/>
      <c r="R13350" s="13"/>
      <c r="S13350" s="13"/>
      <c r="T13350" s="13"/>
      <c r="U13350" s="13"/>
      <c r="V13350" s="13"/>
      <c r="W13350" s="13"/>
      <c r="X13350" s="13"/>
      <c r="Y13350" s="13"/>
      <c r="Z13350" s="13"/>
    </row>
    <row r="13351">
      <c r="A13351" s="24" t="s">
        <v>36646</v>
      </c>
      <c r="B13351" s="24" t="s">
        <v>33049</v>
      </c>
      <c r="C13351" s="13"/>
      <c r="D13351" s="13"/>
      <c r="E13351" s="13"/>
      <c r="F13351" s="13"/>
      <c r="G13351" s="13"/>
      <c r="H13351" s="13"/>
      <c r="I13351" s="13"/>
      <c r="J13351" s="13"/>
      <c r="K13351" s="13"/>
      <c r="L13351" s="13"/>
      <c r="M13351" s="13"/>
      <c r="N13351" s="13"/>
      <c r="O13351" s="13"/>
      <c r="P13351" s="13"/>
      <c r="Q13351" s="13"/>
      <c r="R13351" s="13"/>
      <c r="S13351" s="13"/>
      <c r="T13351" s="13"/>
      <c r="U13351" s="13"/>
      <c r="V13351" s="13"/>
      <c r="W13351" s="13"/>
      <c r="X13351" s="13"/>
      <c r="Y13351" s="13"/>
      <c r="Z13351" s="13"/>
    </row>
    <row r="13352">
      <c r="A13352" s="24" t="s">
        <v>36647</v>
      </c>
      <c r="B13352" s="24" t="s">
        <v>33049</v>
      </c>
      <c r="C13352" s="13"/>
      <c r="D13352" s="13"/>
      <c r="E13352" s="13"/>
      <c r="F13352" s="13"/>
      <c r="G13352" s="13"/>
      <c r="H13352" s="13"/>
      <c r="I13352" s="13"/>
      <c r="J13352" s="13"/>
      <c r="K13352" s="13"/>
      <c r="L13352" s="13"/>
      <c r="M13352" s="13"/>
      <c r="N13352" s="13"/>
      <c r="O13352" s="13"/>
      <c r="P13352" s="13"/>
      <c r="Q13352" s="13"/>
      <c r="R13352" s="13"/>
      <c r="S13352" s="13"/>
      <c r="T13352" s="13"/>
      <c r="U13352" s="13"/>
      <c r="V13352" s="13"/>
      <c r="W13352" s="13"/>
      <c r="X13352" s="13"/>
      <c r="Y13352" s="13"/>
      <c r="Z13352" s="13"/>
    </row>
    <row r="13353">
      <c r="A13353" s="24" t="s">
        <v>36649</v>
      </c>
      <c r="B13353" s="24" t="s">
        <v>33049</v>
      </c>
      <c r="C13353" s="13"/>
      <c r="D13353" s="13"/>
      <c r="E13353" s="13"/>
      <c r="F13353" s="13"/>
      <c r="G13353" s="13"/>
      <c r="H13353" s="13"/>
      <c r="I13353" s="13"/>
      <c r="J13353" s="13"/>
      <c r="K13353" s="13"/>
      <c r="L13353" s="13"/>
      <c r="M13353" s="13"/>
      <c r="N13353" s="13"/>
      <c r="O13353" s="13"/>
      <c r="P13353" s="13"/>
      <c r="Q13353" s="13"/>
      <c r="R13353" s="13"/>
      <c r="S13353" s="13"/>
      <c r="T13353" s="13"/>
      <c r="U13353" s="13"/>
      <c r="V13353" s="13"/>
      <c r="W13353" s="13"/>
      <c r="X13353" s="13"/>
      <c r="Y13353" s="13"/>
      <c r="Z13353" s="13"/>
    </row>
    <row r="13354">
      <c r="A13354" s="24" t="s">
        <v>36651</v>
      </c>
      <c r="B13354" s="24" t="s">
        <v>33049</v>
      </c>
      <c r="C13354" s="13"/>
      <c r="D13354" s="13"/>
      <c r="E13354" s="13"/>
      <c r="F13354" s="13"/>
      <c r="G13354" s="13"/>
      <c r="H13354" s="13"/>
      <c r="I13354" s="13"/>
      <c r="J13354" s="13"/>
      <c r="K13354" s="13"/>
      <c r="L13354" s="13"/>
      <c r="M13354" s="13"/>
      <c r="N13354" s="13"/>
      <c r="O13354" s="13"/>
      <c r="P13354" s="13"/>
      <c r="Q13354" s="13"/>
      <c r="R13354" s="13"/>
      <c r="S13354" s="13"/>
      <c r="T13354" s="13"/>
      <c r="U13354" s="13"/>
      <c r="V13354" s="13"/>
      <c r="W13354" s="13"/>
      <c r="X13354" s="13"/>
      <c r="Y13354" s="13"/>
      <c r="Z13354" s="13"/>
    </row>
    <row r="13355">
      <c r="A13355" s="24" t="s">
        <v>36653</v>
      </c>
      <c r="B13355" s="24" t="s">
        <v>33049</v>
      </c>
      <c r="C13355" s="13"/>
      <c r="D13355" s="13"/>
      <c r="E13355" s="13"/>
      <c r="F13355" s="13"/>
      <c r="G13355" s="13"/>
      <c r="H13355" s="13"/>
      <c r="I13355" s="13"/>
      <c r="J13355" s="13"/>
      <c r="K13355" s="13"/>
      <c r="L13355" s="13"/>
      <c r="M13355" s="13"/>
      <c r="N13355" s="13"/>
      <c r="O13355" s="13"/>
      <c r="P13355" s="13"/>
      <c r="Q13355" s="13"/>
      <c r="R13355" s="13"/>
      <c r="S13355" s="13"/>
      <c r="T13355" s="13"/>
      <c r="U13355" s="13"/>
      <c r="V13355" s="13"/>
      <c r="W13355" s="13"/>
      <c r="X13355" s="13"/>
      <c r="Y13355" s="13"/>
      <c r="Z13355" s="13"/>
    </row>
    <row r="13356">
      <c r="A13356" s="24" t="s">
        <v>36655</v>
      </c>
      <c r="B13356" s="24" t="s">
        <v>33049</v>
      </c>
      <c r="C13356" s="13"/>
      <c r="D13356" s="13"/>
      <c r="E13356" s="13"/>
      <c r="F13356" s="13"/>
      <c r="G13356" s="13"/>
      <c r="H13356" s="13"/>
      <c r="I13356" s="13"/>
      <c r="J13356" s="13"/>
      <c r="K13356" s="13"/>
      <c r="L13356" s="13"/>
      <c r="M13356" s="13"/>
      <c r="N13356" s="13"/>
      <c r="O13356" s="13"/>
      <c r="P13356" s="13"/>
      <c r="Q13356" s="13"/>
      <c r="R13356" s="13"/>
      <c r="S13356" s="13"/>
      <c r="T13356" s="13"/>
      <c r="U13356" s="13"/>
      <c r="V13356" s="13"/>
      <c r="W13356" s="13"/>
      <c r="X13356" s="13"/>
      <c r="Y13356" s="13"/>
      <c r="Z13356" s="13"/>
    </row>
    <row r="13357">
      <c r="A13357" s="24" t="s">
        <v>36657</v>
      </c>
      <c r="B13357" s="24" t="s">
        <v>33049</v>
      </c>
      <c r="C13357" s="13"/>
      <c r="D13357" s="13"/>
      <c r="E13357" s="13"/>
      <c r="F13357" s="13"/>
      <c r="G13357" s="13"/>
      <c r="H13357" s="13"/>
      <c r="I13357" s="13"/>
      <c r="J13357" s="13"/>
      <c r="K13357" s="13"/>
      <c r="L13357" s="13"/>
      <c r="M13357" s="13"/>
      <c r="N13357" s="13"/>
      <c r="O13357" s="13"/>
      <c r="P13357" s="13"/>
      <c r="Q13357" s="13"/>
      <c r="R13357" s="13"/>
      <c r="S13357" s="13"/>
      <c r="T13357" s="13"/>
      <c r="U13357" s="13"/>
      <c r="V13357" s="13"/>
      <c r="W13357" s="13"/>
      <c r="X13357" s="13"/>
      <c r="Y13357" s="13"/>
      <c r="Z13357" s="13"/>
    </row>
    <row r="13358">
      <c r="A13358" s="24" t="s">
        <v>36659</v>
      </c>
      <c r="B13358" s="24" t="s">
        <v>33049</v>
      </c>
      <c r="C13358" s="13"/>
      <c r="D13358" s="13"/>
      <c r="E13358" s="13"/>
      <c r="F13358" s="13"/>
      <c r="G13358" s="13"/>
      <c r="H13358" s="13"/>
      <c r="I13358" s="13"/>
      <c r="J13358" s="13"/>
      <c r="K13358" s="13"/>
      <c r="L13358" s="13"/>
      <c r="M13358" s="13"/>
      <c r="N13358" s="13"/>
      <c r="O13358" s="13"/>
      <c r="P13358" s="13"/>
      <c r="Q13358" s="13"/>
      <c r="R13358" s="13"/>
      <c r="S13358" s="13"/>
      <c r="T13358" s="13"/>
      <c r="U13358" s="13"/>
      <c r="V13358" s="13"/>
      <c r="W13358" s="13"/>
      <c r="X13358" s="13"/>
      <c r="Y13358" s="13"/>
      <c r="Z13358" s="13"/>
    </row>
    <row r="13359">
      <c r="A13359" s="24" t="s">
        <v>36661</v>
      </c>
      <c r="B13359" s="24" t="s">
        <v>33049</v>
      </c>
      <c r="C13359" s="13"/>
      <c r="D13359" s="13"/>
      <c r="E13359" s="13"/>
      <c r="F13359" s="13"/>
      <c r="G13359" s="13"/>
      <c r="H13359" s="13"/>
      <c r="I13359" s="13"/>
      <c r="J13359" s="13"/>
      <c r="K13359" s="13"/>
      <c r="L13359" s="13"/>
      <c r="M13359" s="13"/>
      <c r="N13359" s="13"/>
      <c r="O13359" s="13"/>
      <c r="P13359" s="13"/>
      <c r="Q13359" s="13"/>
      <c r="R13359" s="13"/>
      <c r="S13359" s="13"/>
      <c r="T13359" s="13"/>
      <c r="U13359" s="13"/>
      <c r="V13359" s="13"/>
      <c r="W13359" s="13"/>
      <c r="X13359" s="13"/>
      <c r="Y13359" s="13"/>
      <c r="Z13359" s="13"/>
    </row>
    <row r="13360">
      <c r="A13360" s="24" t="s">
        <v>36663</v>
      </c>
      <c r="B13360" s="24" t="s">
        <v>33049</v>
      </c>
      <c r="C13360" s="13"/>
      <c r="D13360" s="13"/>
      <c r="E13360" s="13"/>
      <c r="F13360" s="13"/>
      <c r="G13360" s="13"/>
      <c r="H13360" s="13"/>
      <c r="I13360" s="13"/>
      <c r="J13360" s="13"/>
      <c r="K13360" s="13"/>
      <c r="L13360" s="13"/>
      <c r="M13360" s="13"/>
      <c r="N13360" s="13"/>
      <c r="O13360" s="13"/>
      <c r="P13360" s="13"/>
      <c r="Q13360" s="13"/>
      <c r="R13360" s="13"/>
      <c r="S13360" s="13"/>
      <c r="T13360" s="13"/>
      <c r="U13360" s="13"/>
      <c r="V13360" s="13"/>
      <c r="W13360" s="13"/>
      <c r="X13360" s="13"/>
      <c r="Y13360" s="13"/>
      <c r="Z13360" s="13"/>
    </row>
    <row r="13361">
      <c r="A13361" s="24" t="s">
        <v>36665</v>
      </c>
      <c r="B13361" s="24" t="s">
        <v>33049</v>
      </c>
      <c r="C13361" s="13"/>
      <c r="D13361" s="13"/>
      <c r="E13361" s="13"/>
      <c r="F13361" s="13"/>
      <c r="G13361" s="13"/>
      <c r="H13361" s="13"/>
      <c r="I13361" s="13"/>
      <c r="J13361" s="13"/>
      <c r="K13361" s="13"/>
      <c r="L13361" s="13"/>
      <c r="M13361" s="13"/>
      <c r="N13361" s="13"/>
      <c r="O13361" s="13"/>
      <c r="P13361" s="13"/>
      <c r="Q13361" s="13"/>
      <c r="R13361" s="13"/>
      <c r="S13361" s="13"/>
      <c r="T13361" s="13"/>
      <c r="U13361" s="13"/>
      <c r="V13361" s="13"/>
      <c r="W13361" s="13"/>
      <c r="X13361" s="13"/>
      <c r="Y13361" s="13"/>
      <c r="Z13361" s="13"/>
    </row>
    <row r="13362">
      <c r="A13362" s="24" t="s">
        <v>36667</v>
      </c>
      <c r="B13362" s="24" t="s">
        <v>33049</v>
      </c>
      <c r="C13362" s="13"/>
      <c r="D13362" s="13"/>
      <c r="E13362" s="13"/>
      <c r="F13362" s="13"/>
      <c r="G13362" s="13"/>
      <c r="H13362" s="13"/>
      <c r="I13362" s="13"/>
      <c r="J13362" s="13"/>
      <c r="K13362" s="13"/>
      <c r="L13362" s="13"/>
      <c r="M13362" s="13"/>
      <c r="N13362" s="13"/>
      <c r="O13362" s="13"/>
      <c r="P13362" s="13"/>
      <c r="Q13362" s="13"/>
      <c r="R13362" s="13"/>
      <c r="S13362" s="13"/>
      <c r="T13362" s="13"/>
      <c r="U13362" s="13"/>
      <c r="V13362" s="13"/>
      <c r="W13362" s="13"/>
      <c r="X13362" s="13"/>
      <c r="Y13362" s="13"/>
      <c r="Z13362" s="13"/>
    </row>
    <row r="13363">
      <c r="A13363" s="24" t="s">
        <v>36669</v>
      </c>
      <c r="B13363" s="24" t="s">
        <v>33049</v>
      </c>
      <c r="C13363" s="13"/>
      <c r="D13363" s="13"/>
      <c r="E13363" s="13"/>
      <c r="F13363" s="13"/>
      <c r="G13363" s="13"/>
      <c r="H13363" s="13"/>
      <c r="I13363" s="13"/>
      <c r="J13363" s="13"/>
      <c r="K13363" s="13"/>
      <c r="L13363" s="13"/>
      <c r="M13363" s="13"/>
      <c r="N13363" s="13"/>
      <c r="O13363" s="13"/>
      <c r="P13363" s="13"/>
      <c r="Q13363" s="13"/>
      <c r="R13363" s="13"/>
      <c r="S13363" s="13"/>
      <c r="T13363" s="13"/>
      <c r="U13363" s="13"/>
      <c r="V13363" s="13"/>
      <c r="W13363" s="13"/>
      <c r="X13363" s="13"/>
      <c r="Y13363" s="13"/>
      <c r="Z13363" s="13"/>
    </row>
    <row r="13364">
      <c r="A13364" s="24" t="s">
        <v>36671</v>
      </c>
      <c r="B13364" s="24" t="s">
        <v>33049</v>
      </c>
      <c r="C13364" s="13"/>
      <c r="D13364" s="13"/>
      <c r="E13364" s="13"/>
      <c r="F13364" s="13"/>
      <c r="G13364" s="13"/>
      <c r="H13364" s="13"/>
      <c r="I13364" s="13"/>
      <c r="J13364" s="13"/>
      <c r="K13364" s="13"/>
      <c r="L13364" s="13"/>
      <c r="M13364" s="13"/>
      <c r="N13364" s="13"/>
      <c r="O13364" s="13"/>
      <c r="P13364" s="13"/>
      <c r="Q13364" s="13"/>
      <c r="R13364" s="13"/>
      <c r="S13364" s="13"/>
      <c r="T13364" s="13"/>
      <c r="U13364" s="13"/>
      <c r="V13364" s="13"/>
      <c r="W13364" s="13"/>
      <c r="X13364" s="13"/>
      <c r="Y13364" s="13"/>
      <c r="Z13364" s="13"/>
    </row>
    <row r="13365">
      <c r="A13365" s="24" t="s">
        <v>36673</v>
      </c>
      <c r="B13365" s="24" t="s">
        <v>33049</v>
      </c>
      <c r="C13365" s="13"/>
      <c r="D13365" s="13"/>
      <c r="E13365" s="13"/>
      <c r="F13365" s="13"/>
      <c r="G13365" s="13"/>
      <c r="H13365" s="13"/>
      <c r="I13365" s="13"/>
      <c r="J13365" s="13"/>
      <c r="K13365" s="13"/>
      <c r="L13365" s="13"/>
      <c r="M13365" s="13"/>
      <c r="N13365" s="13"/>
      <c r="O13365" s="13"/>
      <c r="P13365" s="13"/>
      <c r="Q13365" s="13"/>
      <c r="R13365" s="13"/>
      <c r="S13365" s="13"/>
      <c r="T13365" s="13"/>
      <c r="U13365" s="13"/>
      <c r="V13365" s="13"/>
      <c r="W13365" s="13"/>
      <c r="X13365" s="13"/>
      <c r="Y13365" s="13"/>
      <c r="Z13365" s="13"/>
    </row>
    <row r="13366">
      <c r="A13366" s="24" t="s">
        <v>36675</v>
      </c>
      <c r="B13366" s="24" t="s">
        <v>33049</v>
      </c>
      <c r="C13366" s="13"/>
      <c r="D13366" s="13"/>
      <c r="E13366" s="13"/>
      <c r="F13366" s="13"/>
      <c r="G13366" s="13"/>
      <c r="H13366" s="13"/>
      <c r="I13366" s="13"/>
      <c r="J13366" s="13"/>
      <c r="K13366" s="13"/>
      <c r="L13366" s="13"/>
      <c r="M13366" s="13"/>
      <c r="N13366" s="13"/>
      <c r="O13366" s="13"/>
      <c r="P13366" s="13"/>
      <c r="Q13366" s="13"/>
      <c r="R13366" s="13"/>
      <c r="S13366" s="13"/>
      <c r="T13366" s="13"/>
      <c r="U13366" s="13"/>
      <c r="V13366" s="13"/>
      <c r="W13366" s="13"/>
      <c r="X13366" s="13"/>
      <c r="Y13366" s="13"/>
      <c r="Z13366" s="13"/>
    </row>
    <row r="13367">
      <c r="A13367" s="24" t="s">
        <v>36677</v>
      </c>
      <c r="B13367" s="24" t="s">
        <v>33049</v>
      </c>
      <c r="C13367" s="13"/>
      <c r="D13367" s="13"/>
      <c r="E13367" s="13"/>
      <c r="F13367" s="13"/>
      <c r="G13367" s="13"/>
      <c r="H13367" s="13"/>
      <c r="I13367" s="13"/>
      <c r="J13367" s="13"/>
      <c r="K13367" s="13"/>
      <c r="L13367" s="13"/>
      <c r="M13367" s="13"/>
      <c r="N13367" s="13"/>
      <c r="O13367" s="13"/>
      <c r="P13367" s="13"/>
      <c r="Q13367" s="13"/>
      <c r="R13367" s="13"/>
      <c r="S13367" s="13"/>
      <c r="T13367" s="13"/>
      <c r="U13367" s="13"/>
      <c r="V13367" s="13"/>
      <c r="W13367" s="13"/>
      <c r="X13367" s="13"/>
      <c r="Y13367" s="13"/>
      <c r="Z13367" s="13"/>
    </row>
    <row r="13368">
      <c r="A13368" s="24" t="s">
        <v>36679</v>
      </c>
      <c r="B13368" s="24" t="s">
        <v>33049</v>
      </c>
      <c r="C13368" s="13"/>
      <c r="D13368" s="13"/>
      <c r="E13368" s="13"/>
      <c r="F13368" s="13"/>
      <c r="G13368" s="13"/>
      <c r="H13368" s="13"/>
      <c r="I13368" s="13"/>
      <c r="J13368" s="13"/>
      <c r="K13368" s="13"/>
      <c r="L13368" s="13"/>
      <c r="M13368" s="13"/>
      <c r="N13368" s="13"/>
      <c r="O13368" s="13"/>
      <c r="P13368" s="13"/>
      <c r="Q13368" s="13"/>
      <c r="R13368" s="13"/>
      <c r="S13368" s="13"/>
      <c r="T13368" s="13"/>
      <c r="U13368" s="13"/>
      <c r="V13368" s="13"/>
      <c r="W13368" s="13"/>
      <c r="X13368" s="13"/>
      <c r="Y13368" s="13"/>
      <c r="Z13368" s="13"/>
    </row>
    <row r="13369">
      <c r="A13369" s="24" t="s">
        <v>36681</v>
      </c>
      <c r="B13369" s="24" t="s">
        <v>33049</v>
      </c>
      <c r="C13369" s="13"/>
      <c r="D13369" s="13"/>
      <c r="E13369" s="13"/>
      <c r="F13369" s="13"/>
      <c r="G13369" s="13"/>
      <c r="H13369" s="13"/>
      <c r="I13369" s="13"/>
      <c r="J13369" s="13"/>
      <c r="K13369" s="13"/>
      <c r="L13369" s="13"/>
      <c r="M13369" s="13"/>
      <c r="N13369" s="13"/>
      <c r="O13369" s="13"/>
      <c r="P13369" s="13"/>
      <c r="Q13369" s="13"/>
      <c r="R13369" s="13"/>
      <c r="S13369" s="13"/>
      <c r="T13369" s="13"/>
      <c r="U13369" s="13"/>
      <c r="V13369" s="13"/>
      <c r="W13369" s="13"/>
      <c r="X13369" s="13"/>
      <c r="Y13369" s="13"/>
      <c r="Z13369" s="13"/>
    </row>
    <row r="13370">
      <c r="A13370" s="24" t="s">
        <v>36683</v>
      </c>
      <c r="B13370" s="24" t="s">
        <v>33049</v>
      </c>
      <c r="C13370" s="13"/>
      <c r="D13370" s="13"/>
      <c r="E13370" s="13"/>
      <c r="F13370" s="13"/>
      <c r="G13370" s="13"/>
      <c r="H13370" s="13"/>
      <c r="I13370" s="13"/>
      <c r="J13370" s="13"/>
      <c r="K13370" s="13"/>
      <c r="L13370" s="13"/>
      <c r="M13370" s="13"/>
      <c r="N13370" s="13"/>
      <c r="O13370" s="13"/>
      <c r="P13370" s="13"/>
      <c r="Q13370" s="13"/>
      <c r="R13370" s="13"/>
      <c r="S13370" s="13"/>
      <c r="T13370" s="13"/>
      <c r="U13370" s="13"/>
      <c r="V13370" s="13"/>
      <c r="W13370" s="13"/>
      <c r="X13370" s="13"/>
      <c r="Y13370" s="13"/>
      <c r="Z13370" s="13"/>
    </row>
    <row r="13371">
      <c r="A13371" s="24" t="s">
        <v>36685</v>
      </c>
      <c r="B13371" s="24" t="s">
        <v>33049</v>
      </c>
      <c r="C13371" s="13"/>
      <c r="D13371" s="13"/>
      <c r="E13371" s="13"/>
      <c r="F13371" s="13"/>
      <c r="G13371" s="13"/>
      <c r="H13371" s="13"/>
      <c r="I13371" s="13"/>
      <c r="J13371" s="13"/>
      <c r="K13371" s="13"/>
      <c r="L13371" s="13"/>
      <c r="M13371" s="13"/>
      <c r="N13371" s="13"/>
      <c r="O13371" s="13"/>
      <c r="P13371" s="13"/>
      <c r="Q13371" s="13"/>
      <c r="R13371" s="13"/>
      <c r="S13371" s="13"/>
      <c r="T13371" s="13"/>
      <c r="U13371" s="13"/>
      <c r="V13371" s="13"/>
      <c r="W13371" s="13"/>
      <c r="X13371" s="13"/>
      <c r="Y13371" s="13"/>
      <c r="Z13371" s="13"/>
    </row>
    <row r="13372">
      <c r="A13372" s="24" t="s">
        <v>36687</v>
      </c>
      <c r="B13372" s="24" t="s">
        <v>33049</v>
      </c>
      <c r="C13372" s="13"/>
      <c r="D13372" s="13"/>
      <c r="E13372" s="13"/>
      <c r="F13372" s="13"/>
      <c r="G13372" s="13"/>
      <c r="H13372" s="13"/>
      <c r="I13372" s="13"/>
      <c r="J13372" s="13"/>
      <c r="K13372" s="13"/>
      <c r="L13372" s="13"/>
      <c r="M13372" s="13"/>
      <c r="N13372" s="13"/>
      <c r="O13372" s="13"/>
      <c r="P13372" s="13"/>
      <c r="Q13372" s="13"/>
      <c r="R13372" s="13"/>
      <c r="S13372" s="13"/>
      <c r="T13372" s="13"/>
      <c r="U13372" s="13"/>
      <c r="V13372" s="13"/>
      <c r="W13372" s="13"/>
      <c r="X13372" s="13"/>
      <c r="Y13372" s="13"/>
      <c r="Z13372" s="13"/>
    </row>
    <row r="13373">
      <c r="A13373" s="24" t="s">
        <v>36689</v>
      </c>
      <c r="B13373" s="24" t="s">
        <v>33049</v>
      </c>
      <c r="C13373" s="13"/>
      <c r="D13373" s="13"/>
      <c r="E13373" s="13"/>
      <c r="F13373" s="13"/>
      <c r="G13373" s="13"/>
      <c r="H13373" s="13"/>
      <c r="I13373" s="13"/>
      <c r="J13373" s="13"/>
      <c r="K13373" s="13"/>
      <c r="L13373" s="13"/>
      <c r="M13373" s="13"/>
      <c r="N13373" s="13"/>
      <c r="O13373" s="13"/>
      <c r="P13373" s="13"/>
      <c r="Q13373" s="13"/>
      <c r="R13373" s="13"/>
      <c r="S13373" s="13"/>
      <c r="T13373" s="13"/>
      <c r="U13373" s="13"/>
      <c r="V13373" s="13"/>
      <c r="W13373" s="13"/>
      <c r="X13373" s="13"/>
      <c r="Y13373" s="13"/>
      <c r="Z13373" s="13"/>
    </row>
    <row r="13374">
      <c r="A13374" s="24" t="s">
        <v>9300</v>
      </c>
      <c r="B13374" s="24" t="s">
        <v>33049</v>
      </c>
      <c r="C13374" s="13"/>
      <c r="D13374" s="13"/>
      <c r="E13374" s="13"/>
      <c r="F13374" s="13"/>
      <c r="G13374" s="13"/>
      <c r="H13374" s="13"/>
      <c r="I13374" s="13"/>
      <c r="J13374" s="13"/>
      <c r="K13374" s="13"/>
      <c r="L13374" s="13"/>
      <c r="M13374" s="13"/>
      <c r="N13374" s="13"/>
      <c r="O13374" s="13"/>
      <c r="P13374" s="13"/>
      <c r="Q13374" s="13"/>
      <c r="R13374" s="13"/>
      <c r="S13374" s="13"/>
      <c r="T13374" s="13"/>
      <c r="U13374" s="13"/>
      <c r="V13374" s="13"/>
      <c r="W13374" s="13"/>
      <c r="X13374" s="13"/>
      <c r="Y13374" s="13"/>
      <c r="Z13374" s="13"/>
    </row>
    <row r="13375">
      <c r="A13375" s="24" t="s">
        <v>36692</v>
      </c>
      <c r="B13375" s="24" t="s">
        <v>33049</v>
      </c>
      <c r="C13375" s="13"/>
      <c r="D13375" s="13"/>
      <c r="E13375" s="13"/>
      <c r="F13375" s="13"/>
      <c r="G13375" s="13"/>
      <c r="H13375" s="13"/>
      <c r="I13375" s="13"/>
      <c r="J13375" s="13"/>
      <c r="K13375" s="13"/>
      <c r="L13375" s="13"/>
      <c r="M13375" s="13"/>
      <c r="N13375" s="13"/>
      <c r="O13375" s="13"/>
      <c r="P13375" s="13"/>
      <c r="Q13375" s="13"/>
      <c r="R13375" s="13"/>
      <c r="S13375" s="13"/>
      <c r="T13375" s="13"/>
      <c r="U13375" s="13"/>
      <c r="V13375" s="13"/>
      <c r="W13375" s="13"/>
      <c r="X13375" s="13"/>
      <c r="Y13375" s="13"/>
      <c r="Z13375" s="13"/>
    </row>
    <row r="13376">
      <c r="A13376" s="24" t="s">
        <v>36694</v>
      </c>
      <c r="B13376" s="24" t="s">
        <v>33049</v>
      </c>
      <c r="C13376" s="13"/>
      <c r="D13376" s="13"/>
      <c r="E13376" s="13"/>
      <c r="F13376" s="13"/>
      <c r="G13376" s="13"/>
      <c r="H13376" s="13"/>
      <c r="I13376" s="13"/>
      <c r="J13376" s="13"/>
      <c r="K13376" s="13"/>
      <c r="L13376" s="13"/>
      <c r="M13376" s="13"/>
      <c r="N13376" s="13"/>
      <c r="O13376" s="13"/>
      <c r="P13376" s="13"/>
      <c r="Q13376" s="13"/>
      <c r="R13376" s="13"/>
      <c r="S13376" s="13"/>
      <c r="T13376" s="13"/>
      <c r="U13376" s="13"/>
      <c r="V13376" s="13"/>
      <c r="W13376" s="13"/>
      <c r="X13376" s="13"/>
      <c r="Y13376" s="13"/>
      <c r="Z13376" s="13"/>
    </row>
    <row r="13377">
      <c r="A13377" s="24" t="s">
        <v>36696</v>
      </c>
      <c r="B13377" s="24" t="s">
        <v>33049</v>
      </c>
      <c r="C13377" s="13"/>
      <c r="D13377" s="13"/>
      <c r="E13377" s="13"/>
      <c r="F13377" s="13"/>
      <c r="G13377" s="13"/>
      <c r="H13377" s="13"/>
      <c r="I13377" s="13"/>
      <c r="J13377" s="13"/>
      <c r="K13377" s="13"/>
      <c r="L13377" s="13"/>
      <c r="M13377" s="13"/>
      <c r="N13377" s="13"/>
      <c r="O13377" s="13"/>
      <c r="P13377" s="13"/>
      <c r="Q13377" s="13"/>
      <c r="R13377" s="13"/>
      <c r="S13377" s="13"/>
      <c r="T13377" s="13"/>
      <c r="U13377" s="13"/>
      <c r="V13377" s="13"/>
      <c r="W13377" s="13"/>
      <c r="X13377" s="13"/>
      <c r="Y13377" s="13"/>
      <c r="Z13377" s="13"/>
    </row>
    <row r="13378">
      <c r="A13378" s="24" t="s">
        <v>36698</v>
      </c>
      <c r="B13378" s="24" t="s">
        <v>33049</v>
      </c>
      <c r="C13378" s="13"/>
      <c r="D13378" s="13"/>
      <c r="E13378" s="13"/>
      <c r="F13378" s="13"/>
      <c r="G13378" s="13"/>
      <c r="H13378" s="13"/>
      <c r="I13378" s="13"/>
      <c r="J13378" s="13"/>
      <c r="K13378" s="13"/>
      <c r="L13378" s="13"/>
      <c r="M13378" s="13"/>
      <c r="N13378" s="13"/>
      <c r="O13378" s="13"/>
      <c r="P13378" s="13"/>
      <c r="Q13378" s="13"/>
      <c r="R13378" s="13"/>
      <c r="S13378" s="13"/>
      <c r="T13378" s="13"/>
      <c r="U13378" s="13"/>
      <c r="V13378" s="13"/>
      <c r="W13378" s="13"/>
      <c r="X13378" s="13"/>
      <c r="Y13378" s="13"/>
      <c r="Z13378" s="13"/>
    </row>
    <row r="13379">
      <c r="A13379" s="24" t="s">
        <v>36699</v>
      </c>
      <c r="B13379" s="24" t="s">
        <v>33049</v>
      </c>
      <c r="C13379" s="13"/>
      <c r="D13379" s="13"/>
      <c r="E13379" s="13"/>
      <c r="F13379" s="13"/>
      <c r="G13379" s="13"/>
      <c r="H13379" s="13"/>
      <c r="I13379" s="13"/>
      <c r="J13379" s="13"/>
      <c r="K13379" s="13"/>
      <c r="L13379" s="13"/>
      <c r="M13379" s="13"/>
      <c r="N13379" s="13"/>
      <c r="O13379" s="13"/>
      <c r="P13379" s="13"/>
      <c r="Q13379" s="13"/>
      <c r="R13379" s="13"/>
      <c r="S13379" s="13"/>
      <c r="T13379" s="13"/>
      <c r="U13379" s="13"/>
      <c r="V13379" s="13"/>
      <c r="W13379" s="13"/>
      <c r="X13379" s="13"/>
      <c r="Y13379" s="13"/>
      <c r="Z13379" s="13"/>
    </row>
    <row r="13380">
      <c r="A13380" s="24" t="s">
        <v>36701</v>
      </c>
      <c r="B13380" s="24" t="s">
        <v>33049</v>
      </c>
      <c r="C13380" s="13"/>
      <c r="D13380" s="13"/>
      <c r="E13380" s="13"/>
      <c r="F13380" s="13"/>
      <c r="G13380" s="13"/>
      <c r="H13380" s="13"/>
      <c r="I13380" s="13"/>
      <c r="J13380" s="13"/>
      <c r="K13380" s="13"/>
      <c r="L13380" s="13"/>
      <c r="M13380" s="13"/>
      <c r="N13380" s="13"/>
      <c r="O13380" s="13"/>
      <c r="P13380" s="13"/>
      <c r="Q13380" s="13"/>
      <c r="R13380" s="13"/>
      <c r="S13380" s="13"/>
      <c r="T13380" s="13"/>
      <c r="U13380" s="13"/>
      <c r="V13380" s="13"/>
      <c r="W13380" s="13"/>
      <c r="X13380" s="13"/>
      <c r="Y13380" s="13"/>
      <c r="Z13380" s="13"/>
    </row>
    <row r="13381">
      <c r="A13381" s="24" t="s">
        <v>36703</v>
      </c>
      <c r="B13381" s="24" t="s">
        <v>33049</v>
      </c>
      <c r="C13381" s="13"/>
      <c r="D13381" s="13"/>
      <c r="E13381" s="13"/>
      <c r="F13381" s="13"/>
      <c r="G13381" s="13"/>
      <c r="H13381" s="13"/>
      <c r="I13381" s="13"/>
      <c r="J13381" s="13"/>
      <c r="K13381" s="13"/>
      <c r="L13381" s="13"/>
      <c r="M13381" s="13"/>
      <c r="N13381" s="13"/>
      <c r="O13381" s="13"/>
      <c r="P13381" s="13"/>
      <c r="Q13381" s="13"/>
      <c r="R13381" s="13"/>
      <c r="S13381" s="13"/>
      <c r="T13381" s="13"/>
      <c r="U13381" s="13"/>
      <c r="V13381" s="13"/>
      <c r="W13381" s="13"/>
      <c r="X13381" s="13"/>
      <c r="Y13381" s="13"/>
      <c r="Z13381" s="13"/>
    </row>
    <row r="13382">
      <c r="A13382" s="24" t="s">
        <v>36705</v>
      </c>
      <c r="B13382" s="24" t="s">
        <v>33049</v>
      </c>
      <c r="C13382" s="13"/>
      <c r="D13382" s="13"/>
      <c r="E13382" s="13"/>
      <c r="F13382" s="13"/>
      <c r="G13382" s="13"/>
      <c r="H13382" s="13"/>
      <c r="I13382" s="13"/>
      <c r="J13382" s="13"/>
      <c r="K13382" s="13"/>
      <c r="L13382" s="13"/>
      <c r="M13382" s="13"/>
      <c r="N13382" s="13"/>
      <c r="O13382" s="13"/>
      <c r="P13382" s="13"/>
      <c r="Q13382" s="13"/>
      <c r="R13382" s="13"/>
      <c r="S13382" s="13"/>
      <c r="T13382" s="13"/>
      <c r="U13382" s="13"/>
      <c r="V13382" s="13"/>
      <c r="W13382" s="13"/>
      <c r="X13382" s="13"/>
      <c r="Y13382" s="13"/>
      <c r="Z13382" s="13"/>
    </row>
    <row r="13383">
      <c r="A13383" s="24" t="s">
        <v>36707</v>
      </c>
      <c r="B13383" s="24" t="s">
        <v>33049</v>
      </c>
      <c r="C13383" s="13"/>
      <c r="D13383" s="13"/>
      <c r="E13383" s="13"/>
      <c r="F13383" s="13"/>
      <c r="G13383" s="13"/>
      <c r="H13383" s="13"/>
      <c r="I13383" s="13"/>
      <c r="J13383" s="13"/>
      <c r="K13383" s="13"/>
      <c r="L13383" s="13"/>
      <c r="M13383" s="13"/>
      <c r="N13383" s="13"/>
      <c r="O13383" s="13"/>
      <c r="P13383" s="13"/>
      <c r="Q13383" s="13"/>
      <c r="R13383" s="13"/>
      <c r="S13383" s="13"/>
      <c r="T13383" s="13"/>
      <c r="U13383" s="13"/>
      <c r="V13383" s="13"/>
      <c r="W13383" s="13"/>
      <c r="X13383" s="13"/>
      <c r="Y13383" s="13"/>
      <c r="Z13383" s="13"/>
    </row>
    <row r="13384">
      <c r="A13384" s="24" t="s">
        <v>36709</v>
      </c>
      <c r="B13384" s="24" t="s">
        <v>33049</v>
      </c>
      <c r="C13384" s="13"/>
      <c r="D13384" s="13"/>
      <c r="E13384" s="13"/>
      <c r="F13384" s="13"/>
      <c r="G13384" s="13"/>
      <c r="H13384" s="13"/>
      <c r="I13384" s="13"/>
      <c r="J13384" s="13"/>
      <c r="K13384" s="13"/>
      <c r="L13384" s="13"/>
      <c r="M13384" s="13"/>
      <c r="N13384" s="13"/>
      <c r="O13384" s="13"/>
      <c r="P13384" s="13"/>
      <c r="Q13384" s="13"/>
      <c r="R13384" s="13"/>
      <c r="S13384" s="13"/>
      <c r="T13384" s="13"/>
      <c r="U13384" s="13"/>
      <c r="V13384" s="13"/>
      <c r="W13384" s="13"/>
      <c r="X13384" s="13"/>
      <c r="Y13384" s="13"/>
      <c r="Z13384" s="13"/>
    </row>
    <row r="13385">
      <c r="A13385" s="24" t="s">
        <v>36711</v>
      </c>
      <c r="B13385" s="24" t="s">
        <v>33049</v>
      </c>
      <c r="C13385" s="13"/>
      <c r="D13385" s="13"/>
      <c r="E13385" s="13"/>
      <c r="F13385" s="13"/>
      <c r="G13385" s="13"/>
      <c r="H13385" s="13"/>
      <c r="I13385" s="13"/>
      <c r="J13385" s="13"/>
      <c r="K13385" s="13"/>
      <c r="L13385" s="13"/>
      <c r="M13385" s="13"/>
      <c r="N13385" s="13"/>
      <c r="O13385" s="13"/>
      <c r="P13385" s="13"/>
      <c r="Q13385" s="13"/>
      <c r="R13385" s="13"/>
      <c r="S13385" s="13"/>
      <c r="T13385" s="13"/>
      <c r="U13385" s="13"/>
      <c r="V13385" s="13"/>
      <c r="W13385" s="13"/>
      <c r="X13385" s="13"/>
      <c r="Y13385" s="13"/>
      <c r="Z13385" s="13"/>
    </row>
    <row r="13386">
      <c r="A13386" s="24" t="s">
        <v>36713</v>
      </c>
      <c r="B13386" s="24" t="s">
        <v>33049</v>
      </c>
      <c r="C13386" s="13"/>
      <c r="D13386" s="13"/>
      <c r="E13386" s="13"/>
      <c r="F13386" s="13"/>
      <c r="G13386" s="13"/>
      <c r="H13386" s="13"/>
      <c r="I13386" s="13"/>
      <c r="J13386" s="13"/>
      <c r="K13386" s="13"/>
      <c r="L13386" s="13"/>
      <c r="M13386" s="13"/>
      <c r="N13386" s="13"/>
      <c r="O13386" s="13"/>
      <c r="P13386" s="13"/>
      <c r="Q13386" s="13"/>
      <c r="R13386" s="13"/>
      <c r="S13386" s="13"/>
      <c r="T13386" s="13"/>
      <c r="U13386" s="13"/>
      <c r="V13386" s="13"/>
      <c r="W13386" s="13"/>
      <c r="X13386" s="13"/>
      <c r="Y13386" s="13"/>
      <c r="Z13386" s="13"/>
    </row>
    <row r="13387">
      <c r="A13387" s="24" t="s">
        <v>36714</v>
      </c>
      <c r="B13387" s="24" t="s">
        <v>33049</v>
      </c>
      <c r="C13387" s="13"/>
      <c r="D13387" s="13"/>
      <c r="E13387" s="13"/>
      <c r="F13387" s="13"/>
      <c r="G13387" s="13"/>
      <c r="H13387" s="13"/>
      <c r="I13387" s="13"/>
      <c r="J13387" s="13"/>
      <c r="K13387" s="13"/>
      <c r="L13387" s="13"/>
      <c r="M13387" s="13"/>
      <c r="N13387" s="13"/>
      <c r="O13387" s="13"/>
      <c r="P13387" s="13"/>
      <c r="Q13387" s="13"/>
      <c r="R13387" s="13"/>
      <c r="S13387" s="13"/>
      <c r="T13387" s="13"/>
      <c r="U13387" s="13"/>
      <c r="V13387" s="13"/>
      <c r="W13387" s="13"/>
      <c r="X13387" s="13"/>
      <c r="Y13387" s="13"/>
      <c r="Z13387" s="13"/>
    </row>
    <row r="13388">
      <c r="A13388" s="24" t="s">
        <v>36716</v>
      </c>
      <c r="B13388" s="24" t="s">
        <v>33049</v>
      </c>
      <c r="C13388" s="13"/>
      <c r="D13388" s="13"/>
      <c r="E13388" s="13"/>
      <c r="F13388" s="13"/>
      <c r="G13388" s="13"/>
      <c r="H13388" s="13"/>
      <c r="I13388" s="13"/>
      <c r="J13388" s="13"/>
      <c r="K13388" s="13"/>
      <c r="L13388" s="13"/>
      <c r="M13388" s="13"/>
      <c r="N13388" s="13"/>
      <c r="O13388" s="13"/>
      <c r="P13388" s="13"/>
      <c r="Q13388" s="13"/>
      <c r="R13388" s="13"/>
      <c r="S13388" s="13"/>
      <c r="T13388" s="13"/>
      <c r="U13388" s="13"/>
      <c r="V13388" s="13"/>
      <c r="W13388" s="13"/>
      <c r="X13388" s="13"/>
      <c r="Y13388" s="13"/>
      <c r="Z13388" s="13"/>
    </row>
    <row r="13389">
      <c r="A13389" s="24" t="s">
        <v>36718</v>
      </c>
      <c r="B13389" s="24" t="s">
        <v>33049</v>
      </c>
      <c r="C13389" s="13"/>
      <c r="D13389" s="13"/>
      <c r="E13389" s="13"/>
      <c r="F13389" s="13"/>
      <c r="G13389" s="13"/>
      <c r="H13389" s="13"/>
      <c r="I13389" s="13"/>
      <c r="J13389" s="13"/>
      <c r="K13389" s="13"/>
      <c r="L13389" s="13"/>
      <c r="M13389" s="13"/>
      <c r="N13389" s="13"/>
      <c r="O13389" s="13"/>
      <c r="P13389" s="13"/>
      <c r="Q13389" s="13"/>
      <c r="R13389" s="13"/>
      <c r="S13389" s="13"/>
      <c r="T13389" s="13"/>
      <c r="U13389" s="13"/>
      <c r="V13389" s="13"/>
      <c r="W13389" s="13"/>
      <c r="X13389" s="13"/>
      <c r="Y13389" s="13"/>
      <c r="Z13389" s="13"/>
    </row>
    <row r="13390">
      <c r="A13390" s="24" t="s">
        <v>36720</v>
      </c>
      <c r="B13390" s="24" t="s">
        <v>33049</v>
      </c>
      <c r="C13390" s="13"/>
      <c r="D13390" s="13"/>
      <c r="E13390" s="13"/>
      <c r="F13390" s="13"/>
      <c r="G13390" s="13"/>
      <c r="H13390" s="13"/>
      <c r="I13390" s="13"/>
      <c r="J13390" s="13"/>
      <c r="K13390" s="13"/>
      <c r="L13390" s="13"/>
      <c r="M13390" s="13"/>
      <c r="N13390" s="13"/>
      <c r="O13390" s="13"/>
      <c r="P13390" s="13"/>
      <c r="Q13390" s="13"/>
      <c r="R13390" s="13"/>
      <c r="S13390" s="13"/>
      <c r="T13390" s="13"/>
      <c r="U13390" s="13"/>
      <c r="V13390" s="13"/>
      <c r="W13390" s="13"/>
      <c r="X13390" s="13"/>
      <c r="Y13390" s="13"/>
      <c r="Z13390" s="13"/>
    </row>
    <row r="13391">
      <c r="A13391" s="24" t="s">
        <v>36722</v>
      </c>
      <c r="B13391" s="24" t="s">
        <v>33049</v>
      </c>
      <c r="C13391" s="13"/>
      <c r="D13391" s="13"/>
      <c r="E13391" s="13"/>
      <c r="F13391" s="13"/>
      <c r="G13391" s="13"/>
      <c r="H13391" s="13"/>
      <c r="I13391" s="13"/>
      <c r="J13391" s="13"/>
      <c r="K13391" s="13"/>
      <c r="L13391" s="13"/>
      <c r="M13391" s="13"/>
      <c r="N13391" s="13"/>
      <c r="O13391" s="13"/>
      <c r="P13391" s="13"/>
      <c r="Q13391" s="13"/>
      <c r="R13391" s="13"/>
      <c r="S13391" s="13"/>
      <c r="T13391" s="13"/>
      <c r="U13391" s="13"/>
      <c r="V13391" s="13"/>
      <c r="W13391" s="13"/>
      <c r="X13391" s="13"/>
      <c r="Y13391" s="13"/>
      <c r="Z13391" s="13"/>
    </row>
    <row r="13392">
      <c r="A13392" s="24" t="s">
        <v>36724</v>
      </c>
      <c r="B13392" s="24" t="s">
        <v>33049</v>
      </c>
      <c r="C13392" s="13"/>
      <c r="D13392" s="13"/>
      <c r="E13392" s="13"/>
      <c r="F13392" s="13"/>
      <c r="G13392" s="13"/>
      <c r="H13392" s="13"/>
      <c r="I13392" s="13"/>
      <c r="J13392" s="13"/>
      <c r="K13392" s="13"/>
      <c r="L13392" s="13"/>
      <c r="M13392" s="13"/>
      <c r="N13392" s="13"/>
      <c r="O13392" s="13"/>
      <c r="P13392" s="13"/>
      <c r="Q13392" s="13"/>
      <c r="R13392" s="13"/>
      <c r="S13392" s="13"/>
      <c r="T13392" s="13"/>
      <c r="U13392" s="13"/>
      <c r="V13392" s="13"/>
      <c r="W13392" s="13"/>
      <c r="X13392" s="13"/>
      <c r="Y13392" s="13"/>
      <c r="Z13392" s="13"/>
    </row>
    <row r="13393">
      <c r="A13393" s="24" t="s">
        <v>36726</v>
      </c>
      <c r="B13393" s="24" t="s">
        <v>33049</v>
      </c>
      <c r="C13393" s="13"/>
      <c r="D13393" s="13"/>
      <c r="E13393" s="13"/>
      <c r="F13393" s="13"/>
      <c r="G13393" s="13"/>
      <c r="H13393" s="13"/>
      <c r="I13393" s="13"/>
      <c r="J13393" s="13"/>
      <c r="K13393" s="13"/>
      <c r="L13393" s="13"/>
      <c r="M13393" s="13"/>
      <c r="N13393" s="13"/>
      <c r="O13393" s="13"/>
      <c r="P13393" s="13"/>
      <c r="Q13393" s="13"/>
      <c r="R13393" s="13"/>
      <c r="S13393" s="13"/>
      <c r="T13393" s="13"/>
      <c r="U13393" s="13"/>
      <c r="V13393" s="13"/>
      <c r="W13393" s="13"/>
      <c r="X13393" s="13"/>
      <c r="Y13393" s="13"/>
      <c r="Z13393" s="13"/>
    </row>
    <row r="13394">
      <c r="A13394" s="24" t="s">
        <v>36727</v>
      </c>
      <c r="B13394" s="24" t="s">
        <v>33049</v>
      </c>
      <c r="C13394" s="13"/>
      <c r="D13394" s="13"/>
      <c r="E13394" s="13"/>
      <c r="F13394" s="13"/>
      <c r="G13394" s="13"/>
      <c r="H13394" s="13"/>
      <c r="I13394" s="13"/>
      <c r="J13394" s="13"/>
      <c r="K13394" s="13"/>
      <c r="L13394" s="13"/>
      <c r="M13394" s="13"/>
      <c r="N13394" s="13"/>
      <c r="O13394" s="13"/>
      <c r="P13394" s="13"/>
      <c r="Q13394" s="13"/>
      <c r="R13394" s="13"/>
      <c r="S13394" s="13"/>
      <c r="T13394" s="13"/>
      <c r="U13394" s="13"/>
      <c r="V13394" s="13"/>
      <c r="W13394" s="13"/>
      <c r="X13394" s="13"/>
      <c r="Y13394" s="13"/>
      <c r="Z13394" s="13"/>
    </row>
    <row r="13395">
      <c r="A13395" s="24" t="s">
        <v>36729</v>
      </c>
      <c r="B13395" s="24" t="s">
        <v>33049</v>
      </c>
      <c r="C13395" s="13"/>
      <c r="D13395" s="13"/>
      <c r="E13395" s="13"/>
      <c r="F13395" s="13"/>
      <c r="G13395" s="13"/>
      <c r="H13395" s="13"/>
      <c r="I13395" s="13"/>
      <c r="J13395" s="13"/>
      <c r="K13395" s="13"/>
      <c r="L13395" s="13"/>
      <c r="M13395" s="13"/>
      <c r="N13395" s="13"/>
      <c r="O13395" s="13"/>
      <c r="P13395" s="13"/>
      <c r="Q13395" s="13"/>
      <c r="R13395" s="13"/>
      <c r="S13395" s="13"/>
      <c r="T13395" s="13"/>
      <c r="U13395" s="13"/>
      <c r="V13395" s="13"/>
      <c r="W13395" s="13"/>
      <c r="X13395" s="13"/>
      <c r="Y13395" s="13"/>
      <c r="Z13395" s="13"/>
    </row>
    <row r="13396">
      <c r="A13396" s="24" t="s">
        <v>36731</v>
      </c>
      <c r="B13396" s="24" t="s">
        <v>33049</v>
      </c>
      <c r="C13396" s="13"/>
      <c r="D13396" s="13"/>
      <c r="E13396" s="13"/>
      <c r="F13396" s="13"/>
      <c r="G13396" s="13"/>
      <c r="H13396" s="13"/>
      <c r="I13396" s="13"/>
      <c r="J13396" s="13"/>
      <c r="K13396" s="13"/>
      <c r="L13396" s="13"/>
      <c r="M13396" s="13"/>
      <c r="N13396" s="13"/>
      <c r="O13396" s="13"/>
      <c r="P13396" s="13"/>
      <c r="Q13396" s="13"/>
      <c r="R13396" s="13"/>
      <c r="S13396" s="13"/>
      <c r="T13396" s="13"/>
      <c r="U13396" s="13"/>
      <c r="V13396" s="13"/>
      <c r="W13396" s="13"/>
      <c r="X13396" s="13"/>
      <c r="Y13396" s="13"/>
      <c r="Z13396" s="13"/>
    </row>
    <row r="13397">
      <c r="A13397" s="24" t="s">
        <v>36733</v>
      </c>
      <c r="B13397" s="24" t="s">
        <v>33049</v>
      </c>
      <c r="C13397" s="13"/>
      <c r="D13397" s="13"/>
      <c r="E13397" s="13"/>
      <c r="F13397" s="13"/>
      <c r="G13397" s="13"/>
      <c r="H13397" s="13"/>
      <c r="I13397" s="13"/>
      <c r="J13397" s="13"/>
      <c r="K13397" s="13"/>
      <c r="L13397" s="13"/>
      <c r="M13397" s="13"/>
      <c r="N13397" s="13"/>
      <c r="O13397" s="13"/>
      <c r="P13397" s="13"/>
      <c r="Q13397" s="13"/>
      <c r="R13397" s="13"/>
      <c r="S13397" s="13"/>
      <c r="T13397" s="13"/>
      <c r="U13397" s="13"/>
      <c r="V13397" s="13"/>
      <c r="W13397" s="13"/>
      <c r="X13397" s="13"/>
      <c r="Y13397" s="13"/>
      <c r="Z13397" s="13"/>
    </row>
    <row r="13398">
      <c r="A13398" s="24" t="s">
        <v>36735</v>
      </c>
      <c r="B13398" s="24" t="s">
        <v>33049</v>
      </c>
      <c r="C13398" s="13"/>
      <c r="D13398" s="13"/>
      <c r="E13398" s="13"/>
      <c r="F13398" s="13"/>
      <c r="G13398" s="13"/>
      <c r="H13398" s="13"/>
      <c r="I13398" s="13"/>
      <c r="J13398" s="13"/>
      <c r="K13398" s="13"/>
      <c r="L13398" s="13"/>
      <c r="M13398" s="13"/>
      <c r="N13398" s="13"/>
      <c r="O13398" s="13"/>
      <c r="P13398" s="13"/>
      <c r="Q13398" s="13"/>
      <c r="R13398" s="13"/>
      <c r="S13398" s="13"/>
      <c r="T13398" s="13"/>
      <c r="U13398" s="13"/>
      <c r="V13398" s="13"/>
      <c r="W13398" s="13"/>
      <c r="X13398" s="13"/>
      <c r="Y13398" s="13"/>
      <c r="Z13398" s="13"/>
    </row>
    <row r="13399">
      <c r="A13399" s="24" t="s">
        <v>36737</v>
      </c>
      <c r="B13399" s="24" t="s">
        <v>33049</v>
      </c>
      <c r="C13399" s="13"/>
      <c r="D13399" s="13"/>
      <c r="E13399" s="13"/>
      <c r="F13399" s="13"/>
      <c r="G13399" s="13"/>
      <c r="H13399" s="13"/>
      <c r="I13399" s="13"/>
      <c r="J13399" s="13"/>
      <c r="K13399" s="13"/>
      <c r="L13399" s="13"/>
      <c r="M13399" s="13"/>
      <c r="N13399" s="13"/>
      <c r="O13399" s="13"/>
      <c r="P13399" s="13"/>
      <c r="Q13399" s="13"/>
      <c r="R13399" s="13"/>
      <c r="S13399" s="13"/>
      <c r="T13399" s="13"/>
      <c r="U13399" s="13"/>
      <c r="V13399" s="13"/>
      <c r="W13399" s="13"/>
      <c r="X13399" s="13"/>
      <c r="Y13399" s="13"/>
      <c r="Z13399" s="13"/>
    </row>
    <row r="13400">
      <c r="A13400" s="24" t="s">
        <v>36739</v>
      </c>
      <c r="B13400" s="24" t="s">
        <v>33049</v>
      </c>
      <c r="C13400" s="13"/>
      <c r="D13400" s="13"/>
      <c r="E13400" s="13"/>
      <c r="F13400" s="13"/>
      <c r="G13400" s="13"/>
      <c r="H13400" s="13"/>
      <c r="I13400" s="13"/>
      <c r="J13400" s="13"/>
      <c r="K13400" s="13"/>
      <c r="L13400" s="13"/>
      <c r="M13400" s="13"/>
      <c r="N13400" s="13"/>
      <c r="O13400" s="13"/>
      <c r="P13400" s="13"/>
      <c r="Q13400" s="13"/>
      <c r="R13400" s="13"/>
      <c r="S13400" s="13"/>
      <c r="T13400" s="13"/>
      <c r="U13400" s="13"/>
      <c r="V13400" s="13"/>
      <c r="W13400" s="13"/>
      <c r="X13400" s="13"/>
      <c r="Y13400" s="13"/>
      <c r="Z13400" s="13"/>
    </row>
    <row r="13401">
      <c r="A13401" s="24" t="s">
        <v>36740</v>
      </c>
      <c r="B13401" s="24" t="s">
        <v>33049</v>
      </c>
      <c r="C13401" s="13"/>
      <c r="D13401" s="13"/>
      <c r="E13401" s="13"/>
      <c r="F13401" s="13"/>
      <c r="G13401" s="13"/>
      <c r="H13401" s="13"/>
      <c r="I13401" s="13"/>
      <c r="J13401" s="13"/>
      <c r="K13401" s="13"/>
      <c r="L13401" s="13"/>
      <c r="M13401" s="13"/>
      <c r="N13401" s="13"/>
      <c r="O13401" s="13"/>
      <c r="P13401" s="13"/>
      <c r="Q13401" s="13"/>
      <c r="R13401" s="13"/>
      <c r="S13401" s="13"/>
      <c r="T13401" s="13"/>
      <c r="U13401" s="13"/>
      <c r="V13401" s="13"/>
      <c r="W13401" s="13"/>
      <c r="X13401" s="13"/>
      <c r="Y13401" s="13"/>
      <c r="Z13401" s="13"/>
    </row>
    <row r="13402">
      <c r="A13402" s="24" t="s">
        <v>36742</v>
      </c>
      <c r="B13402" s="24" t="s">
        <v>33049</v>
      </c>
      <c r="C13402" s="13"/>
      <c r="D13402" s="13"/>
      <c r="E13402" s="13"/>
      <c r="F13402" s="13"/>
      <c r="G13402" s="13"/>
      <c r="H13402" s="13"/>
      <c r="I13402" s="13"/>
      <c r="J13402" s="13"/>
      <c r="K13402" s="13"/>
      <c r="L13402" s="13"/>
      <c r="M13402" s="13"/>
      <c r="N13402" s="13"/>
      <c r="O13402" s="13"/>
      <c r="P13402" s="13"/>
      <c r="Q13402" s="13"/>
      <c r="R13402" s="13"/>
      <c r="S13402" s="13"/>
      <c r="T13402" s="13"/>
      <c r="U13402" s="13"/>
      <c r="V13402" s="13"/>
      <c r="W13402" s="13"/>
      <c r="X13402" s="13"/>
      <c r="Y13402" s="13"/>
      <c r="Z13402" s="13"/>
    </row>
    <row r="13403">
      <c r="A13403" s="24" t="s">
        <v>36744</v>
      </c>
      <c r="B13403" s="24" t="s">
        <v>33049</v>
      </c>
      <c r="C13403" s="13"/>
      <c r="D13403" s="13"/>
      <c r="E13403" s="13"/>
      <c r="F13403" s="13"/>
      <c r="G13403" s="13"/>
      <c r="H13403" s="13"/>
      <c r="I13403" s="13"/>
      <c r="J13403" s="13"/>
      <c r="K13403" s="13"/>
      <c r="L13403" s="13"/>
      <c r="M13403" s="13"/>
      <c r="N13403" s="13"/>
      <c r="O13403" s="13"/>
      <c r="P13403" s="13"/>
      <c r="Q13403" s="13"/>
      <c r="R13403" s="13"/>
      <c r="S13403" s="13"/>
      <c r="T13403" s="13"/>
      <c r="U13403" s="13"/>
      <c r="V13403" s="13"/>
      <c r="W13403" s="13"/>
      <c r="X13403" s="13"/>
      <c r="Y13403" s="13"/>
      <c r="Z13403" s="13"/>
    </row>
    <row r="13404">
      <c r="A13404" s="24" t="s">
        <v>36746</v>
      </c>
      <c r="B13404" s="24" t="s">
        <v>33049</v>
      </c>
      <c r="C13404" s="13"/>
      <c r="D13404" s="13"/>
      <c r="E13404" s="13"/>
      <c r="F13404" s="13"/>
      <c r="G13404" s="13"/>
      <c r="H13404" s="13"/>
      <c r="I13404" s="13"/>
      <c r="J13404" s="13"/>
      <c r="K13404" s="13"/>
      <c r="L13404" s="13"/>
      <c r="M13404" s="13"/>
      <c r="N13404" s="13"/>
      <c r="O13404" s="13"/>
      <c r="P13404" s="13"/>
      <c r="Q13404" s="13"/>
      <c r="R13404" s="13"/>
      <c r="S13404" s="13"/>
      <c r="T13404" s="13"/>
      <c r="U13404" s="13"/>
      <c r="V13404" s="13"/>
      <c r="W13404" s="13"/>
      <c r="X13404" s="13"/>
      <c r="Y13404" s="13"/>
      <c r="Z13404" s="13"/>
    </row>
    <row r="13405">
      <c r="A13405" s="24" t="s">
        <v>36748</v>
      </c>
      <c r="B13405" s="24" t="s">
        <v>33049</v>
      </c>
      <c r="C13405" s="13"/>
      <c r="D13405" s="13"/>
      <c r="E13405" s="13"/>
      <c r="F13405" s="13"/>
      <c r="G13405" s="13"/>
      <c r="H13405" s="13"/>
      <c r="I13405" s="13"/>
      <c r="J13405" s="13"/>
      <c r="K13405" s="13"/>
      <c r="L13405" s="13"/>
      <c r="M13405" s="13"/>
      <c r="N13405" s="13"/>
      <c r="O13405" s="13"/>
      <c r="P13405" s="13"/>
      <c r="Q13405" s="13"/>
      <c r="R13405" s="13"/>
      <c r="S13405" s="13"/>
      <c r="T13405" s="13"/>
      <c r="U13405" s="13"/>
      <c r="V13405" s="13"/>
      <c r="W13405" s="13"/>
      <c r="X13405" s="13"/>
      <c r="Y13405" s="13"/>
      <c r="Z13405" s="13"/>
    </row>
    <row r="13406">
      <c r="A13406" s="24" t="s">
        <v>36750</v>
      </c>
      <c r="B13406" s="24" t="s">
        <v>33049</v>
      </c>
      <c r="C13406" s="13"/>
      <c r="D13406" s="13"/>
      <c r="E13406" s="13"/>
      <c r="F13406" s="13"/>
      <c r="G13406" s="13"/>
      <c r="H13406" s="13"/>
      <c r="I13406" s="13"/>
      <c r="J13406" s="13"/>
      <c r="K13406" s="13"/>
      <c r="L13406" s="13"/>
      <c r="M13406" s="13"/>
      <c r="N13406" s="13"/>
      <c r="O13406" s="13"/>
      <c r="P13406" s="13"/>
      <c r="Q13406" s="13"/>
      <c r="R13406" s="13"/>
      <c r="S13406" s="13"/>
      <c r="T13406" s="13"/>
      <c r="U13406" s="13"/>
      <c r="V13406" s="13"/>
      <c r="W13406" s="13"/>
      <c r="X13406" s="13"/>
      <c r="Y13406" s="13"/>
      <c r="Z13406" s="13"/>
    </row>
    <row r="13407">
      <c r="A13407" s="24" t="s">
        <v>36751</v>
      </c>
      <c r="B13407" s="24" t="s">
        <v>33049</v>
      </c>
      <c r="C13407" s="13"/>
      <c r="D13407" s="13"/>
      <c r="E13407" s="13"/>
      <c r="F13407" s="13"/>
      <c r="G13407" s="13"/>
      <c r="H13407" s="13"/>
      <c r="I13407" s="13"/>
      <c r="J13407" s="13"/>
      <c r="K13407" s="13"/>
      <c r="L13407" s="13"/>
      <c r="M13407" s="13"/>
      <c r="N13407" s="13"/>
      <c r="O13407" s="13"/>
      <c r="P13407" s="13"/>
      <c r="Q13407" s="13"/>
      <c r="R13407" s="13"/>
      <c r="S13407" s="13"/>
      <c r="T13407" s="13"/>
      <c r="U13407" s="13"/>
      <c r="V13407" s="13"/>
      <c r="W13407" s="13"/>
      <c r="X13407" s="13"/>
      <c r="Y13407" s="13"/>
      <c r="Z13407" s="13"/>
    </row>
    <row r="13408">
      <c r="A13408" s="24" t="s">
        <v>36753</v>
      </c>
      <c r="B13408" s="24" t="s">
        <v>33049</v>
      </c>
      <c r="C13408" s="13"/>
      <c r="D13408" s="13"/>
      <c r="E13408" s="13"/>
      <c r="F13408" s="13"/>
      <c r="G13408" s="13"/>
      <c r="H13408" s="13"/>
      <c r="I13408" s="13"/>
      <c r="J13408" s="13"/>
      <c r="K13408" s="13"/>
      <c r="L13408" s="13"/>
      <c r="M13408" s="13"/>
      <c r="N13408" s="13"/>
      <c r="O13408" s="13"/>
      <c r="P13408" s="13"/>
      <c r="Q13408" s="13"/>
      <c r="R13408" s="13"/>
      <c r="S13408" s="13"/>
      <c r="T13408" s="13"/>
      <c r="U13408" s="13"/>
      <c r="V13408" s="13"/>
      <c r="W13408" s="13"/>
      <c r="X13408" s="13"/>
      <c r="Y13408" s="13"/>
      <c r="Z13408" s="13"/>
    </row>
    <row r="13409">
      <c r="A13409" s="24" t="s">
        <v>36755</v>
      </c>
      <c r="B13409" s="24" t="s">
        <v>33049</v>
      </c>
      <c r="C13409" s="13"/>
      <c r="D13409" s="13"/>
      <c r="E13409" s="13"/>
      <c r="F13409" s="13"/>
      <c r="G13409" s="13"/>
      <c r="H13409" s="13"/>
      <c r="I13409" s="13"/>
      <c r="J13409" s="13"/>
      <c r="K13409" s="13"/>
      <c r="L13409" s="13"/>
      <c r="M13409" s="13"/>
      <c r="N13409" s="13"/>
      <c r="O13409" s="13"/>
      <c r="P13409" s="13"/>
      <c r="Q13409" s="13"/>
      <c r="R13409" s="13"/>
      <c r="S13409" s="13"/>
      <c r="T13409" s="13"/>
      <c r="U13409" s="13"/>
      <c r="V13409" s="13"/>
      <c r="W13409" s="13"/>
      <c r="X13409" s="13"/>
      <c r="Y13409" s="13"/>
      <c r="Z13409" s="13"/>
    </row>
    <row r="13410">
      <c r="A13410" s="24" t="s">
        <v>36757</v>
      </c>
      <c r="B13410" s="24" t="s">
        <v>33049</v>
      </c>
      <c r="C13410" s="13"/>
      <c r="D13410" s="13"/>
      <c r="E13410" s="13"/>
      <c r="F13410" s="13"/>
      <c r="G13410" s="13"/>
      <c r="H13410" s="13"/>
      <c r="I13410" s="13"/>
      <c r="J13410" s="13"/>
      <c r="K13410" s="13"/>
      <c r="L13410" s="13"/>
      <c r="M13410" s="13"/>
      <c r="N13410" s="13"/>
      <c r="O13410" s="13"/>
      <c r="P13410" s="13"/>
      <c r="Q13410" s="13"/>
      <c r="R13410" s="13"/>
      <c r="S13410" s="13"/>
      <c r="T13410" s="13"/>
      <c r="U13410" s="13"/>
      <c r="V13410" s="13"/>
      <c r="W13410" s="13"/>
      <c r="X13410" s="13"/>
      <c r="Y13410" s="13"/>
      <c r="Z13410" s="13"/>
    </row>
    <row r="13411">
      <c r="A13411" s="24" t="s">
        <v>36759</v>
      </c>
      <c r="B13411" s="24" t="s">
        <v>33049</v>
      </c>
      <c r="C13411" s="13"/>
      <c r="D13411" s="13"/>
      <c r="E13411" s="13"/>
      <c r="F13411" s="13"/>
      <c r="G13411" s="13"/>
      <c r="H13411" s="13"/>
      <c r="I13411" s="13"/>
      <c r="J13411" s="13"/>
      <c r="K13411" s="13"/>
      <c r="L13411" s="13"/>
      <c r="M13411" s="13"/>
      <c r="N13411" s="13"/>
      <c r="O13411" s="13"/>
      <c r="P13411" s="13"/>
      <c r="Q13411" s="13"/>
      <c r="R13411" s="13"/>
      <c r="S13411" s="13"/>
      <c r="T13411" s="13"/>
      <c r="U13411" s="13"/>
      <c r="V13411" s="13"/>
      <c r="W13411" s="13"/>
      <c r="X13411" s="13"/>
      <c r="Y13411" s="13"/>
      <c r="Z13411" s="13"/>
    </row>
    <row r="13412">
      <c r="A13412" s="24" t="s">
        <v>36761</v>
      </c>
      <c r="B13412" s="24" t="s">
        <v>33049</v>
      </c>
      <c r="C13412" s="13"/>
      <c r="D13412" s="13"/>
      <c r="E13412" s="13"/>
      <c r="F13412" s="13"/>
      <c r="G13412" s="13"/>
      <c r="H13412" s="13"/>
      <c r="I13412" s="13"/>
      <c r="J13412" s="13"/>
      <c r="K13412" s="13"/>
      <c r="L13412" s="13"/>
      <c r="M13412" s="13"/>
      <c r="N13412" s="13"/>
      <c r="O13412" s="13"/>
      <c r="P13412" s="13"/>
      <c r="Q13412" s="13"/>
      <c r="R13412" s="13"/>
      <c r="S13412" s="13"/>
      <c r="T13412" s="13"/>
      <c r="U13412" s="13"/>
      <c r="V13412" s="13"/>
      <c r="W13412" s="13"/>
      <c r="X13412" s="13"/>
      <c r="Y13412" s="13"/>
      <c r="Z13412" s="13"/>
    </row>
    <row r="13413">
      <c r="A13413" s="24" t="s">
        <v>36763</v>
      </c>
      <c r="B13413" s="24" t="s">
        <v>33049</v>
      </c>
      <c r="C13413" s="13"/>
      <c r="D13413" s="13"/>
      <c r="E13413" s="13"/>
      <c r="F13413" s="13"/>
      <c r="G13413" s="13"/>
      <c r="H13413" s="13"/>
      <c r="I13413" s="13"/>
      <c r="J13413" s="13"/>
      <c r="K13413" s="13"/>
      <c r="L13413" s="13"/>
      <c r="M13413" s="13"/>
      <c r="N13413" s="13"/>
      <c r="O13413" s="13"/>
      <c r="P13413" s="13"/>
      <c r="Q13413" s="13"/>
      <c r="R13413" s="13"/>
      <c r="S13413" s="13"/>
      <c r="T13413" s="13"/>
      <c r="U13413" s="13"/>
      <c r="V13413" s="13"/>
      <c r="W13413" s="13"/>
      <c r="X13413" s="13"/>
      <c r="Y13413" s="13"/>
      <c r="Z13413" s="13"/>
    </row>
    <row r="13414">
      <c r="A13414" s="24" t="s">
        <v>36765</v>
      </c>
      <c r="B13414" s="24" t="s">
        <v>33049</v>
      </c>
      <c r="C13414" s="13"/>
      <c r="D13414" s="13"/>
      <c r="E13414" s="13"/>
      <c r="F13414" s="13"/>
      <c r="G13414" s="13"/>
      <c r="H13414" s="13"/>
      <c r="I13414" s="13"/>
      <c r="J13414" s="13"/>
      <c r="K13414" s="13"/>
      <c r="L13414" s="13"/>
      <c r="M13414" s="13"/>
      <c r="N13414" s="13"/>
      <c r="O13414" s="13"/>
      <c r="P13414" s="13"/>
      <c r="Q13414" s="13"/>
      <c r="R13414" s="13"/>
      <c r="S13414" s="13"/>
      <c r="T13414" s="13"/>
      <c r="U13414" s="13"/>
      <c r="V13414" s="13"/>
      <c r="W13414" s="13"/>
      <c r="X13414" s="13"/>
      <c r="Y13414" s="13"/>
      <c r="Z13414" s="13"/>
    </row>
    <row r="13415">
      <c r="A13415" s="24" t="s">
        <v>36767</v>
      </c>
      <c r="B13415" s="24" t="s">
        <v>33049</v>
      </c>
      <c r="C13415" s="13"/>
      <c r="D13415" s="13"/>
      <c r="E13415" s="13"/>
      <c r="F13415" s="13"/>
      <c r="G13415" s="13"/>
      <c r="H13415" s="13"/>
      <c r="I13415" s="13"/>
      <c r="J13415" s="13"/>
      <c r="K13415" s="13"/>
      <c r="L13415" s="13"/>
      <c r="M13415" s="13"/>
      <c r="N13415" s="13"/>
      <c r="O13415" s="13"/>
      <c r="P13415" s="13"/>
      <c r="Q13415" s="13"/>
      <c r="R13415" s="13"/>
      <c r="S13415" s="13"/>
      <c r="T13415" s="13"/>
      <c r="U13415" s="13"/>
      <c r="V13415" s="13"/>
      <c r="W13415" s="13"/>
      <c r="X13415" s="13"/>
      <c r="Y13415" s="13"/>
      <c r="Z13415" s="13"/>
    </row>
    <row r="13416">
      <c r="A13416" s="24" t="s">
        <v>36769</v>
      </c>
      <c r="B13416" s="24" t="s">
        <v>33049</v>
      </c>
      <c r="C13416" s="13"/>
      <c r="D13416" s="13"/>
      <c r="E13416" s="13"/>
      <c r="F13416" s="13"/>
      <c r="G13416" s="13"/>
      <c r="H13416" s="13"/>
      <c r="I13416" s="13"/>
      <c r="J13416" s="13"/>
      <c r="K13416" s="13"/>
      <c r="L13416" s="13"/>
      <c r="M13416" s="13"/>
      <c r="N13416" s="13"/>
      <c r="O13416" s="13"/>
      <c r="P13416" s="13"/>
      <c r="Q13416" s="13"/>
      <c r="R13416" s="13"/>
      <c r="S13416" s="13"/>
      <c r="T13416" s="13"/>
      <c r="U13416" s="13"/>
      <c r="V13416" s="13"/>
      <c r="W13416" s="13"/>
      <c r="X13416" s="13"/>
      <c r="Y13416" s="13"/>
      <c r="Z13416" s="13"/>
    </row>
    <row r="13417">
      <c r="A13417" s="24" t="s">
        <v>36771</v>
      </c>
      <c r="B13417" s="24" t="s">
        <v>33049</v>
      </c>
      <c r="C13417" s="13"/>
      <c r="D13417" s="13"/>
      <c r="E13417" s="13"/>
      <c r="F13417" s="13"/>
      <c r="G13417" s="13"/>
      <c r="H13417" s="13"/>
      <c r="I13417" s="13"/>
      <c r="J13417" s="13"/>
      <c r="K13417" s="13"/>
      <c r="L13417" s="13"/>
      <c r="M13417" s="13"/>
      <c r="N13417" s="13"/>
      <c r="O13417" s="13"/>
      <c r="P13417" s="13"/>
      <c r="Q13417" s="13"/>
      <c r="R13417" s="13"/>
      <c r="S13417" s="13"/>
      <c r="T13417" s="13"/>
      <c r="U13417" s="13"/>
      <c r="V13417" s="13"/>
      <c r="W13417" s="13"/>
      <c r="X13417" s="13"/>
      <c r="Y13417" s="13"/>
      <c r="Z13417" s="13"/>
    </row>
    <row r="13418">
      <c r="A13418" s="24" t="s">
        <v>36773</v>
      </c>
      <c r="B13418" s="24" t="s">
        <v>33049</v>
      </c>
      <c r="C13418" s="13"/>
      <c r="D13418" s="13"/>
      <c r="E13418" s="13"/>
      <c r="F13418" s="13"/>
      <c r="G13418" s="13"/>
      <c r="H13418" s="13"/>
      <c r="I13418" s="13"/>
      <c r="J13418" s="13"/>
      <c r="K13418" s="13"/>
      <c r="L13418" s="13"/>
      <c r="M13418" s="13"/>
      <c r="N13418" s="13"/>
      <c r="O13418" s="13"/>
      <c r="P13418" s="13"/>
      <c r="Q13418" s="13"/>
      <c r="R13418" s="13"/>
      <c r="S13418" s="13"/>
      <c r="T13418" s="13"/>
      <c r="U13418" s="13"/>
      <c r="V13418" s="13"/>
      <c r="W13418" s="13"/>
      <c r="X13418" s="13"/>
      <c r="Y13418" s="13"/>
      <c r="Z13418" s="13"/>
    </row>
    <row r="13419">
      <c r="A13419" s="24" t="s">
        <v>36775</v>
      </c>
      <c r="B13419" s="24" t="s">
        <v>33049</v>
      </c>
      <c r="C13419" s="13"/>
      <c r="D13419" s="13"/>
      <c r="E13419" s="13"/>
      <c r="F13419" s="13"/>
      <c r="G13419" s="13"/>
      <c r="H13419" s="13"/>
      <c r="I13419" s="13"/>
      <c r="J13419" s="13"/>
      <c r="K13419" s="13"/>
      <c r="L13419" s="13"/>
      <c r="M13419" s="13"/>
      <c r="N13419" s="13"/>
      <c r="O13419" s="13"/>
      <c r="P13419" s="13"/>
      <c r="Q13419" s="13"/>
      <c r="R13419" s="13"/>
      <c r="S13419" s="13"/>
      <c r="T13419" s="13"/>
      <c r="U13419" s="13"/>
      <c r="V13419" s="13"/>
      <c r="W13419" s="13"/>
      <c r="X13419" s="13"/>
      <c r="Y13419" s="13"/>
      <c r="Z13419" s="13"/>
    </row>
    <row r="13420">
      <c r="A13420" s="24" t="s">
        <v>36777</v>
      </c>
      <c r="B13420" s="24" t="s">
        <v>33049</v>
      </c>
      <c r="C13420" s="13"/>
      <c r="D13420" s="13"/>
      <c r="E13420" s="13"/>
      <c r="F13420" s="13"/>
      <c r="G13420" s="13"/>
      <c r="H13420" s="13"/>
      <c r="I13420" s="13"/>
      <c r="J13420" s="13"/>
      <c r="K13420" s="13"/>
      <c r="L13420" s="13"/>
      <c r="M13420" s="13"/>
      <c r="N13420" s="13"/>
      <c r="O13420" s="13"/>
      <c r="P13420" s="13"/>
      <c r="Q13420" s="13"/>
      <c r="R13420" s="13"/>
      <c r="S13420" s="13"/>
      <c r="T13420" s="13"/>
      <c r="U13420" s="13"/>
      <c r="V13420" s="13"/>
      <c r="W13420" s="13"/>
      <c r="X13420" s="13"/>
      <c r="Y13420" s="13"/>
      <c r="Z13420" s="13"/>
    </row>
    <row r="13421">
      <c r="A13421" s="24" t="s">
        <v>36779</v>
      </c>
      <c r="B13421" s="24" t="s">
        <v>33049</v>
      </c>
      <c r="C13421" s="13"/>
      <c r="D13421" s="13"/>
      <c r="E13421" s="13"/>
      <c r="F13421" s="13"/>
      <c r="G13421" s="13"/>
      <c r="H13421" s="13"/>
      <c r="I13421" s="13"/>
      <c r="J13421" s="13"/>
      <c r="K13421" s="13"/>
      <c r="L13421" s="13"/>
      <c r="M13421" s="13"/>
      <c r="N13421" s="13"/>
      <c r="O13421" s="13"/>
      <c r="P13421" s="13"/>
      <c r="Q13421" s="13"/>
      <c r="R13421" s="13"/>
      <c r="S13421" s="13"/>
      <c r="T13421" s="13"/>
      <c r="U13421" s="13"/>
      <c r="V13421" s="13"/>
      <c r="W13421" s="13"/>
      <c r="X13421" s="13"/>
      <c r="Y13421" s="13"/>
      <c r="Z13421" s="13"/>
    </row>
    <row r="13422">
      <c r="A13422" s="24" t="s">
        <v>36781</v>
      </c>
      <c r="B13422" s="24" t="s">
        <v>33049</v>
      </c>
      <c r="C13422" s="13"/>
      <c r="D13422" s="13"/>
      <c r="E13422" s="13"/>
      <c r="F13422" s="13"/>
      <c r="G13422" s="13"/>
      <c r="H13422" s="13"/>
      <c r="I13422" s="13"/>
      <c r="J13422" s="13"/>
      <c r="K13422" s="13"/>
      <c r="L13422" s="13"/>
      <c r="M13422" s="13"/>
      <c r="N13422" s="13"/>
      <c r="O13422" s="13"/>
      <c r="P13422" s="13"/>
      <c r="Q13422" s="13"/>
      <c r="R13422" s="13"/>
      <c r="S13422" s="13"/>
      <c r="T13422" s="13"/>
      <c r="U13422" s="13"/>
      <c r="V13422" s="13"/>
      <c r="W13422" s="13"/>
      <c r="X13422" s="13"/>
      <c r="Y13422" s="13"/>
      <c r="Z13422" s="13"/>
    </row>
    <row r="13423">
      <c r="A13423" s="24" t="s">
        <v>36783</v>
      </c>
      <c r="B13423" s="24" t="s">
        <v>33049</v>
      </c>
      <c r="C13423" s="13"/>
      <c r="D13423" s="13"/>
      <c r="E13423" s="13"/>
      <c r="F13423" s="13"/>
      <c r="G13423" s="13"/>
      <c r="H13423" s="13"/>
      <c r="I13423" s="13"/>
      <c r="J13423" s="13"/>
      <c r="K13423" s="13"/>
      <c r="L13423" s="13"/>
      <c r="M13423" s="13"/>
      <c r="N13423" s="13"/>
      <c r="O13423" s="13"/>
      <c r="P13423" s="13"/>
      <c r="Q13423" s="13"/>
      <c r="R13423" s="13"/>
      <c r="S13423" s="13"/>
      <c r="T13423" s="13"/>
      <c r="U13423" s="13"/>
      <c r="V13423" s="13"/>
      <c r="W13423" s="13"/>
      <c r="X13423" s="13"/>
      <c r="Y13423" s="13"/>
      <c r="Z13423" s="13"/>
    </row>
    <row r="13424">
      <c r="A13424" s="24" t="s">
        <v>36785</v>
      </c>
      <c r="B13424" s="24" t="s">
        <v>33049</v>
      </c>
      <c r="C13424" s="13"/>
      <c r="D13424" s="13"/>
      <c r="E13424" s="13"/>
      <c r="F13424" s="13"/>
      <c r="G13424" s="13"/>
      <c r="H13424" s="13"/>
      <c r="I13424" s="13"/>
      <c r="J13424" s="13"/>
      <c r="K13424" s="13"/>
      <c r="L13424" s="13"/>
      <c r="M13424" s="13"/>
      <c r="N13424" s="13"/>
      <c r="O13424" s="13"/>
      <c r="P13424" s="13"/>
      <c r="Q13424" s="13"/>
      <c r="R13424" s="13"/>
      <c r="S13424" s="13"/>
      <c r="T13424" s="13"/>
      <c r="U13424" s="13"/>
      <c r="V13424" s="13"/>
      <c r="W13424" s="13"/>
      <c r="X13424" s="13"/>
      <c r="Y13424" s="13"/>
      <c r="Z13424" s="13"/>
    </row>
    <row r="13425">
      <c r="A13425" s="24" t="s">
        <v>36787</v>
      </c>
      <c r="B13425" s="24" t="s">
        <v>33049</v>
      </c>
      <c r="C13425" s="13"/>
      <c r="D13425" s="13"/>
      <c r="E13425" s="13"/>
      <c r="F13425" s="13"/>
      <c r="G13425" s="13"/>
      <c r="H13425" s="13"/>
      <c r="I13425" s="13"/>
      <c r="J13425" s="13"/>
      <c r="K13425" s="13"/>
      <c r="L13425" s="13"/>
      <c r="M13425" s="13"/>
      <c r="N13425" s="13"/>
      <c r="O13425" s="13"/>
      <c r="P13425" s="13"/>
      <c r="Q13425" s="13"/>
      <c r="R13425" s="13"/>
      <c r="S13425" s="13"/>
      <c r="T13425" s="13"/>
      <c r="U13425" s="13"/>
      <c r="V13425" s="13"/>
      <c r="W13425" s="13"/>
      <c r="X13425" s="13"/>
      <c r="Y13425" s="13"/>
      <c r="Z13425" s="13"/>
    </row>
    <row r="13426">
      <c r="A13426" s="24" t="s">
        <v>36789</v>
      </c>
      <c r="B13426" s="24" t="s">
        <v>33049</v>
      </c>
      <c r="C13426" s="13"/>
      <c r="D13426" s="13"/>
      <c r="E13426" s="13"/>
      <c r="F13426" s="13"/>
      <c r="G13426" s="13"/>
      <c r="H13426" s="13"/>
      <c r="I13426" s="13"/>
      <c r="J13426" s="13"/>
      <c r="K13426" s="13"/>
      <c r="L13426" s="13"/>
      <c r="M13426" s="13"/>
      <c r="N13426" s="13"/>
      <c r="O13426" s="13"/>
      <c r="P13426" s="13"/>
      <c r="Q13426" s="13"/>
      <c r="R13426" s="13"/>
      <c r="S13426" s="13"/>
      <c r="T13426" s="13"/>
      <c r="U13426" s="13"/>
      <c r="V13426" s="13"/>
      <c r="W13426" s="13"/>
      <c r="X13426" s="13"/>
      <c r="Y13426" s="13"/>
      <c r="Z13426" s="13"/>
    </row>
    <row r="13427">
      <c r="A13427" s="24" t="s">
        <v>36791</v>
      </c>
      <c r="B13427" s="24" t="s">
        <v>33049</v>
      </c>
      <c r="C13427" s="13"/>
      <c r="D13427" s="13"/>
      <c r="E13427" s="13"/>
      <c r="F13427" s="13"/>
      <c r="G13427" s="13"/>
      <c r="H13427" s="13"/>
      <c r="I13427" s="13"/>
      <c r="J13427" s="13"/>
      <c r="K13427" s="13"/>
      <c r="L13427" s="13"/>
      <c r="M13427" s="13"/>
      <c r="N13427" s="13"/>
      <c r="O13427" s="13"/>
      <c r="P13427" s="13"/>
      <c r="Q13427" s="13"/>
      <c r="R13427" s="13"/>
      <c r="S13427" s="13"/>
      <c r="T13427" s="13"/>
      <c r="U13427" s="13"/>
      <c r="V13427" s="13"/>
      <c r="W13427" s="13"/>
      <c r="X13427" s="13"/>
      <c r="Y13427" s="13"/>
      <c r="Z13427" s="13"/>
    </row>
    <row r="13428">
      <c r="A13428" s="24" t="s">
        <v>9801</v>
      </c>
      <c r="B13428" s="24" t="s">
        <v>33049</v>
      </c>
      <c r="C13428" s="13"/>
      <c r="D13428" s="13"/>
      <c r="E13428" s="13"/>
      <c r="F13428" s="13"/>
      <c r="G13428" s="13"/>
      <c r="H13428" s="13"/>
      <c r="I13428" s="13"/>
      <c r="J13428" s="13"/>
      <c r="K13428" s="13"/>
      <c r="L13428" s="13"/>
      <c r="M13428" s="13"/>
      <c r="N13428" s="13"/>
      <c r="O13428" s="13"/>
      <c r="P13428" s="13"/>
      <c r="Q13428" s="13"/>
      <c r="R13428" s="13"/>
      <c r="S13428" s="13"/>
      <c r="T13428" s="13"/>
      <c r="U13428" s="13"/>
      <c r="V13428" s="13"/>
      <c r="W13428" s="13"/>
      <c r="X13428" s="13"/>
      <c r="Y13428" s="13"/>
      <c r="Z13428" s="13"/>
    </row>
    <row r="13429">
      <c r="A13429" s="24" t="s">
        <v>36794</v>
      </c>
      <c r="B13429" s="24" t="s">
        <v>33049</v>
      </c>
      <c r="C13429" s="13"/>
      <c r="D13429" s="13"/>
      <c r="E13429" s="13"/>
      <c r="F13429" s="13"/>
      <c r="G13429" s="13"/>
      <c r="H13429" s="13"/>
      <c r="I13429" s="13"/>
      <c r="J13429" s="13"/>
      <c r="K13429" s="13"/>
      <c r="L13429" s="13"/>
      <c r="M13429" s="13"/>
      <c r="N13429" s="13"/>
      <c r="O13429" s="13"/>
      <c r="P13429" s="13"/>
      <c r="Q13429" s="13"/>
      <c r="R13429" s="13"/>
      <c r="S13429" s="13"/>
      <c r="T13429" s="13"/>
      <c r="U13429" s="13"/>
      <c r="V13429" s="13"/>
      <c r="W13429" s="13"/>
      <c r="X13429" s="13"/>
      <c r="Y13429" s="13"/>
      <c r="Z13429" s="13"/>
    </row>
    <row r="13430">
      <c r="A13430" s="24" t="s">
        <v>36796</v>
      </c>
      <c r="B13430" s="24" t="s">
        <v>33049</v>
      </c>
      <c r="C13430" s="13"/>
      <c r="D13430" s="13"/>
      <c r="E13430" s="13"/>
      <c r="F13430" s="13"/>
      <c r="G13430" s="13"/>
      <c r="H13430" s="13"/>
      <c r="I13430" s="13"/>
      <c r="J13430" s="13"/>
      <c r="K13430" s="13"/>
      <c r="L13430" s="13"/>
      <c r="M13430" s="13"/>
      <c r="N13430" s="13"/>
      <c r="O13430" s="13"/>
      <c r="P13430" s="13"/>
      <c r="Q13430" s="13"/>
      <c r="R13430" s="13"/>
      <c r="S13430" s="13"/>
      <c r="T13430" s="13"/>
      <c r="U13430" s="13"/>
      <c r="V13430" s="13"/>
      <c r="W13430" s="13"/>
      <c r="X13430" s="13"/>
      <c r="Y13430" s="13"/>
      <c r="Z13430" s="13"/>
    </row>
    <row r="13431">
      <c r="A13431" s="24" t="s">
        <v>36798</v>
      </c>
      <c r="B13431" s="24" t="s">
        <v>33049</v>
      </c>
      <c r="C13431" s="13"/>
      <c r="D13431" s="13"/>
      <c r="E13431" s="13"/>
      <c r="F13431" s="13"/>
      <c r="G13431" s="13"/>
      <c r="H13431" s="13"/>
      <c r="I13431" s="13"/>
      <c r="J13431" s="13"/>
      <c r="K13431" s="13"/>
      <c r="L13431" s="13"/>
      <c r="M13431" s="13"/>
      <c r="N13431" s="13"/>
      <c r="O13431" s="13"/>
      <c r="P13431" s="13"/>
      <c r="Q13431" s="13"/>
      <c r="R13431" s="13"/>
      <c r="S13431" s="13"/>
      <c r="T13431" s="13"/>
      <c r="U13431" s="13"/>
      <c r="V13431" s="13"/>
      <c r="W13431" s="13"/>
      <c r="X13431" s="13"/>
      <c r="Y13431" s="13"/>
      <c r="Z13431" s="13"/>
    </row>
    <row r="13432">
      <c r="A13432" s="24" t="s">
        <v>36800</v>
      </c>
      <c r="B13432" s="24" t="s">
        <v>33049</v>
      </c>
      <c r="C13432" s="13"/>
      <c r="D13432" s="13"/>
      <c r="E13432" s="13"/>
      <c r="F13432" s="13"/>
      <c r="G13432" s="13"/>
      <c r="H13432" s="13"/>
      <c r="I13432" s="13"/>
      <c r="J13432" s="13"/>
      <c r="K13432" s="13"/>
      <c r="L13432" s="13"/>
      <c r="M13432" s="13"/>
      <c r="N13432" s="13"/>
      <c r="O13432" s="13"/>
      <c r="P13432" s="13"/>
      <c r="Q13432" s="13"/>
      <c r="R13432" s="13"/>
      <c r="S13432" s="13"/>
      <c r="T13432" s="13"/>
      <c r="U13432" s="13"/>
      <c r="V13432" s="13"/>
      <c r="W13432" s="13"/>
      <c r="X13432" s="13"/>
      <c r="Y13432" s="13"/>
      <c r="Z13432" s="13"/>
    </row>
    <row r="13433">
      <c r="A13433" s="24" t="s">
        <v>36802</v>
      </c>
      <c r="B13433" s="24" t="s">
        <v>33049</v>
      </c>
      <c r="C13433" s="13"/>
      <c r="D13433" s="13"/>
      <c r="E13433" s="13"/>
      <c r="F13433" s="13"/>
      <c r="G13433" s="13"/>
      <c r="H13433" s="13"/>
      <c r="I13433" s="13"/>
      <c r="J13433" s="13"/>
      <c r="K13433" s="13"/>
      <c r="L13433" s="13"/>
      <c r="M13433" s="13"/>
      <c r="N13433" s="13"/>
      <c r="O13433" s="13"/>
      <c r="P13433" s="13"/>
      <c r="Q13433" s="13"/>
      <c r="R13433" s="13"/>
      <c r="S13433" s="13"/>
      <c r="T13433" s="13"/>
      <c r="U13433" s="13"/>
      <c r="V13433" s="13"/>
      <c r="W13433" s="13"/>
      <c r="X13433" s="13"/>
      <c r="Y13433" s="13"/>
      <c r="Z13433" s="13"/>
    </row>
    <row r="13434">
      <c r="A13434" s="24" t="s">
        <v>36804</v>
      </c>
      <c r="B13434" s="24" t="s">
        <v>33049</v>
      </c>
      <c r="C13434" s="13"/>
      <c r="D13434" s="13"/>
      <c r="E13434" s="13"/>
      <c r="F13434" s="13"/>
      <c r="G13434" s="13"/>
      <c r="H13434" s="13"/>
      <c r="I13434" s="13"/>
      <c r="J13434" s="13"/>
      <c r="K13434" s="13"/>
      <c r="L13434" s="13"/>
      <c r="M13434" s="13"/>
      <c r="N13434" s="13"/>
      <c r="O13434" s="13"/>
      <c r="P13434" s="13"/>
      <c r="Q13434" s="13"/>
      <c r="R13434" s="13"/>
      <c r="S13434" s="13"/>
      <c r="T13434" s="13"/>
      <c r="U13434" s="13"/>
      <c r="V13434" s="13"/>
      <c r="W13434" s="13"/>
      <c r="X13434" s="13"/>
      <c r="Y13434" s="13"/>
      <c r="Z13434" s="13"/>
    </row>
    <row r="13435">
      <c r="A13435" s="24" t="s">
        <v>36806</v>
      </c>
      <c r="B13435" s="24" t="s">
        <v>33049</v>
      </c>
      <c r="C13435" s="13"/>
      <c r="D13435" s="13"/>
      <c r="E13435" s="13"/>
      <c r="F13435" s="13"/>
      <c r="G13435" s="13"/>
      <c r="H13435" s="13"/>
      <c r="I13435" s="13"/>
      <c r="J13435" s="13"/>
      <c r="K13435" s="13"/>
      <c r="L13435" s="13"/>
      <c r="M13435" s="13"/>
      <c r="N13435" s="13"/>
      <c r="O13435" s="13"/>
      <c r="P13435" s="13"/>
      <c r="Q13435" s="13"/>
      <c r="R13435" s="13"/>
      <c r="S13435" s="13"/>
      <c r="T13435" s="13"/>
      <c r="U13435" s="13"/>
      <c r="V13435" s="13"/>
      <c r="W13435" s="13"/>
      <c r="X13435" s="13"/>
      <c r="Y13435" s="13"/>
      <c r="Z13435" s="13"/>
    </row>
    <row r="13436">
      <c r="A13436" s="24" t="s">
        <v>9886</v>
      </c>
      <c r="B13436" s="24" t="s">
        <v>33049</v>
      </c>
      <c r="C13436" s="13"/>
      <c r="D13436" s="13"/>
      <c r="E13436" s="13"/>
      <c r="F13436" s="13"/>
      <c r="G13436" s="13"/>
      <c r="H13436" s="13"/>
      <c r="I13436" s="13"/>
      <c r="J13436" s="13"/>
      <c r="K13436" s="13"/>
      <c r="L13436" s="13"/>
      <c r="M13436" s="13"/>
      <c r="N13436" s="13"/>
      <c r="O13436" s="13"/>
      <c r="P13436" s="13"/>
      <c r="Q13436" s="13"/>
      <c r="R13436" s="13"/>
      <c r="S13436" s="13"/>
      <c r="T13436" s="13"/>
      <c r="U13436" s="13"/>
      <c r="V13436" s="13"/>
      <c r="W13436" s="13"/>
      <c r="X13436" s="13"/>
      <c r="Y13436" s="13"/>
      <c r="Z13436" s="13"/>
    </row>
    <row r="13437">
      <c r="A13437" s="24" t="s">
        <v>36808</v>
      </c>
      <c r="B13437" s="24" t="s">
        <v>33049</v>
      </c>
      <c r="C13437" s="13"/>
      <c r="D13437" s="13"/>
      <c r="E13437" s="13"/>
      <c r="F13437" s="13"/>
      <c r="G13437" s="13"/>
      <c r="H13437" s="13"/>
      <c r="I13437" s="13"/>
      <c r="J13437" s="13"/>
      <c r="K13437" s="13"/>
      <c r="L13437" s="13"/>
      <c r="M13437" s="13"/>
      <c r="N13437" s="13"/>
      <c r="O13437" s="13"/>
      <c r="P13437" s="13"/>
      <c r="Q13437" s="13"/>
      <c r="R13437" s="13"/>
      <c r="S13437" s="13"/>
      <c r="T13437" s="13"/>
      <c r="U13437" s="13"/>
      <c r="V13437" s="13"/>
      <c r="W13437" s="13"/>
      <c r="X13437" s="13"/>
      <c r="Y13437" s="13"/>
      <c r="Z13437" s="13"/>
    </row>
    <row r="13438">
      <c r="A13438" s="24" t="s">
        <v>36810</v>
      </c>
      <c r="B13438" s="24" t="s">
        <v>33049</v>
      </c>
      <c r="C13438" s="13"/>
      <c r="D13438" s="13"/>
      <c r="E13438" s="13"/>
      <c r="F13438" s="13"/>
      <c r="G13438" s="13"/>
      <c r="H13438" s="13"/>
      <c r="I13438" s="13"/>
      <c r="J13438" s="13"/>
      <c r="K13438" s="13"/>
      <c r="L13438" s="13"/>
      <c r="M13438" s="13"/>
      <c r="N13438" s="13"/>
      <c r="O13438" s="13"/>
      <c r="P13438" s="13"/>
      <c r="Q13438" s="13"/>
      <c r="R13438" s="13"/>
      <c r="S13438" s="13"/>
      <c r="T13438" s="13"/>
      <c r="U13438" s="13"/>
      <c r="V13438" s="13"/>
      <c r="W13438" s="13"/>
      <c r="X13438" s="13"/>
      <c r="Y13438" s="13"/>
      <c r="Z13438" s="13"/>
    </row>
    <row r="13439">
      <c r="A13439" s="24" t="s">
        <v>36811</v>
      </c>
      <c r="B13439" s="24" t="s">
        <v>33049</v>
      </c>
      <c r="C13439" s="13"/>
      <c r="D13439" s="13"/>
      <c r="E13439" s="13"/>
      <c r="F13439" s="13"/>
      <c r="G13439" s="13"/>
      <c r="H13439" s="13"/>
      <c r="I13439" s="13"/>
      <c r="J13439" s="13"/>
      <c r="K13439" s="13"/>
      <c r="L13439" s="13"/>
      <c r="M13439" s="13"/>
      <c r="N13439" s="13"/>
      <c r="O13439" s="13"/>
      <c r="P13439" s="13"/>
      <c r="Q13439" s="13"/>
      <c r="R13439" s="13"/>
      <c r="S13439" s="13"/>
      <c r="T13439" s="13"/>
      <c r="U13439" s="13"/>
      <c r="V13439" s="13"/>
      <c r="W13439" s="13"/>
      <c r="X13439" s="13"/>
      <c r="Y13439" s="13"/>
      <c r="Z13439" s="13"/>
    </row>
    <row r="13440">
      <c r="A13440" s="24" t="s">
        <v>31350</v>
      </c>
      <c r="B13440" s="24" t="s">
        <v>33049</v>
      </c>
      <c r="C13440" s="13"/>
      <c r="D13440" s="13"/>
      <c r="E13440" s="13"/>
      <c r="F13440" s="13"/>
      <c r="G13440" s="13"/>
      <c r="H13440" s="13"/>
      <c r="I13440" s="13"/>
      <c r="J13440" s="13"/>
      <c r="K13440" s="13"/>
      <c r="L13440" s="13"/>
      <c r="M13440" s="13"/>
      <c r="N13440" s="13"/>
      <c r="O13440" s="13"/>
      <c r="P13440" s="13"/>
      <c r="Q13440" s="13"/>
      <c r="R13440" s="13"/>
      <c r="S13440" s="13"/>
      <c r="T13440" s="13"/>
      <c r="U13440" s="13"/>
      <c r="V13440" s="13"/>
      <c r="W13440" s="13"/>
      <c r="X13440" s="13"/>
      <c r="Y13440" s="13"/>
      <c r="Z13440" s="13"/>
    </row>
    <row r="13441">
      <c r="A13441" s="24" t="s">
        <v>36814</v>
      </c>
      <c r="B13441" s="24" t="s">
        <v>33049</v>
      </c>
      <c r="C13441" s="13"/>
      <c r="D13441" s="13"/>
      <c r="E13441" s="13"/>
      <c r="F13441" s="13"/>
      <c r="G13441" s="13"/>
      <c r="H13441" s="13"/>
      <c r="I13441" s="13"/>
      <c r="J13441" s="13"/>
      <c r="K13441" s="13"/>
      <c r="L13441" s="13"/>
      <c r="M13441" s="13"/>
      <c r="N13441" s="13"/>
      <c r="O13441" s="13"/>
      <c r="P13441" s="13"/>
      <c r="Q13441" s="13"/>
      <c r="R13441" s="13"/>
      <c r="S13441" s="13"/>
      <c r="T13441" s="13"/>
      <c r="U13441" s="13"/>
      <c r="V13441" s="13"/>
      <c r="W13441" s="13"/>
      <c r="X13441" s="13"/>
      <c r="Y13441" s="13"/>
      <c r="Z13441" s="13"/>
    </row>
    <row r="13442">
      <c r="A13442" s="24" t="s">
        <v>36816</v>
      </c>
      <c r="B13442" s="24" t="s">
        <v>33049</v>
      </c>
      <c r="C13442" s="13"/>
      <c r="D13442" s="13"/>
      <c r="E13442" s="13"/>
      <c r="F13442" s="13"/>
      <c r="G13442" s="13"/>
      <c r="H13442" s="13"/>
      <c r="I13442" s="13"/>
      <c r="J13442" s="13"/>
      <c r="K13442" s="13"/>
      <c r="L13442" s="13"/>
      <c r="M13442" s="13"/>
      <c r="N13442" s="13"/>
      <c r="O13442" s="13"/>
      <c r="P13442" s="13"/>
      <c r="Q13442" s="13"/>
      <c r="R13442" s="13"/>
      <c r="S13442" s="13"/>
      <c r="T13442" s="13"/>
      <c r="U13442" s="13"/>
      <c r="V13442" s="13"/>
      <c r="W13442" s="13"/>
      <c r="X13442" s="13"/>
      <c r="Y13442" s="13"/>
      <c r="Z13442" s="13"/>
    </row>
    <row r="13443">
      <c r="A13443" s="24" t="s">
        <v>36818</v>
      </c>
      <c r="B13443" s="24" t="s">
        <v>33049</v>
      </c>
      <c r="C13443" s="13"/>
      <c r="D13443" s="13"/>
      <c r="E13443" s="13"/>
      <c r="F13443" s="13"/>
      <c r="G13443" s="13"/>
      <c r="H13443" s="13"/>
      <c r="I13443" s="13"/>
      <c r="J13443" s="13"/>
      <c r="K13443" s="13"/>
      <c r="L13443" s="13"/>
      <c r="M13443" s="13"/>
      <c r="N13443" s="13"/>
      <c r="O13443" s="13"/>
      <c r="P13443" s="13"/>
      <c r="Q13443" s="13"/>
      <c r="R13443" s="13"/>
      <c r="S13443" s="13"/>
      <c r="T13443" s="13"/>
      <c r="U13443" s="13"/>
      <c r="V13443" s="13"/>
      <c r="W13443" s="13"/>
      <c r="X13443" s="13"/>
      <c r="Y13443" s="13"/>
      <c r="Z13443" s="13"/>
    </row>
    <row r="13444">
      <c r="A13444" s="24" t="s">
        <v>36819</v>
      </c>
      <c r="B13444" s="24" t="s">
        <v>33049</v>
      </c>
      <c r="C13444" s="13"/>
      <c r="D13444" s="13"/>
      <c r="E13444" s="13"/>
      <c r="F13444" s="13"/>
      <c r="G13444" s="13"/>
      <c r="H13444" s="13"/>
      <c r="I13444" s="13"/>
      <c r="J13444" s="13"/>
      <c r="K13444" s="13"/>
      <c r="L13444" s="13"/>
      <c r="M13444" s="13"/>
      <c r="N13444" s="13"/>
      <c r="O13444" s="13"/>
      <c r="P13444" s="13"/>
      <c r="Q13444" s="13"/>
      <c r="R13444" s="13"/>
      <c r="S13444" s="13"/>
      <c r="T13444" s="13"/>
      <c r="U13444" s="13"/>
      <c r="V13444" s="13"/>
      <c r="W13444" s="13"/>
      <c r="X13444" s="13"/>
      <c r="Y13444" s="13"/>
      <c r="Z13444" s="13"/>
    </row>
    <row r="13445">
      <c r="A13445" s="24" t="s">
        <v>36821</v>
      </c>
      <c r="B13445" s="24" t="s">
        <v>33049</v>
      </c>
      <c r="C13445" s="13"/>
      <c r="D13445" s="13"/>
      <c r="E13445" s="13"/>
      <c r="F13445" s="13"/>
      <c r="G13445" s="13"/>
      <c r="H13445" s="13"/>
      <c r="I13445" s="13"/>
      <c r="J13445" s="13"/>
      <c r="K13445" s="13"/>
      <c r="L13445" s="13"/>
      <c r="M13445" s="13"/>
      <c r="N13445" s="13"/>
      <c r="O13445" s="13"/>
      <c r="P13445" s="13"/>
      <c r="Q13445" s="13"/>
      <c r="R13445" s="13"/>
      <c r="S13445" s="13"/>
      <c r="T13445" s="13"/>
      <c r="U13445" s="13"/>
      <c r="V13445" s="13"/>
      <c r="W13445" s="13"/>
      <c r="X13445" s="13"/>
      <c r="Y13445" s="13"/>
      <c r="Z13445" s="13"/>
    </row>
    <row r="13446">
      <c r="A13446" s="24" t="s">
        <v>36823</v>
      </c>
      <c r="B13446" s="24" t="s">
        <v>33049</v>
      </c>
      <c r="C13446" s="13"/>
      <c r="D13446" s="13"/>
      <c r="E13446" s="13"/>
      <c r="F13446" s="13"/>
      <c r="G13446" s="13"/>
      <c r="H13446" s="13"/>
      <c r="I13446" s="13"/>
      <c r="J13446" s="13"/>
      <c r="K13446" s="13"/>
      <c r="L13446" s="13"/>
      <c r="M13446" s="13"/>
      <c r="N13446" s="13"/>
      <c r="O13446" s="13"/>
      <c r="P13446" s="13"/>
      <c r="Q13446" s="13"/>
      <c r="R13446" s="13"/>
      <c r="S13446" s="13"/>
      <c r="T13446" s="13"/>
      <c r="U13446" s="13"/>
      <c r="V13446" s="13"/>
      <c r="W13446" s="13"/>
      <c r="X13446" s="13"/>
      <c r="Y13446" s="13"/>
      <c r="Z13446" s="13"/>
    </row>
    <row r="13447">
      <c r="A13447" s="24" t="s">
        <v>36825</v>
      </c>
      <c r="B13447" s="24" t="s">
        <v>33049</v>
      </c>
      <c r="C13447" s="13"/>
      <c r="D13447" s="13"/>
      <c r="E13447" s="13"/>
      <c r="F13447" s="13"/>
      <c r="G13447" s="13"/>
      <c r="H13447" s="13"/>
      <c r="I13447" s="13"/>
      <c r="J13447" s="13"/>
      <c r="K13447" s="13"/>
      <c r="L13447" s="13"/>
      <c r="M13447" s="13"/>
      <c r="N13447" s="13"/>
      <c r="O13447" s="13"/>
      <c r="P13447" s="13"/>
      <c r="Q13447" s="13"/>
      <c r="R13447" s="13"/>
      <c r="S13447" s="13"/>
      <c r="T13447" s="13"/>
      <c r="U13447" s="13"/>
      <c r="V13447" s="13"/>
      <c r="W13447" s="13"/>
      <c r="X13447" s="13"/>
      <c r="Y13447" s="13"/>
      <c r="Z13447" s="13"/>
    </row>
    <row r="13448">
      <c r="A13448" s="24" t="s">
        <v>36827</v>
      </c>
      <c r="B13448" s="24" t="s">
        <v>33049</v>
      </c>
      <c r="C13448" s="13"/>
      <c r="D13448" s="13"/>
      <c r="E13448" s="13"/>
      <c r="F13448" s="13"/>
      <c r="G13448" s="13"/>
      <c r="H13448" s="13"/>
      <c r="I13448" s="13"/>
      <c r="J13448" s="13"/>
      <c r="K13448" s="13"/>
      <c r="L13448" s="13"/>
      <c r="M13448" s="13"/>
      <c r="N13448" s="13"/>
      <c r="O13448" s="13"/>
      <c r="P13448" s="13"/>
      <c r="Q13448" s="13"/>
      <c r="R13448" s="13"/>
      <c r="S13448" s="13"/>
      <c r="T13448" s="13"/>
      <c r="U13448" s="13"/>
      <c r="V13448" s="13"/>
      <c r="W13448" s="13"/>
      <c r="X13448" s="13"/>
      <c r="Y13448" s="13"/>
      <c r="Z13448" s="13"/>
    </row>
    <row r="13449">
      <c r="A13449" s="24" t="s">
        <v>36829</v>
      </c>
      <c r="B13449" s="24" t="s">
        <v>33049</v>
      </c>
      <c r="C13449" s="13"/>
      <c r="D13449" s="13"/>
      <c r="E13449" s="13"/>
      <c r="F13449" s="13"/>
      <c r="G13449" s="13"/>
      <c r="H13449" s="13"/>
      <c r="I13449" s="13"/>
      <c r="J13449" s="13"/>
      <c r="K13449" s="13"/>
      <c r="L13449" s="13"/>
      <c r="M13449" s="13"/>
      <c r="N13449" s="13"/>
      <c r="O13449" s="13"/>
      <c r="P13449" s="13"/>
      <c r="Q13449" s="13"/>
      <c r="R13449" s="13"/>
      <c r="S13449" s="13"/>
      <c r="T13449" s="13"/>
      <c r="U13449" s="13"/>
      <c r="V13449" s="13"/>
      <c r="W13449" s="13"/>
      <c r="X13449" s="13"/>
      <c r="Y13449" s="13"/>
      <c r="Z13449" s="13"/>
    </row>
    <row r="13450">
      <c r="A13450" s="24" t="s">
        <v>36831</v>
      </c>
      <c r="B13450" s="24" t="s">
        <v>33049</v>
      </c>
      <c r="C13450" s="13"/>
      <c r="D13450" s="13"/>
      <c r="E13450" s="13"/>
      <c r="F13450" s="13"/>
      <c r="G13450" s="13"/>
      <c r="H13450" s="13"/>
      <c r="I13450" s="13"/>
      <c r="J13450" s="13"/>
      <c r="K13450" s="13"/>
      <c r="L13450" s="13"/>
      <c r="M13450" s="13"/>
      <c r="N13450" s="13"/>
      <c r="O13450" s="13"/>
      <c r="P13450" s="13"/>
      <c r="Q13450" s="13"/>
      <c r="R13450" s="13"/>
      <c r="S13450" s="13"/>
      <c r="T13450" s="13"/>
      <c r="U13450" s="13"/>
      <c r="V13450" s="13"/>
      <c r="W13450" s="13"/>
      <c r="X13450" s="13"/>
      <c r="Y13450" s="13"/>
      <c r="Z13450" s="13"/>
    </row>
    <row r="13451">
      <c r="A13451" s="24" t="s">
        <v>36832</v>
      </c>
      <c r="B13451" s="24" t="s">
        <v>33049</v>
      </c>
      <c r="C13451" s="13"/>
      <c r="D13451" s="13"/>
      <c r="E13451" s="13"/>
      <c r="F13451" s="13"/>
      <c r="G13451" s="13"/>
      <c r="H13451" s="13"/>
      <c r="I13451" s="13"/>
      <c r="J13451" s="13"/>
      <c r="K13451" s="13"/>
      <c r="L13451" s="13"/>
      <c r="M13451" s="13"/>
      <c r="N13451" s="13"/>
      <c r="O13451" s="13"/>
      <c r="P13451" s="13"/>
      <c r="Q13451" s="13"/>
      <c r="R13451" s="13"/>
      <c r="S13451" s="13"/>
      <c r="T13451" s="13"/>
      <c r="U13451" s="13"/>
      <c r="V13451" s="13"/>
      <c r="W13451" s="13"/>
      <c r="X13451" s="13"/>
      <c r="Y13451" s="13"/>
      <c r="Z13451" s="13"/>
    </row>
    <row r="13452">
      <c r="A13452" s="24" t="s">
        <v>36834</v>
      </c>
      <c r="B13452" s="24" t="s">
        <v>33049</v>
      </c>
      <c r="C13452" s="13"/>
      <c r="D13452" s="13"/>
      <c r="E13452" s="13"/>
      <c r="F13452" s="13"/>
      <c r="G13452" s="13"/>
      <c r="H13452" s="13"/>
      <c r="I13452" s="13"/>
      <c r="J13452" s="13"/>
      <c r="K13452" s="13"/>
      <c r="L13452" s="13"/>
      <c r="M13452" s="13"/>
      <c r="N13452" s="13"/>
      <c r="O13452" s="13"/>
      <c r="P13452" s="13"/>
      <c r="Q13452" s="13"/>
      <c r="R13452" s="13"/>
      <c r="S13452" s="13"/>
      <c r="T13452" s="13"/>
      <c r="U13452" s="13"/>
      <c r="V13452" s="13"/>
      <c r="W13452" s="13"/>
      <c r="X13452" s="13"/>
      <c r="Y13452" s="13"/>
      <c r="Z13452" s="13"/>
    </row>
    <row r="13453">
      <c r="A13453" s="24" t="s">
        <v>36836</v>
      </c>
      <c r="B13453" s="24" t="s">
        <v>33049</v>
      </c>
      <c r="C13453" s="13"/>
      <c r="D13453" s="13"/>
      <c r="E13453" s="13"/>
      <c r="F13453" s="13"/>
      <c r="G13453" s="13"/>
      <c r="H13453" s="13"/>
      <c r="I13453" s="13"/>
      <c r="J13453" s="13"/>
      <c r="K13453" s="13"/>
      <c r="L13453" s="13"/>
      <c r="M13453" s="13"/>
      <c r="N13453" s="13"/>
      <c r="O13453" s="13"/>
      <c r="P13453" s="13"/>
      <c r="Q13453" s="13"/>
      <c r="R13453" s="13"/>
      <c r="S13453" s="13"/>
      <c r="T13453" s="13"/>
      <c r="U13453" s="13"/>
      <c r="V13453" s="13"/>
      <c r="W13453" s="13"/>
      <c r="X13453" s="13"/>
      <c r="Y13453" s="13"/>
      <c r="Z13453" s="13"/>
    </row>
    <row r="13454">
      <c r="A13454" s="24" t="s">
        <v>36838</v>
      </c>
      <c r="B13454" s="24" t="s">
        <v>33049</v>
      </c>
      <c r="C13454" s="13"/>
      <c r="D13454" s="13"/>
      <c r="E13454" s="13"/>
      <c r="F13454" s="13"/>
      <c r="G13454" s="13"/>
      <c r="H13454" s="13"/>
      <c r="I13454" s="13"/>
      <c r="J13454" s="13"/>
      <c r="K13454" s="13"/>
      <c r="L13454" s="13"/>
      <c r="M13454" s="13"/>
      <c r="N13454" s="13"/>
      <c r="O13454" s="13"/>
      <c r="P13454" s="13"/>
      <c r="Q13454" s="13"/>
      <c r="R13454" s="13"/>
      <c r="S13454" s="13"/>
      <c r="T13454" s="13"/>
      <c r="U13454" s="13"/>
      <c r="V13454" s="13"/>
      <c r="W13454" s="13"/>
      <c r="X13454" s="13"/>
      <c r="Y13454" s="13"/>
      <c r="Z13454" s="13"/>
    </row>
    <row r="13455">
      <c r="A13455" s="24" t="s">
        <v>36840</v>
      </c>
      <c r="B13455" s="24" t="s">
        <v>33049</v>
      </c>
      <c r="C13455" s="13"/>
      <c r="D13455" s="13"/>
      <c r="E13455" s="13"/>
      <c r="F13455" s="13"/>
      <c r="G13455" s="13"/>
      <c r="H13455" s="13"/>
      <c r="I13455" s="13"/>
      <c r="J13455" s="13"/>
      <c r="K13455" s="13"/>
      <c r="L13455" s="13"/>
      <c r="M13455" s="13"/>
      <c r="N13455" s="13"/>
      <c r="O13455" s="13"/>
      <c r="P13455" s="13"/>
      <c r="Q13455" s="13"/>
      <c r="R13455" s="13"/>
      <c r="S13455" s="13"/>
      <c r="T13455" s="13"/>
      <c r="U13455" s="13"/>
      <c r="V13455" s="13"/>
      <c r="W13455" s="13"/>
      <c r="X13455" s="13"/>
      <c r="Y13455" s="13"/>
      <c r="Z13455" s="13"/>
    </row>
    <row r="13456">
      <c r="A13456" s="24" t="s">
        <v>36842</v>
      </c>
      <c r="B13456" s="24" t="s">
        <v>33049</v>
      </c>
      <c r="C13456" s="13"/>
      <c r="D13456" s="13"/>
      <c r="E13456" s="13"/>
      <c r="F13456" s="13"/>
      <c r="G13456" s="13"/>
      <c r="H13456" s="13"/>
      <c r="I13456" s="13"/>
      <c r="J13456" s="13"/>
      <c r="K13456" s="13"/>
      <c r="L13456" s="13"/>
      <c r="M13456" s="13"/>
      <c r="N13456" s="13"/>
      <c r="O13456" s="13"/>
      <c r="P13456" s="13"/>
      <c r="Q13456" s="13"/>
      <c r="R13456" s="13"/>
      <c r="S13456" s="13"/>
      <c r="T13456" s="13"/>
      <c r="U13456" s="13"/>
      <c r="V13456" s="13"/>
      <c r="W13456" s="13"/>
      <c r="X13456" s="13"/>
      <c r="Y13456" s="13"/>
      <c r="Z13456" s="13"/>
    </row>
    <row r="13457">
      <c r="A13457" s="24" t="s">
        <v>36844</v>
      </c>
      <c r="B13457" s="24" t="s">
        <v>33049</v>
      </c>
      <c r="C13457" s="13"/>
      <c r="D13457" s="13"/>
      <c r="E13457" s="13"/>
      <c r="F13457" s="13"/>
      <c r="G13457" s="13"/>
      <c r="H13457" s="13"/>
      <c r="I13457" s="13"/>
      <c r="J13457" s="13"/>
      <c r="K13457" s="13"/>
      <c r="L13457" s="13"/>
      <c r="M13457" s="13"/>
      <c r="N13457" s="13"/>
      <c r="O13457" s="13"/>
      <c r="P13457" s="13"/>
      <c r="Q13457" s="13"/>
      <c r="R13457" s="13"/>
      <c r="S13457" s="13"/>
      <c r="T13457" s="13"/>
      <c r="U13457" s="13"/>
      <c r="V13457" s="13"/>
      <c r="W13457" s="13"/>
      <c r="X13457" s="13"/>
      <c r="Y13457" s="13"/>
      <c r="Z13457" s="13"/>
    </row>
    <row r="13458">
      <c r="A13458" s="24" t="s">
        <v>36846</v>
      </c>
      <c r="B13458" s="24" t="s">
        <v>33049</v>
      </c>
      <c r="C13458" s="13"/>
      <c r="D13458" s="13"/>
      <c r="E13458" s="13"/>
      <c r="F13458" s="13"/>
      <c r="G13458" s="13"/>
      <c r="H13458" s="13"/>
      <c r="I13458" s="13"/>
      <c r="J13458" s="13"/>
      <c r="K13458" s="13"/>
      <c r="L13458" s="13"/>
      <c r="M13458" s="13"/>
      <c r="N13458" s="13"/>
      <c r="O13458" s="13"/>
      <c r="P13458" s="13"/>
      <c r="Q13458" s="13"/>
      <c r="R13458" s="13"/>
      <c r="S13458" s="13"/>
      <c r="T13458" s="13"/>
      <c r="U13458" s="13"/>
      <c r="V13458" s="13"/>
      <c r="W13458" s="13"/>
      <c r="X13458" s="13"/>
      <c r="Y13458" s="13"/>
      <c r="Z13458" s="13"/>
    </row>
    <row r="13459">
      <c r="A13459" s="24" t="s">
        <v>36848</v>
      </c>
      <c r="B13459" s="24" t="s">
        <v>33049</v>
      </c>
      <c r="C13459" s="13"/>
      <c r="D13459" s="13"/>
      <c r="E13459" s="13"/>
      <c r="F13459" s="13"/>
      <c r="G13459" s="13"/>
      <c r="H13459" s="13"/>
      <c r="I13459" s="13"/>
      <c r="J13459" s="13"/>
      <c r="K13459" s="13"/>
      <c r="L13459" s="13"/>
      <c r="M13459" s="13"/>
      <c r="N13459" s="13"/>
      <c r="O13459" s="13"/>
      <c r="P13459" s="13"/>
      <c r="Q13459" s="13"/>
      <c r="R13459" s="13"/>
      <c r="S13459" s="13"/>
      <c r="T13459" s="13"/>
      <c r="U13459" s="13"/>
      <c r="V13459" s="13"/>
      <c r="W13459" s="13"/>
      <c r="X13459" s="13"/>
      <c r="Y13459" s="13"/>
      <c r="Z13459" s="13"/>
    </row>
    <row r="13460">
      <c r="A13460" s="24" t="s">
        <v>36850</v>
      </c>
      <c r="B13460" s="24" t="s">
        <v>33049</v>
      </c>
      <c r="C13460" s="13"/>
      <c r="D13460" s="13"/>
      <c r="E13460" s="13"/>
      <c r="F13460" s="13"/>
      <c r="G13460" s="13"/>
      <c r="H13460" s="13"/>
      <c r="I13460" s="13"/>
      <c r="J13460" s="13"/>
      <c r="K13460" s="13"/>
      <c r="L13460" s="13"/>
      <c r="M13460" s="13"/>
      <c r="N13460" s="13"/>
      <c r="O13460" s="13"/>
      <c r="P13460" s="13"/>
      <c r="Q13460" s="13"/>
      <c r="R13460" s="13"/>
      <c r="S13460" s="13"/>
      <c r="T13460" s="13"/>
      <c r="U13460" s="13"/>
      <c r="V13460" s="13"/>
      <c r="W13460" s="13"/>
      <c r="X13460" s="13"/>
      <c r="Y13460" s="13"/>
      <c r="Z13460" s="13"/>
    </row>
    <row r="13461">
      <c r="A13461" s="24" t="s">
        <v>36852</v>
      </c>
      <c r="B13461" s="24" t="s">
        <v>33049</v>
      </c>
      <c r="C13461" s="13"/>
      <c r="D13461" s="13"/>
      <c r="E13461" s="13"/>
      <c r="F13461" s="13"/>
      <c r="G13461" s="13"/>
      <c r="H13461" s="13"/>
      <c r="I13461" s="13"/>
      <c r="J13461" s="13"/>
      <c r="K13461" s="13"/>
      <c r="L13461" s="13"/>
      <c r="M13461" s="13"/>
      <c r="N13461" s="13"/>
      <c r="O13461" s="13"/>
      <c r="P13461" s="13"/>
      <c r="Q13461" s="13"/>
      <c r="R13461" s="13"/>
      <c r="S13461" s="13"/>
      <c r="T13461" s="13"/>
      <c r="U13461" s="13"/>
      <c r="V13461" s="13"/>
      <c r="W13461" s="13"/>
      <c r="X13461" s="13"/>
      <c r="Y13461" s="13"/>
      <c r="Z13461" s="13"/>
    </row>
    <row r="13462">
      <c r="A13462" s="24" t="s">
        <v>36854</v>
      </c>
      <c r="B13462" s="24" t="s">
        <v>33049</v>
      </c>
      <c r="C13462" s="13"/>
      <c r="D13462" s="13"/>
      <c r="E13462" s="13"/>
      <c r="F13462" s="13"/>
      <c r="G13462" s="13"/>
      <c r="H13462" s="13"/>
      <c r="I13462" s="13"/>
      <c r="J13462" s="13"/>
      <c r="K13462" s="13"/>
      <c r="L13462" s="13"/>
      <c r="M13462" s="13"/>
      <c r="N13462" s="13"/>
      <c r="O13462" s="13"/>
      <c r="P13462" s="13"/>
      <c r="Q13462" s="13"/>
      <c r="R13462" s="13"/>
      <c r="S13462" s="13"/>
      <c r="T13462" s="13"/>
      <c r="U13462" s="13"/>
      <c r="V13462" s="13"/>
      <c r="W13462" s="13"/>
      <c r="X13462" s="13"/>
      <c r="Y13462" s="13"/>
      <c r="Z13462" s="13"/>
    </row>
    <row r="13463">
      <c r="A13463" s="24" t="s">
        <v>36856</v>
      </c>
      <c r="B13463" s="24" t="s">
        <v>33049</v>
      </c>
      <c r="C13463" s="13"/>
      <c r="D13463" s="13"/>
      <c r="E13463" s="13"/>
      <c r="F13463" s="13"/>
      <c r="G13463" s="13"/>
      <c r="H13463" s="13"/>
      <c r="I13463" s="13"/>
      <c r="J13463" s="13"/>
      <c r="K13463" s="13"/>
      <c r="L13463" s="13"/>
      <c r="M13463" s="13"/>
      <c r="N13463" s="13"/>
      <c r="O13463" s="13"/>
      <c r="P13463" s="13"/>
      <c r="Q13463" s="13"/>
      <c r="R13463" s="13"/>
      <c r="S13463" s="13"/>
      <c r="T13463" s="13"/>
      <c r="U13463" s="13"/>
      <c r="V13463" s="13"/>
      <c r="W13463" s="13"/>
      <c r="X13463" s="13"/>
      <c r="Y13463" s="13"/>
      <c r="Z13463" s="13"/>
    </row>
    <row r="13464">
      <c r="A13464" s="24" t="s">
        <v>36858</v>
      </c>
      <c r="B13464" s="24" t="s">
        <v>33049</v>
      </c>
      <c r="C13464" s="13"/>
      <c r="D13464" s="13"/>
      <c r="E13464" s="13"/>
      <c r="F13464" s="13"/>
      <c r="G13464" s="13"/>
      <c r="H13464" s="13"/>
      <c r="I13464" s="13"/>
      <c r="J13464" s="13"/>
      <c r="K13464" s="13"/>
      <c r="L13464" s="13"/>
      <c r="M13464" s="13"/>
      <c r="N13464" s="13"/>
      <c r="O13464" s="13"/>
      <c r="P13464" s="13"/>
      <c r="Q13464" s="13"/>
      <c r="R13464" s="13"/>
      <c r="S13464" s="13"/>
      <c r="T13464" s="13"/>
      <c r="U13464" s="13"/>
      <c r="V13464" s="13"/>
      <c r="W13464" s="13"/>
      <c r="X13464" s="13"/>
      <c r="Y13464" s="13"/>
      <c r="Z13464" s="13"/>
    </row>
    <row r="13465">
      <c r="A13465" s="24" t="s">
        <v>36860</v>
      </c>
      <c r="B13465" s="24" t="s">
        <v>33049</v>
      </c>
      <c r="C13465" s="13"/>
      <c r="D13465" s="13"/>
      <c r="E13465" s="13"/>
      <c r="F13465" s="13"/>
      <c r="G13465" s="13"/>
      <c r="H13465" s="13"/>
      <c r="I13465" s="13"/>
      <c r="J13465" s="13"/>
      <c r="K13465" s="13"/>
      <c r="L13465" s="13"/>
      <c r="M13465" s="13"/>
      <c r="N13465" s="13"/>
      <c r="O13465" s="13"/>
      <c r="P13465" s="13"/>
      <c r="Q13465" s="13"/>
      <c r="R13465" s="13"/>
      <c r="S13465" s="13"/>
      <c r="T13465" s="13"/>
      <c r="U13465" s="13"/>
      <c r="V13465" s="13"/>
      <c r="W13465" s="13"/>
      <c r="X13465" s="13"/>
      <c r="Y13465" s="13"/>
      <c r="Z13465" s="13"/>
    </row>
    <row r="13466">
      <c r="A13466" s="24" t="s">
        <v>36862</v>
      </c>
      <c r="B13466" s="24" t="s">
        <v>33049</v>
      </c>
      <c r="C13466" s="13"/>
      <c r="D13466" s="13"/>
      <c r="E13466" s="13"/>
      <c r="F13466" s="13"/>
      <c r="G13466" s="13"/>
      <c r="H13466" s="13"/>
      <c r="I13466" s="13"/>
      <c r="J13466" s="13"/>
      <c r="K13466" s="13"/>
      <c r="L13466" s="13"/>
      <c r="M13466" s="13"/>
      <c r="N13466" s="13"/>
      <c r="O13466" s="13"/>
      <c r="P13466" s="13"/>
      <c r="Q13466" s="13"/>
      <c r="R13466" s="13"/>
      <c r="S13466" s="13"/>
      <c r="T13466" s="13"/>
      <c r="U13466" s="13"/>
      <c r="V13466" s="13"/>
      <c r="W13466" s="13"/>
      <c r="X13466" s="13"/>
      <c r="Y13466" s="13"/>
      <c r="Z13466" s="13"/>
    </row>
    <row r="13467">
      <c r="A13467" s="24" t="s">
        <v>36864</v>
      </c>
      <c r="B13467" s="24" t="s">
        <v>33049</v>
      </c>
      <c r="C13467" s="13"/>
      <c r="D13467" s="13"/>
      <c r="E13467" s="13"/>
      <c r="F13467" s="13"/>
      <c r="G13467" s="13"/>
      <c r="H13467" s="13"/>
      <c r="I13467" s="13"/>
      <c r="J13467" s="13"/>
      <c r="K13467" s="13"/>
      <c r="L13467" s="13"/>
      <c r="M13467" s="13"/>
      <c r="N13467" s="13"/>
      <c r="O13467" s="13"/>
      <c r="P13467" s="13"/>
      <c r="Q13467" s="13"/>
      <c r="R13467" s="13"/>
      <c r="S13467" s="13"/>
      <c r="T13467" s="13"/>
      <c r="U13467" s="13"/>
      <c r="V13467" s="13"/>
      <c r="W13467" s="13"/>
      <c r="X13467" s="13"/>
      <c r="Y13467" s="13"/>
      <c r="Z13467" s="13"/>
    </row>
    <row r="13468">
      <c r="A13468" s="24" t="s">
        <v>36866</v>
      </c>
      <c r="B13468" s="24" t="s">
        <v>33049</v>
      </c>
      <c r="C13468" s="13"/>
      <c r="D13468" s="13"/>
      <c r="E13468" s="13"/>
      <c r="F13468" s="13"/>
      <c r="G13468" s="13"/>
      <c r="H13468" s="13"/>
      <c r="I13468" s="13"/>
      <c r="J13468" s="13"/>
      <c r="K13468" s="13"/>
      <c r="L13468" s="13"/>
      <c r="M13468" s="13"/>
      <c r="N13468" s="13"/>
      <c r="O13468" s="13"/>
      <c r="P13468" s="13"/>
      <c r="Q13468" s="13"/>
      <c r="R13468" s="13"/>
      <c r="S13468" s="13"/>
      <c r="T13468" s="13"/>
      <c r="U13468" s="13"/>
      <c r="V13468" s="13"/>
      <c r="W13468" s="13"/>
      <c r="X13468" s="13"/>
      <c r="Y13468" s="13"/>
      <c r="Z13468" s="13"/>
    </row>
    <row r="13469">
      <c r="A13469" s="24" t="s">
        <v>36868</v>
      </c>
      <c r="B13469" s="24" t="s">
        <v>33049</v>
      </c>
      <c r="C13469" s="13"/>
      <c r="D13469" s="13"/>
      <c r="E13469" s="13"/>
      <c r="F13469" s="13"/>
      <c r="G13469" s="13"/>
      <c r="H13469" s="13"/>
      <c r="I13469" s="13"/>
      <c r="J13469" s="13"/>
      <c r="K13469" s="13"/>
      <c r="L13469" s="13"/>
      <c r="M13469" s="13"/>
      <c r="N13469" s="13"/>
      <c r="O13469" s="13"/>
      <c r="P13469" s="13"/>
      <c r="Q13469" s="13"/>
      <c r="R13469" s="13"/>
      <c r="S13469" s="13"/>
      <c r="T13469" s="13"/>
      <c r="U13469" s="13"/>
      <c r="V13469" s="13"/>
      <c r="W13469" s="13"/>
      <c r="X13469" s="13"/>
      <c r="Y13469" s="13"/>
      <c r="Z13469" s="13"/>
    </row>
    <row r="13470">
      <c r="A13470" s="24" t="s">
        <v>36870</v>
      </c>
      <c r="B13470" s="24" t="s">
        <v>33049</v>
      </c>
      <c r="C13470" s="13"/>
      <c r="D13470" s="13"/>
      <c r="E13470" s="13"/>
      <c r="F13470" s="13"/>
      <c r="G13470" s="13"/>
      <c r="H13470" s="13"/>
      <c r="I13470" s="13"/>
      <c r="J13470" s="13"/>
      <c r="K13470" s="13"/>
      <c r="L13470" s="13"/>
      <c r="M13470" s="13"/>
      <c r="N13470" s="13"/>
      <c r="O13470" s="13"/>
      <c r="P13470" s="13"/>
      <c r="Q13470" s="13"/>
      <c r="R13470" s="13"/>
      <c r="S13470" s="13"/>
      <c r="T13470" s="13"/>
      <c r="U13470" s="13"/>
      <c r="V13470" s="13"/>
      <c r="W13470" s="13"/>
      <c r="X13470" s="13"/>
      <c r="Y13470" s="13"/>
      <c r="Z13470" s="13"/>
    </row>
    <row r="13471">
      <c r="A13471" s="24" t="s">
        <v>36872</v>
      </c>
      <c r="B13471" s="24" t="s">
        <v>33049</v>
      </c>
      <c r="C13471" s="13"/>
      <c r="D13471" s="13"/>
      <c r="E13471" s="13"/>
      <c r="F13471" s="13"/>
      <c r="G13471" s="13"/>
      <c r="H13471" s="13"/>
      <c r="I13471" s="13"/>
      <c r="J13471" s="13"/>
      <c r="K13471" s="13"/>
      <c r="L13471" s="13"/>
      <c r="M13471" s="13"/>
      <c r="N13471" s="13"/>
      <c r="O13471" s="13"/>
      <c r="P13471" s="13"/>
      <c r="Q13471" s="13"/>
      <c r="R13471" s="13"/>
      <c r="S13471" s="13"/>
      <c r="T13471" s="13"/>
      <c r="U13471" s="13"/>
      <c r="V13471" s="13"/>
      <c r="W13471" s="13"/>
      <c r="X13471" s="13"/>
      <c r="Y13471" s="13"/>
      <c r="Z13471" s="13"/>
    </row>
    <row r="13472">
      <c r="A13472" s="24" t="s">
        <v>36874</v>
      </c>
      <c r="B13472" s="24" t="s">
        <v>33049</v>
      </c>
      <c r="C13472" s="13"/>
      <c r="D13472" s="13"/>
      <c r="E13472" s="13"/>
      <c r="F13472" s="13"/>
      <c r="G13472" s="13"/>
      <c r="H13472" s="13"/>
      <c r="I13472" s="13"/>
      <c r="J13472" s="13"/>
      <c r="K13472" s="13"/>
      <c r="L13472" s="13"/>
      <c r="M13472" s="13"/>
      <c r="N13472" s="13"/>
      <c r="O13472" s="13"/>
      <c r="P13472" s="13"/>
      <c r="Q13472" s="13"/>
      <c r="R13472" s="13"/>
      <c r="S13472" s="13"/>
      <c r="T13472" s="13"/>
      <c r="U13472" s="13"/>
      <c r="V13472" s="13"/>
      <c r="W13472" s="13"/>
      <c r="X13472" s="13"/>
      <c r="Y13472" s="13"/>
      <c r="Z13472" s="13"/>
    </row>
    <row r="13473">
      <c r="A13473" s="24" t="s">
        <v>36876</v>
      </c>
      <c r="B13473" s="24" t="s">
        <v>33049</v>
      </c>
      <c r="C13473" s="13"/>
      <c r="D13473" s="13"/>
      <c r="E13473" s="13"/>
      <c r="F13473" s="13"/>
      <c r="G13473" s="13"/>
      <c r="H13473" s="13"/>
      <c r="I13473" s="13"/>
      <c r="J13473" s="13"/>
      <c r="K13473" s="13"/>
      <c r="L13473" s="13"/>
      <c r="M13473" s="13"/>
      <c r="N13473" s="13"/>
      <c r="O13473" s="13"/>
      <c r="P13473" s="13"/>
      <c r="Q13473" s="13"/>
      <c r="R13473" s="13"/>
      <c r="S13473" s="13"/>
      <c r="T13473" s="13"/>
      <c r="U13473" s="13"/>
      <c r="V13473" s="13"/>
      <c r="W13473" s="13"/>
      <c r="X13473" s="13"/>
      <c r="Y13473" s="13"/>
      <c r="Z13473" s="13"/>
    </row>
    <row r="13474">
      <c r="A13474" s="24" t="s">
        <v>36878</v>
      </c>
      <c r="B13474" s="24" t="s">
        <v>33049</v>
      </c>
      <c r="C13474" s="13"/>
      <c r="D13474" s="13"/>
      <c r="E13474" s="13"/>
      <c r="F13474" s="13"/>
      <c r="G13474" s="13"/>
      <c r="H13474" s="13"/>
      <c r="I13474" s="13"/>
      <c r="J13474" s="13"/>
      <c r="K13474" s="13"/>
      <c r="L13474" s="13"/>
      <c r="M13474" s="13"/>
      <c r="N13474" s="13"/>
      <c r="O13474" s="13"/>
      <c r="P13474" s="13"/>
      <c r="Q13474" s="13"/>
      <c r="R13474" s="13"/>
      <c r="S13474" s="13"/>
      <c r="T13474" s="13"/>
      <c r="U13474" s="13"/>
      <c r="V13474" s="13"/>
      <c r="W13474" s="13"/>
      <c r="X13474" s="13"/>
      <c r="Y13474" s="13"/>
      <c r="Z13474" s="13"/>
    </row>
    <row r="13475">
      <c r="A13475" s="24" t="s">
        <v>36880</v>
      </c>
      <c r="B13475" s="24" t="s">
        <v>33049</v>
      </c>
      <c r="C13475" s="13"/>
      <c r="D13475" s="13"/>
      <c r="E13475" s="13"/>
      <c r="F13475" s="13"/>
      <c r="G13475" s="13"/>
      <c r="H13475" s="13"/>
      <c r="I13475" s="13"/>
      <c r="J13475" s="13"/>
      <c r="K13475" s="13"/>
      <c r="L13475" s="13"/>
      <c r="M13475" s="13"/>
      <c r="N13475" s="13"/>
      <c r="O13475" s="13"/>
      <c r="P13475" s="13"/>
      <c r="Q13475" s="13"/>
      <c r="R13475" s="13"/>
      <c r="S13475" s="13"/>
      <c r="T13475" s="13"/>
      <c r="U13475" s="13"/>
      <c r="V13475" s="13"/>
      <c r="W13475" s="13"/>
      <c r="X13475" s="13"/>
      <c r="Y13475" s="13"/>
      <c r="Z13475" s="13"/>
    </row>
    <row r="13476">
      <c r="A13476" s="24" t="s">
        <v>36882</v>
      </c>
      <c r="B13476" s="24" t="s">
        <v>33049</v>
      </c>
      <c r="C13476" s="13"/>
      <c r="D13476" s="13"/>
      <c r="E13476" s="13"/>
      <c r="F13476" s="13"/>
      <c r="G13476" s="13"/>
      <c r="H13476" s="13"/>
      <c r="I13476" s="13"/>
      <c r="J13476" s="13"/>
      <c r="K13476" s="13"/>
      <c r="L13476" s="13"/>
      <c r="M13476" s="13"/>
      <c r="N13476" s="13"/>
      <c r="O13476" s="13"/>
      <c r="P13476" s="13"/>
      <c r="Q13476" s="13"/>
      <c r="R13476" s="13"/>
      <c r="S13476" s="13"/>
      <c r="T13476" s="13"/>
      <c r="U13476" s="13"/>
      <c r="V13476" s="13"/>
      <c r="W13476" s="13"/>
      <c r="X13476" s="13"/>
      <c r="Y13476" s="13"/>
      <c r="Z13476" s="13"/>
    </row>
    <row r="13477">
      <c r="A13477" s="24" t="s">
        <v>36884</v>
      </c>
      <c r="B13477" s="24" t="s">
        <v>33049</v>
      </c>
      <c r="C13477" s="13"/>
      <c r="D13477" s="13"/>
      <c r="E13477" s="13"/>
      <c r="F13477" s="13"/>
      <c r="G13477" s="13"/>
      <c r="H13477" s="13"/>
      <c r="I13477" s="13"/>
      <c r="J13477" s="13"/>
      <c r="K13477" s="13"/>
      <c r="L13477" s="13"/>
      <c r="M13477" s="13"/>
      <c r="N13477" s="13"/>
      <c r="O13477" s="13"/>
      <c r="P13477" s="13"/>
      <c r="Q13477" s="13"/>
      <c r="R13477" s="13"/>
      <c r="S13477" s="13"/>
      <c r="T13477" s="13"/>
      <c r="U13477" s="13"/>
      <c r="V13477" s="13"/>
      <c r="W13477" s="13"/>
      <c r="X13477" s="13"/>
      <c r="Y13477" s="13"/>
      <c r="Z13477" s="13"/>
    </row>
    <row r="13478">
      <c r="A13478" s="24" t="s">
        <v>36886</v>
      </c>
      <c r="B13478" s="24" t="s">
        <v>33049</v>
      </c>
      <c r="C13478" s="13"/>
      <c r="D13478" s="13"/>
      <c r="E13478" s="13"/>
      <c r="F13478" s="13"/>
      <c r="G13478" s="13"/>
      <c r="H13478" s="13"/>
      <c r="I13478" s="13"/>
      <c r="J13478" s="13"/>
      <c r="K13478" s="13"/>
      <c r="L13478" s="13"/>
      <c r="M13478" s="13"/>
      <c r="N13478" s="13"/>
      <c r="O13478" s="13"/>
      <c r="P13478" s="13"/>
      <c r="Q13478" s="13"/>
      <c r="R13478" s="13"/>
      <c r="S13478" s="13"/>
      <c r="T13478" s="13"/>
      <c r="U13478" s="13"/>
      <c r="V13478" s="13"/>
      <c r="W13478" s="13"/>
      <c r="X13478" s="13"/>
      <c r="Y13478" s="13"/>
      <c r="Z13478" s="13"/>
    </row>
    <row r="13479">
      <c r="A13479" s="24" t="s">
        <v>36888</v>
      </c>
      <c r="B13479" s="24" t="s">
        <v>33049</v>
      </c>
      <c r="C13479" s="13"/>
      <c r="D13479" s="13"/>
      <c r="E13479" s="13"/>
      <c r="F13479" s="13"/>
      <c r="G13479" s="13"/>
      <c r="H13479" s="13"/>
      <c r="I13479" s="13"/>
      <c r="J13479" s="13"/>
      <c r="K13479" s="13"/>
      <c r="L13479" s="13"/>
      <c r="M13479" s="13"/>
      <c r="N13479" s="13"/>
      <c r="O13479" s="13"/>
      <c r="P13479" s="13"/>
      <c r="Q13479" s="13"/>
      <c r="R13479" s="13"/>
      <c r="S13479" s="13"/>
      <c r="T13479" s="13"/>
      <c r="U13479" s="13"/>
      <c r="V13479" s="13"/>
      <c r="W13479" s="13"/>
      <c r="X13479" s="13"/>
      <c r="Y13479" s="13"/>
      <c r="Z13479" s="13"/>
    </row>
    <row r="13480">
      <c r="A13480" s="24" t="s">
        <v>36890</v>
      </c>
      <c r="B13480" s="24" t="s">
        <v>33049</v>
      </c>
      <c r="C13480" s="13"/>
      <c r="D13480" s="13"/>
      <c r="E13480" s="13"/>
      <c r="F13480" s="13"/>
      <c r="G13480" s="13"/>
      <c r="H13480" s="13"/>
      <c r="I13480" s="13"/>
      <c r="J13480" s="13"/>
      <c r="K13480" s="13"/>
      <c r="L13480" s="13"/>
      <c r="M13480" s="13"/>
      <c r="N13480" s="13"/>
      <c r="O13480" s="13"/>
      <c r="P13480" s="13"/>
      <c r="Q13480" s="13"/>
      <c r="R13480" s="13"/>
      <c r="S13480" s="13"/>
      <c r="T13480" s="13"/>
      <c r="U13480" s="13"/>
      <c r="V13480" s="13"/>
      <c r="W13480" s="13"/>
      <c r="X13480" s="13"/>
      <c r="Y13480" s="13"/>
      <c r="Z13480" s="13"/>
    </row>
    <row r="13481">
      <c r="A13481" s="24" t="s">
        <v>36892</v>
      </c>
      <c r="B13481" s="24" t="s">
        <v>33049</v>
      </c>
      <c r="C13481" s="13"/>
      <c r="D13481" s="13"/>
      <c r="E13481" s="13"/>
      <c r="F13481" s="13"/>
      <c r="G13481" s="13"/>
      <c r="H13481" s="13"/>
      <c r="I13481" s="13"/>
      <c r="J13481" s="13"/>
      <c r="K13481" s="13"/>
      <c r="L13481" s="13"/>
      <c r="M13481" s="13"/>
      <c r="N13481" s="13"/>
      <c r="O13481" s="13"/>
      <c r="P13481" s="13"/>
      <c r="Q13481" s="13"/>
      <c r="R13481" s="13"/>
      <c r="S13481" s="13"/>
      <c r="T13481" s="13"/>
      <c r="U13481" s="13"/>
      <c r="V13481" s="13"/>
      <c r="W13481" s="13"/>
      <c r="X13481" s="13"/>
      <c r="Y13481" s="13"/>
      <c r="Z13481" s="13"/>
    </row>
    <row r="13482">
      <c r="A13482" s="24" t="s">
        <v>36894</v>
      </c>
      <c r="B13482" s="24" t="s">
        <v>33049</v>
      </c>
      <c r="C13482" s="13"/>
      <c r="D13482" s="13"/>
      <c r="E13482" s="13"/>
      <c r="F13482" s="13"/>
      <c r="G13482" s="13"/>
      <c r="H13482" s="13"/>
      <c r="I13482" s="13"/>
      <c r="J13482" s="13"/>
      <c r="K13482" s="13"/>
      <c r="L13482" s="13"/>
      <c r="M13482" s="13"/>
      <c r="N13482" s="13"/>
      <c r="O13482" s="13"/>
      <c r="P13482" s="13"/>
      <c r="Q13482" s="13"/>
      <c r="R13482" s="13"/>
      <c r="S13482" s="13"/>
      <c r="T13482" s="13"/>
      <c r="U13482" s="13"/>
      <c r="V13482" s="13"/>
      <c r="W13482" s="13"/>
      <c r="X13482" s="13"/>
      <c r="Y13482" s="13"/>
      <c r="Z13482" s="13"/>
    </row>
    <row r="13483">
      <c r="A13483" s="24" t="s">
        <v>36896</v>
      </c>
      <c r="B13483" s="24" t="s">
        <v>33049</v>
      </c>
      <c r="C13483" s="13"/>
      <c r="D13483" s="13"/>
      <c r="E13483" s="13"/>
      <c r="F13483" s="13"/>
      <c r="G13483" s="13"/>
      <c r="H13483" s="13"/>
      <c r="I13483" s="13"/>
      <c r="J13483" s="13"/>
      <c r="K13483" s="13"/>
      <c r="L13483" s="13"/>
      <c r="M13483" s="13"/>
      <c r="N13483" s="13"/>
      <c r="O13483" s="13"/>
      <c r="P13483" s="13"/>
      <c r="Q13483" s="13"/>
      <c r="R13483" s="13"/>
      <c r="S13483" s="13"/>
      <c r="T13483" s="13"/>
      <c r="U13483" s="13"/>
      <c r="V13483" s="13"/>
      <c r="W13483" s="13"/>
      <c r="X13483" s="13"/>
      <c r="Y13483" s="13"/>
      <c r="Z13483" s="13"/>
    </row>
    <row r="13484">
      <c r="A13484" s="24" t="s">
        <v>36897</v>
      </c>
      <c r="B13484" s="24" t="s">
        <v>33049</v>
      </c>
      <c r="C13484" s="13"/>
      <c r="D13484" s="13"/>
      <c r="E13484" s="13"/>
      <c r="F13484" s="13"/>
      <c r="G13484" s="13"/>
      <c r="H13484" s="13"/>
      <c r="I13484" s="13"/>
      <c r="J13484" s="13"/>
      <c r="K13484" s="13"/>
      <c r="L13484" s="13"/>
      <c r="M13484" s="13"/>
      <c r="N13484" s="13"/>
      <c r="O13484" s="13"/>
      <c r="P13484" s="13"/>
      <c r="Q13484" s="13"/>
      <c r="R13484" s="13"/>
      <c r="S13484" s="13"/>
      <c r="T13484" s="13"/>
      <c r="U13484" s="13"/>
      <c r="V13484" s="13"/>
      <c r="W13484" s="13"/>
      <c r="X13484" s="13"/>
      <c r="Y13484" s="13"/>
      <c r="Z13484" s="13"/>
    </row>
    <row r="13485">
      <c r="A13485" s="24" t="s">
        <v>36899</v>
      </c>
      <c r="B13485" s="24" t="s">
        <v>33049</v>
      </c>
      <c r="C13485" s="13"/>
      <c r="D13485" s="13"/>
      <c r="E13485" s="13"/>
      <c r="F13485" s="13"/>
      <c r="G13485" s="13"/>
      <c r="H13485" s="13"/>
      <c r="I13485" s="13"/>
      <c r="J13485" s="13"/>
      <c r="K13485" s="13"/>
      <c r="L13485" s="13"/>
      <c r="M13485" s="13"/>
      <c r="N13485" s="13"/>
      <c r="O13485" s="13"/>
      <c r="P13485" s="13"/>
      <c r="Q13485" s="13"/>
      <c r="R13485" s="13"/>
      <c r="S13485" s="13"/>
      <c r="T13485" s="13"/>
      <c r="U13485" s="13"/>
      <c r="V13485" s="13"/>
      <c r="W13485" s="13"/>
      <c r="X13485" s="13"/>
      <c r="Y13485" s="13"/>
      <c r="Z13485" s="13"/>
    </row>
    <row r="13486">
      <c r="A13486" s="24" t="s">
        <v>36901</v>
      </c>
      <c r="B13486" s="24" t="s">
        <v>33049</v>
      </c>
      <c r="C13486" s="13"/>
      <c r="D13486" s="13"/>
      <c r="E13486" s="13"/>
      <c r="F13486" s="13"/>
      <c r="G13486" s="13"/>
      <c r="H13486" s="13"/>
      <c r="I13486" s="13"/>
      <c r="J13486" s="13"/>
      <c r="K13486" s="13"/>
      <c r="L13486" s="13"/>
      <c r="M13486" s="13"/>
      <c r="N13486" s="13"/>
      <c r="O13486" s="13"/>
      <c r="P13486" s="13"/>
      <c r="Q13486" s="13"/>
      <c r="R13486" s="13"/>
      <c r="S13486" s="13"/>
      <c r="T13486" s="13"/>
      <c r="U13486" s="13"/>
      <c r="V13486" s="13"/>
      <c r="W13486" s="13"/>
      <c r="X13486" s="13"/>
      <c r="Y13486" s="13"/>
      <c r="Z13486" s="13"/>
    </row>
    <row r="13487">
      <c r="A13487" s="24" t="s">
        <v>36903</v>
      </c>
      <c r="B13487" s="24" t="s">
        <v>33049</v>
      </c>
      <c r="C13487" s="13"/>
      <c r="D13487" s="13"/>
      <c r="E13487" s="13"/>
      <c r="F13487" s="13"/>
      <c r="G13487" s="13"/>
      <c r="H13487" s="13"/>
      <c r="I13487" s="13"/>
      <c r="J13487" s="13"/>
      <c r="K13487" s="13"/>
      <c r="L13487" s="13"/>
      <c r="M13487" s="13"/>
      <c r="N13487" s="13"/>
      <c r="O13487" s="13"/>
      <c r="P13487" s="13"/>
      <c r="Q13487" s="13"/>
      <c r="R13487" s="13"/>
      <c r="S13487" s="13"/>
      <c r="T13487" s="13"/>
      <c r="U13487" s="13"/>
      <c r="V13487" s="13"/>
      <c r="W13487" s="13"/>
      <c r="X13487" s="13"/>
      <c r="Y13487" s="13"/>
      <c r="Z13487" s="13"/>
    </row>
    <row r="13488">
      <c r="A13488" s="24" t="s">
        <v>36905</v>
      </c>
      <c r="B13488" s="24" t="s">
        <v>33049</v>
      </c>
      <c r="C13488" s="13"/>
      <c r="D13488" s="13"/>
      <c r="E13488" s="13"/>
      <c r="F13488" s="13"/>
      <c r="G13488" s="13"/>
      <c r="H13488" s="13"/>
      <c r="I13488" s="13"/>
      <c r="J13488" s="13"/>
      <c r="K13488" s="13"/>
      <c r="L13488" s="13"/>
      <c r="M13488" s="13"/>
      <c r="N13488" s="13"/>
      <c r="O13488" s="13"/>
      <c r="P13488" s="13"/>
      <c r="Q13488" s="13"/>
      <c r="R13488" s="13"/>
      <c r="S13488" s="13"/>
      <c r="T13488" s="13"/>
      <c r="U13488" s="13"/>
      <c r="V13488" s="13"/>
      <c r="W13488" s="13"/>
      <c r="X13488" s="13"/>
      <c r="Y13488" s="13"/>
      <c r="Z13488" s="13"/>
    </row>
    <row r="13489">
      <c r="A13489" s="24" t="s">
        <v>36907</v>
      </c>
      <c r="B13489" s="24" t="s">
        <v>33049</v>
      </c>
      <c r="C13489" s="13"/>
      <c r="D13489" s="13"/>
      <c r="E13489" s="13"/>
      <c r="F13489" s="13"/>
      <c r="G13489" s="13"/>
      <c r="H13489" s="13"/>
      <c r="I13489" s="13"/>
      <c r="J13489" s="13"/>
      <c r="K13489" s="13"/>
      <c r="L13489" s="13"/>
      <c r="M13489" s="13"/>
      <c r="N13489" s="13"/>
      <c r="O13489" s="13"/>
      <c r="P13489" s="13"/>
      <c r="Q13489" s="13"/>
      <c r="R13489" s="13"/>
      <c r="S13489" s="13"/>
      <c r="T13489" s="13"/>
      <c r="U13489" s="13"/>
      <c r="V13489" s="13"/>
      <c r="W13489" s="13"/>
      <c r="X13489" s="13"/>
      <c r="Y13489" s="13"/>
      <c r="Z13489" s="13"/>
    </row>
    <row r="13490">
      <c r="A13490" s="24" t="s">
        <v>36909</v>
      </c>
      <c r="B13490" s="24" t="s">
        <v>33049</v>
      </c>
      <c r="C13490" s="13"/>
      <c r="D13490" s="13"/>
      <c r="E13490" s="13"/>
      <c r="F13490" s="13"/>
      <c r="G13490" s="13"/>
      <c r="H13490" s="13"/>
      <c r="I13490" s="13"/>
      <c r="J13490" s="13"/>
      <c r="K13490" s="13"/>
      <c r="L13490" s="13"/>
      <c r="M13490" s="13"/>
      <c r="N13490" s="13"/>
      <c r="O13490" s="13"/>
      <c r="P13490" s="13"/>
      <c r="Q13490" s="13"/>
      <c r="R13490" s="13"/>
      <c r="S13490" s="13"/>
      <c r="T13490" s="13"/>
      <c r="U13490" s="13"/>
      <c r="V13490" s="13"/>
      <c r="W13490" s="13"/>
      <c r="X13490" s="13"/>
      <c r="Y13490" s="13"/>
      <c r="Z13490" s="13"/>
    </row>
    <row r="13491">
      <c r="A13491" s="24" t="s">
        <v>36911</v>
      </c>
      <c r="B13491" s="24" t="s">
        <v>33049</v>
      </c>
      <c r="C13491" s="13"/>
      <c r="D13491" s="13"/>
      <c r="E13491" s="13"/>
      <c r="F13491" s="13"/>
      <c r="G13491" s="13"/>
      <c r="H13491" s="13"/>
      <c r="I13491" s="13"/>
      <c r="J13491" s="13"/>
      <c r="K13491" s="13"/>
      <c r="L13491" s="13"/>
      <c r="M13491" s="13"/>
      <c r="N13491" s="13"/>
      <c r="O13491" s="13"/>
      <c r="P13491" s="13"/>
      <c r="Q13491" s="13"/>
      <c r="R13491" s="13"/>
      <c r="S13491" s="13"/>
      <c r="T13491" s="13"/>
      <c r="U13491" s="13"/>
      <c r="V13491" s="13"/>
      <c r="W13491" s="13"/>
      <c r="X13491" s="13"/>
      <c r="Y13491" s="13"/>
      <c r="Z13491" s="13"/>
    </row>
    <row r="13492">
      <c r="A13492" s="24" t="s">
        <v>36913</v>
      </c>
      <c r="B13492" s="24" t="s">
        <v>33049</v>
      </c>
      <c r="C13492" s="13"/>
      <c r="D13492" s="13"/>
      <c r="E13492" s="13"/>
      <c r="F13492" s="13"/>
      <c r="G13492" s="13"/>
      <c r="H13492" s="13"/>
      <c r="I13492" s="13"/>
      <c r="J13492" s="13"/>
      <c r="K13492" s="13"/>
      <c r="L13492" s="13"/>
      <c r="M13492" s="13"/>
      <c r="N13492" s="13"/>
      <c r="O13492" s="13"/>
      <c r="P13492" s="13"/>
      <c r="Q13492" s="13"/>
      <c r="R13492" s="13"/>
      <c r="S13492" s="13"/>
      <c r="T13492" s="13"/>
      <c r="U13492" s="13"/>
      <c r="V13492" s="13"/>
      <c r="W13492" s="13"/>
      <c r="X13492" s="13"/>
      <c r="Y13492" s="13"/>
      <c r="Z13492" s="13"/>
    </row>
    <row r="13493">
      <c r="A13493" s="24" t="s">
        <v>36915</v>
      </c>
      <c r="B13493" s="24" t="s">
        <v>33049</v>
      </c>
      <c r="C13493" s="13"/>
      <c r="D13493" s="13"/>
      <c r="E13493" s="13"/>
      <c r="F13493" s="13"/>
      <c r="G13493" s="13"/>
      <c r="H13493" s="13"/>
      <c r="I13493" s="13"/>
      <c r="J13493" s="13"/>
      <c r="K13493" s="13"/>
      <c r="L13493" s="13"/>
      <c r="M13493" s="13"/>
      <c r="N13493" s="13"/>
      <c r="O13493" s="13"/>
      <c r="P13493" s="13"/>
      <c r="Q13493" s="13"/>
      <c r="R13493" s="13"/>
      <c r="S13493" s="13"/>
      <c r="T13493" s="13"/>
      <c r="U13493" s="13"/>
      <c r="V13493" s="13"/>
      <c r="W13493" s="13"/>
      <c r="X13493" s="13"/>
      <c r="Y13493" s="13"/>
      <c r="Z13493" s="13"/>
    </row>
    <row r="13494">
      <c r="A13494" s="24" t="s">
        <v>36917</v>
      </c>
      <c r="B13494" s="24" t="s">
        <v>33049</v>
      </c>
      <c r="C13494" s="13"/>
      <c r="D13494" s="13"/>
      <c r="E13494" s="13"/>
      <c r="F13494" s="13"/>
      <c r="G13494" s="13"/>
      <c r="H13494" s="13"/>
      <c r="I13494" s="13"/>
      <c r="J13494" s="13"/>
      <c r="K13494" s="13"/>
      <c r="L13494" s="13"/>
      <c r="M13494" s="13"/>
      <c r="N13494" s="13"/>
      <c r="O13494" s="13"/>
      <c r="P13494" s="13"/>
      <c r="Q13494" s="13"/>
      <c r="R13494" s="13"/>
      <c r="S13494" s="13"/>
      <c r="T13494" s="13"/>
      <c r="U13494" s="13"/>
      <c r="V13494" s="13"/>
      <c r="W13494" s="13"/>
      <c r="X13494" s="13"/>
      <c r="Y13494" s="13"/>
      <c r="Z13494" s="13"/>
    </row>
    <row r="13495">
      <c r="A13495" s="24" t="s">
        <v>36919</v>
      </c>
      <c r="B13495" s="24" t="s">
        <v>33049</v>
      </c>
      <c r="C13495" s="13"/>
      <c r="D13495" s="13"/>
      <c r="E13495" s="13"/>
      <c r="F13495" s="13"/>
      <c r="G13495" s="13"/>
      <c r="H13495" s="13"/>
      <c r="I13495" s="13"/>
      <c r="J13495" s="13"/>
      <c r="K13495" s="13"/>
      <c r="L13495" s="13"/>
      <c r="M13495" s="13"/>
      <c r="N13495" s="13"/>
      <c r="O13495" s="13"/>
      <c r="P13495" s="13"/>
      <c r="Q13495" s="13"/>
      <c r="R13495" s="13"/>
      <c r="S13495" s="13"/>
      <c r="T13495" s="13"/>
      <c r="U13495" s="13"/>
      <c r="V13495" s="13"/>
      <c r="W13495" s="13"/>
      <c r="X13495" s="13"/>
      <c r="Y13495" s="13"/>
      <c r="Z13495" s="13"/>
    </row>
    <row r="13496">
      <c r="A13496" s="24" t="s">
        <v>36921</v>
      </c>
      <c r="B13496" s="24" t="s">
        <v>33049</v>
      </c>
      <c r="C13496" s="13"/>
      <c r="D13496" s="13"/>
      <c r="E13496" s="13"/>
      <c r="F13496" s="13"/>
      <c r="G13496" s="13"/>
      <c r="H13496" s="13"/>
      <c r="I13496" s="13"/>
      <c r="J13496" s="13"/>
      <c r="K13496" s="13"/>
      <c r="L13496" s="13"/>
      <c r="M13496" s="13"/>
      <c r="N13496" s="13"/>
      <c r="O13496" s="13"/>
      <c r="P13496" s="13"/>
      <c r="Q13496" s="13"/>
      <c r="R13496" s="13"/>
      <c r="S13496" s="13"/>
      <c r="T13496" s="13"/>
      <c r="U13496" s="13"/>
      <c r="V13496" s="13"/>
      <c r="W13496" s="13"/>
      <c r="X13496" s="13"/>
      <c r="Y13496" s="13"/>
      <c r="Z13496" s="13"/>
    </row>
    <row r="13497">
      <c r="A13497" s="24" t="s">
        <v>36923</v>
      </c>
      <c r="B13497" s="24" t="s">
        <v>33049</v>
      </c>
      <c r="C13497" s="13"/>
      <c r="D13497" s="13"/>
      <c r="E13497" s="13"/>
      <c r="F13497" s="13"/>
      <c r="G13497" s="13"/>
      <c r="H13497" s="13"/>
      <c r="I13497" s="13"/>
      <c r="J13497" s="13"/>
      <c r="K13497" s="13"/>
      <c r="L13497" s="13"/>
      <c r="M13497" s="13"/>
      <c r="N13497" s="13"/>
      <c r="O13497" s="13"/>
      <c r="P13497" s="13"/>
      <c r="Q13497" s="13"/>
      <c r="R13497" s="13"/>
      <c r="S13497" s="13"/>
      <c r="T13497" s="13"/>
      <c r="U13497" s="13"/>
      <c r="V13497" s="13"/>
      <c r="W13497" s="13"/>
      <c r="X13497" s="13"/>
      <c r="Y13497" s="13"/>
      <c r="Z13497" s="13"/>
    </row>
    <row r="13498">
      <c r="A13498" s="24" t="s">
        <v>36925</v>
      </c>
      <c r="B13498" s="24" t="s">
        <v>33049</v>
      </c>
      <c r="C13498" s="13"/>
      <c r="D13498" s="13"/>
      <c r="E13498" s="13"/>
      <c r="F13498" s="13"/>
      <c r="G13498" s="13"/>
      <c r="H13498" s="13"/>
      <c r="I13498" s="13"/>
      <c r="J13498" s="13"/>
      <c r="K13498" s="13"/>
      <c r="L13498" s="13"/>
      <c r="M13498" s="13"/>
      <c r="N13498" s="13"/>
      <c r="O13498" s="13"/>
      <c r="P13498" s="13"/>
      <c r="Q13498" s="13"/>
      <c r="R13498" s="13"/>
      <c r="S13498" s="13"/>
      <c r="T13498" s="13"/>
      <c r="U13498" s="13"/>
      <c r="V13498" s="13"/>
      <c r="W13498" s="13"/>
      <c r="X13498" s="13"/>
      <c r="Y13498" s="13"/>
      <c r="Z13498" s="13"/>
    </row>
    <row r="13499">
      <c r="A13499" s="24" t="s">
        <v>36927</v>
      </c>
      <c r="B13499" s="24" t="s">
        <v>33049</v>
      </c>
      <c r="C13499" s="13"/>
      <c r="D13499" s="13"/>
      <c r="E13499" s="13"/>
      <c r="F13499" s="13"/>
      <c r="G13499" s="13"/>
      <c r="H13499" s="13"/>
      <c r="I13499" s="13"/>
      <c r="J13499" s="13"/>
      <c r="K13499" s="13"/>
      <c r="L13499" s="13"/>
      <c r="M13499" s="13"/>
      <c r="N13499" s="13"/>
      <c r="O13499" s="13"/>
      <c r="P13499" s="13"/>
      <c r="Q13499" s="13"/>
      <c r="R13499" s="13"/>
      <c r="S13499" s="13"/>
      <c r="T13499" s="13"/>
      <c r="U13499" s="13"/>
      <c r="V13499" s="13"/>
      <c r="W13499" s="13"/>
      <c r="X13499" s="13"/>
      <c r="Y13499" s="13"/>
      <c r="Z13499" s="13"/>
    </row>
    <row r="13500">
      <c r="A13500" s="24" t="s">
        <v>31542</v>
      </c>
      <c r="B13500" s="24" t="s">
        <v>33049</v>
      </c>
      <c r="C13500" s="13"/>
      <c r="D13500" s="13"/>
      <c r="E13500" s="13"/>
      <c r="F13500" s="13"/>
      <c r="G13500" s="13"/>
      <c r="H13500" s="13"/>
      <c r="I13500" s="13"/>
      <c r="J13500" s="13"/>
      <c r="K13500" s="13"/>
      <c r="L13500" s="13"/>
      <c r="M13500" s="13"/>
      <c r="N13500" s="13"/>
      <c r="O13500" s="13"/>
      <c r="P13500" s="13"/>
      <c r="Q13500" s="13"/>
      <c r="R13500" s="13"/>
      <c r="S13500" s="13"/>
      <c r="T13500" s="13"/>
      <c r="U13500" s="13"/>
      <c r="V13500" s="13"/>
      <c r="W13500" s="13"/>
      <c r="X13500" s="13"/>
      <c r="Y13500" s="13"/>
      <c r="Z13500" s="13"/>
    </row>
    <row r="13501">
      <c r="A13501" s="24" t="s">
        <v>36930</v>
      </c>
      <c r="B13501" s="24" t="s">
        <v>33049</v>
      </c>
      <c r="C13501" s="13"/>
      <c r="D13501" s="13"/>
      <c r="E13501" s="13"/>
      <c r="F13501" s="13"/>
      <c r="G13501" s="13"/>
      <c r="H13501" s="13"/>
      <c r="I13501" s="13"/>
      <c r="J13501" s="13"/>
      <c r="K13501" s="13"/>
      <c r="L13501" s="13"/>
      <c r="M13501" s="13"/>
      <c r="N13501" s="13"/>
      <c r="O13501" s="13"/>
      <c r="P13501" s="13"/>
      <c r="Q13501" s="13"/>
      <c r="R13501" s="13"/>
      <c r="S13501" s="13"/>
      <c r="T13501" s="13"/>
      <c r="U13501" s="13"/>
      <c r="V13501" s="13"/>
      <c r="W13501" s="13"/>
      <c r="X13501" s="13"/>
      <c r="Y13501" s="13"/>
      <c r="Z13501" s="13"/>
    </row>
    <row r="13502">
      <c r="A13502" s="24" t="s">
        <v>36932</v>
      </c>
      <c r="B13502" s="24" t="s">
        <v>33049</v>
      </c>
      <c r="C13502" s="13"/>
      <c r="D13502" s="13"/>
      <c r="E13502" s="13"/>
      <c r="F13502" s="13"/>
      <c r="G13502" s="13"/>
      <c r="H13502" s="13"/>
      <c r="I13502" s="13"/>
      <c r="J13502" s="13"/>
      <c r="K13502" s="13"/>
      <c r="L13502" s="13"/>
      <c r="M13502" s="13"/>
      <c r="N13502" s="13"/>
      <c r="O13502" s="13"/>
      <c r="P13502" s="13"/>
      <c r="Q13502" s="13"/>
      <c r="R13502" s="13"/>
      <c r="S13502" s="13"/>
      <c r="T13502" s="13"/>
      <c r="U13502" s="13"/>
      <c r="V13502" s="13"/>
      <c r="W13502" s="13"/>
      <c r="X13502" s="13"/>
      <c r="Y13502" s="13"/>
      <c r="Z13502" s="13"/>
    </row>
    <row r="13503">
      <c r="A13503" s="24" t="s">
        <v>36934</v>
      </c>
      <c r="B13503" s="24" t="s">
        <v>33049</v>
      </c>
      <c r="C13503" s="13"/>
      <c r="D13503" s="13"/>
      <c r="E13503" s="13"/>
      <c r="F13503" s="13"/>
      <c r="G13503" s="13"/>
      <c r="H13503" s="13"/>
      <c r="I13503" s="13"/>
      <c r="J13503" s="13"/>
      <c r="K13503" s="13"/>
      <c r="L13503" s="13"/>
      <c r="M13503" s="13"/>
      <c r="N13503" s="13"/>
      <c r="O13503" s="13"/>
      <c r="P13503" s="13"/>
      <c r="Q13503" s="13"/>
      <c r="R13503" s="13"/>
      <c r="S13503" s="13"/>
      <c r="T13503" s="13"/>
      <c r="U13503" s="13"/>
      <c r="V13503" s="13"/>
      <c r="W13503" s="13"/>
      <c r="X13503" s="13"/>
      <c r="Y13503" s="13"/>
      <c r="Z13503" s="13"/>
    </row>
    <row r="13504">
      <c r="A13504" s="24" t="s">
        <v>36936</v>
      </c>
      <c r="B13504" s="24" t="s">
        <v>33049</v>
      </c>
      <c r="C13504" s="13"/>
      <c r="D13504" s="13"/>
      <c r="E13504" s="13"/>
      <c r="F13504" s="13"/>
      <c r="G13504" s="13"/>
      <c r="H13504" s="13"/>
      <c r="I13504" s="13"/>
      <c r="J13504" s="13"/>
      <c r="K13504" s="13"/>
      <c r="L13504" s="13"/>
      <c r="M13504" s="13"/>
      <c r="N13504" s="13"/>
      <c r="O13504" s="13"/>
      <c r="P13504" s="13"/>
      <c r="Q13504" s="13"/>
      <c r="R13504" s="13"/>
      <c r="S13504" s="13"/>
      <c r="T13504" s="13"/>
      <c r="U13504" s="13"/>
      <c r="V13504" s="13"/>
      <c r="W13504" s="13"/>
      <c r="X13504" s="13"/>
      <c r="Y13504" s="13"/>
      <c r="Z13504" s="13"/>
    </row>
    <row r="13505">
      <c r="A13505" s="24" t="s">
        <v>36938</v>
      </c>
      <c r="B13505" s="24" t="s">
        <v>33049</v>
      </c>
      <c r="C13505" s="13"/>
      <c r="D13505" s="13"/>
      <c r="E13505" s="13"/>
      <c r="F13505" s="13"/>
      <c r="G13505" s="13"/>
      <c r="H13505" s="13"/>
      <c r="I13505" s="13"/>
      <c r="J13505" s="13"/>
      <c r="K13505" s="13"/>
      <c r="L13505" s="13"/>
      <c r="M13505" s="13"/>
      <c r="N13505" s="13"/>
      <c r="O13505" s="13"/>
      <c r="P13505" s="13"/>
      <c r="Q13505" s="13"/>
      <c r="R13505" s="13"/>
      <c r="S13505" s="13"/>
      <c r="T13505" s="13"/>
      <c r="U13505" s="13"/>
      <c r="V13505" s="13"/>
      <c r="W13505" s="13"/>
      <c r="X13505" s="13"/>
      <c r="Y13505" s="13"/>
      <c r="Z13505" s="13"/>
    </row>
    <row r="13506">
      <c r="A13506" s="24" t="s">
        <v>36940</v>
      </c>
      <c r="B13506" s="24" t="s">
        <v>33049</v>
      </c>
      <c r="C13506" s="13"/>
      <c r="D13506" s="13"/>
      <c r="E13506" s="13"/>
      <c r="F13506" s="13"/>
      <c r="G13506" s="13"/>
      <c r="H13506" s="13"/>
      <c r="I13506" s="13"/>
      <c r="J13506" s="13"/>
      <c r="K13506" s="13"/>
      <c r="L13506" s="13"/>
      <c r="M13506" s="13"/>
      <c r="N13506" s="13"/>
      <c r="O13506" s="13"/>
      <c r="P13506" s="13"/>
      <c r="Q13506" s="13"/>
      <c r="R13506" s="13"/>
      <c r="S13506" s="13"/>
      <c r="T13506" s="13"/>
      <c r="U13506" s="13"/>
      <c r="V13506" s="13"/>
      <c r="W13506" s="13"/>
      <c r="X13506" s="13"/>
      <c r="Y13506" s="13"/>
      <c r="Z13506" s="13"/>
    </row>
    <row r="13507">
      <c r="A13507" s="24" t="s">
        <v>36942</v>
      </c>
      <c r="B13507" s="24" t="s">
        <v>33049</v>
      </c>
      <c r="C13507" s="13"/>
      <c r="D13507" s="13"/>
      <c r="E13507" s="13"/>
      <c r="F13507" s="13"/>
      <c r="G13507" s="13"/>
      <c r="H13507" s="13"/>
      <c r="I13507" s="13"/>
      <c r="J13507" s="13"/>
      <c r="K13507" s="13"/>
      <c r="L13507" s="13"/>
      <c r="M13507" s="13"/>
      <c r="N13507" s="13"/>
      <c r="O13507" s="13"/>
      <c r="P13507" s="13"/>
      <c r="Q13507" s="13"/>
      <c r="R13507" s="13"/>
      <c r="S13507" s="13"/>
      <c r="T13507" s="13"/>
      <c r="U13507" s="13"/>
      <c r="V13507" s="13"/>
      <c r="W13507" s="13"/>
      <c r="X13507" s="13"/>
      <c r="Y13507" s="13"/>
      <c r="Z13507" s="13"/>
    </row>
    <row r="13508">
      <c r="A13508" s="24" t="s">
        <v>36944</v>
      </c>
      <c r="B13508" s="24" t="s">
        <v>33049</v>
      </c>
      <c r="C13508" s="13"/>
      <c r="D13508" s="13"/>
      <c r="E13508" s="13"/>
      <c r="F13508" s="13"/>
      <c r="G13508" s="13"/>
      <c r="H13508" s="13"/>
      <c r="I13508" s="13"/>
      <c r="J13508" s="13"/>
      <c r="K13508" s="13"/>
      <c r="L13508" s="13"/>
      <c r="M13508" s="13"/>
      <c r="N13508" s="13"/>
      <c r="O13508" s="13"/>
      <c r="P13508" s="13"/>
      <c r="Q13508" s="13"/>
      <c r="R13508" s="13"/>
      <c r="S13508" s="13"/>
      <c r="T13508" s="13"/>
      <c r="U13508" s="13"/>
      <c r="V13508" s="13"/>
      <c r="W13508" s="13"/>
      <c r="X13508" s="13"/>
      <c r="Y13508" s="13"/>
      <c r="Z13508" s="13"/>
    </row>
    <row r="13509">
      <c r="A13509" s="24" t="s">
        <v>36946</v>
      </c>
      <c r="B13509" s="24" t="s">
        <v>33049</v>
      </c>
      <c r="C13509" s="13"/>
      <c r="D13509" s="13"/>
      <c r="E13509" s="13"/>
      <c r="F13509" s="13"/>
      <c r="G13509" s="13"/>
      <c r="H13509" s="13"/>
      <c r="I13509" s="13"/>
      <c r="J13509" s="13"/>
      <c r="K13509" s="13"/>
      <c r="L13509" s="13"/>
      <c r="M13509" s="13"/>
      <c r="N13509" s="13"/>
      <c r="O13509" s="13"/>
      <c r="P13509" s="13"/>
      <c r="Q13509" s="13"/>
      <c r="R13509" s="13"/>
      <c r="S13509" s="13"/>
      <c r="T13509" s="13"/>
      <c r="U13509" s="13"/>
      <c r="V13509" s="13"/>
      <c r="W13509" s="13"/>
      <c r="X13509" s="13"/>
      <c r="Y13509" s="13"/>
      <c r="Z13509" s="13"/>
    </row>
    <row r="13510">
      <c r="A13510" s="24" t="s">
        <v>36948</v>
      </c>
      <c r="B13510" s="24" t="s">
        <v>33049</v>
      </c>
      <c r="C13510" s="13"/>
      <c r="D13510" s="13"/>
      <c r="E13510" s="13"/>
      <c r="F13510" s="13"/>
      <c r="G13510" s="13"/>
      <c r="H13510" s="13"/>
      <c r="I13510" s="13"/>
      <c r="J13510" s="13"/>
      <c r="K13510" s="13"/>
      <c r="L13510" s="13"/>
      <c r="M13510" s="13"/>
      <c r="N13510" s="13"/>
      <c r="O13510" s="13"/>
      <c r="P13510" s="13"/>
      <c r="Q13510" s="13"/>
      <c r="R13510" s="13"/>
      <c r="S13510" s="13"/>
      <c r="T13510" s="13"/>
      <c r="U13510" s="13"/>
      <c r="V13510" s="13"/>
      <c r="W13510" s="13"/>
      <c r="X13510" s="13"/>
      <c r="Y13510" s="13"/>
      <c r="Z13510" s="13"/>
    </row>
    <row r="13511">
      <c r="A13511" s="24" t="s">
        <v>36949</v>
      </c>
      <c r="B13511" s="24" t="s">
        <v>33049</v>
      </c>
      <c r="C13511" s="13"/>
      <c r="D13511" s="13"/>
      <c r="E13511" s="13"/>
      <c r="F13511" s="13"/>
      <c r="G13511" s="13"/>
      <c r="H13511" s="13"/>
      <c r="I13511" s="13"/>
      <c r="J13511" s="13"/>
      <c r="K13511" s="13"/>
      <c r="L13511" s="13"/>
      <c r="M13511" s="13"/>
      <c r="N13511" s="13"/>
      <c r="O13511" s="13"/>
      <c r="P13511" s="13"/>
      <c r="Q13511" s="13"/>
      <c r="R13511" s="13"/>
      <c r="S13511" s="13"/>
      <c r="T13511" s="13"/>
      <c r="U13511" s="13"/>
      <c r="V13511" s="13"/>
      <c r="W13511" s="13"/>
      <c r="X13511" s="13"/>
      <c r="Y13511" s="13"/>
      <c r="Z13511" s="13"/>
    </row>
    <row r="13512">
      <c r="A13512" s="24" t="s">
        <v>36951</v>
      </c>
      <c r="B13512" s="24" t="s">
        <v>33049</v>
      </c>
      <c r="C13512" s="13"/>
      <c r="D13512" s="13"/>
      <c r="E13512" s="13"/>
      <c r="F13512" s="13"/>
      <c r="G13512" s="13"/>
      <c r="H13512" s="13"/>
      <c r="I13512" s="13"/>
      <c r="J13512" s="13"/>
      <c r="K13512" s="13"/>
      <c r="L13512" s="13"/>
      <c r="M13512" s="13"/>
      <c r="N13512" s="13"/>
      <c r="O13512" s="13"/>
      <c r="P13512" s="13"/>
      <c r="Q13512" s="13"/>
      <c r="R13512" s="13"/>
      <c r="S13512" s="13"/>
      <c r="T13512" s="13"/>
      <c r="U13512" s="13"/>
      <c r="V13512" s="13"/>
      <c r="W13512" s="13"/>
      <c r="X13512" s="13"/>
      <c r="Y13512" s="13"/>
      <c r="Z13512" s="13"/>
    </row>
    <row r="13513">
      <c r="A13513" s="24" t="s">
        <v>36953</v>
      </c>
      <c r="B13513" s="24" t="s">
        <v>33049</v>
      </c>
      <c r="C13513" s="13"/>
      <c r="D13513" s="13"/>
      <c r="E13513" s="13"/>
      <c r="F13513" s="13"/>
      <c r="G13513" s="13"/>
      <c r="H13513" s="13"/>
      <c r="I13513" s="13"/>
      <c r="J13513" s="13"/>
      <c r="K13513" s="13"/>
      <c r="L13513" s="13"/>
      <c r="M13513" s="13"/>
      <c r="N13513" s="13"/>
      <c r="O13513" s="13"/>
      <c r="P13513" s="13"/>
      <c r="Q13513" s="13"/>
      <c r="R13513" s="13"/>
      <c r="S13513" s="13"/>
      <c r="T13513" s="13"/>
      <c r="U13513" s="13"/>
      <c r="V13513" s="13"/>
      <c r="W13513" s="13"/>
      <c r="X13513" s="13"/>
      <c r="Y13513" s="13"/>
      <c r="Z13513" s="13"/>
    </row>
    <row r="13514">
      <c r="A13514" s="24" t="s">
        <v>36955</v>
      </c>
      <c r="B13514" s="24" t="s">
        <v>33049</v>
      </c>
      <c r="C13514" s="13"/>
      <c r="D13514" s="13"/>
      <c r="E13514" s="13"/>
      <c r="F13514" s="13"/>
      <c r="G13514" s="13"/>
      <c r="H13514" s="13"/>
      <c r="I13514" s="13"/>
      <c r="J13514" s="13"/>
      <c r="K13514" s="13"/>
      <c r="L13514" s="13"/>
      <c r="M13514" s="13"/>
      <c r="N13514" s="13"/>
      <c r="O13514" s="13"/>
      <c r="P13514" s="13"/>
      <c r="Q13514" s="13"/>
      <c r="R13514" s="13"/>
      <c r="S13514" s="13"/>
      <c r="T13514" s="13"/>
      <c r="U13514" s="13"/>
      <c r="V13514" s="13"/>
      <c r="W13514" s="13"/>
      <c r="X13514" s="13"/>
      <c r="Y13514" s="13"/>
      <c r="Z13514" s="13"/>
    </row>
    <row r="13515">
      <c r="A13515" s="24" t="s">
        <v>36957</v>
      </c>
      <c r="B13515" s="24" t="s">
        <v>33049</v>
      </c>
      <c r="C13515" s="13"/>
      <c r="D13515" s="13"/>
      <c r="E13515" s="13"/>
      <c r="F13515" s="13"/>
      <c r="G13515" s="13"/>
      <c r="H13515" s="13"/>
      <c r="I13515" s="13"/>
      <c r="J13515" s="13"/>
      <c r="K13515" s="13"/>
      <c r="L13515" s="13"/>
      <c r="M13515" s="13"/>
      <c r="N13515" s="13"/>
      <c r="O13515" s="13"/>
      <c r="P13515" s="13"/>
      <c r="Q13515" s="13"/>
      <c r="R13515" s="13"/>
      <c r="S13515" s="13"/>
      <c r="T13515" s="13"/>
      <c r="U13515" s="13"/>
      <c r="V13515" s="13"/>
      <c r="W13515" s="13"/>
      <c r="X13515" s="13"/>
      <c r="Y13515" s="13"/>
      <c r="Z13515" s="13"/>
    </row>
    <row r="13516">
      <c r="A13516" s="24" t="s">
        <v>36959</v>
      </c>
      <c r="B13516" s="24" t="s">
        <v>33049</v>
      </c>
      <c r="C13516" s="13"/>
      <c r="D13516" s="13"/>
      <c r="E13516" s="13"/>
      <c r="F13516" s="13"/>
      <c r="G13516" s="13"/>
      <c r="H13516" s="13"/>
      <c r="I13516" s="13"/>
      <c r="J13516" s="13"/>
      <c r="K13516" s="13"/>
      <c r="L13516" s="13"/>
      <c r="M13516" s="13"/>
      <c r="N13516" s="13"/>
      <c r="O13516" s="13"/>
      <c r="P13516" s="13"/>
      <c r="Q13516" s="13"/>
      <c r="R13516" s="13"/>
      <c r="S13516" s="13"/>
      <c r="T13516" s="13"/>
      <c r="U13516" s="13"/>
      <c r="V13516" s="13"/>
      <c r="W13516" s="13"/>
      <c r="X13516" s="13"/>
      <c r="Y13516" s="13"/>
      <c r="Z13516" s="13"/>
    </row>
    <row r="13517">
      <c r="A13517" s="24" t="s">
        <v>36961</v>
      </c>
      <c r="B13517" s="24" t="s">
        <v>33049</v>
      </c>
      <c r="C13517" s="13"/>
      <c r="D13517" s="13"/>
      <c r="E13517" s="13"/>
      <c r="F13517" s="13"/>
      <c r="G13517" s="13"/>
      <c r="H13517" s="13"/>
      <c r="I13517" s="13"/>
      <c r="J13517" s="13"/>
      <c r="K13517" s="13"/>
      <c r="L13517" s="13"/>
      <c r="M13517" s="13"/>
      <c r="N13517" s="13"/>
      <c r="O13517" s="13"/>
      <c r="P13517" s="13"/>
      <c r="Q13517" s="13"/>
      <c r="R13517" s="13"/>
      <c r="S13517" s="13"/>
      <c r="T13517" s="13"/>
      <c r="U13517" s="13"/>
      <c r="V13517" s="13"/>
      <c r="W13517" s="13"/>
      <c r="X13517" s="13"/>
      <c r="Y13517" s="13"/>
      <c r="Z13517" s="13"/>
    </row>
    <row r="13518">
      <c r="A13518" s="24" t="s">
        <v>36963</v>
      </c>
      <c r="B13518" s="24" t="s">
        <v>33049</v>
      </c>
      <c r="C13518" s="13"/>
      <c r="D13518" s="13"/>
      <c r="E13518" s="13"/>
      <c r="F13518" s="13"/>
      <c r="G13518" s="13"/>
      <c r="H13518" s="13"/>
      <c r="I13518" s="13"/>
      <c r="J13518" s="13"/>
      <c r="K13518" s="13"/>
      <c r="L13518" s="13"/>
      <c r="M13518" s="13"/>
      <c r="N13518" s="13"/>
      <c r="O13518" s="13"/>
      <c r="P13518" s="13"/>
      <c r="Q13518" s="13"/>
      <c r="R13518" s="13"/>
      <c r="S13518" s="13"/>
      <c r="T13518" s="13"/>
      <c r="U13518" s="13"/>
      <c r="V13518" s="13"/>
      <c r="W13518" s="13"/>
      <c r="X13518" s="13"/>
      <c r="Y13518" s="13"/>
      <c r="Z13518" s="13"/>
    </row>
    <row r="13519">
      <c r="A13519" s="24" t="s">
        <v>36965</v>
      </c>
      <c r="B13519" s="24" t="s">
        <v>33049</v>
      </c>
      <c r="C13519" s="13"/>
      <c r="D13519" s="13"/>
      <c r="E13519" s="13"/>
      <c r="F13519" s="13"/>
      <c r="G13519" s="13"/>
      <c r="H13519" s="13"/>
      <c r="I13519" s="13"/>
      <c r="J13519" s="13"/>
      <c r="K13519" s="13"/>
      <c r="L13519" s="13"/>
      <c r="M13519" s="13"/>
      <c r="N13519" s="13"/>
      <c r="O13519" s="13"/>
      <c r="P13519" s="13"/>
      <c r="Q13519" s="13"/>
      <c r="R13519" s="13"/>
      <c r="S13519" s="13"/>
      <c r="T13519" s="13"/>
      <c r="U13519" s="13"/>
      <c r="V13519" s="13"/>
      <c r="W13519" s="13"/>
      <c r="X13519" s="13"/>
      <c r="Y13519" s="13"/>
      <c r="Z13519" s="13"/>
    </row>
    <row r="13520">
      <c r="A13520" s="24" t="s">
        <v>36967</v>
      </c>
      <c r="B13520" s="24" t="s">
        <v>33049</v>
      </c>
      <c r="C13520" s="13"/>
      <c r="D13520" s="13"/>
      <c r="E13520" s="13"/>
      <c r="F13520" s="13"/>
      <c r="G13520" s="13"/>
      <c r="H13520" s="13"/>
      <c r="I13520" s="13"/>
      <c r="J13520" s="13"/>
      <c r="K13520" s="13"/>
      <c r="L13520" s="13"/>
      <c r="M13520" s="13"/>
      <c r="N13520" s="13"/>
      <c r="O13520" s="13"/>
      <c r="P13520" s="13"/>
      <c r="Q13520" s="13"/>
      <c r="R13520" s="13"/>
      <c r="S13520" s="13"/>
      <c r="T13520" s="13"/>
      <c r="U13520" s="13"/>
      <c r="V13520" s="13"/>
      <c r="W13520" s="13"/>
      <c r="X13520" s="13"/>
      <c r="Y13520" s="13"/>
      <c r="Z13520" s="13"/>
    </row>
    <row r="13521">
      <c r="A13521" s="24" t="s">
        <v>36969</v>
      </c>
      <c r="B13521" s="24" t="s">
        <v>33049</v>
      </c>
      <c r="C13521" s="13"/>
      <c r="D13521" s="13"/>
      <c r="E13521" s="13"/>
      <c r="F13521" s="13"/>
      <c r="G13521" s="13"/>
      <c r="H13521" s="13"/>
      <c r="I13521" s="13"/>
      <c r="J13521" s="13"/>
      <c r="K13521" s="13"/>
      <c r="L13521" s="13"/>
      <c r="M13521" s="13"/>
      <c r="N13521" s="13"/>
      <c r="O13521" s="13"/>
      <c r="P13521" s="13"/>
      <c r="Q13521" s="13"/>
      <c r="R13521" s="13"/>
      <c r="S13521" s="13"/>
      <c r="T13521" s="13"/>
      <c r="U13521" s="13"/>
      <c r="V13521" s="13"/>
      <c r="W13521" s="13"/>
      <c r="X13521" s="13"/>
      <c r="Y13521" s="13"/>
      <c r="Z13521" s="13"/>
    </row>
    <row r="13522">
      <c r="A13522" s="24" t="s">
        <v>36971</v>
      </c>
      <c r="B13522" s="24" t="s">
        <v>33049</v>
      </c>
      <c r="C13522" s="13"/>
      <c r="D13522" s="13"/>
      <c r="E13522" s="13"/>
      <c r="F13522" s="13"/>
      <c r="G13522" s="13"/>
      <c r="H13522" s="13"/>
      <c r="I13522" s="13"/>
      <c r="J13522" s="13"/>
      <c r="K13522" s="13"/>
      <c r="L13522" s="13"/>
      <c r="M13522" s="13"/>
      <c r="N13522" s="13"/>
      <c r="O13522" s="13"/>
      <c r="P13522" s="13"/>
      <c r="Q13522" s="13"/>
      <c r="R13522" s="13"/>
      <c r="S13522" s="13"/>
      <c r="T13522" s="13"/>
      <c r="U13522" s="13"/>
      <c r="V13522" s="13"/>
      <c r="W13522" s="13"/>
      <c r="X13522" s="13"/>
      <c r="Y13522" s="13"/>
      <c r="Z13522" s="13"/>
    </row>
    <row r="13523">
      <c r="A13523" s="24" t="s">
        <v>36973</v>
      </c>
      <c r="B13523" s="24" t="s">
        <v>33049</v>
      </c>
      <c r="C13523" s="13"/>
      <c r="D13523" s="13"/>
      <c r="E13523" s="13"/>
      <c r="F13523" s="13"/>
      <c r="G13523" s="13"/>
      <c r="H13523" s="13"/>
      <c r="I13523" s="13"/>
      <c r="J13523" s="13"/>
      <c r="K13523" s="13"/>
      <c r="L13523" s="13"/>
      <c r="M13523" s="13"/>
      <c r="N13523" s="13"/>
      <c r="O13523" s="13"/>
      <c r="P13523" s="13"/>
      <c r="Q13523" s="13"/>
      <c r="R13523" s="13"/>
      <c r="S13523" s="13"/>
      <c r="T13523" s="13"/>
      <c r="U13523" s="13"/>
      <c r="V13523" s="13"/>
      <c r="W13523" s="13"/>
      <c r="X13523" s="13"/>
      <c r="Y13523" s="13"/>
      <c r="Z13523" s="13"/>
    </row>
    <row r="13524">
      <c r="A13524" s="24" t="s">
        <v>36975</v>
      </c>
      <c r="B13524" s="24" t="s">
        <v>33049</v>
      </c>
      <c r="C13524" s="13"/>
      <c r="D13524" s="13"/>
      <c r="E13524" s="13"/>
      <c r="F13524" s="13"/>
      <c r="G13524" s="13"/>
      <c r="H13524" s="13"/>
      <c r="I13524" s="13"/>
      <c r="J13524" s="13"/>
      <c r="K13524" s="13"/>
      <c r="L13524" s="13"/>
      <c r="M13524" s="13"/>
      <c r="N13524" s="13"/>
      <c r="O13524" s="13"/>
      <c r="P13524" s="13"/>
      <c r="Q13524" s="13"/>
      <c r="R13524" s="13"/>
      <c r="S13524" s="13"/>
      <c r="T13524" s="13"/>
      <c r="U13524" s="13"/>
      <c r="V13524" s="13"/>
      <c r="W13524" s="13"/>
      <c r="X13524" s="13"/>
      <c r="Y13524" s="13"/>
      <c r="Z13524" s="13"/>
    </row>
    <row r="13525">
      <c r="A13525" s="24" t="s">
        <v>36977</v>
      </c>
      <c r="B13525" s="24" t="s">
        <v>33049</v>
      </c>
      <c r="C13525" s="13"/>
      <c r="D13525" s="13"/>
      <c r="E13525" s="13"/>
      <c r="F13525" s="13"/>
      <c r="G13525" s="13"/>
      <c r="H13525" s="13"/>
      <c r="I13525" s="13"/>
      <c r="J13525" s="13"/>
      <c r="K13525" s="13"/>
      <c r="L13525" s="13"/>
      <c r="M13525" s="13"/>
      <c r="N13525" s="13"/>
      <c r="O13525" s="13"/>
      <c r="P13525" s="13"/>
      <c r="Q13525" s="13"/>
      <c r="R13525" s="13"/>
      <c r="S13525" s="13"/>
      <c r="T13525" s="13"/>
      <c r="U13525" s="13"/>
      <c r="V13525" s="13"/>
      <c r="W13525" s="13"/>
      <c r="X13525" s="13"/>
      <c r="Y13525" s="13"/>
      <c r="Z13525" s="13"/>
    </row>
    <row r="13526">
      <c r="A13526" s="24" t="s">
        <v>36979</v>
      </c>
      <c r="B13526" s="24" t="s">
        <v>33049</v>
      </c>
      <c r="C13526" s="13"/>
      <c r="D13526" s="13"/>
      <c r="E13526" s="13"/>
      <c r="F13526" s="13"/>
      <c r="G13526" s="13"/>
      <c r="H13526" s="13"/>
      <c r="I13526" s="13"/>
      <c r="J13526" s="13"/>
      <c r="K13526" s="13"/>
      <c r="L13526" s="13"/>
      <c r="M13526" s="13"/>
      <c r="N13526" s="13"/>
      <c r="O13526" s="13"/>
      <c r="P13526" s="13"/>
      <c r="Q13526" s="13"/>
      <c r="R13526" s="13"/>
      <c r="S13526" s="13"/>
      <c r="T13526" s="13"/>
      <c r="U13526" s="13"/>
      <c r="V13526" s="13"/>
      <c r="W13526" s="13"/>
      <c r="X13526" s="13"/>
      <c r="Y13526" s="13"/>
      <c r="Z13526" s="13"/>
    </row>
    <row r="13527">
      <c r="A13527" s="24" t="s">
        <v>36981</v>
      </c>
      <c r="B13527" s="24" t="s">
        <v>33049</v>
      </c>
      <c r="C13527" s="13"/>
      <c r="D13527" s="13"/>
      <c r="E13527" s="13"/>
      <c r="F13527" s="13"/>
      <c r="G13527" s="13"/>
      <c r="H13527" s="13"/>
      <c r="I13527" s="13"/>
      <c r="J13527" s="13"/>
      <c r="K13527" s="13"/>
      <c r="L13527" s="13"/>
      <c r="M13527" s="13"/>
      <c r="N13527" s="13"/>
      <c r="O13527" s="13"/>
      <c r="P13527" s="13"/>
      <c r="Q13527" s="13"/>
      <c r="R13527" s="13"/>
      <c r="S13527" s="13"/>
      <c r="T13527" s="13"/>
      <c r="U13527" s="13"/>
      <c r="V13527" s="13"/>
      <c r="W13527" s="13"/>
      <c r="X13527" s="13"/>
      <c r="Y13527" s="13"/>
      <c r="Z13527" s="13"/>
    </row>
    <row r="13528">
      <c r="A13528" s="24" t="s">
        <v>36983</v>
      </c>
      <c r="B13528" s="24" t="s">
        <v>33049</v>
      </c>
      <c r="C13528" s="13"/>
      <c r="D13528" s="13"/>
      <c r="E13528" s="13"/>
      <c r="F13528" s="13"/>
      <c r="G13528" s="13"/>
      <c r="H13528" s="13"/>
      <c r="I13528" s="13"/>
      <c r="J13528" s="13"/>
      <c r="K13528" s="13"/>
      <c r="L13528" s="13"/>
      <c r="M13528" s="13"/>
      <c r="N13528" s="13"/>
      <c r="O13528" s="13"/>
      <c r="P13528" s="13"/>
      <c r="Q13528" s="13"/>
      <c r="R13528" s="13"/>
      <c r="S13528" s="13"/>
      <c r="T13528" s="13"/>
      <c r="U13528" s="13"/>
      <c r="V13528" s="13"/>
      <c r="W13528" s="13"/>
      <c r="X13528" s="13"/>
      <c r="Y13528" s="13"/>
      <c r="Z13528" s="13"/>
    </row>
    <row r="13529">
      <c r="A13529" s="24" t="s">
        <v>36985</v>
      </c>
      <c r="B13529" s="24" t="s">
        <v>33049</v>
      </c>
      <c r="C13529" s="13"/>
      <c r="D13529" s="13"/>
      <c r="E13529" s="13"/>
      <c r="F13529" s="13"/>
      <c r="G13529" s="13"/>
      <c r="H13529" s="13"/>
      <c r="I13529" s="13"/>
      <c r="J13529" s="13"/>
      <c r="K13529" s="13"/>
      <c r="L13529" s="13"/>
      <c r="M13529" s="13"/>
      <c r="N13529" s="13"/>
      <c r="O13529" s="13"/>
      <c r="P13529" s="13"/>
      <c r="Q13529" s="13"/>
      <c r="R13529" s="13"/>
      <c r="S13529" s="13"/>
      <c r="T13529" s="13"/>
      <c r="U13529" s="13"/>
      <c r="V13529" s="13"/>
      <c r="W13529" s="13"/>
      <c r="X13529" s="13"/>
      <c r="Y13529" s="13"/>
      <c r="Z13529" s="13"/>
    </row>
    <row r="13530">
      <c r="A13530" s="24" t="s">
        <v>36987</v>
      </c>
      <c r="B13530" s="24" t="s">
        <v>33049</v>
      </c>
      <c r="C13530" s="13"/>
      <c r="D13530" s="13"/>
      <c r="E13530" s="13"/>
      <c r="F13530" s="13"/>
      <c r="G13530" s="13"/>
      <c r="H13530" s="13"/>
      <c r="I13530" s="13"/>
      <c r="J13530" s="13"/>
      <c r="K13530" s="13"/>
      <c r="L13530" s="13"/>
      <c r="M13530" s="13"/>
      <c r="N13530" s="13"/>
      <c r="O13530" s="13"/>
      <c r="P13530" s="13"/>
      <c r="Q13530" s="13"/>
      <c r="R13530" s="13"/>
      <c r="S13530" s="13"/>
      <c r="T13530" s="13"/>
      <c r="U13530" s="13"/>
      <c r="V13530" s="13"/>
      <c r="W13530" s="13"/>
      <c r="X13530" s="13"/>
      <c r="Y13530" s="13"/>
      <c r="Z13530" s="13"/>
    </row>
    <row r="13531">
      <c r="A13531" s="24" t="s">
        <v>36989</v>
      </c>
      <c r="B13531" s="24" t="s">
        <v>33049</v>
      </c>
      <c r="C13531" s="13"/>
      <c r="D13531" s="13"/>
      <c r="E13531" s="13"/>
      <c r="F13531" s="13"/>
      <c r="G13531" s="13"/>
      <c r="H13531" s="13"/>
      <c r="I13531" s="13"/>
      <c r="J13531" s="13"/>
      <c r="K13531" s="13"/>
      <c r="L13531" s="13"/>
      <c r="M13531" s="13"/>
      <c r="N13531" s="13"/>
      <c r="O13531" s="13"/>
      <c r="P13531" s="13"/>
      <c r="Q13531" s="13"/>
      <c r="R13531" s="13"/>
      <c r="S13531" s="13"/>
      <c r="T13531" s="13"/>
      <c r="U13531" s="13"/>
      <c r="V13531" s="13"/>
      <c r="W13531" s="13"/>
      <c r="X13531" s="13"/>
      <c r="Y13531" s="13"/>
      <c r="Z13531" s="13"/>
    </row>
    <row r="13532">
      <c r="A13532" s="24" t="s">
        <v>36991</v>
      </c>
      <c r="B13532" s="24" t="s">
        <v>33049</v>
      </c>
      <c r="C13532" s="13"/>
      <c r="D13532" s="13"/>
      <c r="E13532" s="13"/>
      <c r="F13532" s="13"/>
      <c r="G13532" s="13"/>
      <c r="H13532" s="13"/>
      <c r="I13532" s="13"/>
      <c r="J13532" s="13"/>
      <c r="K13532" s="13"/>
      <c r="L13532" s="13"/>
      <c r="M13532" s="13"/>
      <c r="N13532" s="13"/>
      <c r="O13532" s="13"/>
      <c r="P13532" s="13"/>
      <c r="Q13532" s="13"/>
      <c r="R13532" s="13"/>
      <c r="S13532" s="13"/>
      <c r="T13532" s="13"/>
      <c r="U13532" s="13"/>
      <c r="V13532" s="13"/>
      <c r="W13532" s="13"/>
      <c r="X13532" s="13"/>
      <c r="Y13532" s="13"/>
      <c r="Z13532" s="13"/>
    </row>
    <row r="13533">
      <c r="A13533" s="24" t="s">
        <v>36993</v>
      </c>
      <c r="B13533" s="24" t="s">
        <v>33049</v>
      </c>
      <c r="C13533" s="13"/>
      <c r="D13533" s="13"/>
      <c r="E13533" s="13"/>
      <c r="F13533" s="13"/>
      <c r="G13533" s="13"/>
      <c r="H13533" s="13"/>
      <c r="I13533" s="13"/>
      <c r="J13533" s="13"/>
      <c r="K13533" s="13"/>
      <c r="L13533" s="13"/>
      <c r="M13533" s="13"/>
      <c r="N13533" s="13"/>
      <c r="O13533" s="13"/>
      <c r="P13533" s="13"/>
      <c r="Q13533" s="13"/>
      <c r="R13533" s="13"/>
      <c r="S13533" s="13"/>
      <c r="T13533" s="13"/>
      <c r="U13533" s="13"/>
      <c r="V13533" s="13"/>
      <c r="W13533" s="13"/>
      <c r="X13533" s="13"/>
      <c r="Y13533" s="13"/>
      <c r="Z13533" s="13"/>
    </row>
    <row r="13534">
      <c r="A13534" s="24" t="s">
        <v>36995</v>
      </c>
      <c r="B13534" s="24" t="s">
        <v>33049</v>
      </c>
      <c r="C13534" s="13"/>
      <c r="D13534" s="13"/>
      <c r="E13534" s="13"/>
      <c r="F13534" s="13"/>
      <c r="G13534" s="13"/>
      <c r="H13534" s="13"/>
      <c r="I13534" s="13"/>
      <c r="J13534" s="13"/>
      <c r="K13534" s="13"/>
      <c r="L13534" s="13"/>
      <c r="M13534" s="13"/>
      <c r="N13534" s="13"/>
      <c r="O13534" s="13"/>
      <c r="P13534" s="13"/>
      <c r="Q13534" s="13"/>
      <c r="R13534" s="13"/>
      <c r="S13534" s="13"/>
      <c r="T13534" s="13"/>
      <c r="U13534" s="13"/>
      <c r="V13534" s="13"/>
      <c r="W13534" s="13"/>
      <c r="X13534" s="13"/>
      <c r="Y13534" s="13"/>
      <c r="Z13534" s="13"/>
    </row>
    <row r="13535">
      <c r="A13535" s="24" t="s">
        <v>36997</v>
      </c>
      <c r="B13535" s="24" t="s">
        <v>33049</v>
      </c>
      <c r="C13535" s="13"/>
      <c r="D13535" s="13"/>
      <c r="E13535" s="13"/>
      <c r="F13535" s="13"/>
      <c r="G13535" s="13"/>
      <c r="H13535" s="13"/>
      <c r="I13535" s="13"/>
      <c r="J13535" s="13"/>
      <c r="K13535" s="13"/>
      <c r="L13535" s="13"/>
      <c r="M13535" s="13"/>
      <c r="N13535" s="13"/>
      <c r="O13535" s="13"/>
      <c r="P13535" s="13"/>
      <c r="Q13535" s="13"/>
      <c r="R13535" s="13"/>
      <c r="S13535" s="13"/>
      <c r="T13535" s="13"/>
      <c r="U13535" s="13"/>
      <c r="V13535" s="13"/>
      <c r="W13535" s="13"/>
      <c r="X13535" s="13"/>
      <c r="Y13535" s="13"/>
      <c r="Z13535" s="13"/>
    </row>
    <row r="13536">
      <c r="A13536" s="24" t="s">
        <v>36999</v>
      </c>
      <c r="B13536" s="24" t="s">
        <v>33049</v>
      </c>
      <c r="C13536" s="13"/>
      <c r="D13536" s="13"/>
      <c r="E13536" s="13"/>
      <c r="F13536" s="13"/>
      <c r="G13536" s="13"/>
      <c r="H13536" s="13"/>
      <c r="I13536" s="13"/>
      <c r="J13536" s="13"/>
      <c r="K13536" s="13"/>
      <c r="L13536" s="13"/>
      <c r="M13536" s="13"/>
      <c r="N13536" s="13"/>
      <c r="O13536" s="13"/>
      <c r="P13536" s="13"/>
      <c r="Q13536" s="13"/>
      <c r="R13536" s="13"/>
      <c r="S13536" s="13"/>
      <c r="T13536" s="13"/>
      <c r="U13536" s="13"/>
      <c r="V13536" s="13"/>
      <c r="W13536" s="13"/>
      <c r="X13536" s="13"/>
      <c r="Y13536" s="13"/>
      <c r="Z13536" s="13"/>
    </row>
    <row r="13537">
      <c r="A13537" s="24" t="s">
        <v>37001</v>
      </c>
      <c r="B13537" s="24" t="s">
        <v>33049</v>
      </c>
      <c r="C13537" s="13"/>
      <c r="D13537" s="13"/>
      <c r="E13537" s="13"/>
      <c r="F13537" s="13"/>
      <c r="G13537" s="13"/>
      <c r="H13537" s="13"/>
      <c r="I13537" s="13"/>
      <c r="J13537" s="13"/>
      <c r="K13537" s="13"/>
      <c r="L13537" s="13"/>
      <c r="M13537" s="13"/>
      <c r="N13537" s="13"/>
      <c r="O13537" s="13"/>
      <c r="P13537" s="13"/>
      <c r="Q13537" s="13"/>
      <c r="R13537" s="13"/>
      <c r="S13537" s="13"/>
      <c r="T13537" s="13"/>
      <c r="U13537" s="13"/>
      <c r="V13537" s="13"/>
      <c r="W13537" s="13"/>
      <c r="X13537" s="13"/>
      <c r="Y13537" s="13"/>
      <c r="Z13537" s="13"/>
    </row>
    <row r="13538">
      <c r="A13538" s="24" t="s">
        <v>37003</v>
      </c>
      <c r="B13538" s="24" t="s">
        <v>33049</v>
      </c>
      <c r="C13538" s="13"/>
      <c r="D13538" s="13"/>
      <c r="E13538" s="13"/>
      <c r="F13538" s="13"/>
      <c r="G13538" s="13"/>
      <c r="H13538" s="13"/>
      <c r="I13538" s="13"/>
      <c r="J13538" s="13"/>
      <c r="K13538" s="13"/>
      <c r="L13538" s="13"/>
      <c r="M13538" s="13"/>
      <c r="N13538" s="13"/>
      <c r="O13538" s="13"/>
      <c r="P13538" s="13"/>
      <c r="Q13538" s="13"/>
      <c r="R13538" s="13"/>
      <c r="S13538" s="13"/>
      <c r="T13538" s="13"/>
      <c r="U13538" s="13"/>
      <c r="V13538" s="13"/>
      <c r="W13538" s="13"/>
      <c r="X13538" s="13"/>
      <c r="Y13538" s="13"/>
      <c r="Z13538" s="13"/>
    </row>
    <row r="13539">
      <c r="A13539" s="24" t="s">
        <v>37005</v>
      </c>
      <c r="B13539" s="24" t="s">
        <v>33049</v>
      </c>
      <c r="C13539" s="13"/>
      <c r="D13539" s="13"/>
      <c r="E13539" s="13"/>
      <c r="F13539" s="13"/>
      <c r="G13539" s="13"/>
      <c r="H13539" s="13"/>
      <c r="I13539" s="13"/>
      <c r="J13539" s="13"/>
      <c r="K13539" s="13"/>
      <c r="L13539" s="13"/>
      <c r="M13539" s="13"/>
      <c r="N13539" s="13"/>
      <c r="O13539" s="13"/>
      <c r="P13539" s="13"/>
      <c r="Q13539" s="13"/>
      <c r="R13539" s="13"/>
      <c r="S13539" s="13"/>
      <c r="T13539" s="13"/>
      <c r="U13539" s="13"/>
      <c r="V13539" s="13"/>
      <c r="W13539" s="13"/>
      <c r="X13539" s="13"/>
      <c r="Y13539" s="13"/>
      <c r="Z13539" s="13"/>
    </row>
    <row r="13540">
      <c r="A13540" s="24" t="s">
        <v>37007</v>
      </c>
      <c r="B13540" s="24" t="s">
        <v>33049</v>
      </c>
      <c r="C13540" s="13"/>
      <c r="D13540" s="13"/>
      <c r="E13540" s="13"/>
      <c r="F13540" s="13"/>
      <c r="G13540" s="13"/>
      <c r="H13540" s="13"/>
      <c r="I13540" s="13"/>
      <c r="J13540" s="13"/>
      <c r="K13540" s="13"/>
      <c r="L13540" s="13"/>
      <c r="M13540" s="13"/>
      <c r="N13540" s="13"/>
      <c r="O13540" s="13"/>
      <c r="P13540" s="13"/>
      <c r="Q13540" s="13"/>
      <c r="R13540" s="13"/>
      <c r="S13540" s="13"/>
      <c r="T13540" s="13"/>
      <c r="U13540" s="13"/>
      <c r="V13540" s="13"/>
      <c r="W13540" s="13"/>
      <c r="X13540" s="13"/>
      <c r="Y13540" s="13"/>
      <c r="Z13540" s="13"/>
    </row>
    <row r="13541">
      <c r="A13541" s="24" t="s">
        <v>37009</v>
      </c>
      <c r="B13541" s="24" t="s">
        <v>33049</v>
      </c>
      <c r="C13541" s="13"/>
      <c r="D13541" s="13"/>
      <c r="E13541" s="13"/>
      <c r="F13541" s="13"/>
      <c r="G13541" s="13"/>
      <c r="H13541" s="13"/>
      <c r="I13541" s="13"/>
      <c r="J13541" s="13"/>
      <c r="K13541" s="13"/>
      <c r="L13541" s="13"/>
      <c r="M13541" s="13"/>
      <c r="N13541" s="13"/>
      <c r="O13541" s="13"/>
      <c r="P13541" s="13"/>
      <c r="Q13541" s="13"/>
      <c r="R13541" s="13"/>
      <c r="S13541" s="13"/>
      <c r="T13541" s="13"/>
      <c r="U13541" s="13"/>
      <c r="V13541" s="13"/>
      <c r="W13541" s="13"/>
      <c r="X13541" s="13"/>
      <c r="Y13541" s="13"/>
      <c r="Z13541" s="13"/>
    </row>
    <row r="13542">
      <c r="A13542" s="24" t="s">
        <v>10663</v>
      </c>
      <c r="B13542" s="24" t="s">
        <v>33049</v>
      </c>
      <c r="C13542" s="13"/>
      <c r="D13542" s="13"/>
      <c r="E13542" s="13"/>
      <c r="F13542" s="13"/>
      <c r="G13542" s="13"/>
      <c r="H13542" s="13"/>
      <c r="I13542" s="13"/>
      <c r="J13542" s="13"/>
      <c r="K13542" s="13"/>
      <c r="L13542" s="13"/>
      <c r="M13542" s="13"/>
      <c r="N13542" s="13"/>
      <c r="O13542" s="13"/>
      <c r="P13542" s="13"/>
      <c r="Q13542" s="13"/>
      <c r="R13542" s="13"/>
      <c r="S13542" s="13"/>
      <c r="T13542" s="13"/>
      <c r="U13542" s="13"/>
      <c r="V13542" s="13"/>
      <c r="W13542" s="13"/>
      <c r="X13542" s="13"/>
      <c r="Y13542" s="13"/>
      <c r="Z13542" s="13"/>
    </row>
    <row r="13543">
      <c r="A13543" s="24" t="s">
        <v>37012</v>
      </c>
      <c r="B13543" s="24" t="s">
        <v>33049</v>
      </c>
      <c r="C13543" s="13"/>
      <c r="D13543" s="13"/>
      <c r="E13543" s="13"/>
      <c r="F13543" s="13"/>
      <c r="G13543" s="13"/>
      <c r="H13543" s="13"/>
      <c r="I13543" s="13"/>
      <c r="J13543" s="13"/>
      <c r="K13543" s="13"/>
      <c r="L13543" s="13"/>
      <c r="M13543" s="13"/>
      <c r="N13543" s="13"/>
      <c r="O13543" s="13"/>
      <c r="P13543" s="13"/>
      <c r="Q13543" s="13"/>
      <c r="R13543" s="13"/>
      <c r="S13543" s="13"/>
      <c r="T13543" s="13"/>
      <c r="U13543" s="13"/>
      <c r="V13543" s="13"/>
      <c r="W13543" s="13"/>
      <c r="X13543" s="13"/>
      <c r="Y13543" s="13"/>
      <c r="Z13543" s="13"/>
    </row>
    <row r="13544">
      <c r="A13544" s="24" t="s">
        <v>37014</v>
      </c>
      <c r="B13544" s="24" t="s">
        <v>33049</v>
      </c>
      <c r="C13544" s="13"/>
      <c r="D13544" s="13"/>
      <c r="E13544" s="13"/>
      <c r="F13544" s="13"/>
      <c r="G13544" s="13"/>
      <c r="H13544" s="13"/>
      <c r="I13544" s="13"/>
      <c r="J13544" s="13"/>
      <c r="K13544" s="13"/>
      <c r="L13544" s="13"/>
      <c r="M13544" s="13"/>
      <c r="N13544" s="13"/>
      <c r="O13544" s="13"/>
      <c r="P13544" s="13"/>
      <c r="Q13544" s="13"/>
      <c r="R13544" s="13"/>
      <c r="S13544" s="13"/>
      <c r="T13544" s="13"/>
      <c r="U13544" s="13"/>
      <c r="V13544" s="13"/>
      <c r="W13544" s="13"/>
      <c r="X13544" s="13"/>
      <c r="Y13544" s="13"/>
      <c r="Z13544" s="13"/>
    </row>
    <row r="13545">
      <c r="A13545" s="24" t="s">
        <v>37016</v>
      </c>
      <c r="B13545" s="24" t="s">
        <v>33049</v>
      </c>
      <c r="C13545" s="13"/>
      <c r="D13545" s="13"/>
      <c r="E13545" s="13"/>
      <c r="F13545" s="13"/>
      <c r="G13545" s="13"/>
      <c r="H13545" s="13"/>
      <c r="I13545" s="13"/>
      <c r="J13545" s="13"/>
      <c r="K13545" s="13"/>
      <c r="L13545" s="13"/>
      <c r="M13545" s="13"/>
      <c r="N13545" s="13"/>
      <c r="O13545" s="13"/>
      <c r="P13545" s="13"/>
      <c r="Q13545" s="13"/>
      <c r="R13545" s="13"/>
      <c r="S13545" s="13"/>
      <c r="T13545" s="13"/>
      <c r="U13545" s="13"/>
      <c r="V13545" s="13"/>
      <c r="W13545" s="13"/>
      <c r="X13545" s="13"/>
      <c r="Y13545" s="13"/>
      <c r="Z13545" s="13"/>
    </row>
    <row r="13546">
      <c r="A13546" s="24" t="s">
        <v>37018</v>
      </c>
      <c r="B13546" s="24" t="s">
        <v>33049</v>
      </c>
      <c r="C13546" s="13"/>
      <c r="D13546" s="13"/>
      <c r="E13546" s="13"/>
      <c r="F13546" s="13"/>
      <c r="G13546" s="13"/>
      <c r="H13546" s="13"/>
      <c r="I13546" s="13"/>
      <c r="J13546" s="13"/>
      <c r="K13546" s="13"/>
      <c r="L13546" s="13"/>
      <c r="M13546" s="13"/>
      <c r="N13546" s="13"/>
      <c r="O13546" s="13"/>
      <c r="P13546" s="13"/>
      <c r="Q13546" s="13"/>
      <c r="R13546" s="13"/>
      <c r="S13546" s="13"/>
      <c r="T13546" s="13"/>
      <c r="U13546" s="13"/>
      <c r="V13546" s="13"/>
      <c r="W13546" s="13"/>
      <c r="X13546" s="13"/>
      <c r="Y13546" s="13"/>
      <c r="Z13546" s="13"/>
    </row>
    <row r="13547">
      <c r="A13547" s="24" t="s">
        <v>37020</v>
      </c>
      <c r="B13547" s="24" t="s">
        <v>33049</v>
      </c>
      <c r="C13547" s="13"/>
      <c r="D13547" s="13"/>
      <c r="E13547" s="13"/>
      <c r="F13547" s="13"/>
      <c r="G13547" s="13"/>
      <c r="H13547" s="13"/>
      <c r="I13547" s="13"/>
      <c r="J13547" s="13"/>
      <c r="K13547" s="13"/>
      <c r="L13547" s="13"/>
      <c r="M13547" s="13"/>
      <c r="N13547" s="13"/>
      <c r="O13547" s="13"/>
      <c r="P13547" s="13"/>
      <c r="Q13547" s="13"/>
      <c r="R13547" s="13"/>
      <c r="S13547" s="13"/>
      <c r="T13547" s="13"/>
      <c r="U13547" s="13"/>
      <c r="V13547" s="13"/>
      <c r="W13547" s="13"/>
      <c r="X13547" s="13"/>
      <c r="Y13547" s="13"/>
      <c r="Z13547" s="13"/>
    </row>
    <row r="13548">
      <c r="A13548" s="24" t="s">
        <v>37022</v>
      </c>
      <c r="B13548" s="24" t="s">
        <v>33049</v>
      </c>
      <c r="C13548" s="13"/>
      <c r="D13548" s="13"/>
      <c r="E13548" s="13"/>
      <c r="F13548" s="13"/>
      <c r="G13548" s="13"/>
      <c r="H13548" s="13"/>
      <c r="I13548" s="13"/>
      <c r="J13548" s="13"/>
      <c r="K13548" s="13"/>
      <c r="L13548" s="13"/>
      <c r="M13548" s="13"/>
      <c r="N13548" s="13"/>
      <c r="O13548" s="13"/>
      <c r="P13548" s="13"/>
      <c r="Q13548" s="13"/>
      <c r="R13548" s="13"/>
      <c r="S13548" s="13"/>
      <c r="T13548" s="13"/>
      <c r="U13548" s="13"/>
      <c r="V13548" s="13"/>
      <c r="W13548" s="13"/>
      <c r="X13548" s="13"/>
      <c r="Y13548" s="13"/>
      <c r="Z13548" s="13"/>
    </row>
    <row r="13549">
      <c r="A13549" s="24" t="s">
        <v>37024</v>
      </c>
      <c r="B13549" s="24" t="s">
        <v>33049</v>
      </c>
      <c r="C13549" s="13"/>
      <c r="D13549" s="13"/>
      <c r="E13549" s="13"/>
      <c r="F13549" s="13"/>
      <c r="G13549" s="13"/>
      <c r="H13549" s="13"/>
      <c r="I13549" s="13"/>
      <c r="J13549" s="13"/>
      <c r="K13549" s="13"/>
      <c r="L13549" s="13"/>
      <c r="M13549" s="13"/>
      <c r="N13549" s="13"/>
      <c r="O13549" s="13"/>
      <c r="P13549" s="13"/>
      <c r="Q13549" s="13"/>
      <c r="R13549" s="13"/>
      <c r="S13549" s="13"/>
      <c r="T13549" s="13"/>
      <c r="U13549" s="13"/>
      <c r="V13549" s="13"/>
      <c r="W13549" s="13"/>
      <c r="X13549" s="13"/>
      <c r="Y13549" s="13"/>
      <c r="Z13549" s="13"/>
    </row>
    <row r="13550">
      <c r="A13550" s="24" t="s">
        <v>37026</v>
      </c>
      <c r="B13550" s="24" t="s">
        <v>33049</v>
      </c>
      <c r="C13550" s="13"/>
      <c r="D13550" s="13"/>
      <c r="E13550" s="13"/>
      <c r="F13550" s="13"/>
      <c r="G13550" s="13"/>
      <c r="H13550" s="13"/>
      <c r="I13550" s="13"/>
      <c r="J13550" s="13"/>
      <c r="K13550" s="13"/>
      <c r="L13550" s="13"/>
      <c r="M13550" s="13"/>
      <c r="N13550" s="13"/>
      <c r="O13550" s="13"/>
      <c r="P13550" s="13"/>
      <c r="Q13550" s="13"/>
      <c r="R13550" s="13"/>
      <c r="S13550" s="13"/>
      <c r="T13550" s="13"/>
      <c r="U13550" s="13"/>
      <c r="V13550" s="13"/>
      <c r="W13550" s="13"/>
      <c r="X13550" s="13"/>
      <c r="Y13550" s="13"/>
      <c r="Z13550" s="13"/>
    </row>
    <row r="13551">
      <c r="A13551" s="24" t="s">
        <v>37028</v>
      </c>
      <c r="B13551" s="24" t="s">
        <v>33049</v>
      </c>
      <c r="C13551" s="13"/>
      <c r="D13551" s="13"/>
      <c r="E13551" s="13"/>
      <c r="F13551" s="13"/>
      <c r="G13551" s="13"/>
      <c r="H13551" s="13"/>
      <c r="I13551" s="13"/>
      <c r="J13551" s="13"/>
      <c r="K13551" s="13"/>
      <c r="L13551" s="13"/>
      <c r="M13551" s="13"/>
      <c r="N13551" s="13"/>
      <c r="O13551" s="13"/>
      <c r="P13551" s="13"/>
      <c r="Q13551" s="13"/>
      <c r="R13551" s="13"/>
      <c r="S13551" s="13"/>
      <c r="T13551" s="13"/>
      <c r="U13551" s="13"/>
      <c r="V13551" s="13"/>
      <c r="W13551" s="13"/>
      <c r="X13551" s="13"/>
      <c r="Y13551" s="13"/>
      <c r="Z13551" s="13"/>
    </row>
    <row r="13552">
      <c r="A13552" s="24" t="s">
        <v>37030</v>
      </c>
      <c r="B13552" s="24" t="s">
        <v>33049</v>
      </c>
      <c r="C13552" s="13"/>
      <c r="D13552" s="13"/>
      <c r="E13552" s="13"/>
      <c r="F13552" s="13"/>
      <c r="G13552" s="13"/>
      <c r="H13552" s="13"/>
      <c r="I13552" s="13"/>
      <c r="J13552" s="13"/>
      <c r="K13552" s="13"/>
      <c r="L13552" s="13"/>
      <c r="M13552" s="13"/>
      <c r="N13552" s="13"/>
      <c r="O13552" s="13"/>
      <c r="P13552" s="13"/>
      <c r="Q13552" s="13"/>
      <c r="R13552" s="13"/>
      <c r="S13552" s="13"/>
      <c r="T13552" s="13"/>
      <c r="U13552" s="13"/>
      <c r="V13552" s="13"/>
      <c r="W13552" s="13"/>
      <c r="X13552" s="13"/>
      <c r="Y13552" s="13"/>
      <c r="Z13552" s="13"/>
    </row>
    <row r="13553">
      <c r="A13553" s="24" t="s">
        <v>37032</v>
      </c>
      <c r="B13553" s="24" t="s">
        <v>33049</v>
      </c>
      <c r="C13553" s="13"/>
      <c r="D13553" s="13"/>
      <c r="E13553" s="13"/>
      <c r="F13553" s="13"/>
      <c r="G13553" s="13"/>
      <c r="H13553" s="13"/>
      <c r="I13553" s="13"/>
      <c r="J13553" s="13"/>
      <c r="K13553" s="13"/>
      <c r="L13553" s="13"/>
      <c r="M13553" s="13"/>
      <c r="N13553" s="13"/>
      <c r="O13553" s="13"/>
      <c r="P13553" s="13"/>
      <c r="Q13553" s="13"/>
      <c r="R13553" s="13"/>
      <c r="S13553" s="13"/>
      <c r="T13553" s="13"/>
      <c r="U13553" s="13"/>
      <c r="V13553" s="13"/>
      <c r="W13553" s="13"/>
      <c r="X13553" s="13"/>
      <c r="Y13553" s="13"/>
      <c r="Z13553" s="13"/>
    </row>
    <row r="13554">
      <c r="A13554" s="24" t="s">
        <v>37034</v>
      </c>
      <c r="B13554" s="24" t="s">
        <v>33049</v>
      </c>
      <c r="C13554" s="13"/>
      <c r="D13554" s="13"/>
      <c r="E13554" s="13"/>
      <c r="F13554" s="13"/>
      <c r="G13554" s="13"/>
      <c r="H13554" s="13"/>
      <c r="I13554" s="13"/>
      <c r="J13554" s="13"/>
      <c r="K13554" s="13"/>
      <c r="L13554" s="13"/>
      <c r="M13554" s="13"/>
      <c r="N13554" s="13"/>
      <c r="O13554" s="13"/>
      <c r="P13554" s="13"/>
      <c r="Q13554" s="13"/>
      <c r="R13554" s="13"/>
      <c r="S13554" s="13"/>
      <c r="T13554" s="13"/>
      <c r="U13554" s="13"/>
      <c r="V13554" s="13"/>
      <c r="W13554" s="13"/>
      <c r="X13554" s="13"/>
      <c r="Y13554" s="13"/>
      <c r="Z13554" s="13"/>
    </row>
    <row r="13555">
      <c r="A13555" s="24" t="s">
        <v>37036</v>
      </c>
      <c r="B13555" s="24" t="s">
        <v>33049</v>
      </c>
      <c r="C13555" s="13"/>
      <c r="D13555" s="13"/>
      <c r="E13555" s="13"/>
      <c r="F13555" s="13"/>
      <c r="G13555" s="13"/>
      <c r="H13555" s="13"/>
      <c r="I13555" s="13"/>
      <c r="J13555" s="13"/>
      <c r="K13555" s="13"/>
      <c r="L13555" s="13"/>
      <c r="M13555" s="13"/>
      <c r="N13555" s="13"/>
      <c r="O13555" s="13"/>
      <c r="P13555" s="13"/>
      <c r="Q13555" s="13"/>
      <c r="R13555" s="13"/>
      <c r="S13555" s="13"/>
      <c r="T13555" s="13"/>
      <c r="U13555" s="13"/>
      <c r="V13555" s="13"/>
      <c r="W13555" s="13"/>
      <c r="X13555" s="13"/>
      <c r="Y13555" s="13"/>
      <c r="Z13555" s="13"/>
    </row>
    <row r="13556">
      <c r="A13556" s="24" t="s">
        <v>37038</v>
      </c>
      <c r="B13556" s="24" t="s">
        <v>33049</v>
      </c>
      <c r="C13556" s="13"/>
      <c r="D13556" s="13"/>
      <c r="E13556" s="13"/>
      <c r="F13556" s="13"/>
      <c r="G13556" s="13"/>
      <c r="H13556" s="13"/>
      <c r="I13556" s="13"/>
      <c r="J13556" s="13"/>
      <c r="K13556" s="13"/>
      <c r="L13556" s="13"/>
      <c r="M13556" s="13"/>
      <c r="N13556" s="13"/>
      <c r="O13556" s="13"/>
      <c r="P13556" s="13"/>
      <c r="Q13556" s="13"/>
      <c r="R13556" s="13"/>
      <c r="S13556" s="13"/>
      <c r="T13556" s="13"/>
      <c r="U13556" s="13"/>
      <c r="V13556" s="13"/>
      <c r="W13556" s="13"/>
      <c r="X13556" s="13"/>
      <c r="Y13556" s="13"/>
      <c r="Z13556" s="13"/>
    </row>
    <row r="13557">
      <c r="A13557" s="24" t="s">
        <v>37040</v>
      </c>
      <c r="B13557" s="24" t="s">
        <v>33049</v>
      </c>
      <c r="C13557" s="13"/>
      <c r="D13557" s="13"/>
      <c r="E13557" s="13"/>
      <c r="F13557" s="13"/>
      <c r="G13557" s="13"/>
      <c r="H13557" s="13"/>
      <c r="I13557" s="13"/>
      <c r="J13557" s="13"/>
      <c r="K13557" s="13"/>
      <c r="L13557" s="13"/>
      <c r="M13557" s="13"/>
      <c r="N13557" s="13"/>
      <c r="O13557" s="13"/>
      <c r="P13557" s="13"/>
      <c r="Q13557" s="13"/>
      <c r="R13557" s="13"/>
      <c r="S13557" s="13"/>
      <c r="T13557" s="13"/>
      <c r="U13557" s="13"/>
      <c r="V13557" s="13"/>
      <c r="W13557" s="13"/>
      <c r="X13557" s="13"/>
      <c r="Y13557" s="13"/>
      <c r="Z13557" s="13"/>
    </row>
    <row r="13558">
      <c r="A13558" s="24" t="s">
        <v>37042</v>
      </c>
      <c r="B13558" s="24" t="s">
        <v>33049</v>
      </c>
      <c r="C13558" s="13"/>
      <c r="D13558" s="13"/>
      <c r="E13558" s="13"/>
      <c r="F13558" s="13"/>
      <c r="G13558" s="13"/>
      <c r="H13558" s="13"/>
      <c r="I13558" s="13"/>
      <c r="J13558" s="13"/>
      <c r="K13558" s="13"/>
      <c r="L13558" s="13"/>
      <c r="M13558" s="13"/>
      <c r="N13558" s="13"/>
      <c r="O13558" s="13"/>
      <c r="P13558" s="13"/>
      <c r="Q13558" s="13"/>
      <c r="R13558" s="13"/>
      <c r="S13558" s="13"/>
      <c r="T13558" s="13"/>
      <c r="U13558" s="13"/>
      <c r="V13558" s="13"/>
      <c r="W13558" s="13"/>
      <c r="X13558" s="13"/>
      <c r="Y13558" s="13"/>
      <c r="Z13558" s="13"/>
    </row>
    <row r="13559">
      <c r="A13559" s="24" t="s">
        <v>37044</v>
      </c>
      <c r="B13559" s="24" t="s">
        <v>33049</v>
      </c>
      <c r="C13559" s="13"/>
      <c r="D13559" s="13"/>
      <c r="E13559" s="13"/>
      <c r="F13559" s="13"/>
      <c r="G13559" s="13"/>
      <c r="H13559" s="13"/>
      <c r="I13559" s="13"/>
      <c r="J13559" s="13"/>
      <c r="K13559" s="13"/>
      <c r="L13559" s="13"/>
      <c r="M13559" s="13"/>
      <c r="N13559" s="13"/>
      <c r="O13559" s="13"/>
      <c r="P13559" s="13"/>
      <c r="Q13559" s="13"/>
      <c r="R13559" s="13"/>
      <c r="S13559" s="13"/>
      <c r="T13559" s="13"/>
      <c r="U13559" s="13"/>
      <c r="V13559" s="13"/>
      <c r="W13559" s="13"/>
      <c r="X13559" s="13"/>
      <c r="Y13559" s="13"/>
      <c r="Z13559" s="13"/>
    </row>
    <row r="13560">
      <c r="A13560" s="24" t="s">
        <v>37046</v>
      </c>
      <c r="B13560" s="24" t="s">
        <v>33049</v>
      </c>
      <c r="C13560" s="13"/>
      <c r="D13560" s="13"/>
      <c r="E13560" s="13"/>
      <c r="F13560" s="13"/>
      <c r="G13560" s="13"/>
      <c r="H13560" s="13"/>
      <c r="I13560" s="13"/>
      <c r="J13560" s="13"/>
      <c r="K13560" s="13"/>
      <c r="L13560" s="13"/>
      <c r="M13560" s="13"/>
      <c r="N13560" s="13"/>
      <c r="O13560" s="13"/>
      <c r="P13560" s="13"/>
      <c r="Q13560" s="13"/>
      <c r="R13560" s="13"/>
      <c r="S13560" s="13"/>
      <c r="T13560" s="13"/>
      <c r="U13560" s="13"/>
      <c r="V13560" s="13"/>
      <c r="W13560" s="13"/>
      <c r="X13560" s="13"/>
      <c r="Y13560" s="13"/>
      <c r="Z13560" s="13"/>
    </row>
    <row r="13561">
      <c r="A13561" s="24" t="s">
        <v>37048</v>
      </c>
      <c r="B13561" s="24" t="s">
        <v>33049</v>
      </c>
      <c r="C13561" s="13"/>
      <c r="D13561" s="13"/>
      <c r="E13561" s="13"/>
      <c r="F13561" s="13"/>
      <c r="G13561" s="13"/>
      <c r="H13561" s="13"/>
      <c r="I13561" s="13"/>
      <c r="J13561" s="13"/>
      <c r="K13561" s="13"/>
      <c r="L13561" s="13"/>
      <c r="M13561" s="13"/>
      <c r="N13561" s="13"/>
      <c r="O13561" s="13"/>
      <c r="P13561" s="13"/>
      <c r="Q13561" s="13"/>
      <c r="R13561" s="13"/>
      <c r="S13561" s="13"/>
      <c r="T13561" s="13"/>
      <c r="U13561" s="13"/>
      <c r="V13561" s="13"/>
      <c r="W13561" s="13"/>
      <c r="X13561" s="13"/>
      <c r="Y13561" s="13"/>
      <c r="Z13561" s="13"/>
    </row>
    <row r="13562">
      <c r="A13562" s="24" t="s">
        <v>37050</v>
      </c>
      <c r="B13562" s="24" t="s">
        <v>33049</v>
      </c>
      <c r="C13562" s="13"/>
      <c r="D13562" s="13"/>
      <c r="E13562" s="13"/>
      <c r="F13562" s="13"/>
      <c r="G13562" s="13"/>
      <c r="H13562" s="13"/>
      <c r="I13562" s="13"/>
      <c r="J13562" s="13"/>
      <c r="K13562" s="13"/>
      <c r="L13562" s="13"/>
      <c r="M13562" s="13"/>
      <c r="N13562" s="13"/>
      <c r="O13562" s="13"/>
      <c r="P13562" s="13"/>
      <c r="Q13562" s="13"/>
      <c r="R13562" s="13"/>
      <c r="S13562" s="13"/>
      <c r="T13562" s="13"/>
      <c r="U13562" s="13"/>
      <c r="V13562" s="13"/>
      <c r="W13562" s="13"/>
      <c r="X13562" s="13"/>
      <c r="Y13562" s="13"/>
      <c r="Z13562" s="13"/>
    </row>
    <row r="13563">
      <c r="A13563" s="24" t="s">
        <v>37052</v>
      </c>
      <c r="B13563" s="24" t="s">
        <v>33049</v>
      </c>
      <c r="C13563" s="13"/>
      <c r="D13563" s="13"/>
      <c r="E13563" s="13"/>
      <c r="F13563" s="13"/>
      <c r="G13563" s="13"/>
      <c r="H13563" s="13"/>
      <c r="I13563" s="13"/>
      <c r="J13563" s="13"/>
      <c r="K13563" s="13"/>
      <c r="L13563" s="13"/>
      <c r="M13563" s="13"/>
      <c r="N13563" s="13"/>
      <c r="O13563" s="13"/>
      <c r="P13563" s="13"/>
      <c r="Q13563" s="13"/>
      <c r="R13563" s="13"/>
      <c r="S13563" s="13"/>
      <c r="T13563" s="13"/>
      <c r="U13563" s="13"/>
      <c r="V13563" s="13"/>
      <c r="W13563" s="13"/>
      <c r="X13563" s="13"/>
      <c r="Y13563" s="13"/>
      <c r="Z13563" s="13"/>
    </row>
    <row r="13564">
      <c r="A13564" s="24" t="s">
        <v>37054</v>
      </c>
      <c r="B13564" s="24" t="s">
        <v>33049</v>
      </c>
      <c r="C13564" s="13"/>
      <c r="D13564" s="13"/>
      <c r="E13564" s="13"/>
      <c r="F13564" s="13"/>
      <c r="G13564" s="13"/>
      <c r="H13564" s="13"/>
      <c r="I13564" s="13"/>
      <c r="J13564" s="13"/>
      <c r="K13564" s="13"/>
      <c r="L13564" s="13"/>
      <c r="M13564" s="13"/>
      <c r="N13564" s="13"/>
      <c r="O13564" s="13"/>
      <c r="P13564" s="13"/>
      <c r="Q13564" s="13"/>
      <c r="R13564" s="13"/>
      <c r="S13564" s="13"/>
      <c r="T13564" s="13"/>
      <c r="U13564" s="13"/>
      <c r="V13564" s="13"/>
      <c r="W13564" s="13"/>
      <c r="X13564" s="13"/>
      <c r="Y13564" s="13"/>
      <c r="Z13564" s="13"/>
    </row>
    <row r="13565">
      <c r="A13565" s="24" t="s">
        <v>37056</v>
      </c>
      <c r="B13565" s="24" t="s">
        <v>33049</v>
      </c>
      <c r="C13565" s="13"/>
      <c r="D13565" s="13"/>
      <c r="E13565" s="13"/>
      <c r="F13565" s="13"/>
      <c r="G13565" s="13"/>
      <c r="H13565" s="13"/>
      <c r="I13565" s="13"/>
      <c r="J13565" s="13"/>
      <c r="K13565" s="13"/>
      <c r="L13565" s="13"/>
      <c r="M13565" s="13"/>
      <c r="N13565" s="13"/>
      <c r="O13565" s="13"/>
      <c r="P13565" s="13"/>
      <c r="Q13565" s="13"/>
      <c r="R13565" s="13"/>
      <c r="S13565" s="13"/>
      <c r="T13565" s="13"/>
      <c r="U13565" s="13"/>
      <c r="V13565" s="13"/>
      <c r="W13565" s="13"/>
      <c r="X13565" s="13"/>
      <c r="Y13565" s="13"/>
      <c r="Z13565" s="13"/>
    </row>
    <row r="13566">
      <c r="A13566" s="24" t="s">
        <v>37058</v>
      </c>
      <c r="B13566" s="24" t="s">
        <v>33049</v>
      </c>
      <c r="C13566" s="13"/>
      <c r="D13566" s="13"/>
      <c r="E13566" s="13"/>
      <c r="F13566" s="13"/>
      <c r="G13566" s="13"/>
      <c r="H13566" s="13"/>
      <c r="I13566" s="13"/>
      <c r="J13566" s="13"/>
      <c r="K13566" s="13"/>
      <c r="L13566" s="13"/>
      <c r="M13566" s="13"/>
      <c r="N13566" s="13"/>
      <c r="O13566" s="13"/>
      <c r="P13566" s="13"/>
      <c r="Q13566" s="13"/>
      <c r="R13566" s="13"/>
      <c r="S13566" s="13"/>
      <c r="T13566" s="13"/>
      <c r="U13566" s="13"/>
      <c r="V13566" s="13"/>
      <c r="W13566" s="13"/>
      <c r="X13566" s="13"/>
      <c r="Y13566" s="13"/>
      <c r="Z13566" s="13"/>
    </row>
    <row r="13567">
      <c r="A13567" s="24" t="s">
        <v>37060</v>
      </c>
      <c r="B13567" s="24" t="s">
        <v>33049</v>
      </c>
      <c r="C13567" s="13"/>
      <c r="D13567" s="13"/>
      <c r="E13567" s="13"/>
      <c r="F13567" s="13"/>
      <c r="G13567" s="13"/>
      <c r="H13567" s="13"/>
      <c r="I13567" s="13"/>
      <c r="J13567" s="13"/>
      <c r="K13567" s="13"/>
      <c r="L13567" s="13"/>
      <c r="M13567" s="13"/>
      <c r="N13567" s="13"/>
      <c r="O13567" s="13"/>
      <c r="P13567" s="13"/>
      <c r="Q13567" s="13"/>
      <c r="R13567" s="13"/>
      <c r="S13567" s="13"/>
      <c r="T13567" s="13"/>
      <c r="U13567" s="13"/>
      <c r="V13567" s="13"/>
      <c r="W13567" s="13"/>
      <c r="X13567" s="13"/>
      <c r="Y13567" s="13"/>
      <c r="Z13567" s="13"/>
    </row>
    <row r="13568">
      <c r="A13568" s="24" t="s">
        <v>37062</v>
      </c>
      <c r="B13568" s="24" t="s">
        <v>33049</v>
      </c>
      <c r="C13568" s="13"/>
      <c r="D13568" s="13"/>
      <c r="E13568" s="13"/>
      <c r="F13568" s="13"/>
      <c r="G13568" s="13"/>
      <c r="H13568" s="13"/>
      <c r="I13568" s="13"/>
      <c r="J13568" s="13"/>
      <c r="K13568" s="13"/>
      <c r="L13568" s="13"/>
      <c r="M13568" s="13"/>
      <c r="N13568" s="13"/>
      <c r="O13568" s="13"/>
      <c r="P13568" s="13"/>
      <c r="Q13568" s="13"/>
      <c r="R13568" s="13"/>
      <c r="S13568" s="13"/>
      <c r="T13568" s="13"/>
      <c r="U13568" s="13"/>
      <c r="V13568" s="13"/>
      <c r="W13568" s="13"/>
      <c r="X13568" s="13"/>
      <c r="Y13568" s="13"/>
      <c r="Z13568" s="13"/>
    </row>
    <row r="13569">
      <c r="A13569" s="24" t="s">
        <v>37064</v>
      </c>
      <c r="B13569" s="24" t="s">
        <v>33049</v>
      </c>
      <c r="C13569" s="13"/>
      <c r="D13569" s="13"/>
      <c r="E13569" s="13"/>
      <c r="F13569" s="13"/>
      <c r="G13569" s="13"/>
      <c r="H13569" s="13"/>
      <c r="I13569" s="13"/>
      <c r="J13569" s="13"/>
      <c r="K13569" s="13"/>
      <c r="L13569" s="13"/>
      <c r="M13569" s="13"/>
      <c r="N13569" s="13"/>
      <c r="O13569" s="13"/>
      <c r="P13569" s="13"/>
      <c r="Q13569" s="13"/>
      <c r="R13569" s="13"/>
      <c r="S13569" s="13"/>
      <c r="T13569" s="13"/>
      <c r="U13569" s="13"/>
      <c r="V13569" s="13"/>
      <c r="W13569" s="13"/>
      <c r="X13569" s="13"/>
      <c r="Y13569" s="13"/>
      <c r="Z13569" s="13"/>
    </row>
    <row r="13570">
      <c r="A13570" s="24" t="s">
        <v>37066</v>
      </c>
      <c r="B13570" s="24" t="s">
        <v>33049</v>
      </c>
      <c r="C13570" s="13"/>
      <c r="D13570" s="13"/>
      <c r="E13570" s="13"/>
      <c r="F13570" s="13"/>
      <c r="G13570" s="13"/>
      <c r="H13570" s="13"/>
      <c r="I13570" s="13"/>
      <c r="J13570" s="13"/>
      <c r="K13570" s="13"/>
      <c r="L13570" s="13"/>
      <c r="M13570" s="13"/>
      <c r="N13570" s="13"/>
      <c r="O13570" s="13"/>
      <c r="P13570" s="13"/>
      <c r="Q13570" s="13"/>
      <c r="R13570" s="13"/>
      <c r="S13570" s="13"/>
      <c r="T13570" s="13"/>
      <c r="U13570" s="13"/>
      <c r="V13570" s="13"/>
      <c r="W13570" s="13"/>
      <c r="X13570" s="13"/>
      <c r="Y13570" s="13"/>
      <c r="Z13570" s="13"/>
    </row>
    <row r="13571">
      <c r="A13571" s="24" t="s">
        <v>37068</v>
      </c>
      <c r="B13571" s="24" t="s">
        <v>33049</v>
      </c>
      <c r="C13571" s="13"/>
      <c r="D13571" s="13"/>
      <c r="E13571" s="13"/>
      <c r="F13571" s="13"/>
      <c r="G13571" s="13"/>
      <c r="H13571" s="13"/>
      <c r="I13571" s="13"/>
      <c r="J13571" s="13"/>
      <c r="K13571" s="13"/>
      <c r="L13571" s="13"/>
      <c r="M13571" s="13"/>
      <c r="N13571" s="13"/>
      <c r="O13571" s="13"/>
      <c r="P13571" s="13"/>
      <c r="Q13571" s="13"/>
      <c r="R13571" s="13"/>
      <c r="S13571" s="13"/>
      <c r="T13571" s="13"/>
      <c r="U13571" s="13"/>
      <c r="V13571" s="13"/>
      <c r="W13571" s="13"/>
      <c r="X13571" s="13"/>
      <c r="Y13571" s="13"/>
      <c r="Z13571" s="13"/>
    </row>
    <row r="13572">
      <c r="A13572" s="24" t="s">
        <v>37070</v>
      </c>
      <c r="B13572" s="24" t="s">
        <v>33049</v>
      </c>
      <c r="C13572" s="13"/>
      <c r="D13572" s="13"/>
      <c r="E13572" s="13"/>
      <c r="F13572" s="13"/>
      <c r="G13572" s="13"/>
      <c r="H13572" s="13"/>
      <c r="I13572" s="13"/>
      <c r="J13572" s="13"/>
      <c r="K13572" s="13"/>
      <c r="L13572" s="13"/>
      <c r="M13572" s="13"/>
      <c r="N13572" s="13"/>
      <c r="O13572" s="13"/>
      <c r="P13572" s="13"/>
      <c r="Q13572" s="13"/>
      <c r="R13572" s="13"/>
      <c r="S13572" s="13"/>
      <c r="T13572" s="13"/>
      <c r="U13572" s="13"/>
      <c r="V13572" s="13"/>
      <c r="W13572" s="13"/>
      <c r="X13572" s="13"/>
      <c r="Y13572" s="13"/>
      <c r="Z13572" s="13"/>
    </row>
    <row r="13573">
      <c r="A13573" s="24" t="s">
        <v>37072</v>
      </c>
      <c r="B13573" s="24" t="s">
        <v>33049</v>
      </c>
      <c r="C13573" s="13"/>
      <c r="D13573" s="13"/>
      <c r="E13573" s="13"/>
      <c r="F13573" s="13"/>
      <c r="G13573" s="13"/>
      <c r="H13573" s="13"/>
      <c r="I13573" s="13"/>
      <c r="J13573" s="13"/>
      <c r="K13573" s="13"/>
      <c r="L13573" s="13"/>
      <c r="M13573" s="13"/>
      <c r="N13573" s="13"/>
      <c r="O13573" s="13"/>
      <c r="P13573" s="13"/>
      <c r="Q13573" s="13"/>
      <c r="R13573" s="13"/>
      <c r="S13573" s="13"/>
      <c r="T13573" s="13"/>
      <c r="U13573" s="13"/>
      <c r="V13573" s="13"/>
      <c r="W13573" s="13"/>
      <c r="X13573" s="13"/>
      <c r="Y13573" s="13"/>
      <c r="Z13573" s="13"/>
    </row>
    <row r="13574">
      <c r="A13574" s="24" t="s">
        <v>37074</v>
      </c>
      <c r="B13574" s="24" t="s">
        <v>33049</v>
      </c>
      <c r="C13574" s="13"/>
      <c r="D13574" s="13"/>
      <c r="E13574" s="13"/>
      <c r="F13574" s="13"/>
      <c r="G13574" s="13"/>
      <c r="H13574" s="13"/>
      <c r="I13574" s="13"/>
      <c r="J13574" s="13"/>
      <c r="K13574" s="13"/>
      <c r="L13574" s="13"/>
      <c r="M13574" s="13"/>
      <c r="N13574" s="13"/>
      <c r="O13574" s="13"/>
      <c r="P13574" s="13"/>
      <c r="Q13574" s="13"/>
      <c r="R13574" s="13"/>
      <c r="S13574" s="13"/>
      <c r="T13574" s="13"/>
      <c r="U13574" s="13"/>
      <c r="V13574" s="13"/>
      <c r="W13574" s="13"/>
      <c r="X13574" s="13"/>
      <c r="Y13574" s="13"/>
      <c r="Z13574" s="13"/>
    </row>
    <row r="13575">
      <c r="A13575" s="24" t="s">
        <v>37076</v>
      </c>
      <c r="B13575" s="24" t="s">
        <v>33049</v>
      </c>
      <c r="C13575" s="13"/>
      <c r="D13575" s="13"/>
      <c r="E13575" s="13"/>
      <c r="F13575" s="13"/>
      <c r="G13575" s="13"/>
      <c r="H13575" s="13"/>
      <c r="I13575" s="13"/>
      <c r="J13575" s="13"/>
      <c r="K13575" s="13"/>
      <c r="L13575" s="13"/>
      <c r="M13575" s="13"/>
      <c r="N13575" s="13"/>
      <c r="O13575" s="13"/>
      <c r="P13575" s="13"/>
      <c r="Q13575" s="13"/>
      <c r="R13575" s="13"/>
      <c r="S13575" s="13"/>
      <c r="T13575" s="13"/>
      <c r="U13575" s="13"/>
      <c r="V13575" s="13"/>
      <c r="W13575" s="13"/>
      <c r="X13575" s="13"/>
      <c r="Y13575" s="13"/>
      <c r="Z13575" s="13"/>
    </row>
    <row r="13576">
      <c r="A13576" s="24" t="s">
        <v>37078</v>
      </c>
      <c r="B13576" s="24" t="s">
        <v>33049</v>
      </c>
      <c r="C13576" s="13"/>
      <c r="D13576" s="13"/>
      <c r="E13576" s="13"/>
      <c r="F13576" s="13"/>
      <c r="G13576" s="13"/>
      <c r="H13576" s="13"/>
      <c r="I13576" s="13"/>
      <c r="J13576" s="13"/>
      <c r="K13576" s="13"/>
      <c r="L13576" s="13"/>
      <c r="M13576" s="13"/>
      <c r="N13576" s="13"/>
      <c r="O13576" s="13"/>
      <c r="P13576" s="13"/>
      <c r="Q13576" s="13"/>
      <c r="R13576" s="13"/>
      <c r="S13576" s="13"/>
      <c r="T13576" s="13"/>
      <c r="U13576" s="13"/>
      <c r="V13576" s="13"/>
      <c r="W13576" s="13"/>
      <c r="X13576" s="13"/>
      <c r="Y13576" s="13"/>
      <c r="Z13576" s="13"/>
    </row>
    <row r="13577">
      <c r="A13577" s="24" t="s">
        <v>37080</v>
      </c>
      <c r="B13577" s="24" t="s">
        <v>33049</v>
      </c>
      <c r="C13577" s="13"/>
      <c r="D13577" s="13"/>
      <c r="E13577" s="13"/>
      <c r="F13577" s="13"/>
      <c r="G13577" s="13"/>
      <c r="H13577" s="13"/>
      <c r="I13577" s="13"/>
      <c r="J13577" s="13"/>
      <c r="K13577" s="13"/>
      <c r="L13577" s="13"/>
      <c r="M13577" s="13"/>
      <c r="N13577" s="13"/>
      <c r="O13577" s="13"/>
      <c r="P13577" s="13"/>
      <c r="Q13577" s="13"/>
      <c r="R13577" s="13"/>
      <c r="S13577" s="13"/>
      <c r="T13577" s="13"/>
      <c r="U13577" s="13"/>
      <c r="V13577" s="13"/>
      <c r="W13577" s="13"/>
      <c r="X13577" s="13"/>
      <c r="Y13577" s="13"/>
      <c r="Z13577" s="13"/>
    </row>
    <row r="13578">
      <c r="A13578" s="24" t="s">
        <v>37082</v>
      </c>
      <c r="B13578" s="24" t="s">
        <v>33049</v>
      </c>
      <c r="C13578" s="13"/>
      <c r="D13578" s="13"/>
      <c r="E13578" s="13"/>
      <c r="F13578" s="13"/>
      <c r="G13578" s="13"/>
      <c r="H13578" s="13"/>
      <c r="I13578" s="13"/>
      <c r="J13578" s="13"/>
      <c r="K13578" s="13"/>
      <c r="L13578" s="13"/>
      <c r="M13578" s="13"/>
      <c r="N13578" s="13"/>
      <c r="O13578" s="13"/>
      <c r="P13578" s="13"/>
      <c r="Q13578" s="13"/>
      <c r="R13578" s="13"/>
      <c r="S13578" s="13"/>
      <c r="T13578" s="13"/>
      <c r="U13578" s="13"/>
      <c r="V13578" s="13"/>
      <c r="W13578" s="13"/>
      <c r="X13578" s="13"/>
      <c r="Y13578" s="13"/>
      <c r="Z13578" s="13"/>
    </row>
    <row r="13579">
      <c r="A13579" s="24" t="s">
        <v>37084</v>
      </c>
      <c r="B13579" s="24" t="s">
        <v>33049</v>
      </c>
      <c r="C13579" s="13"/>
      <c r="D13579" s="13"/>
      <c r="E13579" s="13"/>
      <c r="F13579" s="13"/>
      <c r="G13579" s="13"/>
      <c r="H13579" s="13"/>
      <c r="I13579" s="13"/>
      <c r="J13579" s="13"/>
      <c r="K13579" s="13"/>
      <c r="L13579" s="13"/>
      <c r="M13579" s="13"/>
      <c r="N13579" s="13"/>
      <c r="O13579" s="13"/>
      <c r="P13579" s="13"/>
      <c r="Q13579" s="13"/>
      <c r="R13579" s="13"/>
      <c r="S13579" s="13"/>
      <c r="T13579" s="13"/>
      <c r="U13579" s="13"/>
      <c r="V13579" s="13"/>
      <c r="W13579" s="13"/>
      <c r="X13579" s="13"/>
      <c r="Y13579" s="13"/>
      <c r="Z13579" s="13"/>
    </row>
    <row r="13580">
      <c r="A13580" s="24" t="s">
        <v>37086</v>
      </c>
      <c r="B13580" s="24" t="s">
        <v>33049</v>
      </c>
      <c r="C13580" s="13"/>
      <c r="D13580" s="13"/>
      <c r="E13580" s="13"/>
      <c r="F13580" s="13"/>
      <c r="G13580" s="13"/>
      <c r="H13580" s="13"/>
      <c r="I13580" s="13"/>
      <c r="J13580" s="13"/>
      <c r="K13580" s="13"/>
      <c r="L13580" s="13"/>
      <c r="M13580" s="13"/>
      <c r="N13580" s="13"/>
      <c r="O13580" s="13"/>
      <c r="P13580" s="13"/>
      <c r="Q13580" s="13"/>
      <c r="R13580" s="13"/>
      <c r="S13580" s="13"/>
      <c r="T13580" s="13"/>
      <c r="U13580" s="13"/>
      <c r="V13580" s="13"/>
      <c r="W13580" s="13"/>
      <c r="X13580" s="13"/>
      <c r="Y13580" s="13"/>
      <c r="Z13580" s="13"/>
    </row>
    <row r="13581">
      <c r="A13581" s="24" t="s">
        <v>37088</v>
      </c>
      <c r="B13581" s="24" t="s">
        <v>33049</v>
      </c>
      <c r="C13581" s="13"/>
      <c r="D13581" s="13"/>
      <c r="E13581" s="13"/>
      <c r="F13581" s="13"/>
      <c r="G13581" s="13"/>
      <c r="H13581" s="13"/>
      <c r="I13581" s="13"/>
      <c r="J13581" s="13"/>
      <c r="K13581" s="13"/>
      <c r="L13581" s="13"/>
      <c r="M13581" s="13"/>
      <c r="N13581" s="13"/>
      <c r="O13581" s="13"/>
      <c r="P13581" s="13"/>
      <c r="Q13581" s="13"/>
      <c r="R13581" s="13"/>
      <c r="S13581" s="13"/>
      <c r="T13581" s="13"/>
      <c r="U13581" s="13"/>
      <c r="V13581" s="13"/>
      <c r="W13581" s="13"/>
      <c r="X13581" s="13"/>
      <c r="Y13581" s="13"/>
      <c r="Z13581" s="13"/>
    </row>
    <row r="13582">
      <c r="A13582" s="24" t="s">
        <v>37090</v>
      </c>
      <c r="B13582" s="24" t="s">
        <v>33049</v>
      </c>
      <c r="C13582" s="13"/>
      <c r="D13582" s="13"/>
      <c r="E13582" s="13"/>
      <c r="F13582" s="13"/>
      <c r="G13582" s="13"/>
      <c r="H13582" s="13"/>
      <c r="I13582" s="13"/>
      <c r="J13582" s="13"/>
      <c r="K13582" s="13"/>
      <c r="L13582" s="13"/>
      <c r="M13582" s="13"/>
      <c r="N13582" s="13"/>
      <c r="O13582" s="13"/>
      <c r="P13582" s="13"/>
      <c r="Q13582" s="13"/>
      <c r="R13582" s="13"/>
      <c r="S13582" s="13"/>
      <c r="T13582" s="13"/>
      <c r="U13582" s="13"/>
      <c r="V13582" s="13"/>
      <c r="W13582" s="13"/>
      <c r="X13582" s="13"/>
      <c r="Y13582" s="13"/>
      <c r="Z13582" s="13"/>
    </row>
    <row r="13583">
      <c r="A13583" s="24" t="s">
        <v>37092</v>
      </c>
      <c r="B13583" s="24" t="s">
        <v>33049</v>
      </c>
      <c r="C13583" s="13"/>
      <c r="D13583" s="13"/>
      <c r="E13583" s="13"/>
      <c r="F13583" s="13"/>
      <c r="G13583" s="13"/>
      <c r="H13583" s="13"/>
      <c r="I13583" s="13"/>
      <c r="J13583" s="13"/>
      <c r="K13583" s="13"/>
      <c r="L13583" s="13"/>
      <c r="M13583" s="13"/>
      <c r="N13583" s="13"/>
      <c r="O13583" s="13"/>
      <c r="P13583" s="13"/>
      <c r="Q13583" s="13"/>
      <c r="R13583" s="13"/>
      <c r="S13583" s="13"/>
      <c r="T13583" s="13"/>
      <c r="U13583" s="13"/>
      <c r="V13583" s="13"/>
      <c r="W13583" s="13"/>
      <c r="X13583" s="13"/>
      <c r="Y13583" s="13"/>
      <c r="Z13583" s="13"/>
    </row>
    <row r="13584">
      <c r="A13584" s="24" t="s">
        <v>37094</v>
      </c>
      <c r="B13584" s="24" t="s">
        <v>33049</v>
      </c>
      <c r="C13584" s="13"/>
      <c r="D13584" s="13"/>
      <c r="E13584" s="13"/>
      <c r="F13584" s="13"/>
      <c r="G13584" s="13"/>
      <c r="H13584" s="13"/>
      <c r="I13584" s="13"/>
      <c r="J13584" s="13"/>
      <c r="K13584" s="13"/>
      <c r="L13584" s="13"/>
      <c r="M13584" s="13"/>
      <c r="N13584" s="13"/>
      <c r="O13584" s="13"/>
      <c r="P13584" s="13"/>
      <c r="Q13584" s="13"/>
      <c r="R13584" s="13"/>
      <c r="S13584" s="13"/>
      <c r="T13584" s="13"/>
      <c r="U13584" s="13"/>
      <c r="V13584" s="13"/>
      <c r="W13584" s="13"/>
      <c r="X13584" s="13"/>
      <c r="Y13584" s="13"/>
      <c r="Z13584" s="13"/>
    </row>
    <row r="13585">
      <c r="A13585" s="24" t="s">
        <v>37096</v>
      </c>
      <c r="B13585" s="24" t="s">
        <v>33049</v>
      </c>
      <c r="C13585" s="13"/>
      <c r="D13585" s="13"/>
      <c r="E13585" s="13"/>
      <c r="F13585" s="13"/>
      <c r="G13585" s="13"/>
      <c r="H13585" s="13"/>
      <c r="I13585" s="13"/>
      <c r="J13585" s="13"/>
      <c r="K13585" s="13"/>
      <c r="L13585" s="13"/>
      <c r="M13585" s="13"/>
      <c r="N13585" s="13"/>
      <c r="O13585" s="13"/>
      <c r="P13585" s="13"/>
      <c r="Q13585" s="13"/>
      <c r="R13585" s="13"/>
      <c r="S13585" s="13"/>
      <c r="T13585" s="13"/>
      <c r="U13585" s="13"/>
      <c r="V13585" s="13"/>
      <c r="W13585" s="13"/>
      <c r="X13585" s="13"/>
      <c r="Y13585" s="13"/>
      <c r="Z13585" s="13"/>
    </row>
    <row r="13586">
      <c r="A13586" s="24" t="s">
        <v>37098</v>
      </c>
      <c r="B13586" s="24" t="s">
        <v>33049</v>
      </c>
      <c r="C13586" s="13"/>
      <c r="D13586" s="13"/>
      <c r="E13586" s="13"/>
      <c r="F13586" s="13"/>
      <c r="G13586" s="13"/>
      <c r="H13586" s="13"/>
      <c r="I13586" s="13"/>
      <c r="J13586" s="13"/>
      <c r="K13586" s="13"/>
      <c r="L13586" s="13"/>
      <c r="M13586" s="13"/>
      <c r="N13586" s="13"/>
      <c r="O13586" s="13"/>
      <c r="P13586" s="13"/>
      <c r="Q13586" s="13"/>
      <c r="R13586" s="13"/>
      <c r="S13586" s="13"/>
      <c r="T13586" s="13"/>
      <c r="U13586" s="13"/>
      <c r="V13586" s="13"/>
      <c r="W13586" s="13"/>
      <c r="X13586" s="13"/>
      <c r="Y13586" s="13"/>
      <c r="Z13586" s="13"/>
    </row>
    <row r="13587">
      <c r="A13587" s="24" t="s">
        <v>37100</v>
      </c>
      <c r="B13587" s="24" t="s">
        <v>33049</v>
      </c>
      <c r="C13587" s="13"/>
      <c r="D13587" s="13"/>
      <c r="E13587" s="13"/>
      <c r="F13587" s="13"/>
      <c r="G13587" s="13"/>
      <c r="H13587" s="13"/>
      <c r="I13587" s="13"/>
      <c r="J13587" s="13"/>
      <c r="K13587" s="13"/>
      <c r="L13587" s="13"/>
      <c r="M13587" s="13"/>
      <c r="N13587" s="13"/>
      <c r="O13587" s="13"/>
      <c r="P13587" s="13"/>
      <c r="Q13587" s="13"/>
      <c r="R13587" s="13"/>
      <c r="S13587" s="13"/>
      <c r="T13587" s="13"/>
      <c r="U13587" s="13"/>
      <c r="V13587" s="13"/>
      <c r="W13587" s="13"/>
      <c r="X13587" s="13"/>
      <c r="Y13587" s="13"/>
      <c r="Z13587" s="13"/>
    </row>
    <row r="13588">
      <c r="A13588" s="24" t="s">
        <v>37101</v>
      </c>
      <c r="B13588" s="24" t="s">
        <v>33049</v>
      </c>
      <c r="C13588" s="13"/>
      <c r="D13588" s="13"/>
      <c r="E13588" s="13"/>
      <c r="F13588" s="13"/>
      <c r="G13588" s="13"/>
      <c r="H13588" s="13"/>
      <c r="I13588" s="13"/>
      <c r="J13588" s="13"/>
      <c r="K13588" s="13"/>
      <c r="L13588" s="13"/>
      <c r="M13588" s="13"/>
      <c r="N13588" s="13"/>
      <c r="O13588" s="13"/>
      <c r="P13588" s="13"/>
      <c r="Q13588" s="13"/>
      <c r="R13588" s="13"/>
      <c r="S13588" s="13"/>
      <c r="T13588" s="13"/>
      <c r="U13588" s="13"/>
      <c r="V13588" s="13"/>
      <c r="W13588" s="13"/>
      <c r="X13588" s="13"/>
      <c r="Y13588" s="13"/>
      <c r="Z13588" s="13"/>
    </row>
    <row r="13589">
      <c r="A13589" s="24" t="s">
        <v>37103</v>
      </c>
      <c r="B13589" s="24" t="s">
        <v>33049</v>
      </c>
      <c r="C13589" s="13"/>
      <c r="D13589" s="13"/>
      <c r="E13589" s="13"/>
      <c r="F13589" s="13"/>
      <c r="G13589" s="13"/>
      <c r="H13589" s="13"/>
      <c r="I13589" s="13"/>
      <c r="J13589" s="13"/>
      <c r="K13589" s="13"/>
      <c r="L13589" s="13"/>
      <c r="M13589" s="13"/>
      <c r="N13589" s="13"/>
      <c r="O13589" s="13"/>
      <c r="P13589" s="13"/>
      <c r="Q13589" s="13"/>
      <c r="R13589" s="13"/>
      <c r="S13589" s="13"/>
      <c r="T13589" s="13"/>
      <c r="U13589" s="13"/>
      <c r="V13589" s="13"/>
      <c r="W13589" s="13"/>
      <c r="X13589" s="13"/>
      <c r="Y13589" s="13"/>
      <c r="Z13589" s="13"/>
    </row>
    <row r="13590">
      <c r="A13590" s="24" t="s">
        <v>37105</v>
      </c>
      <c r="B13590" s="24" t="s">
        <v>33049</v>
      </c>
      <c r="C13590" s="13"/>
      <c r="D13590" s="13"/>
      <c r="E13590" s="13"/>
      <c r="F13590" s="13"/>
      <c r="G13590" s="13"/>
      <c r="H13590" s="13"/>
      <c r="I13590" s="13"/>
      <c r="J13590" s="13"/>
      <c r="K13590" s="13"/>
      <c r="L13590" s="13"/>
      <c r="M13590" s="13"/>
      <c r="N13590" s="13"/>
      <c r="O13590" s="13"/>
      <c r="P13590" s="13"/>
      <c r="Q13590" s="13"/>
      <c r="R13590" s="13"/>
      <c r="S13590" s="13"/>
      <c r="T13590" s="13"/>
      <c r="U13590" s="13"/>
      <c r="V13590" s="13"/>
      <c r="W13590" s="13"/>
      <c r="X13590" s="13"/>
      <c r="Y13590" s="13"/>
      <c r="Z13590" s="13"/>
    </row>
    <row r="13591">
      <c r="A13591" s="24" t="s">
        <v>19503</v>
      </c>
      <c r="B13591" s="24" t="s">
        <v>33049</v>
      </c>
      <c r="C13591" s="13"/>
      <c r="D13591" s="13"/>
      <c r="E13591" s="13"/>
      <c r="F13591" s="13"/>
      <c r="G13591" s="13"/>
      <c r="H13591" s="13"/>
      <c r="I13591" s="13"/>
      <c r="J13591" s="13"/>
      <c r="K13591" s="13"/>
      <c r="L13591" s="13"/>
      <c r="M13591" s="13"/>
      <c r="N13591" s="13"/>
      <c r="O13591" s="13"/>
      <c r="P13591" s="13"/>
      <c r="Q13591" s="13"/>
      <c r="R13591" s="13"/>
      <c r="S13591" s="13"/>
      <c r="T13591" s="13"/>
      <c r="U13591" s="13"/>
      <c r="V13591" s="13"/>
      <c r="W13591" s="13"/>
      <c r="X13591" s="13"/>
      <c r="Y13591" s="13"/>
      <c r="Z13591" s="13"/>
    </row>
    <row r="13592">
      <c r="A13592" s="24" t="s">
        <v>37108</v>
      </c>
      <c r="B13592" s="24" t="s">
        <v>33049</v>
      </c>
      <c r="C13592" s="13"/>
      <c r="D13592" s="13"/>
      <c r="E13592" s="13"/>
      <c r="F13592" s="13"/>
      <c r="G13592" s="13"/>
      <c r="H13592" s="13"/>
      <c r="I13592" s="13"/>
      <c r="J13592" s="13"/>
      <c r="K13592" s="13"/>
      <c r="L13592" s="13"/>
      <c r="M13592" s="13"/>
      <c r="N13592" s="13"/>
      <c r="O13592" s="13"/>
      <c r="P13592" s="13"/>
      <c r="Q13592" s="13"/>
      <c r="R13592" s="13"/>
      <c r="S13592" s="13"/>
      <c r="T13592" s="13"/>
      <c r="U13592" s="13"/>
      <c r="V13592" s="13"/>
      <c r="W13592" s="13"/>
      <c r="X13592" s="13"/>
      <c r="Y13592" s="13"/>
      <c r="Z13592" s="13"/>
    </row>
    <row r="13593">
      <c r="A13593" s="24" t="s">
        <v>37110</v>
      </c>
      <c r="B13593" s="24" t="s">
        <v>33049</v>
      </c>
      <c r="C13593" s="13"/>
      <c r="D13593" s="13"/>
      <c r="E13593" s="13"/>
      <c r="F13593" s="13"/>
      <c r="G13593" s="13"/>
      <c r="H13593" s="13"/>
      <c r="I13593" s="13"/>
      <c r="J13593" s="13"/>
      <c r="K13593" s="13"/>
      <c r="L13593" s="13"/>
      <c r="M13593" s="13"/>
      <c r="N13593" s="13"/>
      <c r="O13593" s="13"/>
      <c r="P13593" s="13"/>
      <c r="Q13593" s="13"/>
      <c r="R13593" s="13"/>
      <c r="S13593" s="13"/>
      <c r="T13593" s="13"/>
      <c r="U13593" s="13"/>
      <c r="V13593" s="13"/>
      <c r="W13593" s="13"/>
      <c r="X13593" s="13"/>
      <c r="Y13593" s="13"/>
      <c r="Z13593" s="13"/>
    </row>
    <row r="13594">
      <c r="A13594" s="24" t="s">
        <v>37112</v>
      </c>
      <c r="B13594" s="24" t="s">
        <v>33049</v>
      </c>
      <c r="C13594" s="13"/>
      <c r="D13594" s="13"/>
      <c r="E13594" s="13"/>
      <c r="F13594" s="13"/>
      <c r="G13594" s="13"/>
      <c r="H13594" s="13"/>
      <c r="I13594" s="13"/>
      <c r="J13594" s="13"/>
      <c r="K13594" s="13"/>
      <c r="L13594" s="13"/>
      <c r="M13594" s="13"/>
      <c r="N13594" s="13"/>
      <c r="O13594" s="13"/>
      <c r="P13594" s="13"/>
      <c r="Q13594" s="13"/>
      <c r="R13594" s="13"/>
      <c r="S13594" s="13"/>
      <c r="T13594" s="13"/>
      <c r="U13594" s="13"/>
      <c r="V13594" s="13"/>
      <c r="W13594" s="13"/>
      <c r="X13594" s="13"/>
      <c r="Y13594" s="13"/>
      <c r="Z13594" s="13"/>
    </row>
    <row r="13595">
      <c r="A13595" s="24" t="s">
        <v>37114</v>
      </c>
      <c r="B13595" s="24" t="s">
        <v>33049</v>
      </c>
      <c r="C13595" s="13"/>
      <c r="D13595" s="13"/>
      <c r="E13595" s="13"/>
      <c r="F13595" s="13"/>
      <c r="G13595" s="13"/>
      <c r="H13595" s="13"/>
      <c r="I13595" s="13"/>
      <c r="J13595" s="13"/>
      <c r="K13595" s="13"/>
      <c r="L13595" s="13"/>
      <c r="M13595" s="13"/>
      <c r="N13595" s="13"/>
      <c r="O13595" s="13"/>
      <c r="P13595" s="13"/>
      <c r="Q13595" s="13"/>
      <c r="R13595" s="13"/>
      <c r="S13595" s="13"/>
      <c r="T13595" s="13"/>
      <c r="U13595" s="13"/>
      <c r="V13595" s="13"/>
      <c r="W13595" s="13"/>
      <c r="X13595" s="13"/>
      <c r="Y13595" s="13"/>
      <c r="Z13595" s="13"/>
    </row>
    <row r="13596">
      <c r="A13596" s="24" t="s">
        <v>37116</v>
      </c>
      <c r="B13596" s="24" t="s">
        <v>33049</v>
      </c>
      <c r="C13596" s="13"/>
      <c r="D13596" s="13"/>
      <c r="E13596" s="13"/>
      <c r="F13596" s="13"/>
      <c r="G13596" s="13"/>
      <c r="H13596" s="13"/>
      <c r="I13596" s="13"/>
      <c r="J13596" s="13"/>
      <c r="K13596" s="13"/>
      <c r="L13596" s="13"/>
      <c r="M13596" s="13"/>
      <c r="N13596" s="13"/>
      <c r="O13596" s="13"/>
      <c r="P13596" s="13"/>
      <c r="Q13596" s="13"/>
      <c r="R13596" s="13"/>
      <c r="S13596" s="13"/>
      <c r="T13596" s="13"/>
      <c r="U13596" s="13"/>
      <c r="V13596" s="13"/>
      <c r="W13596" s="13"/>
      <c r="X13596" s="13"/>
      <c r="Y13596" s="13"/>
      <c r="Z13596" s="13"/>
    </row>
    <row r="13597">
      <c r="A13597" s="24" t="s">
        <v>37118</v>
      </c>
      <c r="B13597" s="24" t="s">
        <v>33049</v>
      </c>
      <c r="C13597" s="13"/>
      <c r="D13597" s="13"/>
      <c r="E13597" s="13"/>
      <c r="F13597" s="13"/>
      <c r="G13597" s="13"/>
      <c r="H13597" s="13"/>
      <c r="I13597" s="13"/>
      <c r="J13597" s="13"/>
      <c r="K13597" s="13"/>
      <c r="L13597" s="13"/>
      <c r="M13597" s="13"/>
      <c r="N13597" s="13"/>
      <c r="O13597" s="13"/>
      <c r="P13597" s="13"/>
      <c r="Q13597" s="13"/>
      <c r="R13597" s="13"/>
      <c r="S13597" s="13"/>
      <c r="T13597" s="13"/>
      <c r="U13597" s="13"/>
      <c r="V13597" s="13"/>
      <c r="W13597" s="13"/>
      <c r="X13597" s="13"/>
      <c r="Y13597" s="13"/>
      <c r="Z13597" s="13"/>
    </row>
    <row r="13598">
      <c r="A13598" s="24" t="s">
        <v>37120</v>
      </c>
      <c r="B13598" s="24" t="s">
        <v>33049</v>
      </c>
      <c r="C13598" s="13"/>
      <c r="D13598" s="13"/>
      <c r="E13598" s="13"/>
      <c r="F13598" s="13"/>
      <c r="G13598" s="13"/>
      <c r="H13598" s="13"/>
      <c r="I13598" s="13"/>
      <c r="J13598" s="13"/>
      <c r="K13598" s="13"/>
      <c r="L13598" s="13"/>
      <c r="M13598" s="13"/>
      <c r="N13598" s="13"/>
      <c r="O13598" s="13"/>
      <c r="P13598" s="13"/>
      <c r="Q13598" s="13"/>
      <c r="R13598" s="13"/>
      <c r="S13598" s="13"/>
      <c r="T13598" s="13"/>
      <c r="U13598" s="13"/>
      <c r="V13598" s="13"/>
      <c r="W13598" s="13"/>
      <c r="X13598" s="13"/>
      <c r="Y13598" s="13"/>
      <c r="Z13598" s="13"/>
    </row>
    <row r="13599">
      <c r="A13599" s="24" t="s">
        <v>37122</v>
      </c>
      <c r="B13599" s="24" t="s">
        <v>33049</v>
      </c>
      <c r="C13599" s="13"/>
      <c r="D13599" s="13"/>
      <c r="E13599" s="13"/>
      <c r="F13599" s="13"/>
      <c r="G13599" s="13"/>
      <c r="H13599" s="13"/>
      <c r="I13599" s="13"/>
      <c r="J13599" s="13"/>
      <c r="K13599" s="13"/>
      <c r="L13599" s="13"/>
      <c r="M13599" s="13"/>
      <c r="N13599" s="13"/>
      <c r="O13599" s="13"/>
      <c r="P13599" s="13"/>
      <c r="Q13599" s="13"/>
      <c r="R13599" s="13"/>
      <c r="S13599" s="13"/>
      <c r="T13599" s="13"/>
      <c r="U13599" s="13"/>
      <c r="V13599" s="13"/>
      <c r="W13599" s="13"/>
      <c r="X13599" s="13"/>
      <c r="Y13599" s="13"/>
      <c r="Z13599" s="13"/>
    </row>
    <row r="13600">
      <c r="A13600" s="24" t="s">
        <v>37123</v>
      </c>
      <c r="B13600" s="24" t="s">
        <v>33049</v>
      </c>
      <c r="C13600" s="13"/>
      <c r="D13600" s="13"/>
      <c r="E13600" s="13"/>
      <c r="F13600" s="13"/>
      <c r="G13600" s="13"/>
      <c r="H13600" s="13"/>
      <c r="I13600" s="13"/>
      <c r="J13600" s="13"/>
      <c r="K13600" s="13"/>
      <c r="L13600" s="13"/>
      <c r="M13600" s="13"/>
      <c r="N13600" s="13"/>
      <c r="O13600" s="13"/>
      <c r="P13600" s="13"/>
      <c r="Q13600" s="13"/>
      <c r="R13600" s="13"/>
      <c r="S13600" s="13"/>
      <c r="T13600" s="13"/>
      <c r="U13600" s="13"/>
      <c r="V13600" s="13"/>
      <c r="W13600" s="13"/>
      <c r="X13600" s="13"/>
      <c r="Y13600" s="13"/>
      <c r="Z13600" s="13"/>
    </row>
    <row r="13601">
      <c r="A13601" s="24" t="s">
        <v>37125</v>
      </c>
      <c r="B13601" s="24" t="s">
        <v>33049</v>
      </c>
      <c r="C13601" s="13"/>
      <c r="D13601" s="13"/>
      <c r="E13601" s="13"/>
      <c r="F13601" s="13"/>
      <c r="G13601" s="13"/>
      <c r="H13601" s="13"/>
      <c r="I13601" s="13"/>
      <c r="J13601" s="13"/>
      <c r="K13601" s="13"/>
      <c r="L13601" s="13"/>
      <c r="M13601" s="13"/>
      <c r="N13601" s="13"/>
      <c r="O13601" s="13"/>
      <c r="P13601" s="13"/>
      <c r="Q13601" s="13"/>
      <c r="R13601" s="13"/>
      <c r="S13601" s="13"/>
      <c r="T13601" s="13"/>
      <c r="U13601" s="13"/>
      <c r="V13601" s="13"/>
      <c r="W13601" s="13"/>
      <c r="X13601" s="13"/>
      <c r="Y13601" s="13"/>
      <c r="Z13601" s="13"/>
    </row>
    <row r="13602">
      <c r="A13602" s="24" t="s">
        <v>37127</v>
      </c>
      <c r="B13602" s="24" t="s">
        <v>33049</v>
      </c>
      <c r="C13602" s="13"/>
      <c r="D13602" s="13"/>
      <c r="E13602" s="13"/>
      <c r="F13602" s="13"/>
      <c r="G13602" s="13"/>
      <c r="H13602" s="13"/>
      <c r="I13602" s="13"/>
      <c r="J13602" s="13"/>
      <c r="K13602" s="13"/>
      <c r="L13602" s="13"/>
      <c r="M13602" s="13"/>
      <c r="N13602" s="13"/>
      <c r="O13602" s="13"/>
      <c r="P13602" s="13"/>
      <c r="Q13602" s="13"/>
      <c r="R13602" s="13"/>
      <c r="S13602" s="13"/>
      <c r="T13602" s="13"/>
      <c r="U13602" s="13"/>
      <c r="V13602" s="13"/>
      <c r="W13602" s="13"/>
      <c r="X13602" s="13"/>
      <c r="Y13602" s="13"/>
      <c r="Z13602" s="13"/>
    </row>
    <row r="13603">
      <c r="A13603" s="24" t="s">
        <v>37129</v>
      </c>
      <c r="B13603" s="24" t="s">
        <v>33049</v>
      </c>
      <c r="C13603" s="13"/>
      <c r="D13603" s="13"/>
      <c r="E13603" s="13"/>
      <c r="F13603" s="13"/>
      <c r="G13603" s="13"/>
      <c r="H13603" s="13"/>
      <c r="I13603" s="13"/>
      <c r="J13603" s="13"/>
      <c r="K13603" s="13"/>
      <c r="L13603" s="13"/>
      <c r="M13603" s="13"/>
      <c r="N13603" s="13"/>
      <c r="O13603" s="13"/>
      <c r="P13603" s="13"/>
      <c r="Q13603" s="13"/>
      <c r="R13603" s="13"/>
      <c r="S13603" s="13"/>
      <c r="T13603" s="13"/>
      <c r="U13603" s="13"/>
      <c r="V13603" s="13"/>
      <c r="W13603" s="13"/>
      <c r="X13603" s="13"/>
      <c r="Y13603" s="13"/>
      <c r="Z13603" s="13"/>
    </row>
    <row r="13604">
      <c r="A13604" s="24" t="s">
        <v>37130</v>
      </c>
      <c r="B13604" s="24" t="s">
        <v>33049</v>
      </c>
      <c r="C13604" s="13"/>
      <c r="D13604" s="13"/>
      <c r="E13604" s="13"/>
      <c r="F13604" s="13"/>
      <c r="G13604" s="13"/>
      <c r="H13604" s="13"/>
      <c r="I13604" s="13"/>
      <c r="J13604" s="13"/>
      <c r="K13604" s="13"/>
      <c r="L13604" s="13"/>
      <c r="M13604" s="13"/>
      <c r="N13604" s="13"/>
      <c r="O13604" s="13"/>
      <c r="P13604" s="13"/>
      <c r="Q13604" s="13"/>
      <c r="R13604" s="13"/>
      <c r="S13604" s="13"/>
      <c r="T13604" s="13"/>
      <c r="U13604" s="13"/>
      <c r="V13604" s="13"/>
      <c r="W13604" s="13"/>
      <c r="X13604" s="13"/>
      <c r="Y13604" s="13"/>
      <c r="Z13604" s="13"/>
    </row>
    <row r="13605">
      <c r="A13605" s="24" t="s">
        <v>37132</v>
      </c>
      <c r="B13605" s="24" t="s">
        <v>33049</v>
      </c>
      <c r="C13605" s="13"/>
      <c r="D13605" s="13"/>
      <c r="E13605" s="13"/>
      <c r="F13605" s="13"/>
      <c r="G13605" s="13"/>
      <c r="H13605" s="13"/>
      <c r="I13605" s="13"/>
      <c r="J13605" s="13"/>
      <c r="K13605" s="13"/>
      <c r="L13605" s="13"/>
      <c r="M13605" s="13"/>
      <c r="N13605" s="13"/>
      <c r="O13605" s="13"/>
      <c r="P13605" s="13"/>
      <c r="Q13605" s="13"/>
      <c r="R13605" s="13"/>
      <c r="S13605" s="13"/>
      <c r="T13605" s="13"/>
      <c r="U13605" s="13"/>
      <c r="V13605" s="13"/>
      <c r="W13605" s="13"/>
      <c r="X13605" s="13"/>
      <c r="Y13605" s="13"/>
      <c r="Z13605" s="13"/>
    </row>
    <row r="13606">
      <c r="A13606" s="24" t="s">
        <v>37134</v>
      </c>
      <c r="B13606" s="24" t="s">
        <v>33049</v>
      </c>
      <c r="C13606" s="13"/>
      <c r="D13606" s="13"/>
      <c r="E13606" s="13"/>
      <c r="F13606" s="13"/>
      <c r="G13606" s="13"/>
      <c r="H13606" s="13"/>
      <c r="I13606" s="13"/>
      <c r="J13606" s="13"/>
      <c r="K13606" s="13"/>
      <c r="L13606" s="13"/>
      <c r="M13606" s="13"/>
      <c r="N13606" s="13"/>
      <c r="O13606" s="13"/>
      <c r="P13606" s="13"/>
      <c r="Q13606" s="13"/>
      <c r="R13606" s="13"/>
      <c r="S13606" s="13"/>
      <c r="T13606" s="13"/>
      <c r="U13606" s="13"/>
      <c r="V13606" s="13"/>
      <c r="W13606" s="13"/>
      <c r="X13606" s="13"/>
      <c r="Y13606" s="13"/>
      <c r="Z13606" s="13"/>
    </row>
    <row r="13607">
      <c r="A13607" s="24" t="s">
        <v>37136</v>
      </c>
      <c r="B13607" s="24" t="s">
        <v>33049</v>
      </c>
      <c r="C13607" s="13"/>
      <c r="D13607" s="13"/>
      <c r="E13607" s="13"/>
      <c r="F13607" s="13"/>
      <c r="G13607" s="13"/>
      <c r="H13607" s="13"/>
      <c r="I13607" s="13"/>
      <c r="J13607" s="13"/>
      <c r="K13607" s="13"/>
      <c r="L13607" s="13"/>
      <c r="M13607" s="13"/>
      <c r="N13607" s="13"/>
      <c r="O13607" s="13"/>
      <c r="P13607" s="13"/>
      <c r="Q13607" s="13"/>
      <c r="R13607" s="13"/>
      <c r="S13607" s="13"/>
      <c r="T13607" s="13"/>
      <c r="U13607" s="13"/>
      <c r="V13607" s="13"/>
      <c r="W13607" s="13"/>
      <c r="X13607" s="13"/>
      <c r="Y13607" s="13"/>
      <c r="Z13607" s="13"/>
    </row>
    <row r="13608">
      <c r="A13608" s="24" t="s">
        <v>37138</v>
      </c>
      <c r="B13608" s="24" t="s">
        <v>33049</v>
      </c>
      <c r="C13608" s="13"/>
      <c r="D13608" s="13"/>
      <c r="E13608" s="13"/>
      <c r="F13608" s="13"/>
      <c r="G13608" s="13"/>
      <c r="H13608" s="13"/>
      <c r="I13608" s="13"/>
      <c r="J13608" s="13"/>
      <c r="K13608" s="13"/>
      <c r="L13608" s="13"/>
      <c r="M13608" s="13"/>
      <c r="N13608" s="13"/>
      <c r="O13608" s="13"/>
      <c r="P13608" s="13"/>
      <c r="Q13608" s="13"/>
      <c r="R13608" s="13"/>
      <c r="S13608" s="13"/>
      <c r="T13608" s="13"/>
      <c r="U13608" s="13"/>
      <c r="V13608" s="13"/>
      <c r="W13608" s="13"/>
      <c r="X13608" s="13"/>
      <c r="Y13608" s="13"/>
      <c r="Z13608" s="13"/>
    </row>
    <row r="13609">
      <c r="A13609" s="24" t="s">
        <v>37140</v>
      </c>
      <c r="B13609" s="24" t="s">
        <v>33049</v>
      </c>
      <c r="C13609" s="13"/>
      <c r="D13609" s="13"/>
      <c r="E13609" s="13"/>
      <c r="F13609" s="13"/>
      <c r="G13609" s="13"/>
      <c r="H13609" s="13"/>
      <c r="I13609" s="13"/>
      <c r="J13609" s="13"/>
      <c r="K13609" s="13"/>
      <c r="L13609" s="13"/>
      <c r="M13609" s="13"/>
      <c r="N13609" s="13"/>
      <c r="O13609" s="13"/>
      <c r="P13609" s="13"/>
      <c r="Q13609" s="13"/>
      <c r="R13609" s="13"/>
      <c r="S13609" s="13"/>
      <c r="T13609" s="13"/>
      <c r="U13609" s="13"/>
      <c r="V13609" s="13"/>
      <c r="W13609" s="13"/>
      <c r="X13609" s="13"/>
      <c r="Y13609" s="13"/>
      <c r="Z13609" s="13"/>
    </row>
    <row r="13610">
      <c r="A13610" s="24" t="s">
        <v>37142</v>
      </c>
      <c r="B13610" s="24" t="s">
        <v>33049</v>
      </c>
      <c r="C13610" s="13"/>
      <c r="D13610" s="13"/>
      <c r="E13610" s="13"/>
      <c r="F13610" s="13"/>
      <c r="G13610" s="13"/>
      <c r="H13610" s="13"/>
      <c r="I13610" s="13"/>
      <c r="J13610" s="13"/>
      <c r="K13610" s="13"/>
      <c r="L13610" s="13"/>
      <c r="M13610" s="13"/>
      <c r="N13610" s="13"/>
      <c r="O13610" s="13"/>
      <c r="P13610" s="13"/>
      <c r="Q13610" s="13"/>
      <c r="R13610" s="13"/>
      <c r="S13610" s="13"/>
      <c r="T13610" s="13"/>
      <c r="U13610" s="13"/>
      <c r="V13610" s="13"/>
      <c r="W13610" s="13"/>
      <c r="X13610" s="13"/>
      <c r="Y13610" s="13"/>
      <c r="Z13610" s="13"/>
    </row>
    <row r="13611">
      <c r="A13611" s="24" t="s">
        <v>37144</v>
      </c>
      <c r="B13611" s="24" t="s">
        <v>33049</v>
      </c>
      <c r="C13611" s="13"/>
      <c r="D13611" s="13"/>
      <c r="E13611" s="13"/>
      <c r="F13611" s="13"/>
      <c r="G13611" s="13"/>
      <c r="H13611" s="13"/>
      <c r="I13611" s="13"/>
      <c r="J13611" s="13"/>
      <c r="K13611" s="13"/>
      <c r="L13611" s="13"/>
      <c r="M13611" s="13"/>
      <c r="N13611" s="13"/>
      <c r="O13611" s="13"/>
      <c r="P13611" s="13"/>
      <c r="Q13611" s="13"/>
      <c r="R13611" s="13"/>
      <c r="S13611" s="13"/>
      <c r="T13611" s="13"/>
      <c r="U13611" s="13"/>
      <c r="V13611" s="13"/>
      <c r="W13611" s="13"/>
      <c r="X13611" s="13"/>
      <c r="Y13611" s="13"/>
      <c r="Z13611" s="13"/>
    </row>
    <row r="13612">
      <c r="A13612" s="24" t="s">
        <v>37146</v>
      </c>
      <c r="B13612" s="24" t="s">
        <v>33049</v>
      </c>
      <c r="C13612" s="13"/>
      <c r="D13612" s="13"/>
      <c r="E13612" s="13"/>
      <c r="F13612" s="13"/>
      <c r="G13612" s="13"/>
      <c r="H13612" s="13"/>
      <c r="I13612" s="13"/>
      <c r="J13612" s="13"/>
      <c r="K13612" s="13"/>
      <c r="L13612" s="13"/>
      <c r="M13612" s="13"/>
      <c r="N13612" s="13"/>
      <c r="O13612" s="13"/>
      <c r="P13612" s="13"/>
      <c r="Q13612" s="13"/>
      <c r="R13612" s="13"/>
      <c r="S13612" s="13"/>
      <c r="T13612" s="13"/>
      <c r="U13612" s="13"/>
      <c r="V13612" s="13"/>
      <c r="W13612" s="13"/>
      <c r="X13612" s="13"/>
      <c r="Y13612" s="13"/>
      <c r="Z13612" s="13"/>
    </row>
    <row r="13613">
      <c r="A13613" s="24" t="s">
        <v>37148</v>
      </c>
      <c r="B13613" s="24" t="s">
        <v>33049</v>
      </c>
      <c r="C13613" s="13"/>
      <c r="D13613" s="13"/>
      <c r="E13613" s="13"/>
      <c r="F13613" s="13"/>
      <c r="G13613" s="13"/>
      <c r="H13613" s="13"/>
      <c r="I13613" s="13"/>
      <c r="J13613" s="13"/>
      <c r="K13613" s="13"/>
      <c r="L13613" s="13"/>
      <c r="M13613" s="13"/>
      <c r="N13613" s="13"/>
      <c r="O13613" s="13"/>
      <c r="P13613" s="13"/>
      <c r="Q13613" s="13"/>
      <c r="R13613" s="13"/>
      <c r="S13613" s="13"/>
      <c r="T13613" s="13"/>
      <c r="U13613" s="13"/>
      <c r="V13613" s="13"/>
      <c r="W13613" s="13"/>
      <c r="X13613" s="13"/>
      <c r="Y13613" s="13"/>
      <c r="Z13613" s="13"/>
    </row>
    <row r="13614">
      <c r="A13614" s="24" t="s">
        <v>37150</v>
      </c>
      <c r="B13614" s="24" t="s">
        <v>33049</v>
      </c>
      <c r="C13614" s="13"/>
      <c r="D13614" s="13"/>
      <c r="E13614" s="13"/>
      <c r="F13614" s="13"/>
      <c r="G13614" s="13"/>
      <c r="H13614" s="13"/>
      <c r="I13614" s="13"/>
      <c r="J13614" s="13"/>
      <c r="K13614" s="13"/>
      <c r="L13614" s="13"/>
      <c r="M13614" s="13"/>
      <c r="N13614" s="13"/>
      <c r="O13614" s="13"/>
      <c r="P13614" s="13"/>
      <c r="Q13614" s="13"/>
      <c r="R13614" s="13"/>
      <c r="S13614" s="13"/>
      <c r="T13614" s="13"/>
      <c r="U13614" s="13"/>
      <c r="V13614" s="13"/>
      <c r="W13614" s="13"/>
      <c r="X13614" s="13"/>
      <c r="Y13614" s="13"/>
      <c r="Z13614" s="13"/>
    </row>
    <row r="13615">
      <c r="A13615" s="24" t="s">
        <v>37152</v>
      </c>
      <c r="B13615" s="24" t="s">
        <v>33049</v>
      </c>
      <c r="C13615" s="13"/>
      <c r="D13615" s="13"/>
      <c r="E13615" s="13"/>
      <c r="F13615" s="13"/>
      <c r="G13615" s="13"/>
      <c r="H13615" s="13"/>
      <c r="I13615" s="13"/>
      <c r="J13615" s="13"/>
      <c r="K13615" s="13"/>
      <c r="L13615" s="13"/>
      <c r="M13615" s="13"/>
      <c r="N13615" s="13"/>
      <c r="O13615" s="13"/>
      <c r="P13615" s="13"/>
      <c r="Q13615" s="13"/>
      <c r="R13615" s="13"/>
      <c r="S13615" s="13"/>
      <c r="T13615" s="13"/>
      <c r="U13615" s="13"/>
      <c r="V13615" s="13"/>
      <c r="W13615" s="13"/>
      <c r="X13615" s="13"/>
      <c r="Y13615" s="13"/>
      <c r="Z13615" s="13"/>
    </row>
    <row r="13616">
      <c r="A13616" s="24" t="s">
        <v>37154</v>
      </c>
      <c r="B13616" s="24" t="s">
        <v>33049</v>
      </c>
      <c r="C13616" s="13"/>
      <c r="D13616" s="13"/>
      <c r="E13616" s="13"/>
      <c r="F13616" s="13"/>
      <c r="G13616" s="13"/>
      <c r="H13616" s="13"/>
      <c r="I13616" s="13"/>
      <c r="J13616" s="13"/>
      <c r="K13616" s="13"/>
      <c r="L13616" s="13"/>
      <c r="M13616" s="13"/>
      <c r="N13616" s="13"/>
      <c r="O13616" s="13"/>
      <c r="P13616" s="13"/>
      <c r="Q13616" s="13"/>
      <c r="R13616" s="13"/>
      <c r="S13616" s="13"/>
      <c r="T13616" s="13"/>
      <c r="U13616" s="13"/>
      <c r="V13616" s="13"/>
      <c r="W13616" s="13"/>
      <c r="X13616" s="13"/>
      <c r="Y13616" s="13"/>
      <c r="Z13616" s="13"/>
    </row>
    <row r="13617">
      <c r="A13617" s="24" t="s">
        <v>37156</v>
      </c>
      <c r="B13617" s="24" t="s">
        <v>33049</v>
      </c>
      <c r="C13617" s="13"/>
      <c r="D13617" s="13"/>
      <c r="E13617" s="13"/>
      <c r="F13617" s="13"/>
      <c r="G13617" s="13"/>
      <c r="H13617" s="13"/>
      <c r="I13617" s="13"/>
      <c r="J13617" s="13"/>
      <c r="K13617" s="13"/>
      <c r="L13617" s="13"/>
      <c r="M13617" s="13"/>
      <c r="N13617" s="13"/>
      <c r="O13617" s="13"/>
      <c r="P13617" s="13"/>
      <c r="Q13617" s="13"/>
      <c r="R13617" s="13"/>
      <c r="S13617" s="13"/>
      <c r="T13617" s="13"/>
      <c r="U13617" s="13"/>
      <c r="V13617" s="13"/>
      <c r="W13617" s="13"/>
      <c r="X13617" s="13"/>
      <c r="Y13617" s="13"/>
      <c r="Z13617" s="13"/>
    </row>
    <row r="13618">
      <c r="A13618" s="24" t="s">
        <v>37158</v>
      </c>
      <c r="B13618" s="24" t="s">
        <v>33049</v>
      </c>
      <c r="C13618" s="13"/>
      <c r="D13618" s="13"/>
      <c r="E13618" s="13"/>
      <c r="F13618" s="13"/>
      <c r="G13618" s="13"/>
      <c r="H13618" s="13"/>
      <c r="I13618" s="13"/>
      <c r="J13618" s="13"/>
      <c r="K13618" s="13"/>
      <c r="L13618" s="13"/>
      <c r="M13618" s="13"/>
      <c r="N13618" s="13"/>
      <c r="O13618" s="13"/>
      <c r="P13618" s="13"/>
      <c r="Q13618" s="13"/>
      <c r="R13618" s="13"/>
      <c r="S13618" s="13"/>
      <c r="T13618" s="13"/>
      <c r="U13618" s="13"/>
      <c r="V13618" s="13"/>
      <c r="W13618" s="13"/>
      <c r="X13618" s="13"/>
      <c r="Y13618" s="13"/>
      <c r="Z13618" s="13"/>
    </row>
    <row r="13619">
      <c r="A13619" s="24" t="s">
        <v>37160</v>
      </c>
      <c r="B13619" s="24" t="s">
        <v>33049</v>
      </c>
      <c r="C13619" s="13"/>
      <c r="D13619" s="13"/>
      <c r="E13619" s="13"/>
      <c r="F13619" s="13"/>
      <c r="G13619" s="13"/>
      <c r="H13619" s="13"/>
      <c r="I13619" s="13"/>
      <c r="J13619" s="13"/>
      <c r="K13619" s="13"/>
      <c r="L13619" s="13"/>
      <c r="M13619" s="13"/>
      <c r="N13619" s="13"/>
      <c r="O13619" s="13"/>
      <c r="P13619" s="13"/>
      <c r="Q13619" s="13"/>
      <c r="R13619" s="13"/>
      <c r="S13619" s="13"/>
      <c r="T13619" s="13"/>
      <c r="U13619" s="13"/>
      <c r="V13619" s="13"/>
      <c r="W13619" s="13"/>
      <c r="X13619" s="13"/>
      <c r="Y13619" s="13"/>
      <c r="Z13619" s="13"/>
    </row>
    <row r="13620">
      <c r="A13620" s="24" t="s">
        <v>37162</v>
      </c>
      <c r="B13620" s="24" t="s">
        <v>33049</v>
      </c>
      <c r="C13620" s="13"/>
      <c r="D13620" s="13"/>
      <c r="E13620" s="13"/>
      <c r="F13620" s="13"/>
      <c r="G13620" s="13"/>
      <c r="H13620" s="13"/>
      <c r="I13620" s="13"/>
      <c r="J13620" s="13"/>
      <c r="K13620" s="13"/>
      <c r="L13620" s="13"/>
      <c r="M13620" s="13"/>
      <c r="N13620" s="13"/>
      <c r="O13620" s="13"/>
      <c r="P13620" s="13"/>
      <c r="Q13620" s="13"/>
      <c r="R13620" s="13"/>
      <c r="S13620" s="13"/>
      <c r="T13620" s="13"/>
      <c r="U13620" s="13"/>
      <c r="V13620" s="13"/>
      <c r="W13620" s="13"/>
      <c r="X13620" s="13"/>
      <c r="Y13620" s="13"/>
      <c r="Z13620" s="13"/>
    </row>
    <row r="13621">
      <c r="A13621" s="24" t="s">
        <v>37164</v>
      </c>
      <c r="B13621" s="24" t="s">
        <v>33049</v>
      </c>
      <c r="C13621" s="13"/>
      <c r="D13621" s="13"/>
      <c r="E13621" s="13"/>
      <c r="F13621" s="13"/>
      <c r="G13621" s="13"/>
      <c r="H13621" s="13"/>
      <c r="I13621" s="13"/>
      <c r="J13621" s="13"/>
      <c r="K13621" s="13"/>
      <c r="L13621" s="13"/>
      <c r="M13621" s="13"/>
      <c r="N13621" s="13"/>
      <c r="O13621" s="13"/>
      <c r="P13621" s="13"/>
      <c r="Q13621" s="13"/>
      <c r="R13621" s="13"/>
      <c r="S13621" s="13"/>
      <c r="T13621" s="13"/>
      <c r="U13621" s="13"/>
      <c r="V13621" s="13"/>
      <c r="W13621" s="13"/>
      <c r="X13621" s="13"/>
      <c r="Y13621" s="13"/>
      <c r="Z13621" s="13"/>
    </row>
    <row r="13622">
      <c r="A13622" s="24" t="s">
        <v>37166</v>
      </c>
      <c r="B13622" s="24" t="s">
        <v>33049</v>
      </c>
      <c r="C13622" s="13"/>
      <c r="D13622" s="13"/>
      <c r="E13622" s="13"/>
      <c r="F13622" s="13"/>
      <c r="G13622" s="13"/>
      <c r="H13622" s="13"/>
      <c r="I13622" s="13"/>
      <c r="J13622" s="13"/>
      <c r="K13622" s="13"/>
      <c r="L13622" s="13"/>
      <c r="M13622" s="13"/>
      <c r="N13622" s="13"/>
      <c r="O13622" s="13"/>
      <c r="P13622" s="13"/>
      <c r="Q13622" s="13"/>
      <c r="R13622" s="13"/>
      <c r="S13622" s="13"/>
      <c r="T13622" s="13"/>
      <c r="U13622" s="13"/>
      <c r="V13622" s="13"/>
      <c r="W13622" s="13"/>
      <c r="X13622" s="13"/>
      <c r="Y13622" s="13"/>
      <c r="Z13622" s="13"/>
    </row>
    <row r="13623">
      <c r="A13623" s="24" t="s">
        <v>37168</v>
      </c>
      <c r="B13623" s="24" t="s">
        <v>33049</v>
      </c>
      <c r="C13623" s="13"/>
      <c r="D13623" s="13"/>
      <c r="E13623" s="13"/>
      <c r="F13623" s="13"/>
      <c r="G13623" s="13"/>
      <c r="H13623" s="13"/>
      <c r="I13623" s="13"/>
      <c r="J13623" s="13"/>
      <c r="K13623" s="13"/>
      <c r="L13623" s="13"/>
      <c r="M13623" s="13"/>
      <c r="N13623" s="13"/>
      <c r="O13623" s="13"/>
      <c r="P13623" s="13"/>
      <c r="Q13623" s="13"/>
      <c r="R13623" s="13"/>
      <c r="S13623" s="13"/>
      <c r="T13623" s="13"/>
      <c r="U13623" s="13"/>
      <c r="V13623" s="13"/>
      <c r="W13623" s="13"/>
      <c r="X13623" s="13"/>
      <c r="Y13623" s="13"/>
      <c r="Z13623" s="13"/>
    </row>
    <row r="13624">
      <c r="A13624" s="24" t="s">
        <v>37170</v>
      </c>
      <c r="B13624" s="24" t="s">
        <v>33049</v>
      </c>
      <c r="C13624" s="13"/>
      <c r="D13624" s="13"/>
      <c r="E13624" s="13"/>
      <c r="F13624" s="13"/>
      <c r="G13624" s="13"/>
      <c r="H13624" s="13"/>
      <c r="I13624" s="13"/>
      <c r="J13624" s="13"/>
      <c r="K13624" s="13"/>
      <c r="L13624" s="13"/>
      <c r="M13624" s="13"/>
      <c r="N13624" s="13"/>
      <c r="O13624" s="13"/>
      <c r="P13624" s="13"/>
      <c r="Q13624" s="13"/>
      <c r="R13624" s="13"/>
      <c r="S13624" s="13"/>
      <c r="T13624" s="13"/>
      <c r="U13624" s="13"/>
      <c r="V13624" s="13"/>
      <c r="W13624" s="13"/>
      <c r="X13624" s="13"/>
      <c r="Y13624" s="13"/>
      <c r="Z13624" s="13"/>
    </row>
    <row r="13625">
      <c r="A13625" s="24" t="s">
        <v>37172</v>
      </c>
      <c r="B13625" s="24" t="s">
        <v>33049</v>
      </c>
      <c r="C13625" s="13"/>
      <c r="D13625" s="13"/>
      <c r="E13625" s="13"/>
      <c r="F13625" s="13"/>
      <c r="G13625" s="13"/>
      <c r="H13625" s="13"/>
      <c r="I13625" s="13"/>
      <c r="J13625" s="13"/>
      <c r="K13625" s="13"/>
      <c r="L13625" s="13"/>
      <c r="M13625" s="13"/>
      <c r="N13625" s="13"/>
      <c r="O13625" s="13"/>
      <c r="P13625" s="13"/>
      <c r="Q13625" s="13"/>
      <c r="R13625" s="13"/>
      <c r="S13625" s="13"/>
      <c r="T13625" s="13"/>
      <c r="U13625" s="13"/>
      <c r="V13625" s="13"/>
      <c r="W13625" s="13"/>
      <c r="X13625" s="13"/>
      <c r="Y13625" s="13"/>
      <c r="Z13625" s="13"/>
    </row>
    <row r="13626">
      <c r="A13626" s="24" t="s">
        <v>37174</v>
      </c>
      <c r="B13626" s="24" t="s">
        <v>33049</v>
      </c>
      <c r="C13626" s="13"/>
      <c r="D13626" s="13"/>
      <c r="E13626" s="13"/>
      <c r="F13626" s="13"/>
      <c r="G13626" s="13"/>
      <c r="H13626" s="13"/>
      <c r="I13626" s="13"/>
      <c r="J13626" s="13"/>
      <c r="K13626" s="13"/>
      <c r="L13626" s="13"/>
      <c r="M13626" s="13"/>
      <c r="N13626" s="13"/>
      <c r="O13626" s="13"/>
      <c r="P13626" s="13"/>
      <c r="Q13626" s="13"/>
      <c r="R13626" s="13"/>
      <c r="S13626" s="13"/>
      <c r="T13626" s="13"/>
      <c r="U13626" s="13"/>
      <c r="V13626" s="13"/>
      <c r="W13626" s="13"/>
      <c r="X13626" s="13"/>
      <c r="Y13626" s="13"/>
      <c r="Z13626" s="13"/>
    </row>
    <row r="13627">
      <c r="A13627" s="24" t="s">
        <v>37176</v>
      </c>
      <c r="B13627" s="24" t="s">
        <v>33049</v>
      </c>
      <c r="C13627" s="13"/>
      <c r="D13627" s="13"/>
      <c r="E13627" s="13"/>
      <c r="F13627" s="13"/>
      <c r="G13627" s="13"/>
      <c r="H13627" s="13"/>
      <c r="I13627" s="13"/>
      <c r="J13627" s="13"/>
      <c r="K13627" s="13"/>
      <c r="L13627" s="13"/>
      <c r="M13627" s="13"/>
      <c r="N13627" s="13"/>
      <c r="O13627" s="13"/>
      <c r="P13627" s="13"/>
      <c r="Q13627" s="13"/>
      <c r="R13627" s="13"/>
      <c r="S13627" s="13"/>
      <c r="T13627" s="13"/>
      <c r="U13627" s="13"/>
      <c r="V13627" s="13"/>
      <c r="W13627" s="13"/>
      <c r="X13627" s="13"/>
      <c r="Y13627" s="13"/>
      <c r="Z13627" s="13"/>
    </row>
    <row r="13628">
      <c r="A13628" s="24" t="s">
        <v>37178</v>
      </c>
      <c r="B13628" s="24" t="s">
        <v>33049</v>
      </c>
      <c r="C13628" s="13"/>
      <c r="D13628" s="13"/>
      <c r="E13628" s="13"/>
      <c r="F13628" s="13"/>
      <c r="G13628" s="13"/>
      <c r="H13628" s="13"/>
      <c r="I13628" s="13"/>
      <c r="J13628" s="13"/>
      <c r="K13628" s="13"/>
      <c r="L13628" s="13"/>
      <c r="M13628" s="13"/>
      <c r="N13628" s="13"/>
      <c r="O13628" s="13"/>
      <c r="P13628" s="13"/>
      <c r="Q13628" s="13"/>
      <c r="R13628" s="13"/>
      <c r="S13628" s="13"/>
      <c r="T13628" s="13"/>
      <c r="U13628" s="13"/>
      <c r="V13628" s="13"/>
      <c r="W13628" s="13"/>
      <c r="X13628" s="13"/>
      <c r="Y13628" s="13"/>
      <c r="Z13628" s="13"/>
    </row>
    <row r="13629">
      <c r="A13629" s="24" t="s">
        <v>37180</v>
      </c>
      <c r="B13629" s="24" t="s">
        <v>33049</v>
      </c>
      <c r="C13629" s="13"/>
      <c r="D13629" s="13"/>
      <c r="E13629" s="13"/>
      <c r="F13629" s="13"/>
      <c r="G13629" s="13"/>
      <c r="H13629" s="13"/>
      <c r="I13629" s="13"/>
      <c r="J13629" s="13"/>
      <c r="K13629" s="13"/>
      <c r="L13629" s="13"/>
      <c r="M13629" s="13"/>
      <c r="N13629" s="13"/>
      <c r="O13629" s="13"/>
      <c r="P13629" s="13"/>
      <c r="Q13629" s="13"/>
      <c r="R13629" s="13"/>
      <c r="S13629" s="13"/>
      <c r="T13629" s="13"/>
      <c r="U13629" s="13"/>
      <c r="V13629" s="13"/>
      <c r="W13629" s="13"/>
      <c r="X13629" s="13"/>
      <c r="Y13629" s="13"/>
      <c r="Z13629" s="13"/>
    </row>
    <row r="13630">
      <c r="A13630" s="24" t="s">
        <v>37182</v>
      </c>
      <c r="B13630" s="24" t="s">
        <v>33049</v>
      </c>
      <c r="C13630" s="13"/>
      <c r="D13630" s="13"/>
      <c r="E13630" s="13"/>
      <c r="F13630" s="13"/>
      <c r="G13630" s="13"/>
      <c r="H13630" s="13"/>
      <c r="I13630" s="13"/>
      <c r="J13630" s="13"/>
      <c r="K13630" s="13"/>
      <c r="L13630" s="13"/>
      <c r="M13630" s="13"/>
      <c r="N13630" s="13"/>
      <c r="O13630" s="13"/>
      <c r="P13630" s="13"/>
      <c r="Q13630" s="13"/>
      <c r="R13630" s="13"/>
      <c r="S13630" s="13"/>
      <c r="T13630" s="13"/>
      <c r="U13630" s="13"/>
      <c r="V13630" s="13"/>
      <c r="W13630" s="13"/>
      <c r="X13630" s="13"/>
      <c r="Y13630" s="13"/>
      <c r="Z13630" s="13"/>
    </row>
    <row r="13631">
      <c r="A13631" s="24" t="s">
        <v>37184</v>
      </c>
      <c r="B13631" s="24" t="s">
        <v>33049</v>
      </c>
      <c r="C13631" s="13"/>
      <c r="D13631" s="13"/>
      <c r="E13631" s="13"/>
      <c r="F13631" s="13"/>
      <c r="G13631" s="13"/>
      <c r="H13631" s="13"/>
      <c r="I13631" s="13"/>
      <c r="J13631" s="13"/>
      <c r="K13631" s="13"/>
      <c r="L13631" s="13"/>
      <c r="M13631" s="13"/>
      <c r="N13631" s="13"/>
      <c r="O13631" s="13"/>
      <c r="P13631" s="13"/>
      <c r="Q13631" s="13"/>
      <c r="R13631" s="13"/>
      <c r="S13631" s="13"/>
      <c r="T13631" s="13"/>
      <c r="U13631" s="13"/>
      <c r="V13631" s="13"/>
      <c r="W13631" s="13"/>
      <c r="X13631" s="13"/>
      <c r="Y13631" s="13"/>
      <c r="Z13631" s="13"/>
    </row>
    <row r="13632">
      <c r="A13632" s="24" t="s">
        <v>37186</v>
      </c>
      <c r="B13632" s="24" t="s">
        <v>33049</v>
      </c>
      <c r="C13632" s="13"/>
      <c r="D13632" s="13"/>
      <c r="E13632" s="13"/>
      <c r="F13632" s="13"/>
      <c r="G13632" s="13"/>
      <c r="H13632" s="13"/>
      <c r="I13632" s="13"/>
      <c r="J13632" s="13"/>
      <c r="K13632" s="13"/>
      <c r="L13632" s="13"/>
      <c r="M13632" s="13"/>
      <c r="N13632" s="13"/>
      <c r="O13632" s="13"/>
      <c r="P13632" s="13"/>
      <c r="Q13632" s="13"/>
      <c r="R13632" s="13"/>
      <c r="S13632" s="13"/>
      <c r="T13632" s="13"/>
      <c r="U13632" s="13"/>
      <c r="V13632" s="13"/>
      <c r="W13632" s="13"/>
      <c r="X13632" s="13"/>
      <c r="Y13632" s="13"/>
      <c r="Z13632" s="13"/>
    </row>
    <row r="13633">
      <c r="A13633" s="24" t="s">
        <v>37188</v>
      </c>
      <c r="B13633" s="24" t="s">
        <v>33049</v>
      </c>
      <c r="C13633" s="13"/>
      <c r="D13633" s="13"/>
      <c r="E13633" s="13"/>
      <c r="F13633" s="13"/>
      <c r="G13633" s="13"/>
      <c r="H13633" s="13"/>
      <c r="I13633" s="13"/>
      <c r="J13633" s="13"/>
      <c r="K13633" s="13"/>
      <c r="L13633" s="13"/>
      <c r="M13633" s="13"/>
      <c r="N13633" s="13"/>
      <c r="O13633" s="13"/>
      <c r="P13633" s="13"/>
      <c r="Q13633" s="13"/>
      <c r="R13633" s="13"/>
      <c r="S13633" s="13"/>
      <c r="T13633" s="13"/>
      <c r="U13633" s="13"/>
      <c r="V13633" s="13"/>
      <c r="W13633" s="13"/>
      <c r="X13633" s="13"/>
      <c r="Y13633" s="13"/>
      <c r="Z13633" s="13"/>
    </row>
    <row r="13634">
      <c r="A13634" s="24" t="s">
        <v>37190</v>
      </c>
      <c r="B13634" s="24" t="s">
        <v>33049</v>
      </c>
      <c r="C13634" s="13"/>
      <c r="D13634" s="13"/>
      <c r="E13634" s="13"/>
      <c r="F13634" s="13"/>
      <c r="G13634" s="13"/>
      <c r="H13634" s="13"/>
      <c r="I13634" s="13"/>
      <c r="J13634" s="13"/>
      <c r="K13634" s="13"/>
      <c r="L13634" s="13"/>
      <c r="M13634" s="13"/>
      <c r="N13634" s="13"/>
      <c r="O13634" s="13"/>
      <c r="P13634" s="13"/>
      <c r="Q13634" s="13"/>
      <c r="R13634" s="13"/>
      <c r="S13634" s="13"/>
      <c r="T13634" s="13"/>
      <c r="U13634" s="13"/>
      <c r="V13634" s="13"/>
      <c r="W13634" s="13"/>
      <c r="X13634" s="13"/>
      <c r="Y13634" s="13"/>
      <c r="Z13634" s="13"/>
    </row>
    <row r="13635">
      <c r="A13635" s="24" t="s">
        <v>37192</v>
      </c>
      <c r="B13635" s="24" t="s">
        <v>33049</v>
      </c>
      <c r="C13635" s="13"/>
      <c r="D13635" s="13"/>
      <c r="E13635" s="13"/>
      <c r="F13635" s="13"/>
      <c r="G13635" s="13"/>
      <c r="H13635" s="13"/>
      <c r="I13635" s="13"/>
      <c r="J13635" s="13"/>
      <c r="K13635" s="13"/>
      <c r="L13635" s="13"/>
      <c r="M13635" s="13"/>
      <c r="N13635" s="13"/>
      <c r="O13635" s="13"/>
      <c r="P13635" s="13"/>
      <c r="Q13635" s="13"/>
      <c r="R13635" s="13"/>
      <c r="S13635" s="13"/>
      <c r="T13635" s="13"/>
      <c r="U13635" s="13"/>
      <c r="V13635" s="13"/>
      <c r="W13635" s="13"/>
      <c r="X13635" s="13"/>
      <c r="Y13635" s="13"/>
      <c r="Z13635" s="13"/>
    </row>
    <row r="13636">
      <c r="A13636" s="24" t="s">
        <v>37194</v>
      </c>
      <c r="B13636" s="24" t="s">
        <v>33049</v>
      </c>
      <c r="C13636" s="13"/>
      <c r="D13636" s="13"/>
      <c r="E13636" s="13"/>
      <c r="F13636" s="13"/>
      <c r="G13636" s="13"/>
      <c r="H13636" s="13"/>
      <c r="I13636" s="13"/>
      <c r="J13636" s="13"/>
      <c r="K13636" s="13"/>
      <c r="L13636" s="13"/>
      <c r="M13636" s="13"/>
      <c r="N13636" s="13"/>
      <c r="O13636" s="13"/>
      <c r="P13636" s="13"/>
      <c r="Q13636" s="13"/>
      <c r="R13636" s="13"/>
      <c r="S13636" s="13"/>
      <c r="T13636" s="13"/>
      <c r="U13636" s="13"/>
      <c r="V13636" s="13"/>
      <c r="W13636" s="13"/>
      <c r="X13636" s="13"/>
      <c r="Y13636" s="13"/>
      <c r="Z13636" s="13"/>
    </row>
    <row r="13637">
      <c r="A13637" s="24" t="s">
        <v>37196</v>
      </c>
      <c r="B13637" s="24" t="s">
        <v>33049</v>
      </c>
      <c r="C13637" s="13"/>
      <c r="D13637" s="13"/>
      <c r="E13637" s="13"/>
      <c r="F13637" s="13"/>
      <c r="G13637" s="13"/>
      <c r="H13637" s="13"/>
      <c r="I13637" s="13"/>
      <c r="J13637" s="13"/>
      <c r="K13637" s="13"/>
      <c r="L13637" s="13"/>
      <c r="M13637" s="13"/>
      <c r="N13637" s="13"/>
      <c r="O13637" s="13"/>
      <c r="P13637" s="13"/>
      <c r="Q13637" s="13"/>
      <c r="R13637" s="13"/>
      <c r="S13637" s="13"/>
      <c r="T13637" s="13"/>
      <c r="U13637" s="13"/>
      <c r="V13637" s="13"/>
      <c r="W13637" s="13"/>
      <c r="X13637" s="13"/>
      <c r="Y13637" s="13"/>
      <c r="Z13637" s="13"/>
    </row>
    <row r="13638">
      <c r="A13638" s="24" t="s">
        <v>37198</v>
      </c>
      <c r="B13638" s="24" t="s">
        <v>33049</v>
      </c>
      <c r="C13638" s="13"/>
      <c r="D13638" s="13"/>
      <c r="E13638" s="13"/>
      <c r="F13638" s="13"/>
      <c r="G13638" s="13"/>
      <c r="H13638" s="13"/>
      <c r="I13638" s="13"/>
      <c r="J13638" s="13"/>
      <c r="K13638" s="13"/>
      <c r="L13638" s="13"/>
      <c r="M13638" s="13"/>
      <c r="N13638" s="13"/>
      <c r="O13638" s="13"/>
      <c r="P13638" s="13"/>
      <c r="Q13638" s="13"/>
      <c r="R13638" s="13"/>
      <c r="S13638" s="13"/>
      <c r="T13638" s="13"/>
      <c r="U13638" s="13"/>
      <c r="V13638" s="13"/>
      <c r="W13638" s="13"/>
      <c r="X13638" s="13"/>
      <c r="Y13638" s="13"/>
      <c r="Z13638" s="13"/>
    </row>
    <row r="13639">
      <c r="A13639" s="24" t="s">
        <v>37200</v>
      </c>
      <c r="B13639" s="24" t="s">
        <v>33049</v>
      </c>
      <c r="C13639" s="13"/>
      <c r="D13639" s="13"/>
      <c r="E13639" s="13"/>
      <c r="F13639" s="13"/>
      <c r="G13639" s="13"/>
      <c r="H13639" s="13"/>
      <c r="I13639" s="13"/>
      <c r="J13639" s="13"/>
      <c r="K13639" s="13"/>
      <c r="L13639" s="13"/>
      <c r="M13639" s="13"/>
      <c r="N13639" s="13"/>
      <c r="O13639" s="13"/>
      <c r="P13639" s="13"/>
      <c r="Q13639" s="13"/>
      <c r="R13639" s="13"/>
      <c r="S13639" s="13"/>
      <c r="T13639" s="13"/>
      <c r="U13639" s="13"/>
      <c r="V13639" s="13"/>
      <c r="W13639" s="13"/>
      <c r="X13639" s="13"/>
      <c r="Y13639" s="13"/>
      <c r="Z13639" s="13"/>
    </row>
    <row r="13640">
      <c r="A13640" s="24" t="s">
        <v>37202</v>
      </c>
      <c r="B13640" s="24" t="s">
        <v>33049</v>
      </c>
      <c r="C13640" s="13"/>
      <c r="D13640" s="13"/>
      <c r="E13640" s="13"/>
      <c r="F13640" s="13"/>
      <c r="G13640" s="13"/>
      <c r="H13640" s="13"/>
      <c r="I13640" s="13"/>
      <c r="J13640" s="13"/>
      <c r="K13640" s="13"/>
      <c r="L13640" s="13"/>
      <c r="M13640" s="13"/>
      <c r="N13640" s="13"/>
      <c r="O13640" s="13"/>
      <c r="P13640" s="13"/>
      <c r="Q13640" s="13"/>
      <c r="R13640" s="13"/>
      <c r="S13640" s="13"/>
      <c r="T13640" s="13"/>
      <c r="U13640" s="13"/>
      <c r="V13640" s="13"/>
      <c r="W13640" s="13"/>
      <c r="X13640" s="13"/>
      <c r="Y13640" s="13"/>
      <c r="Z13640" s="13"/>
    </row>
    <row r="13641">
      <c r="A13641" s="24" t="s">
        <v>37204</v>
      </c>
      <c r="B13641" s="24" t="s">
        <v>33049</v>
      </c>
      <c r="C13641" s="13"/>
      <c r="D13641" s="13"/>
      <c r="E13641" s="13"/>
      <c r="F13641" s="13"/>
      <c r="G13641" s="13"/>
      <c r="H13641" s="13"/>
      <c r="I13641" s="13"/>
      <c r="J13641" s="13"/>
      <c r="K13641" s="13"/>
      <c r="L13641" s="13"/>
      <c r="M13641" s="13"/>
      <c r="N13641" s="13"/>
      <c r="O13641" s="13"/>
      <c r="P13641" s="13"/>
      <c r="Q13641" s="13"/>
      <c r="R13641" s="13"/>
      <c r="S13641" s="13"/>
      <c r="T13641" s="13"/>
      <c r="U13641" s="13"/>
      <c r="V13641" s="13"/>
      <c r="W13641" s="13"/>
      <c r="X13641" s="13"/>
      <c r="Y13641" s="13"/>
      <c r="Z13641" s="13"/>
    </row>
    <row r="13642">
      <c r="A13642" s="24" t="s">
        <v>37206</v>
      </c>
      <c r="B13642" s="24" t="s">
        <v>33049</v>
      </c>
      <c r="C13642" s="13"/>
      <c r="D13642" s="13"/>
      <c r="E13642" s="13"/>
      <c r="F13642" s="13"/>
      <c r="G13642" s="13"/>
      <c r="H13642" s="13"/>
      <c r="I13642" s="13"/>
      <c r="J13642" s="13"/>
      <c r="K13642" s="13"/>
      <c r="L13642" s="13"/>
      <c r="M13642" s="13"/>
      <c r="N13642" s="13"/>
      <c r="O13642" s="13"/>
      <c r="P13642" s="13"/>
      <c r="Q13642" s="13"/>
      <c r="R13642" s="13"/>
      <c r="S13642" s="13"/>
      <c r="T13642" s="13"/>
      <c r="U13642" s="13"/>
      <c r="V13642" s="13"/>
      <c r="W13642" s="13"/>
      <c r="X13642" s="13"/>
      <c r="Y13642" s="13"/>
      <c r="Z13642" s="13"/>
    </row>
    <row r="13643">
      <c r="A13643" s="24" t="s">
        <v>37208</v>
      </c>
      <c r="B13643" s="24" t="s">
        <v>33049</v>
      </c>
      <c r="C13643" s="13"/>
      <c r="D13643" s="13"/>
      <c r="E13643" s="13"/>
      <c r="F13643" s="13"/>
      <c r="G13643" s="13"/>
      <c r="H13643" s="13"/>
      <c r="I13643" s="13"/>
      <c r="J13643" s="13"/>
      <c r="K13643" s="13"/>
      <c r="L13643" s="13"/>
      <c r="M13643" s="13"/>
      <c r="N13643" s="13"/>
      <c r="O13643" s="13"/>
      <c r="P13643" s="13"/>
      <c r="Q13643" s="13"/>
      <c r="R13643" s="13"/>
      <c r="S13643" s="13"/>
      <c r="T13643" s="13"/>
      <c r="U13643" s="13"/>
      <c r="V13643" s="13"/>
      <c r="W13643" s="13"/>
      <c r="X13643" s="13"/>
      <c r="Y13643" s="13"/>
      <c r="Z13643" s="13"/>
    </row>
    <row r="13644">
      <c r="A13644" s="24" t="s">
        <v>37210</v>
      </c>
      <c r="B13644" s="24" t="s">
        <v>33049</v>
      </c>
      <c r="C13644" s="13"/>
      <c r="D13644" s="13"/>
      <c r="E13644" s="13"/>
      <c r="F13644" s="13"/>
      <c r="G13644" s="13"/>
      <c r="H13644" s="13"/>
      <c r="I13644" s="13"/>
      <c r="J13644" s="13"/>
      <c r="K13644" s="13"/>
      <c r="L13644" s="13"/>
      <c r="M13644" s="13"/>
      <c r="N13644" s="13"/>
      <c r="O13644" s="13"/>
      <c r="P13644" s="13"/>
      <c r="Q13644" s="13"/>
      <c r="R13644" s="13"/>
      <c r="S13644" s="13"/>
      <c r="T13644" s="13"/>
      <c r="U13644" s="13"/>
      <c r="V13644" s="13"/>
      <c r="W13644" s="13"/>
      <c r="X13644" s="13"/>
      <c r="Y13644" s="13"/>
      <c r="Z13644" s="13"/>
    </row>
    <row r="13645">
      <c r="A13645" s="24" t="s">
        <v>37212</v>
      </c>
      <c r="B13645" s="24" t="s">
        <v>33049</v>
      </c>
      <c r="C13645" s="13"/>
      <c r="D13645" s="13"/>
      <c r="E13645" s="13"/>
      <c r="F13645" s="13"/>
      <c r="G13645" s="13"/>
      <c r="H13645" s="13"/>
      <c r="I13645" s="13"/>
      <c r="J13645" s="13"/>
      <c r="K13645" s="13"/>
      <c r="L13645" s="13"/>
      <c r="M13645" s="13"/>
      <c r="N13645" s="13"/>
      <c r="O13645" s="13"/>
      <c r="P13645" s="13"/>
      <c r="Q13645" s="13"/>
      <c r="R13645" s="13"/>
      <c r="S13645" s="13"/>
      <c r="T13645" s="13"/>
      <c r="U13645" s="13"/>
      <c r="V13645" s="13"/>
      <c r="W13645" s="13"/>
      <c r="X13645" s="13"/>
      <c r="Y13645" s="13"/>
      <c r="Z13645" s="13"/>
    </row>
    <row r="13646">
      <c r="A13646" s="24" t="s">
        <v>37214</v>
      </c>
      <c r="B13646" s="24" t="s">
        <v>33049</v>
      </c>
      <c r="C13646" s="13"/>
      <c r="D13646" s="13"/>
      <c r="E13646" s="13"/>
      <c r="F13646" s="13"/>
      <c r="G13646" s="13"/>
      <c r="H13646" s="13"/>
      <c r="I13646" s="13"/>
      <c r="J13646" s="13"/>
      <c r="K13646" s="13"/>
      <c r="L13646" s="13"/>
      <c r="M13646" s="13"/>
      <c r="N13646" s="13"/>
      <c r="O13646" s="13"/>
      <c r="P13646" s="13"/>
      <c r="Q13646" s="13"/>
      <c r="R13646" s="13"/>
      <c r="S13646" s="13"/>
      <c r="T13646" s="13"/>
      <c r="U13646" s="13"/>
      <c r="V13646" s="13"/>
      <c r="W13646" s="13"/>
      <c r="X13646" s="13"/>
      <c r="Y13646" s="13"/>
      <c r="Z13646" s="13"/>
    </row>
    <row r="13647">
      <c r="A13647" s="24" t="s">
        <v>37216</v>
      </c>
      <c r="B13647" s="24" t="s">
        <v>33049</v>
      </c>
      <c r="C13647" s="13"/>
      <c r="D13647" s="13"/>
      <c r="E13647" s="13"/>
      <c r="F13647" s="13"/>
      <c r="G13647" s="13"/>
      <c r="H13647" s="13"/>
      <c r="I13647" s="13"/>
      <c r="J13647" s="13"/>
      <c r="K13647" s="13"/>
      <c r="L13647" s="13"/>
      <c r="M13647" s="13"/>
      <c r="N13647" s="13"/>
      <c r="O13647" s="13"/>
      <c r="P13647" s="13"/>
      <c r="Q13647" s="13"/>
      <c r="R13647" s="13"/>
      <c r="S13647" s="13"/>
      <c r="T13647" s="13"/>
      <c r="U13647" s="13"/>
      <c r="V13647" s="13"/>
      <c r="W13647" s="13"/>
      <c r="X13647" s="13"/>
      <c r="Y13647" s="13"/>
      <c r="Z13647" s="13"/>
    </row>
    <row r="13648">
      <c r="A13648" s="24" t="s">
        <v>37218</v>
      </c>
      <c r="B13648" s="24" t="s">
        <v>33049</v>
      </c>
      <c r="C13648" s="13"/>
      <c r="D13648" s="13"/>
      <c r="E13648" s="13"/>
      <c r="F13648" s="13"/>
      <c r="G13648" s="13"/>
      <c r="H13648" s="13"/>
      <c r="I13648" s="13"/>
      <c r="J13648" s="13"/>
      <c r="K13648" s="13"/>
      <c r="L13648" s="13"/>
      <c r="M13648" s="13"/>
      <c r="N13648" s="13"/>
      <c r="O13648" s="13"/>
      <c r="P13648" s="13"/>
      <c r="Q13648" s="13"/>
      <c r="R13648" s="13"/>
      <c r="S13648" s="13"/>
      <c r="T13648" s="13"/>
      <c r="U13648" s="13"/>
      <c r="V13648" s="13"/>
      <c r="W13648" s="13"/>
      <c r="X13648" s="13"/>
      <c r="Y13648" s="13"/>
      <c r="Z13648" s="13"/>
    </row>
    <row r="13649">
      <c r="A13649" s="24" t="s">
        <v>37220</v>
      </c>
      <c r="B13649" s="24" t="s">
        <v>33049</v>
      </c>
      <c r="C13649" s="13"/>
      <c r="D13649" s="13"/>
      <c r="E13649" s="13"/>
      <c r="F13649" s="13"/>
      <c r="G13649" s="13"/>
      <c r="H13649" s="13"/>
      <c r="I13649" s="13"/>
      <c r="J13649" s="13"/>
      <c r="K13649" s="13"/>
      <c r="L13649" s="13"/>
      <c r="M13649" s="13"/>
      <c r="N13649" s="13"/>
      <c r="O13649" s="13"/>
      <c r="P13649" s="13"/>
      <c r="Q13649" s="13"/>
      <c r="R13649" s="13"/>
      <c r="S13649" s="13"/>
      <c r="T13649" s="13"/>
      <c r="U13649" s="13"/>
      <c r="V13649" s="13"/>
      <c r="W13649" s="13"/>
      <c r="X13649" s="13"/>
      <c r="Y13649" s="13"/>
      <c r="Z13649" s="13"/>
    </row>
    <row r="13650">
      <c r="A13650" s="24" t="s">
        <v>37222</v>
      </c>
      <c r="B13650" s="24" t="s">
        <v>33049</v>
      </c>
      <c r="C13650" s="13"/>
      <c r="D13650" s="13"/>
      <c r="E13650" s="13"/>
      <c r="F13650" s="13"/>
      <c r="G13650" s="13"/>
      <c r="H13650" s="13"/>
      <c r="I13650" s="13"/>
      <c r="J13650" s="13"/>
      <c r="K13650" s="13"/>
      <c r="L13650" s="13"/>
      <c r="M13650" s="13"/>
      <c r="N13650" s="13"/>
      <c r="O13650" s="13"/>
      <c r="P13650" s="13"/>
      <c r="Q13650" s="13"/>
      <c r="R13650" s="13"/>
      <c r="S13650" s="13"/>
      <c r="T13650" s="13"/>
      <c r="U13650" s="13"/>
      <c r="V13650" s="13"/>
      <c r="W13650" s="13"/>
      <c r="X13650" s="13"/>
      <c r="Y13650" s="13"/>
      <c r="Z13650" s="13"/>
    </row>
    <row r="13651">
      <c r="A13651" s="24" t="s">
        <v>37224</v>
      </c>
      <c r="B13651" s="24" t="s">
        <v>33049</v>
      </c>
      <c r="C13651" s="13"/>
      <c r="D13651" s="13"/>
      <c r="E13651" s="13"/>
      <c r="F13651" s="13"/>
      <c r="G13651" s="13"/>
      <c r="H13651" s="13"/>
      <c r="I13651" s="13"/>
      <c r="J13651" s="13"/>
      <c r="K13651" s="13"/>
      <c r="L13651" s="13"/>
      <c r="M13651" s="13"/>
      <c r="N13651" s="13"/>
      <c r="O13651" s="13"/>
      <c r="P13651" s="13"/>
      <c r="Q13651" s="13"/>
      <c r="R13651" s="13"/>
      <c r="S13651" s="13"/>
      <c r="T13651" s="13"/>
      <c r="U13651" s="13"/>
      <c r="V13651" s="13"/>
      <c r="W13651" s="13"/>
      <c r="X13651" s="13"/>
      <c r="Y13651" s="13"/>
      <c r="Z13651" s="13"/>
    </row>
    <row r="13652">
      <c r="A13652" s="24" t="s">
        <v>37226</v>
      </c>
      <c r="B13652" s="24" t="s">
        <v>33049</v>
      </c>
      <c r="C13652" s="13"/>
      <c r="D13652" s="13"/>
      <c r="E13652" s="13"/>
      <c r="F13652" s="13"/>
      <c r="G13652" s="13"/>
      <c r="H13652" s="13"/>
      <c r="I13652" s="13"/>
      <c r="J13652" s="13"/>
      <c r="K13652" s="13"/>
      <c r="L13652" s="13"/>
      <c r="M13652" s="13"/>
      <c r="N13652" s="13"/>
      <c r="O13652" s="13"/>
      <c r="P13652" s="13"/>
      <c r="Q13652" s="13"/>
      <c r="R13652" s="13"/>
      <c r="S13652" s="13"/>
      <c r="T13652" s="13"/>
      <c r="U13652" s="13"/>
      <c r="V13652" s="13"/>
      <c r="W13652" s="13"/>
      <c r="X13652" s="13"/>
      <c r="Y13652" s="13"/>
      <c r="Z13652" s="13"/>
    </row>
    <row r="13653">
      <c r="A13653" s="24" t="s">
        <v>37228</v>
      </c>
      <c r="B13653" s="24" t="s">
        <v>33049</v>
      </c>
      <c r="C13653" s="13"/>
      <c r="D13653" s="13"/>
      <c r="E13653" s="13"/>
      <c r="F13653" s="13"/>
      <c r="G13653" s="13"/>
      <c r="H13653" s="13"/>
      <c r="I13653" s="13"/>
      <c r="J13653" s="13"/>
      <c r="K13653" s="13"/>
      <c r="L13653" s="13"/>
      <c r="M13653" s="13"/>
      <c r="N13653" s="13"/>
      <c r="O13653" s="13"/>
      <c r="P13653" s="13"/>
      <c r="Q13653" s="13"/>
      <c r="R13653" s="13"/>
      <c r="S13653" s="13"/>
      <c r="T13653" s="13"/>
      <c r="U13653" s="13"/>
      <c r="V13653" s="13"/>
      <c r="W13653" s="13"/>
      <c r="X13653" s="13"/>
      <c r="Y13653" s="13"/>
      <c r="Z13653" s="13"/>
    </row>
    <row r="13654">
      <c r="A13654" s="24" t="s">
        <v>37230</v>
      </c>
      <c r="B13654" s="24" t="s">
        <v>33049</v>
      </c>
      <c r="C13654" s="13"/>
      <c r="D13654" s="13"/>
      <c r="E13654" s="13"/>
      <c r="F13654" s="13"/>
      <c r="G13654" s="13"/>
      <c r="H13654" s="13"/>
      <c r="I13654" s="13"/>
      <c r="J13654" s="13"/>
      <c r="K13654" s="13"/>
      <c r="L13654" s="13"/>
      <c r="M13654" s="13"/>
      <c r="N13654" s="13"/>
      <c r="O13654" s="13"/>
      <c r="P13654" s="13"/>
      <c r="Q13654" s="13"/>
      <c r="R13654" s="13"/>
      <c r="S13654" s="13"/>
      <c r="T13654" s="13"/>
      <c r="U13654" s="13"/>
      <c r="V13654" s="13"/>
      <c r="W13654" s="13"/>
      <c r="X13654" s="13"/>
      <c r="Y13654" s="13"/>
      <c r="Z13654" s="13"/>
    </row>
    <row r="13655">
      <c r="A13655" s="24" t="s">
        <v>37232</v>
      </c>
      <c r="B13655" s="24" t="s">
        <v>33049</v>
      </c>
      <c r="C13655" s="13"/>
      <c r="D13655" s="13"/>
      <c r="E13655" s="13"/>
      <c r="F13655" s="13"/>
      <c r="G13655" s="13"/>
      <c r="H13655" s="13"/>
      <c r="I13655" s="13"/>
      <c r="J13655" s="13"/>
      <c r="K13655" s="13"/>
      <c r="L13655" s="13"/>
      <c r="M13655" s="13"/>
      <c r="N13655" s="13"/>
      <c r="O13655" s="13"/>
      <c r="P13655" s="13"/>
      <c r="Q13655" s="13"/>
      <c r="R13655" s="13"/>
      <c r="S13655" s="13"/>
      <c r="T13655" s="13"/>
      <c r="U13655" s="13"/>
      <c r="V13655" s="13"/>
      <c r="W13655" s="13"/>
      <c r="X13655" s="13"/>
      <c r="Y13655" s="13"/>
      <c r="Z13655" s="13"/>
    </row>
    <row r="13656">
      <c r="A13656" s="24" t="s">
        <v>37234</v>
      </c>
      <c r="B13656" s="24" t="s">
        <v>33049</v>
      </c>
      <c r="C13656" s="13"/>
      <c r="D13656" s="13"/>
      <c r="E13656" s="13"/>
      <c r="F13656" s="13"/>
      <c r="G13656" s="13"/>
      <c r="H13656" s="13"/>
      <c r="I13656" s="13"/>
      <c r="J13656" s="13"/>
      <c r="K13656" s="13"/>
      <c r="L13656" s="13"/>
      <c r="M13656" s="13"/>
      <c r="N13656" s="13"/>
      <c r="O13656" s="13"/>
      <c r="P13656" s="13"/>
      <c r="Q13656" s="13"/>
      <c r="R13656" s="13"/>
      <c r="S13656" s="13"/>
      <c r="T13656" s="13"/>
      <c r="U13656" s="13"/>
      <c r="V13656" s="13"/>
      <c r="W13656" s="13"/>
      <c r="X13656" s="13"/>
      <c r="Y13656" s="13"/>
      <c r="Z13656" s="13"/>
    </row>
    <row r="13657">
      <c r="A13657" s="24" t="s">
        <v>37236</v>
      </c>
      <c r="B13657" s="24" t="s">
        <v>33049</v>
      </c>
      <c r="C13657" s="13"/>
      <c r="D13657" s="13"/>
      <c r="E13657" s="13"/>
      <c r="F13657" s="13"/>
      <c r="G13657" s="13"/>
      <c r="H13657" s="13"/>
      <c r="I13657" s="13"/>
      <c r="J13657" s="13"/>
      <c r="K13657" s="13"/>
      <c r="L13657" s="13"/>
      <c r="M13657" s="13"/>
      <c r="N13657" s="13"/>
      <c r="O13657" s="13"/>
      <c r="P13657" s="13"/>
      <c r="Q13657" s="13"/>
      <c r="R13657" s="13"/>
      <c r="S13657" s="13"/>
      <c r="T13657" s="13"/>
      <c r="U13657" s="13"/>
      <c r="V13657" s="13"/>
      <c r="W13657" s="13"/>
      <c r="X13657" s="13"/>
      <c r="Y13657" s="13"/>
      <c r="Z13657" s="13"/>
    </row>
    <row r="13658">
      <c r="A13658" s="24" t="s">
        <v>37238</v>
      </c>
      <c r="B13658" s="24" t="s">
        <v>33049</v>
      </c>
      <c r="C13658" s="13"/>
      <c r="D13658" s="13"/>
      <c r="E13658" s="13"/>
      <c r="F13658" s="13"/>
      <c r="G13658" s="13"/>
      <c r="H13658" s="13"/>
      <c r="I13658" s="13"/>
      <c r="J13658" s="13"/>
      <c r="K13658" s="13"/>
      <c r="L13658" s="13"/>
      <c r="M13658" s="13"/>
      <c r="N13658" s="13"/>
      <c r="O13658" s="13"/>
      <c r="P13658" s="13"/>
      <c r="Q13658" s="13"/>
      <c r="R13658" s="13"/>
      <c r="S13658" s="13"/>
      <c r="T13658" s="13"/>
      <c r="U13658" s="13"/>
      <c r="V13658" s="13"/>
      <c r="W13658" s="13"/>
      <c r="X13658" s="13"/>
      <c r="Y13658" s="13"/>
      <c r="Z13658" s="13"/>
    </row>
    <row r="13659">
      <c r="A13659" s="24" t="s">
        <v>37240</v>
      </c>
      <c r="B13659" s="24" t="s">
        <v>33049</v>
      </c>
      <c r="C13659" s="13"/>
      <c r="D13659" s="13"/>
      <c r="E13659" s="13"/>
      <c r="F13659" s="13"/>
      <c r="G13659" s="13"/>
      <c r="H13659" s="13"/>
      <c r="I13659" s="13"/>
      <c r="J13659" s="13"/>
      <c r="K13659" s="13"/>
      <c r="L13659" s="13"/>
      <c r="M13659" s="13"/>
      <c r="N13659" s="13"/>
      <c r="O13659" s="13"/>
      <c r="P13659" s="13"/>
      <c r="Q13659" s="13"/>
      <c r="R13659" s="13"/>
      <c r="S13659" s="13"/>
      <c r="T13659" s="13"/>
      <c r="U13659" s="13"/>
      <c r="V13659" s="13"/>
      <c r="W13659" s="13"/>
      <c r="X13659" s="13"/>
      <c r="Y13659" s="13"/>
      <c r="Z13659" s="13"/>
    </row>
    <row r="13660">
      <c r="A13660" s="24" t="s">
        <v>37242</v>
      </c>
      <c r="B13660" s="24" t="s">
        <v>33049</v>
      </c>
      <c r="C13660" s="13"/>
      <c r="D13660" s="13"/>
      <c r="E13660" s="13"/>
      <c r="F13660" s="13"/>
      <c r="G13660" s="13"/>
      <c r="H13660" s="13"/>
      <c r="I13660" s="13"/>
      <c r="J13660" s="13"/>
      <c r="K13660" s="13"/>
      <c r="L13660" s="13"/>
      <c r="M13660" s="13"/>
      <c r="N13660" s="13"/>
      <c r="O13660" s="13"/>
      <c r="P13660" s="13"/>
      <c r="Q13660" s="13"/>
      <c r="R13660" s="13"/>
      <c r="S13660" s="13"/>
      <c r="T13660" s="13"/>
      <c r="U13660" s="13"/>
      <c r="V13660" s="13"/>
      <c r="W13660" s="13"/>
      <c r="X13660" s="13"/>
      <c r="Y13660" s="13"/>
      <c r="Z13660" s="13"/>
    </row>
    <row r="13661">
      <c r="A13661" s="24" t="s">
        <v>37244</v>
      </c>
      <c r="B13661" s="24" t="s">
        <v>33049</v>
      </c>
      <c r="C13661" s="13"/>
      <c r="D13661" s="13"/>
      <c r="E13661" s="13"/>
      <c r="F13661" s="13"/>
      <c r="G13661" s="13"/>
      <c r="H13661" s="13"/>
      <c r="I13661" s="13"/>
      <c r="J13661" s="13"/>
      <c r="K13661" s="13"/>
      <c r="L13661" s="13"/>
      <c r="M13661" s="13"/>
      <c r="N13661" s="13"/>
      <c r="O13661" s="13"/>
      <c r="P13661" s="13"/>
      <c r="Q13661" s="13"/>
      <c r="R13661" s="13"/>
      <c r="S13661" s="13"/>
      <c r="T13661" s="13"/>
      <c r="U13661" s="13"/>
      <c r="V13661" s="13"/>
      <c r="W13661" s="13"/>
      <c r="X13661" s="13"/>
      <c r="Y13661" s="13"/>
      <c r="Z13661" s="13"/>
    </row>
    <row r="13662">
      <c r="A13662" s="24" t="s">
        <v>37246</v>
      </c>
      <c r="B13662" s="24" t="s">
        <v>33049</v>
      </c>
      <c r="C13662" s="13"/>
      <c r="D13662" s="13"/>
      <c r="E13662" s="13"/>
      <c r="F13662" s="13"/>
      <c r="G13662" s="13"/>
      <c r="H13662" s="13"/>
      <c r="I13662" s="13"/>
      <c r="J13662" s="13"/>
      <c r="K13662" s="13"/>
      <c r="L13662" s="13"/>
      <c r="M13662" s="13"/>
      <c r="N13662" s="13"/>
      <c r="O13662" s="13"/>
      <c r="P13662" s="13"/>
      <c r="Q13662" s="13"/>
      <c r="R13662" s="13"/>
      <c r="S13662" s="13"/>
      <c r="T13662" s="13"/>
      <c r="U13662" s="13"/>
      <c r="V13662" s="13"/>
      <c r="W13662" s="13"/>
      <c r="X13662" s="13"/>
      <c r="Y13662" s="13"/>
      <c r="Z13662" s="13"/>
    </row>
    <row r="13663">
      <c r="A13663" s="24" t="s">
        <v>37248</v>
      </c>
      <c r="B13663" s="24" t="s">
        <v>33049</v>
      </c>
      <c r="C13663" s="13"/>
      <c r="D13663" s="13"/>
      <c r="E13663" s="13"/>
      <c r="F13663" s="13"/>
      <c r="G13663" s="13"/>
      <c r="H13663" s="13"/>
      <c r="I13663" s="13"/>
      <c r="J13663" s="13"/>
      <c r="K13663" s="13"/>
      <c r="L13663" s="13"/>
      <c r="M13663" s="13"/>
      <c r="N13663" s="13"/>
      <c r="O13663" s="13"/>
      <c r="P13663" s="13"/>
      <c r="Q13663" s="13"/>
      <c r="R13663" s="13"/>
      <c r="S13663" s="13"/>
      <c r="T13663" s="13"/>
      <c r="U13663" s="13"/>
      <c r="V13663" s="13"/>
      <c r="W13663" s="13"/>
      <c r="X13663" s="13"/>
      <c r="Y13663" s="13"/>
      <c r="Z13663" s="13"/>
    </row>
    <row r="13664">
      <c r="A13664" s="24" t="s">
        <v>37250</v>
      </c>
      <c r="B13664" s="24" t="s">
        <v>33049</v>
      </c>
      <c r="C13664" s="13"/>
      <c r="D13664" s="13"/>
      <c r="E13664" s="13"/>
      <c r="F13664" s="13"/>
      <c r="G13664" s="13"/>
      <c r="H13664" s="13"/>
      <c r="I13664" s="13"/>
      <c r="J13664" s="13"/>
      <c r="K13664" s="13"/>
      <c r="L13664" s="13"/>
      <c r="M13664" s="13"/>
      <c r="N13664" s="13"/>
      <c r="O13664" s="13"/>
      <c r="P13664" s="13"/>
      <c r="Q13664" s="13"/>
      <c r="R13664" s="13"/>
      <c r="S13664" s="13"/>
      <c r="T13664" s="13"/>
      <c r="U13664" s="13"/>
      <c r="V13664" s="13"/>
      <c r="W13664" s="13"/>
      <c r="X13664" s="13"/>
      <c r="Y13664" s="13"/>
      <c r="Z13664" s="13"/>
    </row>
    <row r="13665">
      <c r="A13665" s="24" t="s">
        <v>37252</v>
      </c>
      <c r="B13665" s="24" t="s">
        <v>33049</v>
      </c>
      <c r="C13665" s="13"/>
      <c r="D13665" s="13"/>
      <c r="E13665" s="13"/>
      <c r="F13665" s="13"/>
      <c r="G13665" s="13"/>
      <c r="H13665" s="13"/>
      <c r="I13665" s="13"/>
      <c r="J13665" s="13"/>
      <c r="K13665" s="13"/>
      <c r="L13665" s="13"/>
      <c r="M13665" s="13"/>
      <c r="N13665" s="13"/>
      <c r="O13665" s="13"/>
      <c r="P13665" s="13"/>
      <c r="Q13665" s="13"/>
      <c r="R13665" s="13"/>
      <c r="S13665" s="13"/>
      <c r="T13665" s="13"/>
      <c r="U13665" s="13"/>
      <c r="V13665" s="13"/>
      <c r="W13665" s="13"/>
      <c r="X13665" s="13"/>
      <c r="Y13665" s="13"/>
      <c r="Z13665" s="13"/>
    </row>
    <row r="13666">
      <c r="A13666" s="24" t="s">
        <v>37254</v>
      </c>
      <c r="B13666" s="24" t="s">
        <v>33049</v>
      </c>
      <c r="C13666" s="13"/>
      <c r="D13666" s="13"/>
      <c r="E13666" s="13"/>
      <c r="F13666" s="13"/>
      <c r="G13666" s="13"/>
      <c r="H13666" s="13"/>
      <c r="I13666" s="13"/>
      <c r="J13666" s="13"/>
      <c r="K13666" s="13"/>
      <c r="L13666" s="13"/>
      <c r="M13666" s="13"/>
      <c r="N13666" s="13"/>
      <c r="O13666" s="13"/>
      <c r="P13666" s="13"/>
      <c r="Q13666" s="13"/>
      <c r="R13666" s="13"/>
      <c r="S13666" s="13"/>
      <c r="T13666" s="13"/>
      <c r="U13666" s="13"/>
      <c r="V13666" s="13"/>
      <c r="W13666" s="13"/>
      <c r="X13666" s="13"/>
      <c r="Y13666" s="13"/>
      <c r="Z13666" s="13"/>
    </row>
    <row r="13667">
      <c r="A13667" s="24" t="s">
        <v>37256</v>
      </c>
      <c r="B13667" s="24" t="s">
        <v>33049</v>
      </c>
      <c r="C13667" s="13"/>
      <c r="D13667" s="13"/>
      <c r="E13667" s="13"/>
      <c r="F13667" s="13"/>
      <c r="G13667" s="13"/>
      <c r="H13667" s="13"/>
      <c r="I13667" s="13"/>
      <c r="J13667" s="13"/>
      <c r="K13667" s="13"/>
      <c r="L13667" s="13"/>
      <c r="M13667" s="13"/>
      <c r="N13667" s="13"/>
      <c r="O13667" s="13"/>
      <c r="P13667" s="13"/>
      <c r="Q13667" s="13"/>
      <c r="R13667" s="13"/>
      <c r="S13667" s="13"/>
      <c r="T13667" s="13"/>
      <c r="U13667" s="13"/>
      <c r="V13667" s="13"/>
      <c r="W13667" s="13"/>
      <c r="X13667" s="13"/>
      <c r="Y13667" s="13"/>
      <c r="Z13667" s="13"/>
    </row>
    <row r="13668">
      <c r="A13668" s="24" t="s">
        <v>37258</v>
      </c>
      <c r="B13668" s="24" t="s">
        <v>33049</v>
      </c>
      <c r="C13668" s="13"/>
      <c r="D13668" s="13"/>
      <c r="E13668" s="13"/>
      <c r="F13668" s="13"/>
      <c r="G13668" s="13"/>
      <c r="H13668" s="13"/>
      <c r="I13668" s="13"/>
      <c r="J13668" s="13"/>
      <c r="K13668" s="13"/>
      <c r="L13668" s="13"/>
      <c r="M13668" s="13"/>
      <c r="N13668" s="13"/>
      <c r="O13668" s="13"/>
      <c r="P13668" s="13"/>
      <c r="Q13668" s="13"/>
      <c r="R13668" s="13"/>
      <c r="S13668" s="13"/>
      <c r="T13668" s="13"/>
      <c r="U13668" s="13"/>
      <c r="V13668" s="13"/>
      <c r="W13668" s="13"/>
      <c r="X13668" s="13"/>
      <c r="Y13668" s="13"/>
      <c r="Z13668" s="13"/>
    </row>
    <row r="13669">
      <c r="A13669" s="24" t="s">
        <v>37260</v>
      </c>
      <c r="B13669" s="24" t="s">
        <v>33049</v>
      </c>
      <c r="C13669" s="13"/>
      <c r="D13669" s="13"/>
      <c r="E13669" s="13"/>
      <c r="F13669" s="13"/>
      <c r="G13669" s="13"/>
      <c r="H13669" s="13"/>
      <c r="I13669" s="13"/>
      <c r="J13669" s="13"/>
      <c r="K13669" s="13"/>
      <c r="L13669" s="13"/>
      <c r="M13669" s="13"/>
      <c r="N13669" s="13"/>
      <c r="O13669" s="13"/>
      <c r="P13669" s="13"/>
      <c r="Q13669" s="13"/>
      <c r="R13669" s="13"/>
      <c r="S13669" s="13"/>
      <c r="T13669" s="13"/>
      <c r="U13669" s="13"/>
      <c r="V13669" s="13"/>
      <c r="W13669" s="13"/>
      <c r="X13669" s="13"/>
      <c r="Y13669" s="13"/>
      <c r="Z13669" s="13"/>
    </row>
    <row r="13670">
      <c r="A13670" s="24" t="s">
        <v>37262</v>
      </c>
      <c r="B13670" s="24" t="s">
        <v>33049</v>
      </c>
      <c r="C13670" s="13"/>
      <c r="D13670" s="13"/>
      <c r="E13670" s="13"/>
      <c r="F13670" s="13"/>
      <c r="G13670" s="13"/>
      <c r="H13670" s="13"/>
      <c r="I13670" s="13"/>
      <c r="J13670" s="13"/>
      <c r="K13670" s="13"/>
      <c r="L13670" s="13"/>
      <c r="M13670" s="13"/>
      <c r="N13670" s="13"/>
      <c r="O13670" s="13"/>
      <c r="P13670" s="13"/>
      <c r="Q13670" s="13"/>
      <c r="R13670" s="13"/>
      <c r="S13670" s="13"/>
      <c r="T13670" s="13"/>
      <c r="U13670" s="13"/>
      <c r="V13670" s="13"/>
      <c r="W13670" s="13"/>
      <c r="X13670" s="13"/>
      <c r="Y13670" s="13"/>
      <c r="Z13670" s="13"/>
    </row>
    <row r="13671">
      <c r="A13671" s="24" t="s">
        <v>37264</v>
      </c>
      <c r="B13671" s="24" t="s">
        <v>33049</v>
      </c>
      <c r="C13671" s="13"/>
      <c r="D13671" s="13"/>
      <c r="E13671" s="13"/>
      <c r="F13671" s="13"/>
      <c r="G13671" s="13"/>
      <c r="H13671" s="13"/>
      <c r="I13671" s="13"/>
      <c r="J13671" s="13"/>
      <c r="K13671" s="13"/>
      <c r="L13671" s="13"/>
      <c r="M13671" s="13"/>
      <c r="N13671" s="13"/>
      <c r="O13671" s="13"/>
      <c r="P13671" s="13"/>
      <c r="Q13671" s="13"/>
      <c r="R13671" s="13"/>
      <c r="S13671" s="13"/>
      <c r="T13671" s="13"/>
      <c r="U13671" s="13"/>
      <c r="V13671" s="13"/>
      <c r="W13671" s="13"/>
      <c r="X13671" s="13"/>
      <c r="Y13671" s="13"/>
      <c r="Z13671" s="13"/>
    </row>
    <row r="13672">
      <c r="A13672" s="24" t="s">
        <v>37266</v>
      </c>
      <c r="B13672" s="24" t="s">
        <v>33049</v>
      </c>
      <c r="C13672" s="13"/>
      <c r="D13672" s="13"/>
      <c r="E13672" s="13"/>
      <c r="F13672" s="13"/>
      <c r="G13672" s="13"/>
      <c r="H13672" s="13"/>
      <c r="I13672" s="13"/>
      <c r="J13672" s="13"/>
      <c r="K13672" s="13"/>
      <c r="L13672" s="13"/>
      <c r="M13672" s="13"/>
      <c r="N13672" s="13"/>
      <c r="O13672" s="13"/>
      <c r="P13672" s="13"/>
      <c r="Q13672" s="13"/>
      <c r="R13672" s="13"/>
      <c r="S13672" s="13"/>
      <c r="T13672" s="13"/>
      <c r="U13672" s="13"/>
      <c r="V13672" s="13"/>
      <c r="W13672" s="13"/>
      <c r="X13672" s="13"/>
      <c r="Y13672" s="13"/>
      <c r="Z13672" s="13"/>
    </row>
    <row r="13673">
      <c r="A13673" s="24" t="s">
        <v>37268</v>
      </c>
      <c r="B13673" s="24" t="s">
        <v>33049</v>
      </c>
      <c r="C13673" s="13"/>
      <c r="D13673" s="13"/>
      <c r="E13673" s="13"/>
      <c r="F13673" s="13"/>
      <c r="G13673" s="13"/>
      <c r="H13673" s="13"/>
      <c r="I13673" s="13"/>
      <c r="J13673" s="13"/>
      <c r="K13673" s="13"/>
      <c r="L13673" s="13"/>
      <c r="M13673" s="13"/>
      <c r="N13673" s="13"/>
      <c r="O13673" s="13"/>
      <c r="P13673" s="13"/>
      <c r="Q13673" s="13"/>
      <c r="R13673" s="13"/>
      <c r="S13673" s="13"/>
      <c r="T13673" s="13"/>
      <c r="U13673" s="13"/>
      <c r="V13673" s="13"/>
      <c r="W13673" s="13"/>
      <c r="X13673" s="13"/>
      <c r="Y13673" s="13"/>
      <c r="Z13673" s="13"/>
    </row>
    <row r="13674">
      <c r="A13674" s="24" t="s">
        <v>37270</v>
      </c>
      <c r="B13674" s="24" t="s">
        <v>33049</v>
      </c>
      <c r="C13674" s="13"/>
      <c r="D13674" s="13"/>
      <c r="E13674" s="13"/>
      <c r="F13674" s="13"/>
      <c r="G13674" s="13"/>
      <c r="H13674" s="13"/>
      <c r="I13674" s="13"/>
      <c r="J13674" s="13"/>
      <c r="K13674" s="13"/>
      <c r="L13674" s="13"/>
      <c r="M13674" s="13"/>
      <c r="N13674" s="13"/>
      <c r="O13674" s="13"/>
      <c r="P13674" s="13"/>
      <c r="Q13674" s="13"/>
      <c r="R13674" s="13"/>
      <c r="S13674" s="13"/>
      <c r="T13674" s="13"/>
      <c r="U13674" s="13"/>
      <c r="V13674" s="13"/>
      <c r="W13674" s="13"/>
      <c r="X13674" s="13"/>
      <c r="Y13674" s="13"/>
      <c r="Z13674" s="13"/>
    </row>
    <row r="13675">
      <c r="A13675" s="24" t="s">
        <v>37272</v>
      </c>
      <c r="B13675" s="24" t="s">
        <v>33049</v>
      </c>
      <c r="C13675" s="13"/>
      <c r="D13675" s="13"/>
      <c r="E13675" s="13"/>
      <c r="F13675" s="13"/>
      <c r="G13675" s="13"/>
      <c r="H13675" s="13"/>
      <c r="I13675" s="13"/>
      <c r="J13675" s="13"/>
      <c r="K13675" s="13"/>
      <c r="L13675" s="13"/>
      <c r="M13675" s="13"/>
      <c r="N13675" s="13"/>
      <c r="O13675" s="13"/>
      <c r="P13675" s="13"/>
      <c r="Q13675" s="13"/>
      <c r="R13675" s="13"/>
      <c r="S13675" s="13"/>
      <c r="T13675" s="13"/>
      <c r="U13675" s="13"/>
      <c r="V13675" s="13"/>
      <c r="W13675" s="13"/>
      <c r="X13675" s="13"/>
      <c r="Y13675" s="13"/>
      <c r="Z13675" s="13"/>
    </row>
    <row r="13676">
      <c r="A13676" s="24" t="s">
        <v>37274</v>
      </c>
      <c r="B13676" s="24" t="s">
        <v>33049</v>
      </c>
      <c r="C13676" s="13"/>
      <c r="D13676" s="13"/>
      <c r="E13676" s="13"/>
      <c r="F13676" s="13"/>
      <c r="G13676" s="13"/>
      <c r="H13676" s="13"/>
      <c r="I13676" s="13"/>
      <c r="J13676" s="13"/>
      <c r="K13676" s="13"/>
      <c r="L13676" s="13"/>
      <c r="M13676" s="13"/>
      <c r="N13676" s="13"/>
      <c r="O13676" s="13"/>
      <c r="P13676" s="13"/>
      <c r="Q13676" s="13"/>
      <c r="R13676" s="13"/>
      <c r="S13676" s="13"/>
      <c r="T13676" s="13"/>
      <c r="U13676" s="13"/>
      <c r="V13676" s="13"/>
      <c r="W13676" s="13"/>
      <c r="X13676" s="13"/>
      <c r="Y13676" s="13"/>
      <c r="Z13676" s="13"/>
    </row>
    <row r="13677">
      <c r="A13677" s="24" t="s">
        <v>37276</v>
      </c>
      <c r="B13677" s="24" t="s">
        <v>33049</v>
      </c>
      <c r="C13677" s="13"/>
      <c r="D13677" s="13"/>
      <c r="E13677" s="13"/>
      <c r="F13677" s="13"/>
      <c r="G13677" s="13"/>
      <c r="H13677" s="13"/>
      <c r="I13677" s="13"/>
      <c r="J13677" s="13"/>
      <c r="K13677" s="13"/>
      <c r="L13677" s="13"/>
      <c r="M13677" s="13"/>
      <c r="N13677" s="13"/>
      <c r="O13677" s="13"/>
      <c r="P13677" s="13"/>
      <c r="Q13677" s="13"/>
      <c r="R13677" s="13"/>
      <c r="S13677" s="13"/>
      <c r="T13677" s="13"/>
      <c r="U13677" s="13"/>
      <c r="V13677" s="13"/>
      <c r="W13677" s="13"/>
      <c r="X13677" s="13"/>
      <c r="Y13677" s="13"/>
      <c r="Z13677" s="13"/>
    </row>
    <row r="13678">
      <c r="A13678" s="24" t="s">
        <v>37278</v>
      </c>
      <c r="B13678" s="24" t="s">
        <v>33049</v>
      </c>
      <c r="C13678" s="13"/>
      <c r="D13678" s="13"/>
      <c r="E13678" s="13"/>
      <c r="F13678" s="13"/>
      <c r="G13678" s="13"/>
      <c r="H13678" s="13"/>
      <c r="I13678" s="13"/>
      <c r="J13678" s="13"/>
      <c r="K13678" s="13"/>
      <c r="L13678" s="13"/>
      <c r="M13678" s="13"/>
      <c r="N13678" s="13"/>
      <c r="O13678" s="13"/>
      <c r="P13678" s="13"/>
      <c r="Q13678" s="13"/>
      <c r="R13678" s="13"/>
      <c r="S13678" s="13"/>
      <c r="T13678" s="13"/>
      <c r="U13678" s="13"/>
      <c r="V13678" s="13"/>
      <c r="W13678" s="13"/>
      <c r="X13678" s="13"/>
      <c r="Y13678" s="13"/>
      <c r="Z13678" s="13"/>
    </row>
    <row r="13679">
      <c r="A13679" s="24" t="s">
        <v>11525</v>
      </c>
      <c r="B13679" s="24" t="s">
        <v>33049</v>
      </c>
      <c r="C13679" s="13"/>
      <c r="D13679" s="13"/>
      <c r="E13679" s="13"/>
      <c r="F13679" s="13"/>
      <c r="G13679" s="13"/>
      <c r="H13679" s="13"/>
      <c r="I13679" s="13"/>
      <c r="J13679" s="13"/>
      <c r="K13679" s="13"/>
      <c r="L13679" s="13"/>
      <c r="M13679" s="13"/>
      <c r="N13679" s="13"/>
      <c r="O13679" s="13"/>
      <c r="P13679" s="13"/>
      <c r="Q13679" s="13"/>
      <c r="R13679" s="13"/>
      <c r="S13679" s="13"/>
      <c r="T13679" s="13"/>
      <c r="U13679" s="13"/>
      <c r="V13679" s="13"/>
      <c r="W13679" s="13"/>
      <c r="X13679" s="13"/>
      <c r="Y13679" s="13"/>
      <c r="Z13679" s="13"/>
    </row>
    <row r="13680">
      <c r="A13680" s="24" t="s">
        <v>37281</v>
      </c>
      <c r="B13680" s="24" t="s">
        <v>33049</v>
      </c>
      <c r="C13680" s="13"/>
      <c r="D13680" s="13"/>
      <c r="E13680" s="13"/>
      <c r="F13680" s="13"/>
      <c r="G13680" s="13"/>
      <c r="H13680" s="13"/>
      <c r="I13680" s="13"/>
      <c r="J13680" s="13"/>
      <c r="K13680" s="13"/>
      <c r="L13680" s="13"/>
      <c r="M13680" s="13"/>
      <c r="N13680" s="13"/>
      <c r="O13680" s="13"/>
      <c r="P13680" s="13"/>
      <c r="Q13680" s="13"/>
      <c r="R13680" s="13"/>
      <c r="S13680" s="13"/>
      <c r="T13680" s="13"/>
      <c r="U13680" s="13"/>
      <c r="V13680" s="13"/>
      <c r="W13680" s="13"/>
      <c r="X13680" s="13"/>
      <c r="Y13680" s="13"/>
      <c r="Z13680" s="13"/>
    </row>
    <row r="13681">
      <c r="A13681" s="24" t="s">
        <v>37283</v>
      </c>
      <c r="B13681" s="24" t="s">
        <v>33049</v>
      </c>
      <c r="C13681" s="13"/>
      <c r="D13681" s="13"/>
      <c r="E13681" s="13"/>
      <c r="F13681" s="13"/>
      <c r="G13681" s="13"/>
      <c r="H13681" s="13"/>
      <c r="I13681" s="13"/>
      <c r="J13681" s="13"/>
      <c r="K13681" s="13"/>
      <c r="L13681" s="13"/>
      <c r="M13681" s="13"/>
      <c r="N13681" s="13"/>
      <c r="O13681" s="13"/>
      <c r="P13681" s="13"/>
      <c r="Q13681" s="13"/>
      <c r="R13681" s="13"/>
      <c r="S13681" s="13"/>
      <c r="T13681" s="13"/>
      <c r="U13681" s="13"/>
      <c r="V13681" s="13"/>
      <c r="W13681" s="13"/>
      <c r="X13681" s="13"/>
      <c r="Y13681" s="13"/>
      <c r="Z13681" s="13"/>
    </row>
    <row r="13682">
      <c r="A13682" s="24" t="s">
        <v>37285</v>
      </c>
      <c r="B13682" s="24" t="s">
        <v>33049</v>
      </c>
      <c r="C13682" s="13"/>
      <c r="D13682" s="13"/>
      <c r="E13682" s="13"/>
      <c r="F13682" s="13"/>
      <c r="G13682" s="13"/>
      <c r="H13682" s="13"/>
      <c r="I13682" s="13"/>
      <c r="J13682" s="13"/>
      <c r="K13682" s="13"/>
      <c r="L13682" s="13"/>
      <c r="M13682" s="13"/>
      <c r="N13682" s="13"/>
      <c r="O13682" s="13"/>
      <c r="P13682" s="13"/>
      <c r="Q13682" s="13"/>
      <c r="R13682" s="13"/>
      <c r="S13682" s="13"/>
      <c r="T13682" s="13"/>
      <c r="U13682" s="13"/>
      <c r="V13682" s="13"/>
      <c r="W13682" s="13"/>
      <c r="X13682" s="13"/>
      <c r="Y13682" s="13"/>
      <c r="Z13682" s="13"/>
    </row>
    <row r="13683">
      <c r="A13683" s="24" t="s">
        <v>37287</v>
      </c>
      <c r="B13683" s="24" t="s">
        <v>33049</v>
      </c>
      <c r="C13683" s="13"/>
      <c r="D13683" s="13"/>
      <c r="E13683" s="13"/>
      <c r="F13683" s="13"/>
      <c r="G13683" s="13"/>
      <c r="H13683" s="13"/>
      <c r="I13683" s="13"/>
      <c r="J13683" s="13"/>
      <c r="K13683" s="13"/>
      <c r="L13683" s="13"/>
      <c r="M13683" s="13"/>
      <c r="N13683" s="13"/>
      <c r="O13683" s="13"/>
      <c r="P13683" s="13"/>
      <c r="Q13683" s="13"/>
      <c r="R13683" s="13"/>
      <c r="S13683" s="13"/>
      <c r="T13683" s="13"/>
      <c r="U13683" s="13"/>
      <c r="V13683" s="13"/>
      <c r="W13683" s="13"/>
      <c r="X13683" s="13"/>
      <c r="Y13683" s="13"/>
      <c r="Z13683" s="13"/>
    </row>
    <row r="13684">
      <c r="A13684" s="24" t="s">
        <v>37289</v>
      </c>
      <c r="B13684" s="24" t="s">
        <v>33049</v>
      </c>
      <c r="C13684" s="13"/>
      <c r="D13684" s="13"/>
      <c r="E13684" s="13"/>
      <c r="F13684" s="13"/>
      <c r="G13684" s="13"/>
      <c r="H13684" s="13"/>
      <c r="I13684" s="13"/>
      <c r="J13684" s="13"/>
      <c r="K13684" s="13"/>
      <c r="L13684" s="13"/>
      <c r="M13684" s="13"/>
      <c r="N13684" s="13"/>
      <c r="O13684" s="13"/>
      <c r="P13684" s="13"/>
      <c r="Q13684" s="13"/>
      <c r="R13684" s="13"/>
      <c r="S13684" s="13"/>
      <c r="T13684" s="13"/>
      <c r="U13684" s="13"/>
      <c r="V13684" s="13"/>
      <c r="W13684" s="13"/>
      <c r="X13684" s="13"/>
      <c r="Y13684" s="13"/>
      <c r="Z13684" s="13"/>
    </row>
    <row r="13685">
      <c r="A13685" s="24" t="s">
        <v>37291</v>
      </c>
      <c r="B13685" s="24" t="s">
        <v>33049</v>
      </c>
      <c r="C13685" s="13"/>
      <c r="D13685" s="13"/>
      <c r="E13685" s="13"/>
      <c r="F13685" s="13"/>
      <c r="G13685" s="13"/>
      <c r="H13685" s="13"/>
      <c r="I13685" s="13"/>
      <c r="J13685" s="13"/>
      <c r="K13685" s="13"/>
      <c r="L13685" s="13"/>
      <c r="M13685" s="13"/>
      <c r="N13685" s="13"/>
      <c r="O13685" s="13"/>
      <c r="P13685" s="13"/>
      <c r="Q13685" s="13"/>
      <c r="R13685" s="13"/>
      <c r="S13685" s="13"/>
      <c r="T13685" s="13"/>
      <c r="U13685" s="13"/>
      <c r="V13685" s="13"/>
      <c r="W13685" s="13"/>
      <c r="X13685" s="13"/>
      <c r="Y13685" s="13"/>
      <c r="Z13685" s="13"/>
    </row>
    <row r="13686">
      <c r="A13686" s="24" t="s">
        <v>37293</v>
      </c>
      <c r="B13686" s="24" t="s">
        <v>33049</v>
      </c>
      <c r="C13686" s="13"/>
      <c r="D13686" s="13"/>
      <c r="E13686" s="13"/>
      <c r="F13686" s="13"/>
      <c r="G13686" s="13"/>
      <c r="H13686" s="13"/>
      <c r="I13686" s="13"/>
      <c r="J13686" s="13"/>
      <c r="K13686" s="13"/>
      <c r="L13686" s="13"/>
      <c r="M13686" s="13"/>
      <c r="N13686" s="13"/>
      <c r="O13686" s="13"/>
      <c r="P13686" s="13"/>
      <c r="Q13686" s="13"/>
      <c r="R13686" s="13"/>
      <c r="S13686" s="13"/>
      <c r="T13686" s="13"/>
      <c r="U13686" s="13"/>
      <c r="V13686" s="13"/>
      <c r="W13686" s="13"/>
      <c r="X13686" s="13"/>
      <c r="Y13686" s="13"/>
      <c r="Z13686" s="13"/>
    </row>
    <row r="13687">
      <c r="A13687" s="24" t="s">
        <v>37295</v>
      </c>
      <c r="B13687" s="24" t="s">
        <v>33049</v>
      </c>
      <c r="C13687" s="13"/>
      <c r="D13687" s="13"/>
      <c r="E13687" s="13"/>
      <c r="F13687" s="13"/>
      <c r="G13687" s="13"/>
      <c r="H13687" s="13"/>
      <c r="I13687" s="13"/>
      <c r="J13687" s="13"/>
      <c r="K13687" s="13"/>
      <c r="L13687" s="13"/>
      <c r="M13687" s="13"/>
      <c r="N13687" s="13"/>
      <c r="O13687" s="13"/>
      <c r="P13687" s="13"/>
      <c r="Q13687" s="13"/>
      <c r="R13687" s="13"/>
      <c r="S13687" s="13"/>
      <c r="T13687" s="13"/>
      <c r="U13687" s="13"/>
      <c r="V13687" s="13"/>
      <c r="W13687" s="13"/>
      <c r="X13687" s="13"/>
      <c r="Y13687" s="13"/>
      <c r="Z13687" s="13"/>
    </row>
    <row r="13688">
      <c r="A13688" s="24" t="s">
        <v>37297</v>
      </c>
      <c r="B13688" s="24" t="s">
        <v>33049</v>
      </c>
      <c r="C13688" s="13"/>
      <c r="D13688" s="13"/>
      <c r="E13688" s="13"/>
      <c r="F13688" s="13"/>
      <c r="G13688" s="13"/>
      <c r="H13688" s="13"/>
      <c r="I13688" s="13"/>
      <c r="J13688" s="13"/>
      <c r="K13688" s="13"/>
      <c r="L13688" s="13"/>
      <c r="M13688" s="13"/>
      <c r="N13688" s="13"/>
      <c r="O13688" s="13"/>
      <c r="P13688" s="13"/>
      <c r="Q13688" s="13"/>
      <c r="R13688" s="13"/>
      <c r="S13688" s="13"/>
      <c r="T13688" s="13"/>
      <c r="U13688" s="13"/>
      <c r="V13688" s="13"/>
      <c r="W13688" s="13"/>
      <c r="X13688" s="13"/>
      <c r="Y13688" s="13"/>
      <c r="Z13688" s="13"/>
    </row>
    <row r="13689">
      <c r="A13689" s="24" t="s">
        <v>37299</v>
      </c>
      <c r="B13689" s="24" t="s">
        <v>33049</v>
      </c>
      <c r="C13689" s="13"/>
      <c r="D13689" s="13"/>
      <c r="E13689" s="13"/>
      <c r="F13689" s="13"/>
      <c r="G13689" s="13"/>
      <c r="H13689" s="13"/>
      <c r="I13689" s="13"/>
      <c r="J13689" s="13"/>
      <c r="K13689" s="13"/>
      <c r="L13689" s="13"/>
      <c r="M13689" s="13"/>
      <c r="N13689" s="13"/>
      <c r="O13689" s="13"/>
      <c r="P13689" s="13"/>
      <c r="Q13689" s="13"/>
      <c r="R13689" s="13"/>
      <c r="S13689" s="13"/>
      <c r="T13689" s="13"/>
      <c r="U13689" s="13"/>
      <c r="V13689" s="13"/>
      <c r="W13689" s="13"/>
      <c r="X13689" s="13"/>
      <c r="Y13689" s="13"/>
      <c r="Z13689" s="13"/>
    </row>
    <row r="13690">
      <c r="A13690" s="24" t="s">
        <v>37301</v>
      </c>
      <c r="B13690" s="24" t="s">
        <v>33049</v>
      </c>
      <c r="C13690" s="13"/>
      <c r="D13690" s="13"/>
      <c r="E13690" s="13"/>
      <c r="F13690" s="13"/>
      <c r="G13690" s="13"/>
      <c r="H13690" s="13"/>
      <c r="I13690" s="13"/>
      <c r="J13690" s="13"/>
      <c r="K13690" s="13"/>
      <c r="L13690" s="13"/>
      <c r="M13690" s="13"/>
      <c r="N13690" s="13"/>
      <c r="O13690" s="13"/>
      <c r="P13690" s="13"/>
      <c r="Q13690" s="13"/>
      <c r="R13690" s="13"/>
      <c r="S13690" s="13"/>
      <c r="T13690" s="13"/>
      <c r="U13690" s="13"/>
      <c r="V13690" s="13"/>
      <c r="W13690" s="13"/>
      <c r="X13690" s="13"/>
      <c r="Y13690" s="13"/>
      <c r="Z13690" s="13"/>
    </row>
    <row r="13691">
      <c r="A13691" s="24" t="s">
        <v>37303</v>
      </c>
      <c r="B13691" s="24" t="s">
        <v>33049</v>
      </c>
      <c r="C13691" s="13"/>
      <c r="D13691" s="13"/>
      <c r="E13691" s="13"/>
      <c r="F13691" s="13"/>
      <c r="G13691" s="13"/>
      <c r="H13691" s="13"/>
      <c r="I13691" s="13"/>
      <c r="J13691" s="13"/>
      <c r="K13691" s="13"/>
      <c r="L13691" s="13"/>
      <c r="M13691" s="13"/>
      <c r="N13691" s="13"/>
      <c r="O13691" s="13"/>
      <c r="P13691" s="13"/>
      <c r="Q13691" s="13"/>
      <c r="R13691" s="13"/>
      <c r="S13691" s="13"/>
      <c r="T13691" s="13"/>
      <c r="U13691" s="13"/>
      <c r="V13691" s="13"/>
      <c r="W13691" s="13"/>
      <c r="X13691" s="13"/>
      <c r="Y13691" s="13"/>
      <c r="Z13691" s="13"/>
    </row>
    <row r="13692">
      <c r="A13692" s="24" t="s">
        <v>37305</v>
      </c>
      <c r="B13692" s="24" t="s">
        <v>33049</v>
      </c>
      <c r="C13692" s="13"/>
      <c r="D13692" s="13"/>
      <c r="E13692" s="13"/>
      <c r="F13692" s="13"/>
      <c r="G13692" s="13"/>
      <c r="H13692" s="13"/>
      <c r="I13692" s="13"/>
      <c r="J13692" s="13"/>
      <c r="K13692" s="13"/>
      <c r="L13692" s="13"/>
      <c r="M13692" s="13"/>
      <c r="N13692" s="13"/>
      <c r="O13692" s="13"/>
      <c r="P13692" s="13"/>
      <c r="Q13692" s="13"/>
      <c r="R13692" s="13"/>
      <c r="S13692" s="13"/>
      <c r="T13692" s="13"/>
      <c r="U13692" s="13"/>
      <c r="V13692" s="13"/>
      <c r="W13692" s="13"/>
      <c r="X13692" s="13"/>
      <c r="Y13692" s="13"/>
      <c r="Z13692" s="13"/>
    </row>
    <row r="13693">
      <c r="A13693" s="24" t="s">
        <v>37307</v>
      </c>
      <c r="B13693" s="24" t="s">
        <v>33049</v>
      </c>
      <c r="C13693" s="13"/>
      <c r="D13693" s="13"/>
      <c r="E13693" s="13"/>
      <c r="F13693" s="13"/>
      <c r="G13693" s="13"/>
      <c r="H13693" s="13"/>
      <c r="I13693" s="13"/>
      <c r="J13693" s="13"/>
      <c r="K13693" s="13"/>
      <c r="L13693" s="13"/>
      <c r="M13693" s="13"/>
      <c r="N13693" s="13"/>
      <c r="O13693" s="13"/>
      <c r="P13693" s="13"/>
      <c r="Q13693" s="13"/>
      <c r="R13693" s="13"/>
      <c r="S13693" s="13"/>
      <c r="T13693" s="13"/>
      <c r="U13693" s="13"/>
      <c r="V13693" s="13"/>
      <c r="W13693" s="13"/>
      <c r="X13693" s="13"/>
      <c r="Y13693" s="13"/>
      <c r="Z13693" s="13"/>
    </row>
    <row r="13694">
      <c r="A13694" s="24" t="s">
        <v>37309</v>
      </c>
      <c r="B13694" s="24" t="s">
        <v>33049</v>
      </c>
      <c r="C13694" s="13"/>
      <c r="D13694" s="13"/>
      <c r="E13694" s="13"/>
      <c r="F13694" s="13"/>
      <c r="G13694" s="13"/>
      <c r="H13694" s="13"/>
      <c r="I13694" s="13"/>
      <c r="J13694" s="13"/>
      <c r="K13694" s="13"/>
      <c r="L13694" s="13"/>
      <c r="M13694" s="13"/>
      <c r="N13694" s="13"/>
      <c r="O13694" s="13"/>
      <c r="P13694" s="13"/>
      <c r="Q13694" s="13"/>
      <c r="R13694" s="13"/>
      <c r="S13694" s="13"/>
      <c r="T13694" s="13"/>
      <c r="U13694" s="13"/>
      <c r="V13694" s="13"/>
      <c r="W13694" s="13"/>
      <c r="X13694" s="13"/>
      <c r="Y13694" s="13"/>
      <c r="Z13694" s="13"/>
    </row>
    <row r="13695">
      <c r="A13695" s="24" t="s">
        <v>37311</v>
      </c>
      <c r="B13695" s="24" t="s">
        <v>33049</v>
      </c>
      <c r="C13695" s="13"/>
      <c r="D13695" s="13"/>
      <c r="E13695" s="13"/>
      <c r="F13695" s="13"/>
      <c r="G13695" s="13"/>
      <c r="H13695" s="13"/>
      <c r="I13695" s="13"/>
      <c r="J13695" s="13"/>
      <c r="K13695" s="13"/>
      <c r="L13695" s="13"/>
      <c r="M13695" s="13"/>
      <c r="N13695" s="13"/>
      <c r="O13695" s="13"/>
      <c r="P13695" s="13"/>
      <c r="Q13695" s="13"/>
      <c r="R13695" s="13"/>
      <c r="S13695" s="13"/>
      <c r="T13695" s="13"/>
      <c r="U13695" s="13"/>
      <c r="V13695" s="13"/>
      <c r="W13695" s="13"/>
      <c r="X13695" s="13"/>
      <c r="Y13695" s="13"/>
      <c r="Z13695" s="13"/>
    </row>
    <row r="13696">
      <c r="A13696" s="24" t="s">
        <v>37313</v>
      </c>
      <c r="B13696" s="24" t="s">
        <v>33049</v>
      </c>
      <c r="C13696" s="13"/>
      <c r="D13696" s="13"/>
      <c r="E13696" s="13"/>
      <c r="F13696" s="13"/>
      <c r="G13696" s="13"/>
      <c r="H13696" s="13"/>
      <c r="I13696" s="13"/>
      <c r="J13696" s="13"/>
      <c r="K13696" s="13"/>
      <c r="L13696" s="13"/>
      <c r="M13696" s="13"/>
      <c r="N13696" s="13"/>
      <c r="O13696" s="13"/>
      <c r="P13696" s="13"/>
      <c r="Q13696" s="13"/>
      <c r="R13696" s="13"/>
      <c r="S13696" s="13"/>
      <c r="T13696" s="13"/>
      <c r="U13696" s="13"/>
      <c r="V13696" s="13"/>
      <c r="W13696" s="13"/>
      <c r="X13696" s="13"/>
      <c r="Y13696" s="13"/>
      <c r="Z13696" s="13"/>
    </row>
    <row r="13697">
      <c r="A13697" s="24" t="s">
        <v>37315</v>
      </c>
      <c r="B13697" s="24" t="s">
        <v>33049</v>
      </c>
      <c r="C13697" s="13"/>
      <c r="D13697" s="13"/>
      <c r="E13697" s="13"/>
      <c r="F13697" s="13"/>
      <c r="G13697" s="13"/>
      <c r="H13697" s="13"/>
      <c r="I13697" s="13"/>
      <c r="J13697" s="13"/>
      <c r="K13697" s="13"/>
      <c r="L13697" s="13"/>
      <c r="M13697" s="13"/>
      <c r="N13697" s="13"/>
      <c r="O13697" s="13"/>
      <c r="P13697" s="13"/>
      <c r="Q13697" s="13"/>
      <c r="R13697" s="13"/>
      <c r="S13697" s="13"/>
      <c r="T13697" s="13"/>
      <c r="U13697" s="13"/>
      <c r="V13697" s="13"/>
      <c r="W13697" s="13"/>
      <c r="X13697" s="13"/>
      <c r="Y13697" s="13"/>
      <c r="Z13697" s="13"/>
    </row>
    <row r="13698">
      <c r="A13698" s="24" t="s">
        <v>37317</v>
      </c>
      <c r="B13698" s="24" t="s">
        <v>33049</v>
      </c>
      <c r="C13698" s="13"/>
      <c r="D13698" s="13"/>
      <c r="E13698" s="13"/>
      <c r="F13698" s="13"/>
      <c r="G13698" s="13"/>
      <c r="H13698" s="13"/>
      <c r="I13698" s="13"/>
      <c r="J13698" s="13"/>
      <c r="K13698" s="13"/>
      <c r="L13698" s="13"/>
      <c r="M13698" s="13"/>
      <c r="N13698" s="13"/>
      <c r="O13698" s="13"/>
      <c r="P13698" s="13"/>
      <c r="Q13698" s="13"/>
      <c r="R13698" s="13"/>
      <c r="S13698" s="13"/>
      <c r="T13698" s="13"/>
      <c r="U13698" s="13"/>
      <c r="V13698" s="13"/>
      <c r="W13698" s="13"/>
      <c r="X13698" s="13"/>
      <c r="Y13698" s="13"/>
      <c r="Z13698" s="13"/>
    </row>
    <row r="13699">
      <c r="A13699" s="24" t="s">
        <v>37319</v>
      </c>
      <c r="B13699" s="24" t="s">
        <v>33049</v>
      </c>
      <c r="C13699" s="13"/>
      <c r="D13699" s="13"/>
      <c r="E13699" s="13"/>
      <c r="F13699" s="13"/>
      <c r="G13699" s="13"/>
      <c r="H13699" s="13"/>
      <c r="I13699" s="13"/>
      <c r="J13699" s="13"/>
      <c r="K13699" s="13"/>
      <c r="L13699" s="13"/>
      <c r="M13699" s="13"/>
      <c r="N13699" s="13"/>
      <c r="O13699" s="13"/>
      <c r="P13699" s="13"/>
      <c r="Q13699" s="13"/>
      <c r="R13699" s="13"/>
      <c r="S13699" s="13"/>
      <c r="T13699" s="13"/>
      <c r="U13699" s="13"/>
      <c r="V13699" s="13"/>
      <c r="W13699" s="13"/>
      <c r="X13699" s="13"/>
      <c r="Y13699" s="13"/>
      <c r="Z13699" s="13"/>
    </row>
    <row r="13700">
      <c r="A13700" s="24" t="s">
        <v>37321</v>
      </c>
      <c r="B13700" s="24" t="s">
        <v>33049</v>
      </c>
      <c r="C13700" s="13"/>
      <c r="D13700" s="13"/>
      <c r="E13700" s="13"/>
      <c r="F13700" s="13"/>
      <c r="G13700" s="13"/>
      <c r="H13700" s="13"/>
      <c r="I13700" s="13"/>
      <c r="J13700" s="13"/>
      <c r="K13700" s="13"/>
      <c r="L13700" s="13"/>
      <c r="M13700" s="13"/>
      <c r="N13700" s="13"/>
      <c r="O13700" s="13"/>
      <c r="P13700" s="13"/>
      <c r="Q13700" s="13"/>
      <c r="R13700" s="13"/>
      <c r="S13700" s="13"/>
      <c r="T13700" s="13"/>
      <c r="U13700" s="13"/>
      <c r="V13700" s="13"/>
      <c r="W13700" s="13"/>
      <c r="X13700" s="13"/>
      <c r="Y13700" s="13"/>
      <c r="Z13700" s="13"/>
    </row>
    <row r="13701">
      <c r="A13701" s="24" t="s">
        <v>37323</v>
      </c>
      <c r="B13701" s="24" t="s">
        <v>33049</v>
      </c>
      <c r="C13701" s="13"/>
      <c r="D13701" s="13"/>
      <c r="E13701" s="13"/>
      <c r="F13701" s="13"/>
      <c r="G13701" s="13"/>
      <c r="H13701" s="13"/>
      <c r="I13701" s="13"/>
      <c r="J13701" s="13"/>
      <c r="K13701" s="13"/>
      <c r="L13701" s="13"/>
      <c r="M13701" s="13"/>
      <c r="N13701" s="13"/>
      <c r="O13701" s="13"/>
      <c r="P13701" s="13"/>
      <c r="Q13701" s="13"/>
      <c r="R13701" s="13"/>
      <c r="S13701" s="13"/>
      <c r="T13701" s="13"/>
      <c r="U13701" s="13"/>
      <c r="V13701" s="13"/>
      <c r="W13701" s="13"/>
      <c r="X13701" s="13"/>
      <c r="Y13701" s="13"/>
      <c r="Z13701" s="13"/>
    </row>
    <row r="13702">
      <c r="A13702" s="24" t="s">
        <v>37325</v>
      </c>
      <c r="B13702" s="24" t="s">
        <v>33049</v>
      </c>
      <c r="C13702" s="13"/>
      <c r="D13702" s="13"/>
      <c r="E13702" s="13"/>
      <c r="F13702" s="13"/>
      <c r="G13702" s="13"/>
      <c r="H13702" s="13"/>
      <c r="I13702" s="13"/>
      <c r="J13702" s="13"/>
      <c r="K13702" s="13"/>
      <c r="L13702" s="13"/>
      <c r="M13702" s="13"/>
      <c r="N13702" s="13"/>
      <c r="O13702" s="13"/>
      <c r="P13702" s="13"/>
      <c r="Q13702" s="13"/>
      <c r="R13702" s="13"/>
      <c r="S13702" s="13"/>
      <c r="T13702" s="13"/>
      <c r="U13702" s="13"/>
      <c r="V13702" s="13"/>
      <c r="W13702" s="13"/>
      <c r="X13702" s="13"/>
      <c r="Y13702" s="13"/>
      <c r="Z13702" s="13"/>
    </row>
    <row r="13703">
      <c r="A13703" s="24" t="s">
        <v>37327</v>
      </c>
      <c r="B13703" s="24" t="s">
        <v>33049</v>
      </c>
      <c r="C13703" s="13"/>
      <c r="D13703" s="13"/>
      <c r="E13703" s="13"/>
      <c r="F13703" s="13"/>
      <c r="G13703" s="13"/>
      <c r="H13703" s="13"/>
      <c r="I13703" s="13"/>
      <c r="J13703" s="13"/>
      <c r="K13703" s="13"/>
      <c r="L13703" s="13"/>
      <c r="M13703" s="13"/>
      <c r="N13703" s="13"/>
      <c r="O13703" s="13"/>
      <c r="P13703" s="13"/>
      <c r="Q13703" s="13"/>
      <c r="R13703" s="13"/>
      <c r="S13703" s="13"/>
      <c r="T13703" s="13"/>
      <c r="U13703" s="13"/>
      <c r="V13703" s="13"/>
      <c r="W13703" s="13"/>
      <c r="X13703" s="13"/>
      <c r="Y13703" s="13"/>
      <c r="Z13703" s="13"/>
    </row>
    <row r="13704">
      <c r="A13704" s="24" t="s">
        <v>37329</v>
      </c>
      <c r="B13704" s="24" t="s">
        <v>33049</v>
      </c>
      <c r="C13704" s="13"/>
      <c r="D13704" s="13"/>
      <c r="E13704" s="13"/>
      <c r="F13704" s="13"/>
      <c r="G13704" s="13"/>
      <c r="H13704" s="13"/>
      <c r="I13704" s="13"/>
      <c r="J13704" s="13"/>
      <c r="K13704" s="13"/>
      <c r="L13704" s="13"/>
      <c r="M13704" s="13"/>
      <c r="N13704" s="13"/>
      <c r="O13704" s="13"/>
      <c r="P13704" s="13"/>
      <c r="Q13704" s="13"/>
      <c r="R13704" s="13"/>
      <c r="S13704" s="13"/>
      <c r="T13704" s="13"/>
      <c r="U13704" s="13"/>
      <c r="V13704" s="13"/>
      <c r="W13704" s="13"/>
      <c r="X13704" s="13"/>
      <c r="Y13704" s="13"/>
      <c r="Z13704" s="13"/>
    </row>
    <row r="13705">
      <c r="A13705" s="24" t="s">
        <v>37330</v>
      </c>
      <c r="B13705" s="24" t="s">
        <v>33049</v>
      </c>
      <c r="C13705" s="13"/>
      <c r="D13705" s="13"/>
      <c r="E13705" s="13"/>
      <c r="F13705" s="13"/>
      <c r="G13705" s="13"/>
      <c r="H13705" s="13"/>
      <c r="I13705" s="13"/>
      <c r="J13705" s="13"/>
      <c r="K13705" s="13"/>
      <c r="L13705" s="13"/>
      <c r="M13705" s="13"/>
      <c r="N13705" s="13"/>
      <c r="O13705" s="13"/>
      <c r="P13705" s="13"/>
      <c r="Q13705" s="13"/>
      <c r="R13705" s="13"/>
      <c r="S13705" s="13"/>
      <c r="T13705" s="13"/>
      <c r="U13705" s="13"/>
      <c r="V13705" s="13"/>
      <c r="W13705" s="13"/>
      <c r="X13705" s="13"/>
      <c r="Y13705" s="13"/>
      <c r="Z13705" s="13"/>
    </row>
    <row r="13706">
      <c r="A13706" s="24" t="s">
        <v>37332</v>
      </c>
      <c r="B13706" s="24" t="s">
        <v>33049</v>
      </c>
      <c r="C13706" s="13"/>
      <c r="D13706" s="13"/>
      <c r="E13706" s="13"/>
      <c r="F13706" s="13"/>
      <c r="G13706" s="13"/>
      <c r="H13706" s="13"/>
      <c r="I13706" s="13"/>
      <c r="J13706" s="13"/>
      <c r="K13706" s="13"/>
      <c r="L13706" s="13"/>
      <c r="M13706" s="13"/>
      <c r="N13706" s="13"/>
      <c r="O13706" s="13"/>
      <c r="P13706" s="13"/>
      <c r="Q13706" s="13"/>
      <c r="R13706" s="13"/>
      <c r="S13706" s="13"/>
      <c r="T13706" s="13"/>
      <c r="U13706" s="13"/>
      <c r="V13706" s="13"/>
      <c r="W13706" s="13"/>
      <c r="X13706" s="13"/>
      <c r="Y13706" s="13"/>
      <c r="Z13706" s="13"/>
    </row>
    <row r="13707">
      <c r="A13707" s="24" t="s">
        <v>37334</v>
      </c>
      <c r="B13707" s="24" t="s">
        <v>33049</v>
      </c>
      <c r="C13707" s="13"/>
      <c r="D13707" s="13"/>
      <c r="E13707" s="13"/>
      <c r="F13707" s="13"/>
      <c r="G13707" s="13"/>
      <c r="H13707" s="13"/>
      <c r="I13707" s="13"/>
      <c r="J13707" s="13"/>
      <c r="K13707" s="13"/>
      <c r="L13707" s="13"/>
      <c r="M13707" s="13"/>
      <c r="N13707" s="13"/>
      <c r="O13707" s="13"/>
      <c r="P13707" s="13"/>
      <c r="Q13707" s="13"/>
      <c r="R13707" s="13"/>
      <c r="S13707" s="13"/>
      <c r="T13707" s="13"/>
      <c r="U13707" s="13"/>
      <c r="V13707" s="13"/>
      <c r="W13707" s="13"/>
      <c r="X13707" s="13"/>
      <c r="Y13707" s="13"/>
      <c r="Z13707" s="13"/>
    </row>
    <row r="13708">
      <c r="A13708" s="24" t="s">
        <v>37336</v>
      </c>
      <c r="B13708" s="24" t="s">
        <v>33049</v>
      </c>
      <c r="C13708" s="13"/>
      <c r="D13708" s="13"/>
      <c r="E13708" s="13"/>
      <c r="F13708" s="13"/>
      <c r="G13708" s="13"/>
      <c r="H13708" s="13"/>
      <c r="I13708" s="13"/>
      <c r="J13708" s="13"/>
      <c r="K13708" s="13"/>
      <c r="L13708" s="13"/>
      <c r="M13708" s="13"/>
      <c r="N13708" s="13"/>
      <c r="O13708" s="13"/>
      <c r="P13708" s="13"/>
      <c r="Q13708" s="13"/>
      <c r="R13708" s="13"/>
      <c r="S13708" s="13"/>
      <c r="T13708" s="13"/>
      <c r="U13708" s="13"/>
      <c r="V13708" s="13"/>
      <c r="W13708" s="13"/>
      <c r="X13708" s="13"/>
      <c r="Y13708" s="13"/>
      <c r="Z13708" s="13"/>
    </row>
    <row r="13709">
      <c r="A13709" s="24" t="s">
        <v>37338</v>
      </c>
      <c r="B13709" s="24" t="s">
        <v>33049</v>
      </c>
      <c r="C13709" s="13"/>
      <c r="D13709" s="13"/>
      <c r="E13709" s="13"/>
      <c r="F13709" s="13"/>
      <c r="G13709" s="13"/>
      <c r="H13709" s="13"/>
      <c r="I13709" s="13"/>
      <c r="J13709" s="13"/>
      <c r="K13709" s="13"/>
      <c r="L13709" s="13"/>
      <c r="M13709" s="13"/>
      <c r="N13709" s="13"/>
      <c r="O13709" s="13"/>
      <c r="P13709" s="13"/>
      <c r="Q13709" s="13"/>
      <c r="R13709" s="13"/>
      <c r="S13709" s="13"/>
      <c r="T13709" s="13"/>
      <c r="U13709" s="13"/>
      <c r="V13709" s="13"/>
      <c r="W13709" s="13"/>
      <c r="X13709" s="13"/>
      <c r="Y13709" s="13"/>
      <c r="Z13709" s="13"/>
    </row>
    <row r="13710">
      <c r="A13710" s="24" t="s">
        <v>37340</v>
      </c>
      <c r="B13710" s="24" t="s">
        <v>33049</v>
      </c>
      <c r="C13710" s="13"/>
      <c r="D13710" s="13"/>
      <c r="E13710" s="13"/>
      <c r="F13710" s="13"/>
      <c r="G13710" s="13"/>
      <c r="H13710" s="13"/>
      <c r="I13710" s="13"/>
      <c r="J13710" s="13"/>
      <c r="K13710" s="13"/>
      <c r="L13710" s="13"/>
      <c r="M13710" s="13"/>
      <c r="N13710" s="13"/>
      <c r="O13710" s="13"/>
      <c r="P13710" s="13"/>
      <c r="Q13710" s="13"/>
      <c r="R13710" s="13"/>
      <c r="S13710" s="13"/>
      <c r="T13710" s="13"/>
      <c r="U13710" s="13"/>
      <c r="V13710" s="13"/>
      <c r="W13710" s="13"/>
      <c r="X13710" s="13"/>
      <c r="Y13710" s="13"/>
      <c r="Z13710" s="13"/>
    </row>
    <row r="13711">
      <c r="A13711" s="24" t="s">
        <v>37342</v>
      </c>
      <c r="B13711" s="24" t="s">
        <v>33049</v>
      </c>
      <c r="C13711" s="13"/>
      <c r="D13711" s="13"/>
      <c r="E13711" s="13"/>
      <c r="F13711" s="13"/>
      <c r="G13711" s="13"/>
      <c r="H13711" s="13"/>
      <c r="I13711" s="13"/>
      <c r="J13711" s="13"/>
      <c r="K13711" s="13"/>
      <c r="L13711" s="13"/>
      <c r="M13711" s="13"/>
      <c r="N13711" s="13"/>
      <c r="O13711" s="13"/>
      <c r="P13711" s="13"/>
      <c r="Q13711" s="13"/>
      <c r="R13711" s="13"/>
      <c r="S13711" s="13"/>
      <c r="T13711" s="13"/>
      <c r="U13711" s="13"/>
      <c r="V13711" s="13"/>
      <c r="W13711" s="13"/>
      <c r="X13711" s="13"/>
      <c r="Y13711" s="13"/>
      <c r="Z13711" s="13"/>
    </row>
    <row r="13712">
      <c r="A13712" s="24" t="s">
        <v>37344</v>
      </c>
      <c r="B13712" s="24" t="s">
        <v>33049</v>
      </c>
      <c r="C13712" s="13"/>
      <c r="D13712" s="13"/>
      <c r="E13712" s="13"/>
      <c r="F13712" s="13"/>
      <c r="G13712" s="13"/>
      <c r="H13712" s="13"/>
      <c r="I13712" s="13"/>
      <c r="J13712" s="13"/>
      <c r="K13712" s="13"/>
      <c r="L13712" s="13"/>
      <c r="M13712" s="13"/>
      <c r="N13712" s="13"/>
      <c r="O13712" s="13"/>
      <c r="P13712" s="13"/>
      <c r="Q13712" s="13"/>
      <c r="R13712" s="13"/>
      <c r="S13712" s="13"/>
      <c r="T13712" s="13"/>
      <c r="U13712" s="13"/>
      <c r="V13712" s="13"/>
      <c r="W13712" s="13"/>
      <c r="X13712" s="13"/>
      <c r="Y13712" s="13"/>
      <c r="Z13712" s="13"/>
    </row>
    <row r="13713">
      <c r="A13713" s="24" t="s">
        <v>37346</v>
      </c>
      <c r="B13713" s="24" t="s">
        <v>33049</v>
      </c>
      <c r="C13713" s="13"/>
      <c r="D13713" s="13"/>
      <c r="E13713" s="13"/>
      <c r="F13713" s="13"/>
      <c r="G13713" s="13"/>
      <c r="H13713" s="13"/>
      <c r="I13713" s="13"/>
      <c r="J13713" s="13"/>
      <c r="K13713" s="13"/>
      <c r="L13713" s="13"/>
      <c r="M13713" s="13"/>
      <c r="N13713" s="13"/>
      <c r="O13713" s="13"/>
      <c r="P13713" s="13"/>
      <c r="Q13713" s="13"/>
      <c r="R13713" s="13"/>
      <c r="S13713" s="13"/>
      <c r="T13713" s="13"/>
      <c r="U13713" s="13"/>
      <c r="V13713" s="13"/>
      <c r="W13713" s="13"/>
      <c r="X13713" s="13"/>
      <c r="Y13713" s="13"/>
      <c r="Z13713" s="13"/>
    </row>
    <row r="13714">
      <c r="A13714" s="24" t="s">
        <v>37348</v>
      </c>
      <c r="B13714" s="24" t="s">
        <v>33049</v>
      </c>
      <c r="C13714" s="13"/>
      <c r="D13714" s="13"/>
      <c r="E13714" s="13"/>
      <c r="F13714" s="13"/>
      <c r="G13714" s="13"/>
      <c r="H13714" s="13"/>
      <c r="I13714" s="13"/>
      <c r="J13714" s="13"/>
      <c r="K13714" s="13"/>
      <c r="L13714" s="13"/>
      <c r="M13714" s="13"/>
      <c r="N13714" s="13"/>
      <c r="O13714" s="13"/>
      <c r="P13714" s="13"/>
      <c r="Q13714" s="13"/>
      <c r="R13714" s="13"/>
      <c r="S13714" s="13"/>
      <c r="T13714" s="13"/>
      <c r="U13714" s="13"/>
      <c r="V13714" s="13"/>
      <c r="W13714" s="13"/>
      <c r="X13714" s="13"/>
      <c r="Y13714" s="13"/>
      <c r="Z13714" s="13"/>
    </row>
    <row r="13715">
      <c r="A13715" s="24" t="s">
        <v>37350</v>
      </c>
      <c r="B13715" s="24" t="s">
        <v>33049</v>
      </c>
      <c r="C13715" s="13"/>
      <c r="D13715" s="13"/>
      <c r="E13715" s="13"/>
      <c r="F13715" s="13"/>
      <c r="G13715" s="13"/>
      <c r="H13715" s="13"/>
      <c r="I13715" s="13"/>
      <c r="J13715" s="13"/>
      <c r="K13715" s="13"/>
      <c r="L13715" s="13"/>
      <c r="M13715" s="13"/>
      <c r="N13715" s="13"/>
      <c r="O13715" s="13"/>
      <c r="P13715" s="13"/>
      <c r="Q13715" s="13"/>
      <c r="R13715" s="13"/>
      <c r="S13715" s="13"/>
      <c r="T13715" s="13"/>
      <c r="U13715" s="13"/>
      <c r="V13715" s="13"/>
      <c r="W13715" s="13"/>
      <c r="X13715" s="13"/>
      <c r="Y13715" s="13"/>
      <c r="Z13715" s="13"/>
    </row>
    <row r="13716">
      <c r="A13716" s="24" t="s">
        <v>37352</v>
      </c>
      <c r="B13716" s="24" t="s">
        <v>33049</v>
      </c>
      <c r="C13716" s="13"/>
      <c r="D13716" s="13"/>
      <c r="E13716" s="13"/>
      <c r="F13716" s="13"/>
      <c r="G13716" s="13"/>
      <c r="H13716" s="13"/>
      <c r="I13716" s="13"/>
      <c r="J13716" s="13"/>
      <c r="K13716" s="13"/>
      <c r="L13716" s="13"/>
      <c r="M13716" s="13"/>
      <c r="N13716" s="13"/>
      <c r="O13716" s="13"/>
      <c r="P13716" s="13"/>
      <c r="Q13716" s="13"/>
      <c r="R13716" s="13"/>
      <c r="S13716" s="13"/>
      <c r="T13716" s="13"/>
      <c r="U13716" s="13"/>
      <c r="V13716" s="13"/>
      <c r="W13716" s="13"/>
      <c r="X13716" s="13"/>
      <c r="Y13716" s="13"/>
      <c r="Z13716" s="13"/>
    </row>
    <row r="13717">
      <c r="A13717" s="24" t="s">
        <v>37354</v>
      </c>
      <c r="B13717" s="24" t="s">
        <v>33049</v>
      </c>
      <c r="C13717" s="13"/>
      <c r="D13717" s="13"/>
      <c r="E13717" s="13"/>
      <c r="F13717" s="13"/>
      <c r="G13717" s="13"/>
      <c r="H13717" s="13"/>
      <c r="I13717" s="13"/>
      <c r="J13717" s="13"/>
      <c r="K13717" s="13"/>
      <c r="L13717" s="13"/>
      <c r="M13717" s="13"/>
      <c r="N13717" s="13"/>
      <c r="O13717" s="13"/>
      <c r="P13717" s="13"/>
      <c r="Q13717" s="13"/>
      <c r="R13717" s="13"/>
      <c r="S13717" s="13"/>
      <c r="T13717" s="13"/>
      <c r="U13717" s="13"/>
      <c r="V13717" s="13"/>
      <c r="W13717" s="13"/>
      <c r="X13717" s="13"/>
      <c r="Y13717" s="13"/>
      <c r="Z13717" s="13"/>
    </row>
    <row r="13718">
      <c r="A13718" s="24" t="s">
        <v>37356</v>
      </c>
      <c r="B13718" s="24" t="s">
        <v>33049</v>
      </c>
      <c r="C13718" s="13"/>
      <c r="D13718" s="13"/>
      <c r="E13718" s="13"/>
      <c r="F13718" s="13"/>
      <c r="G13718" s="13"/>
      <c r="H13718" s="13"/>
      <c r="I13718" s="13"/>
      <c r="J13718" s="13"/>
      <c r="K13718" s="13"/>
      <c r="L13718" s="13"/>
      <c r="M13718" s="13"/>
      <c r="N13718" s="13"/>
      <c r="O13718" s="13"/>
      <c r="P13718" s="13"/>
      <c r="Q13718" s="13"/>
      <c r="R13718" s="13"/>
      <c r="S13718" s="13"/>
      <c r="T13718" s="13"/>
      <c r="U13718" s="13"/>
      <c r="V13718" s="13"/>
      <c r="W13718" s="13"/>
      <c r="X13718" s="13"/>
      <c r="Y13718" s="13"/>
      <c r="Z13718" s="13"/>
    </row>
    <row r="13719">
      <c r="A13719" s="24" t="s">
        <v>37357</v>
      </c>
      <c r="B13719" s="24" t="s">
        <v>33049</v>
      </c>
      <c r="C13719" s="13"/>
      <c r="D13719" s="13"/>
      <c r="E13719" s="13"/>
      <c r="F13719" s="13"/>
      <c r="G13719" s="13"/>
      <c r="H13719" s="13"/>
      <c r="I13719" s="13"/>
      <c r="J13719" s="13"/>
      <c r="K13719" s="13"/>
      <c r="L13719" s="13"/>
      <c r="M13719" s="13"/>
      <c r="N13719" s="13"/>
      <c r="O13719" s="13"/>
      <c r="P13719" s="13"/>
      <c r="Q13719" s="13"/>
      <c r="R13719" s="13"/>
      <c r="S13719" s="13"/>
      <c r="T13719" s="13"/>
      <c r="U13719" s="13"/>
      <c r="V13719" s="13"/>
      <c r="W13719" s="13"/>
      <c r="X13719" s="13"/>
      <c r="Y13719" s="13"/>
      <c r="Z13719" s="13"/>
    </row>
    <row r="13720">
      <c r="A13720" s="24" t="s">
        <v>37359</v>
      </c>
      <c r="B13720" s="24" t="s">
        <v>33049</v>
      </c>
      <c r="C13720" s="13"/>
      <c r="D13720" s="13"/>
      <c r="E13720" s="13"/>
      <c r="F13720" s="13"/>
      <c r="G13720" s="13"/>
      <c r="H13720" s="13"/>
      <c r="I13720" s="13"/>
      <c r="J13720" s="13"/>
      <c r="K13720" s="13"/>
      <c r="L13720" s="13"/>
      <c r="M13720" s="13"/>
      <c r="N13720" s="13"/>
      <c r="O13720" s="13"/>
      <c r="P13720" s="13"/>
      <c r="Q13720" s="13"/>
      <c r="R13720" s="13"/>
      <c r="S13720" s="13"/>
      <c r="T13720" s="13"/>
      <c r="U13720" s="13"/>
      <c r="V13720" s="13"/>
      <c r="W13720" s="13"/>
      <c r="X13720" s="13"/>
      <c r="Y13720" s="13"/>
      <c r="Z13720" s="13"/>
    </row>
    <row r="13721">
      <c r="A13721" s="24" t="s">
        <v>37361</v>
      </c>
      <c r="B13721" s="24" t="s">
        <v>33049</v>
      </c>
      <c r="C13721" s="13"/>
      <c r="D13721" s="13"/>
      <c r="E13721" s="13"/>
      <c r="F13721" s="13"/>
      <c r="G13721" s="13"/>
      <c r="H13721" s="13"/>
      <c r="I13721" s="13"/>
      <c r="J13721" s="13"/>
      <c r="K13721" s="13"/>
      <c r="L13721" s="13"/>
      <c r="M13721" s="13"/>
      <c r="N13721" s="13"/>
      <c r="O13721" s="13"/>
      <c r="P13721" s="13"/>
      <c r="Q13721" s="13"/>
      <c r="R13721" s="13"/>
      <c r="S13721" s="13"/>
      <c r="T13721" s="13"/>
      <c r="U13721" s="13"/>
      <c r="V13721" s="13"/>
      <c r="W13721" s="13"/>
      <c r="X13721" s="13"/>
      <c r="Y13721" s="13"/>
      <c r="Z13721" s="13"/>
    </row>
    <row r="13722">
      <c r="A13722" s="24" t="s">
        <v>37363</v>
      </c>
      <c r="B13722" s="24" t="s">
        <v>33049</v>
      </c>
      <c r="C13722" s="13"/>
      <c r="D13722" s="13"/>
      <c r="E13722" s="13"/>
      <c r="F13722" s="13"/>
      <c r="G13722" s="13"/>
      <c r="H13722" s="13"/>
      <c r="I13722" s="13"/>
      <c r="J13722" s="13"/>
      <c r="K13722" s="13"/>
      <c r="L13722" s="13"/>
      <c r="M13722" s="13"/>
      <c r="N13722" s="13"/>
      <c r="O13722" s="13"/>
      <c r="P13722" s="13"/>
      <c r="Q13722" s="13"/>
      <c r="R13722" s="13"/>
      <c r="S13722" s="13"/>
      <c r="T13722" s="13"/>
      <c r="U13722" s="13"/>
      <c r="V13722" s="13"/>
      <c r="W13722" s="13"/>
      <c r="X13722" s="13"/>
      <c r="Y13722" s="13"/>
      <c r="Z13722" s="13"/>
    </row>
    <row r="13723">
      <c r="A13723" s="24" t="s">
        <v>37365</v>
      </c>
      <c r="B13723" s="24" t="s">
        <v>33049</v>
      </c>
      <c r="C13723" s="13"/>
      <c r="D13723" s="13"/>
      <c r="E13723" s="13"/>
      <c r="F13723" s="13"/>
      <c r="G13723" s="13"/>
      <c r="H13723" s="13"/>
      <c r="I13723" s="13"/>
      <c r="J13723" s="13"/>
      <c r="K13723" s="13"/>
      <c r="L13723" s="13"/>
      <c r="M13723" s="13"/>
      <c r="N13723" s="13"/>
      <c r="O13723" s="13"/>
      <c r="P13723" s="13"/>
      <c r="Q13723" s="13"/>
      <c r="R13723" s="13"/>
      <c r="S13723" s="13"/>
      <c r="T13723" s="13"/>
      <c r="U13723" s="13"/>
      <c r="V13723" s="13"/>
      <c r="W13723" s="13"/>
      <c r="X13723" s="13"/>
      <c r="Y13723" s="13"/>
      <c r="Z13723" s="13"/>
    </row>
    <row r="13724">
      <c r="A13724" s="24" t="s">
        <v>37367</v>
      </c>
      <c r="B13724" s="24" t="s">
        <v>33049</v>
      </c>
      <c r="C13724" s="13"/>
      <c r="D13724" s="13"/>
      <c r="E13724" s="13"/>
      <c r="F13724" s="13"/>
      <c r="G13724" s="13"/>
      <c r="H13724" s="13"/>
      <c r="I13724" s="13"/>
      <c r="J13724" s="13"/>
      <c r="K13724" s="13"/>
      <c r="L13724" s="13"/>
      <c r="M13724" s="13"/>
      <c r="N13724" s="13"/>
      <c r="O13724" s="13"/>
      <c r="P13724" s="13"/>
      <c r="Q13724" s="13"/>
      <c r="R13724" s="13"/>
      <c r="S13724" s="13"/>
      <c r="T13724" s="13"/>
      <c r="U13724" s="13"/>
      <c r="V13724" s="13"/>
      <c r="W13724" s="13"/>
      <c r="X13724" s="13"/>
      <c r="Y13724" s="13"/>
      <c r="Z13724" s="13"/>
    </row>
    <row r="13725">
      <c r="A13725" s="24" t="s">
        <v>37369</v>
      </c>
      <c r="B13725" s="24" t="s">
        <v>33049</v>
      </c>
      <c r="C13725" s="13"/>
      <c r="D13725" s="13"/>
      <c r="E13725" s="13"/>
      <c r="F13725" s="13"/>
      <c r="G13725" s="13"/>
      <c r="H13725" s="13"/>
      <c r="I13725" s="13"/>
      <c r="J13725" s="13"/>
      <c r="K13725" s="13"/>
      <c r="L13725" s="13"/>
      <c r="M13725" s="13"/>
      <c r="N13725" s="13"/>
      <c r="O13725" s="13"/>
      <c r="P13725" s="13"/>
      <c r="Q13725" s="13"/>
      <c r="R13725" s="13"/>
      <c r="S13725" s="13"/>
      <c r="T13725" s="13"/>
      <c r="U13725" s="13"/>
      <c r="V13725" s="13"/>
      <c r="W13725" s="13"/>
      <c r="X13725" s="13"/>
      <c r="Y13725" s="13"/>
      <c r="Z13725" s="13"/>
    </row>
    <row r="13726">
      <c r="A13726" s="24" t="s">
        <v>37371</v>
      </c>
      <c r="B13726" s="24" t="s">
        <v>33049</v>
      </c>
      <c r="C13726" s="13"/>
      <c r="D13726" s="13"/>
      <c r="E13726" s="13"/>
      <c r="F13726" s="13"/>
      <c r="G13726" s="13"/>
      <c r="H13726" s="13"/>
      <c r="I13726" s="13"/>
      <c r="J13726" s="13"/>
      <c r="K13726" s="13"/>
      <c r="L13726" s="13"/>
      <c r="M13726" s="13"/>
      <c r="N13726" s="13"/>
      <c r="O13726" s="13"/>
      <c r="P13726" s="13"/>
      <c r="Q13726" s="13"/>
      <c r="R13726" s="13"/>
      <c r="S13726" s="13"/>
      <c r="T13726" s="13"/>
      <c r="U13726" s="13"/>
      <c r="V13726" s="13"/>
      <c r="W13726" s="13"/>
      <c r="X13726" s="13"/>
      <c r="Y13726" s="13"/>
      <c r="Z13726" s="13"/>
    </row>
    <row r="13727">
      <c r="A13727" s="24" t="s">
        <v>37373</v>
      </c>
      <c r="B13727" s="24" t="s">
        <v>33049</v>
      </c>
      <c r="C13727" s="13"/>
      <c r="D13727" s="13"/>
      <c r="E13727" s="13"/>
      <c r="F13727" s="13"/>
      <c r="G13727" s="13"/>
      <c r="H13727" s="13"/>
      <c r="I13727" s="13"/>
      <c r="J13727" s="13"/>
      <c r="K13727" s="13"/>
      <c r="L13727" s="13"/>
      <c r="M13727" s="13"/>
      <c r="N13727" s="13"/>
      <c r="O13727" s="13"/>
      <c r="P13727" s="13"/>
      <c r="Q13727" s="13"/>
      <c r="R13727" s="13"/>
      <c r="S13727" s="13"/>
      <c r="T13727" s="13"/>
      <c r="U13727" s="13"/>
      <c r="V13727" s="13"/>
      <c r="W13727" s="13"/>
      <c r="X13727" s="13"/>
      <c r="Y13727" s="13"/>
      <c r="Z13727" s="13"/>
    </row>
    <row r="13728">
      <c r="A13728" s="24" t="s">
        <v>37375</v>
      </c>
      <c r="B13728" s="24" t="s">
        <v>33049</v>
      </c>
      <c r="C13728" s="13"/>
      <c r="D13728" s="13"/>
      <c r="E13728" s="13"/>
      <c r="F13728" s="13"/>
      <c r="G13728" s="13"/>
      <c r="H13728" s="13"/>
      <c r="I13728" s="13"/>
      <c r="J13728" s="13"/>
      <c r="K13728" s="13"/>
      <c r="L13728" s="13"/>
      <c r="M13728" s="13"/>
      <c r="N13728" s="13"/>
      <c r="O13728" s="13"/>
      <c r="P13728" s="13"/>
      <c r="Q13728" s="13"/>
      <c r="R13728" s="13"/>
      <c r="S13728" s="13"/>
      <c r="T13728" s="13"/>
      <c r="U13728" s="13"/>
      <c r="V13728" s="13"/>
      <c r="W13728" s="13"/>
      <c r="X13728" s="13"/>
      <c r="Y13728" s="13"/>
      <c r="Z13728" s="13"/>
    </row>
    <row r="13729">
      <c r="A13729" s="24" t="s">
        <v>37377</v>
      </c>
      <c r="B13729" s="24" t="s">
        <v>33049</v>
      </c>
      <c r="C13729" s="13"/>
      <c r="D13729" s="13"/>
      <c r="E13729" s="13"/>
      <c r="F13729" s="13"/>
      <c r="G13729" s="13"/>
      <c r="H13729" s="13"/>
      <c r="I13729" s="13"/>
      <c r="J13729" s="13"/>
      <c r="K13729" s="13"/>
      <c r="L13729" s="13"/>
      <c r="M13729" s="13"/>
      <c r="N13729" s="13"/>
      <c r="O13729" s="13"/>
      <c r="P13729" s="13"/>
      <c r="Q13729" s="13"/>
      <c r="R13729" s="13"/>
      <c r="S13729" s="13"/>
      <c r="T13729" s="13"/>
      <c r="U13729" s="13"/>
      <c r="V13729" s="13"/>
      <c r="W13729" s="13"/>
      <c r="X13729" s="13"/>
      <c r="Y13729" s="13"/>
      <c r="Z13729" s="13"/>
    </row>
    <row r="13730">
      <c r="A13730" s="24" t="s">
        <v>37378</v>
      </c>
      <c r="B13730" s="24" t="s">
        <v>33049</v>
      </c>
      <c r="C13730" s="13"/>
      <c r="D13730" s="13"/>
      <c r="E13730" s="13"/>
      <c r="F13730" s="13"/>
      <c r="G13730" s="13"/>
      <c r="H13730" s="13"/>
      <c r="I13730" s="13"/>
      <c r="J13730" s="13"/>
      <c r="K13730" s="13"/>
      <c r="L13730" s="13"/>
      <c r="M13730" s="13"/>
      <c r="N13730" s="13"/>
      <c r="O13730" s="13"/>
      <c r="P13730" s="13"/>
      <c r="Q13730" s="13"/>
      <c r="R13730" s="13"/>
      <c r="S13730" s="13"/>
      <c r="T13730" s="13"/>
      <c r="U13730" s="13"/>
      <c r="V13730" s="13"/>
      <c r="W13730" s="13"/>
      <c r="X13730" s="13"/>
      <c r="Y13730" s="13"/>
      <c r="Z13730" s="13"/>
    </row>
    <row r="13731">
      <c r="A13731" s="24" t="s">
        <v>37379</v>
      </c>
      <c r="B13731" s="24" t="s">
        <v>33049</v>
      </c>
      <c r="C13731" s="13"/>
      <c r="D13731" s="13"/>
      <c r="E13731" s="13"/>
      <c r="F13731" s="13"/>
      <c r="G13731" s="13"/>
      <c r="H13731" s="13"/>
      <c r="I13731" s="13"/>
      <c r="J13731" s="13"/>
      <c r="K13731" s="13"/>
      <c r="L13731" s="13"/>
      <c r="M13731" s="13"/>
      <c r="N13731" s="13"/>
      <c r="O13731" s="13"/>
      <c r="P13731" s="13"/>
      <c r="Q13731" s="13"/>
      <c r="R13731" s="13"/>
      <c r="S13731" s="13"/>
      <c r="T13731" s="13"/>
      <c r="U13731" s="13"/>
      <c r="V13731" s="13"/>
      <c r="W13731" s="13"/>
      <c r="X13731" s="13"/>
      <c r="Y13731" s="13"/>
      <c r="Z13731" s="13"/>
    </row>
    <row r="13732">
      <c r="A13732" s="24" t="s">
        <v>37381</v>
      </c>
      <c r="B13732" s="24" t="s">
        <v>33049</v>
      </c>
      <c r="C13732" s="13"/>
      <c r="D13732" s="13"/>
      <c r="E13732" s="13"/>
      <c r="F13732" s="13"/>
      <c r="G13732" s="13"/>
      <c r="H13732" s="13"/>
      <c r="I13732" s="13"/>
      <c r="J13732" s="13"/>
      <c r="K13732" s="13"/>
      <c r="L13732" s="13"/>
      <c r="M13732" s="13"/>
      <c r="N13732" s="13"/>
      <c r="O13732" s="13"/>
      <c r="P13732" s="13"/>
      <c r="Q13732" s="13"/>
      <c r="R13732" s="13"/>
      <c r="S13732" s="13"/>
      <c r="T13732" s="13"/>
      <c r="U13732" s="13"/>
      <c r="V13732" s="13"/>
      <c r="W13732" s="13"/>
      <c r="X13732" s="13"/>
      <c r="Y13732" s="13"/>
      <c r="Z13732" s="13"/>
    </row>
    <row r="13733">
      <c r="A13733" s="24" t="s">
        <v>37383</v>
      </c>
      <c r="B13733" s="24" t="s">
        <v>33049</v>
      </c>
      <c r="C13733" s="13"/>
      <c r="D13733" s="13"/>
      <c r="E13733" s="13"/>
      <c r="F13733" s="13"/>
      <c r="G13733" s="13"/>
      <c r="H13733" s="13"/>
      <c r="I13733" s="13"/>
      <c r="J13733" s="13"/>
      <c r="K13733" s="13"/>
      <c r="L13733" s="13"/>
      <c r="M13733" s="13"/>
      <c r="N13733" s="13"/>
      <c r="O13733" s="13"/>
      <c r="P13733" s="13"/>
      <c r="Q13733" s="13"/>
      <c r="R13733" s="13"/>
      <c r="S13733" s="13"/>
      <c r="T13733" s="13"/>
      <c r="U13733" s="13"/>
      <c r="V13733" s="13"/>
      <c r="W13733" s="13"/>
      <c r="X13733" s="13"/>
      <c r="Y13733" s="13"/>
      <c r="Z13733" s="13"/>
    </row>
    <row r="13734">
      <c r="A13734" s="24" t="s">
        <v>37385</v>
      </c>
      <c r="B13734" s="24" t="s">
        <v>33049</v>
      </c>
      <c r="C13734" s="13"/>
      <c r="D13734" s="13"/>
      <c r="E13734" s="13"/>
      <c r="F13734" s="13"/>
      <c r="G13734" s="13"/>
      <c r="H13734" s="13"/>
      <c r="I13734" s="13"/>
      <c r="J13734" s="13"/>
      <c r="K13734" s="13"/>
      <c r="L13734" s="13"/>
      <c r="M13734" s="13"/>
      <c r="N13734" s="13"/>
      <c r="O13734" s="13"/>
      <c r="P13734" s="13"/>
      <c r="Q13734" s="13"/>
      <c r="R13734" s="13"/>
      <c r="S13734" s="13"/>
      <c r="T13734" s="13"/>
      <c r="U13734" s="13"/>
      <c r="V13734" s="13"/>
      <c r="W13734" s="13"/>
      <c r="X13734" s="13"/>
      <c r="Y13734" s="13"/>
      <c r="Z13734" s="13"/>
    </row>
    <row r="13735">
      <c r="A13735" s="24" t="s">
        <v>37387</v>
      </c>
      <c r="B13735" s="24" t="s">
        <v>33049</v>
      </c>
      <c r="C13735" s="13"/>
      <c r="D13735" s="13"/>
      <c r="E13735" s="13"/>
      <c r="F13735" s="13"/>
      <c r="G13735" s="13"/>
      <c r="H13735" s="13"/>
      <c r="I13735" s="13"/>
      <c r="J13735" s="13"/>
      <c r="K13735" s="13"/>
      <c r="L13735" s="13"/>
      <c r="M13735" s="13"/>
      <c r="N13735" s="13"/>
      <c r="O13735" s="13"/>
      <c r="P13735" s="13"/>
      <c r="Q13735" s="13"/>
      <c r="R13735" s="13"/>
      <c r="S13735" s="13"/>
      <c r="T13735" s="13"/>
      <c r="U13735" s="13"/>
      <c r="V13735" s="13"/>
      <c r="W13735" s="13"/>
      <c r="X13735" s="13"/>
      <c r="Y13735" s="13"/>
      <c r="Z13735" s="13"/>
    </row>
    <row r="13736">
      <c r="A13736" s="24" t="s">
        <v>37388</v>
      </c>
      <c r="B13736" s="24" t="s">
        <v>33049</v>
      </c>
      <c r="C13736" s="13"/>
      <c r="D13736" s="13"/>
      <c r="E13736" s="13"/>
      <c r="F13736" s="13"/>
      <c r="G13736" s="13"/>
      <c r="H13736" s="13"/>
      <c r="I13736" s="13"/>
      <c r="J13736" s="13"/>
      <c r="K13736" s="13"/>
      <c r="L13736" s="13"/>
      <c r="M13736" s="13"/>
      <c r="N13736" s="13"/>
      <c r="O13736" s="13"/>
      <c r="P13736" s="13"/>
      <c r="Q13736" s="13"/>
      <c r="R13736" s="13"/>
      <c r="S13736" s="13"/>
      <c r="T13736" s="13"/>
      <c r="U13736" s="13"/>
      <c r="V13736" s="13"/>
      <c r="W13736" s="13"/>
      <c r="X13736" s="13"/>
      <c r="Y13736" s="13"/>
      <c r="Z13736" s="13"/>
    </row>
    <row r="13737">
      <c r="A13737" s="24" t="s">
        <v>37390</v>
      </c>
      <c r="B13737" s="24" t="s">
        <v>33049</v>
      </c>
      <c r="C13737" s="13"/>
      <c r="D13737" s="13"/>
      <c r="E13737" s="13"/>
      <c r="F13737" s="13"/>
      <c r="G13737" s="13"/>
      <c r="H13737" s="13"/>
      <c r="I13737" s="13"/>
      <c r="J13737" s="13"/>
      <c r="K13737" s="13"/>
      <c r="L13737" s="13"/>
      <c r="M13737" s="13"/>
      <c r="N13737" s="13"/>
      <c r="O13737" s="13"/>
      <c r="P13737" s="13"/>
      <c r="Q13737" s="13"/>
      <c r="R13737" s="13"/>
      <c r="S13737" s="13"/>
      <c r="T13737" s="13"/>
      <c r="U13737" s="13"/>
      <c r="V13737" s="13"/>
      <c r="W13737" s="13"/>
      <c r="X13737" s="13"/>
      <c r="Y13737" s="13"/>
      <c r="Z13737" s="13"/>
    </row>
    <row r="13738">
      <c r="A13738" s="24" t="s">
        <v>37392</v>
      </c>
      <c r="B13738" s="24" t="s">
        <v>33049</v>
      </c>
      <c r="C13738" s="13"/>
      <c r="D13738" s="13"/>
      <c r="E13738" s="13"/>
      <c r="F13738" s="13"/>
      <c r="G13738" s="13"/>
      <c r="H13738" s="13"/>
      <c r="I13738" s="13"/>
      <c r="J13738" s="13"/>
      <c r="K13738" s="13"/>
      <c r="L13738" s="13"/>
      <c r="M13738" s="13"/>
      <c r="N13738" s="13"/>
      <c r="O13738" s="13"/>
      <c r="P13738" s="13"/>
      <c r="Q13738" s="13"/>
      <c r="R13738" s="13"/>
      <c r="S13738" s="13"/>
      <c r="T13738" s="13"/>
      <c r="U13738" s="13"/>
      <c r="V13738" s="13"/>
      <c r="W13738" s="13"/>
      <c r="X13738" s="13"/>
      <c r="Y13738" s="13"/>
      <c r="Z13738" s="13"/>
    </row>
    <row r="13739">
      <c r="A13739" s="24" t="s">
        <v>37394</v>
      </c>
      <c r="B13739" s="24" t="s">
        <v>33049</v>
      </c>
      <c r="C13739" s="13"/>
      <c r="D13739" s="13"/>
      <c r="E13739" s="13"/>
      <c r="F13739" s="13"/>
      <c r="G13739" s="13"/>
      <c r="H13739" s="13"/>
      <c r="I13739" s="13"/>
      <c r="J13739" s="13"/>
      <c r="K13739" s="13"/>
      <c r="L13739" s="13"/>
      <c r="M13739" s="13"/>
      <c r="N13739" s="13"/>
      <c r="O13739" s="13"/>
      <c r="P13739" s="13"/>
      <c r="Q13739" s="13"/>
      <c r="R13739" s="13"/>
      <c r="S13739" s="13"/>
      <c r="T13739" s="13"/>
      <c r="U13739" s="13"/>
      <c r="V13739" s="13"/>
      <c r="W13739" s="13"/>
      <c r="X13739" s="13"/>
      <c r="Y13739" s="13"/>
      <c r="Z13739" s="13"/>
    </row>
    <row r="13740">
      <c r="A13740" s="24" t="s">
        <v>37396</v>
      </c>
      <c r="B13740" s="24" t="s">
        <v>33049</v>
      </c>
      <c r="C13740" s="13"/>
      <c r="D13740" s="13"/>
      <c r="E13740" s="13"/>
      <c r="F13740" s="13"/>
      <c r="G13740" s="13"/>
      <c r="H13740" s="13"/>
      <c r="I13740" s="13"/>
      <c r="J13740" s="13"/>
      <c r="K13740" s="13"/>
      <c r="L13740" s="13"/>
      <c r="M13740" s="13"/>
      <c r="N13740" s="13"/>
      <c r="O13740" s="13"/>
      <c r="P13740" s="13"/>
      <c r="Q13740" s="13"/>
      <c r="R13740" s="13"/>
      <c r="S13740" s="13"/>
      <c r="T13740" s="13"/>
      <c r="U13740" s="13"/>
      <c r="V13740" s="13"/>
      <c r="W13740" s="13"/>
      <c r="X13740" s="13"/>
      <c r="Y13740" s="13"/>
      <c r="Z13740" s="13"/>
    </row>
    <row r="13741">
      <c r="A13741" s="24" t="s">
        <v>37398</v>
      </c>
      <c r="B13741" s="24" t="s">
        <v>33049</v>
      </c>
      <c r="C13741" s="13"/>
      <c r="D13741" s="13"/>
      <c r="E13741" s="13"/>
      <c r="F13741" s="13"/>
      <c r="G13741" s="13"/>
      <c r="H13741" s="13"/>
      <c r="I13741" s="13"/>
      <c r="J13741" s="13"/>
      <c r="K13741" s="13"/>
      <c r="L13741" s="13"/>
      <c r="M13741" s="13"/>
      <c r="N13741" s="13"/>
      <c r="O13741" s="13"/>
      <c r="P13741" s="13"/>
      <c r="Q13741" s="13"/>
      <c r="R13741" s="13"/>
      <c r="S13741" s="13"/>
      <c r="T13741" s="13"/>
      <c r="U13741" s="13"/>
      <c r="V13741" s="13"/>
      <c r="W13741" s="13"/>
      <c r="X13741" s="13"/>
      <c r="Y13741" s="13"/>
      <c r="Z13741" s="13"/>
    </row>
    <row r="13742">
      <c r="A13742" s="24" t="s">
        <v>37400</v>
      </c>
      <c r="B13742" s="24" t="s">
        <v>33049</v>
      </c>
      <c r="C13742" s="13"/>
      <c r="D13742" s="13"/>
      <c r="E13742" s="13"/>
      <c r="F13742" s="13"/>
      <c r="G13742" s="13"/>
      <c r="H13742" s="13"/>
      <c r="I13742" s="13"/>
      <c r="J13742" s="13"/>
      <c r="K13742" s="13"/>
      <c r="L13742" s="13"/>
      <c r="M13742" s="13"/>
      <c r="N13742" s="13"/>
      <c r="O13742" s="13"/>
      <c r="P13742" s="13"/>
      <c r="Q13742" s="13"/>
      <c r="R13742" s="13"/>
      <c r="S13742" s="13"/>
      <c r="T13742" s="13"/>
      <c r="U13742" s="13"/>
      <c r="V13742" s="13"/>
      <c r="W13742" s="13"/>
      <c r="X13742" s="13"/>
      <c r="Y13742" s="13"/>
      <c r="Z13742" s="13"/>
    </row>
    <row r="13743">
      <c r="A13743" s="24" t="s">
        <v>37402</v>
      </c>
      <c r="B13743" s="24" t="s">
        <v>33049</v>
      </c>
      <c r="C13743" s="13"/>
      <c r="D13743" s="13"/>
      <c r="E13743" s="13"/>
      <c r="F13743" s="13"/>
      <c r="G13743" s="13"/>
      <c r="H13743" s="13"/>
      <c r="I13743" s="13"/>
      <c r="J13743" s="13"/>
      <c r="K13743" s="13"/>
      <c r="L13743" s="13"/>
      <c r="M13743" s="13"/>
      <c r="N13743" s="13"/>
      <c r="O13743" s="13"/>
      <c r="P13743" s="13"/>
      <c r="Q13743" s="13"/>
      <c r="R13743" s="13"/>
      <c r="S13743" s="13"/>
      <c r="T13743" s="13"/>
      <c r="U13743" s="13"/>
      <c r="V13743" s="13"/>
      <c r="W13743" s="13"/>
      <c r="X13743" s="13"/>
      <c r="Y13743" s="13"/>
      <c r="Z13743" s="13"/>
    </row>
    <row r="13744">
      <c r="A13744" s="24" t="s">
        <v>37404</v>
      </c>
      <c r="B13744" s="24" t="s">
        <v>33049</v>
      </c>
      <c r="C13744" s="13"/>
      <c r="D13744" s="13"/>
      <c r="E13744" s="13"/>
      <c r="F13744" s="13"/>
      <c r="G13744" s="13"/>
      <c r="H13744" s="13"/>
      <c r="I13744" s="13"/>
      <c r="J13744" s="13"/>
      <c r="K13744" s="13"/>
      <c r="L13744" s="13"/>
      <c r="M13744" s="13"/>
      <c r="N13744" s="13"/>
      <c r="O13744" s="13"/>
      <c r="P13744" s="13"/>
      <c r="Q13744" s="13"/>
      <c r="R13744" s="13"/>
      <c r="S13744" s="13"/>
      <c r="T13744" s="13"/>
      <c r="U13744" s="13"/>
      <c r="V13744" s="13"/>
      <c r="W13744" s="13"/>
      <c r="X13744" s="13"/>
      <c r="Y13744" s="13"/>
      <c r="Z13744" s="13"/>
    </row>
    <row r="13745">
      <c r="A13745" s="24" t="s">
        <v>37406</v>
      </c>
      <c r="B13745" s="24" t="s">
        <v>33049</v>
      </c>
      <c r="C13745" s="13"/>
      <c r="D13745" s="13"/>
      <c r="E13745" s="13"/>
      <c r="F13745" s="13"/>
      <c r="G13745" s="13"/>
      <c r="H13745" s="13"/>
      <c r="I13745" s="13"/>
      <c r="J13745" s="13"/>
      <c r="K13745" s="13"/>
      <c r="L13745" s="13"/>
      <c r="M13745" s="13"/>
      <c r="N13745" s="13"/>
      <c r="O13745" s="13"/>
      <c r="P13745" s="13"/>
      <c r="Q13745" s="13"/>
      <c r="R13745" s="13"/>
      <c r="S13745" s="13"/>
      <c r="T13745" s="13"/>
      <c r="U13745" s="13"/>
      <c r="V13745" s="13"/>
      <c r="W13745" s="13"/>
      <c r="X13745" s="13"/>
      <c r="Y13745" s="13"/>
      <c r="Z13745" s="13"/>
    </row>
    <row r="13746">
      <c r="A13746" s="24" t="s">
        <v>37408</v>
      </c>
      <c r="B13746" s="24" t="s">
        <v>33049</v>
      </c>
      <c r="C13746" s="13"/>
      <c r="D13746" s="13"/>
      <c r="E13746" s="13"/>
      <c r="F13746" s="13"/>
      <c r="G13746" s="13"/>
      <c r="H13746" s="13"/>
      <c r="I13746" s="13"/>
      <c r="J13746" s="13"/>
      <c r="K13746" s="13"/>
      <c r="L13746" s="13"/>
      <c r="M13746" s="13"/>
      <c r="N13746" s="13"/>
      <c r="O13746" s="13"/>
      <c r="P13746" s="13"/>
      <c r="Q13746" s="13"/>
      <c r="R13746" s="13"/>
      <c r="S13746" s="13"/>
      <c r="T13746" s="13"/>
      <c r="U13746" s="13"/>
      <c r="V13746" s="13"/>
      <c r="W13746" s="13"/>
      <c r="X13746" s="13"/>
      <c r="Y13746" s="13"/>
      <c r="Z13746" s="13"/>
    </row>
    <row r="13747">
      <c r="A13747" s="24" t="s">
        <v>37410</v>
      </c>
      <c r="B13747" s="24" t="s">
        <v>33049</v>
      </c>
      <c r="C13747" s="13"/>
      <c r="D13747" s="13"/>
      <c r="E13747" s="13"/>
      <c r="F13747" s="13"/>
      <c r="G13747" s="13"/>
      <c r="H13747" s="13"/>
      <c r="I13747" s="13"/>
      <c r="J13747" s="13"/>
      <c r="K13747" s="13"/>
      <c r="L13747" s="13"/>
      <c r="M13747" s="13"/>
      <c r="N13747" s="13"/>
      <c r="O13747" s="13"/>
      <c r="P13747" s="13"/>
      <c r="Q13747" s="13"/>
      <c r="R13747" s="13"/>
      <c r="S13747" s="13"/>
      <c r="T13747" s="13"/>
      <c r="U13747" s="13"/>
      <c r="V13747" s="13"/>
      <c r="W13747" s="13"/>
      <c r="X13747" s="13"/>
      <c r="Y13747" s="13"/>
      <c r="Z13747" s="13"/>
    </row>
    <row r="13748">
      <c r="A13748" s="24" t="s">
        <v>37412</v>
      </c>
      <c r="B13748" s="24" t="s">
        <v>33049</v>
      </c>
      <c r="C13748" s="13"/>
      <c r="D13748" s="13"/>
      <c r="E13748" s="13"/>
      <c r="F13748" s="13"/>
      <c r="G13748" s="13"/>
      <c r="H13748" s="13"/>
      <c r="I13748" s="13"/>
      <c r="J13748" s="13"/>
      <c r="K13748" s="13"/>
      <c r="L13748" s="13"/>
      <c r="M13748" s="13"/>
      <c r="N13748" s="13"/>
      <c r="O13748" s="13"/>
      <c r="P13748" s="13"/>
      <c r="Q13748" s="13"/>
      <c r="R13748" s="13"/>
      <c r="S13748" s="13"/>
      <c r="T13748" s="13"/>
      <c r="U13748" s="13"/>
      <c r="V13748" s="13"/>
      <c r="W13748" s="13"/>
      <c r="X13748" s="13"/>
      <c r="Y13748" s="13"/>
      <c r="Z13748" s="13"/>
    </row>
    <row r="13749">
      <c r="A13749" s="24" t="s">
        <v>37414</v>
      </c>
      <c r="B13749" s="24" t="s">
        <v>33049</v>
      </c>
      <c r="C13749" s="13"/>
      <c r="D13749" s="13"/>
      <c r="E13749" s="13"/>
      <c r="F13749" s="13"/>
      <c r="G13749" s="13"/>
      <c r="H13749" s="13"/>
      <c r="I13749" s="13"/>
      <c r="J13749" s="13"/>
      <c r="K13749" s="13"/>
      <c r="L13749" s="13"/>
      <c r="M13749" s="13"/>
      <c r="N13749" s="13"/>
      <c r="O13749" s="13"/>
      <c r="P13749" s="13"/>
      <c r="Q13749" s="13"/>
      <c r="R13749" s="13"/>
      <c r="S13749" s="13"/>
      <c r="T13749" s="13"/>
      <c r="U13749" s="13"/>
      <c r="V13749" s="13"/>
      <c r="W13749" s="13"/>
      <c r="X13749" s="13"/>
      <c r="Y13749" s="13"/>
      <c r="Z13749" s="13"/>
    </row>
    <row r="13750">
      <c r="A13750" s="24" t="s">
        <v>37416</v>
      </c>
      <c r="B13750" s="24" t="s">
        <v>33049</v>
      </c>
      <c r="C13750" s="13"/>
      <c r="D13750" s="13"/>
      <c r="E13750" s="13"/>
      <c r="F13750" s="13"/>
      <c r="G13750" s="13"/>
      <c r="H13750" s="13"/>
      <c r="I13750" s="13"/>
      <c r="J13750" s="13"/>
      <c r="K13750" s="13"/>
      <c r="L13750" s="13"/>
      <c r="M13750" s="13"/>
      <c r="N13750" s="13"/>
      <c r="O13750" s="13"/>
      <c r="P13750" s="13"/>
      <c r="Q13750" s="13"/>
      <c r="R13750" s="13"/>
      <c r="S13750" s="13"/>
      <c r="T13750" s="13"/>
      <c r="U13750" s="13"/>
      <c r="V13750" s="13"/>
      <c r="W13750" s="13"/>
      <c r="X13750" s="13"/>
      <c r="Y13750" s="13"/>
      <c r="Z13750" s="13"/>
    </row>
    <row r="13751">
      <c r="A13751" s="24" t="s">
        <v>37418</v>
      </c>
      <c r="B13751" s="24" t="s">
        <v>33049</v>
      </c>
      <c r="C13751" s="13"/>
      <c r="D13751" s="13"/>
      <c r="E13751" s="13"/>
      <c r="F13751" s="13"/>
      <c r="G13751" s="13"/>
      <c r="H13751" s="13"/>
      <c r="I13751" s="13"/>
      <c r="J13751" s="13"/>
      <c r="K13751" s="13"/>
      <c r="L13751" s="13"/>
      <c r="M13751" s="13"/>
      <c r="N13751" s="13"/>
      <c r="O13751" s="13"/>
      <c r="P13751" s="13"/>
      <c r="Q13751" s="13"/>
      <c r="R13751" s="13"/>
      <c r="S13751" s="13"/>
      <c r="T13751" s="13"/>
      <c r="U13751" s="13"/>
      <c r="V13751" s="13"/>
      <c r="W13751" s="13"/>
      <c r="X13751" s="13"/>
      <c r="Y13751" s="13"/>
      <c r="Z13751" s="13"/>
    </row>
    <row r="13752">
      <c r="A13752" s="24" t="s">
        <v>37420</v>
      </c>
      <c r="B13752" s="24" t="s">
        <v>33049</v>
      </c>
      <c r="C13752" s="13"/>
      <c r="D13752" s="13"/>
      <c r="E13752" s="13"/>
      <c r="F13752" s="13"/>
      <c r="G13752" s="13"/>
      <c r="H13752" s="13"/>
      <c r="I13752" s="13"/>
      <c r="J13752" s="13"/>
      <c r="K13752" s="13"/>
      <c r="L13752" s="13"/>
      <c r="M13752" s="13"/>
      <c r="N13752" s="13"/>
      <c r="O13752" s="13"/>
      <c r="P13752" s="13"/>
      <c r="Q13752" s="13"/>
      <c r="R13752" s="13"/>
      <c r="S13752" s="13"/>
      <c r="T13752" s="13"/>
      <c r="U13752" s="13"/>
      <c r="V13752" s="13"/>
      <c r="W13752" s="13"/>
      <c r="X13752" s="13"/>
      <c r="Y13752" s="13"/>
      <c r="Z13752" s="13"/>
    </row>
    <row r="13753">
      <c r="A13753" s="24" t="s">
        <v>37422</v>
      </c>
      <c r="B13753" s="24" t="s">
        <v>33049</v>
      </c>
      <c r="C13753" s="13"/>
      <c r="D13753" s="13"/>
      <c r="E13753" s="13"/>
      <c r="F13753" s="13"/>
      <c r="G13753" s="13"/>
      <c r="H13753" s="13"/>
      <c r="I13753" s="13"/>
      <c r="J13753" s="13"/>
      <c r="K13753" s="13"/>
      <c r="L13753" s="13"/>
      <c r="M13753" s="13"/>
      <c r="N13753" s="13"/>
      <c r="O13753" s="13"/>
      <c r="P13753" s="13"/>
      <c r="Q13753" s="13"/>
      <c r="R13753" s="13"/>
      <c r="S13753" s="13"/>
      <c r="T13753" s="13"/>
      <c r="U13753" s="13"/>
      <c r="V13753" s="13"/>
      <c r="W13753" s="13"/>
      <c r="X13753" s="13"/>
      <c r="Y13753" s="13"/>
      <c r="Z13753" s="13"/>
    </row>
    <row r="13754">
      <c r="A13754" s="24" t="s">
        <v>37424</v>
      </c>
      <c r="B13754" s="24" t="s">
        <v>33049</v>
      </c>
      <c r="C13754" s="13"/>
      <c r="D13754" s="13"/>
      <c r="E13754" s="13"/>
      <c r="F13754" s="13"/>
      <c r="G13754" s="13"/>
      <c r="H13754" s="13"/>
      <c r="I13754" s="13"/>
      <c r="J13754" s="13"/>
      <c r="K13754" s="13"/>
      <c r="L13754" s="13"/>
      <c r="M13754" s="13"/>
      <c r="N13754" s="13"/>
      <c r="O13754" s="13"/>
      <c r="P13754" s="13"/>
      <c r="Q13754" s="13"/>
      <c r="R13754" s="13"/>
      <c r="S13754" s="13"/>
      <c r="T13754" s="13"/>
      <c r="U13754" s="13"/>
      <c r="V13754" s="13"/>
      <c r="W13754" s="13"/>
      <c r="X13754" s="13"/>
      <c r="Y13754" s="13"/>
      <c r="Z13754" s="13"/>
    </row>
    <row r="13755">
      <c r="A13755" s="24" t="s">
        <v>37426</v>
      </c>
      <c r="B13755" s="24" t="s">
        <v>33049</v>
      </c>
      <c r="C13755" s="13"/>
      <c r="D13755" s="13"/>
      <c r="E13755" s="13"/>
      <c r="F13755" s="13"/>
      <c r="G13755" s="13"/>
      <c r="H13755" s="13"/>
      <c r="I13755" s="13"/>
      <c r="J13755" s="13"/>
      <c r="K13755" s="13"/>
      <c r="L13755" s="13"/>
      <c r="M13755" s="13"/>
      <c r="N13755" s="13"/>
      <c r="O13755" s="13"/>
      <c r="P13755" s="13"/>
      <c r="Q13755" s="13"/>
      <c r="R13755" s="13"/>
      <c r="S13755" s="13"/>
      <c r="T13755" s="13"/>
      <c r="U13755" s="13"/>
      <c r="V13755" s="13"/>
      <c r="W13755" s="13"/>
      <c r="X13755" s="13"/>
      <c r="Y13755" s="13"/>
      <c r="Z13755" s="13"/>
    </row>
    <row r="13756">
      <c r="A13756" s="24" t="s">
        <v>37428</v>
      </c>
      <c r="B13756" s="24" t="s">
        <v>33049</v>
      </c>
      <c r="C13756" s="13"/>
      <c r="D13756" s="13"/>
      <c r="E13756" s="13"/>
      <c r="F13756" s="13"/>
      <c r="G13756" s="13"/>
      <c r="H13756" s="13"/>
      <c r="I13756" s="13"/>
      <c r="J13756" s="13"/>
      <c r="K13756" s="13"/>
      <c r="L13756" s="13"/>
      <c r="M13756" s="13"/>
      <c r="N13756" s="13"/>
      <c r="O13756" s="13"/>
      <c r="P13756" s="13"/>
      <c r="Q13756" s="13"/>
      <c r="R13756" s="13"/>
      <c r="S13756" s="13"/>
      <c r="T13756" s="13"/>
      <c r="U13756" s="13"/>
      <c r="V13756" s="13"/>
      <c r="W13756" s="13"/>
      <c r="X13756" s="13"/>
      <c r="Y13756" s="13"/>
      <c r="Z13756" s="13"/>
    </row>
    <row r="13757">
      <c r="A13757" s="24" t="s">
        <v>37430</v>
      </c>
      <c r="B13757" s="24" t="s">
        <v>33049</v>
      </c>
      <c r="C13757" s="13"/>
      <c r="D13757" s="13"/>
      <c r="E13757" s="13"/>
      <c r="F13757" s="13"/>
      <c r="G13757" s="13"/>
      <c r="H13757" s="13"/>
      <c r="I13757" s="13"/>
      <c r="J13757" s="13"/>
      <c r="K13757" s="13"/>
      <c r="L13757" s="13"/>
      <c r="M13757" s="13"/>
      <c r="N13757" s="13"/>
      <c r="O13757" s="13"/>
      <c r="P13757" s="13"/>
      <c r="Q13757" s="13"/>
      <c r="R13757" s="13"/>
      <c r="S13757" s="13"/>
      <c r="T13757" s="13"/>
      <c r="U13757" s="13"/>
      <c r="V13757" s="13"/>
      <c r="W13757" s="13"/>
      <c r="X13757" s="13"/>
      <c r="Y13757" s="13"/>
      <c r="Z13757" s="13"/>
    </row>
    <row r="13758">
      <c r="A13758" s="24" t="s">
        <v>37432</v>
      </c>
      <c r="B13758" s="24" t="s">
        <v>33049</v>
      </c>
      <c r="C13758" s="13"/>
      <c r="D13758" s="13"/>
      <c r="E13758" s="13"/>
      <c r="F13758" s="13"/>
      <c r="G13758" s="13"/>
      <c r="H13758" s="13"/>
      <c r="I13758" s="13"/>
      <c r="J13758" s="13"/>
      <c r="K13758" s="13"/>
      <c r="L13758" s="13"/>
      <c r="M13758" s="13"/>
      <c r="N13758" s="13"/>
      <c r="O13758" s="13"/>
      <c r="P13758" s="13"/>
      <c r="Q13758" s="13"/>
      <c r="R13758" s="13"/>
      <c r="S13758" s="13"/>
      <c r="T13758" s="13"/>
      <c r="U13758" s="13"/>
      <c r="V13758" s="13"/>
      <c r="W13758" s="13"/>
      <c r="X13758" s="13"/>
      <c r="Y13758" s="13"/>
      <c r="Z13758" s="13"/>
    </row>
    <row r="13759">
      <c r="A13759" s="24" t="s">
        <v>37434</v>
      </c>
      <c r="B13759" s="24" t="s">
        <v>33049</v>
      </c>
      <c r="C13759" s="13"/>
      <c r="D13759" s="13"/>
      <c r="E13759" s="13"/>
      <c r="F13759" s="13"/>
      <c r="G13759" s="13"/>
      <c r="H13759" s="13"/>
      <c r="I13759" s="13"/>
      <c r="J13759" s="13"/>
      <c r="K13759" s="13"/>
      <c r="L13759" s="13"/>
      <c r="M13759" s="13"/>
      <c r="N13759" s="13"/>
      <c r="O13759" s="13"/>
      <c r="P13759" s="13"/>
      <c r="Q13759" s="13"/>
      <c r="R13759" s="13"/>
      <c r="S13759" s="13"/>
      <c r="T13759" s="13"/>
      <c r="U13759" s="13"/>
      <c r="V13759" s="13"/>
      <c r="W13759" s="13"/>
      <c r="X13759" s="13"/>
      <c r="Y13759" s="13"/>
      <c r="Z13759" s="13"/>
    </row>
    <row r="13760">
      <c r="A13760" s="24" t="s">
        <v>37436</v>
      </c>
      <c r="B13760" s="24" t="s">
        <v>33049</v>
      </c>
      <c r="C13760" s="13"/>
      <c r="D13760" s="13"/>
      <c r="E13760" s="13"/>
      <c r="F13760" s="13"/>
      <c r="G13760" s="13"/>
      <c r="H13760" s="13"/>
      <c r="I13760" s="13"/>
      <c r="J13760" s="13"/>
      <c r="K13760" s="13"/>
      <c r="L13760" s="13"/>
      <c r="M13760" s="13"/>
      <c r="N13760" s="13"/>
      <c r="O13760" s="13"/>
      <c r="P13760" s="13"/>
      <c r="Q13760" s="13"/>
      <c r="R13760" s="13"/>
      <c r="S13760" s="13"/>
      <c r="T13760" s="13"/>
      <c r="U13760" s="13"/>
      <c r="V13760" s="13"/>
      <c r="W13760" s="13"/>
      <c r="X13760" s="13"/>
      <c r="Y13760" s="13"/>
      <c r="Z13760" s="13"/>
    </row>
    <row r="13761">
      <c r="A13761" s="24" t="s">
        <v>37437</v>
      </c>
      <c r="B13761" s="24" t="s">
        <v>33049</v>
      </c>
      <c r="C13761" s="13"/>
      <c r="D13761" s="13"/>
      <c r="E13761" s="13"/>
      <c r="F13761" s="13"/>
      <c r="G13761" s="13"/>
      <c r="H13761" s="13"/>
      <c r="I13761" s="13"/>
      <c r="J13761" s="13"/>
      <c r="K13761" s="13"/>
      <c r="L13761" s="13"/>
      <c r="M13761" s="13"/>
      <c r="N13761" s="13"/>
      <c r="O13761" s="13"/>
      <c r="P13761" s="13"/>
      <c r="Q13761" s="13"/>
      <c r="R13761" s="13"/>
      <c r="S13761" s="13"/>
      <c r="T13761" s="13"/>
      <c r="U13761" s="13"/>
      <c r="V13761" s="13"/>
      <c r="W13761" s="13"/>
      <c r="X13761" s="13"/>
      <c r="Y13761" s="13"/>
      <c r="Z13761" s="13"/>
    </row>
    <row r="13762">
      <c r="A13762" s="24" t="s">
        <v>37438</v>
      </c>
      <c r="B13762" s="24" t="s">
        <v>33049</v>
      </c>
      <c r="C13762" s="13"/>
      <c r="D13762" s="13"/>
      <c r="E13762" s="13"/>
      <c r="F13762" s="13"/>
      <c r="G13762" s="13"/>
      <c r="H13762" s="13"/>
      <c r="I13762" s="13"/>
      <c r="J13762" s="13"/>
      <c r="K13762" s="13"/>
      <c r="L13762" s="13"/>
      <c r="M13762" s="13"/>
      <c r="N13762" s="13"/>
      <c r="O13762" s="13"/>
      <c r="P13762" s="13"/>
      <c r="Q13762" s="13"/>
      <c r="R13762" s="13"/>
      <c r="S13762" s="13"/>
      <c r="T13762" s="13"/>
      <c r="U13762" s="13"/>
      <c r="V13762" s="13"/>
      <c r="W13762" s="13"/>
      <c r="X13762" s="13"/>
      <c r="Y13762" s="13"/>
      <c r="Z13762" s="13"/>
    </row>
    <row r="13763">
      <c r="A13763" s="24" t="s">
        <v>37440</v>
      </c>
      <c r="B13763" s="24" t="s">
        <v>33049</v>
      </c>
      <c r="C13763" s="13"/>
      <c r="D13763" s="13"/>
      <c r="E13763" s="13"/>
      <c r="F13763" s="13"/>
      <c r="G13763" s="13"/>
      <c r="H13763" s="13"/>
      <c r="I13763" s="13"/>
      <c r="J13763" s="13"/>
      <c r="K13763" s="13"/>
      <c r="L13763" s="13"/>
      <c r="M13763" s="13"/>
      <c r="N13763" s="13"/>
      <c r="O13763" s="13"/>
      <c r="P13763" s="13"/>
      <c r="Q13763" s="13"/>
      <c r="R13763" s="13"/>
      <c r="S13763" s="13"/>
      <c r="T13763" s="13"/>
      <c r="U13763" s="13"/>
      <c r="V13763" s="13"/>
      <c r="W13763" s="13"/>
      <c r="X13763" s="13"/>
      <c r="Y13763" s="13"/>
      <c r="Z13763" s="13"/>
    </row>
    <row r="13764">
      <c r="A13764" s="24" t="s">
        <v>37442</v>
      </c>
      <c r="B13764" s="24" t="s">
        <v>33049</v>
      </c>
      <c r="C13764" s="13"/>
      <c r="D13764" s="13"/>
      <c r="E13764" s="13"/>
      <c r="F13764" s="13"/>
      <c r="G13764" s="13"/>
      <c r="H13764" s="13"/>
      <c r="I13764" s="13"/>
      <c r="J13764" s="13"/>
      <c r="K13764" s="13"/>
      <c r="L13764" s="13"/>
      <c r="M13764" s="13"/>
      <c r="N13764" s="13"/>
      <c r="O13764" s="13"/>
      <c r="P13764" s="13"/>
      <c r="Q13764" s="13"/>
      <c r="R13764" s="13"/>
      <c r="S13764" s="13"/>
      <c r="T13764" s="13"/>
      <c r="U13764" s="13"/>
      <c r="V13764" s="13"/>
      <c r="W13764" s="13"/>
      <c r="X13764" s="13"/>
      <c r="Y13764" s="13"/>
      <c r="Z13764" s="13"/>
    </row>
    <row r="13765">
      <c r="A13765" s="24" t="s">
        <v>32277</v>
      </c>
      <c r="B13765" s="24" t="s">
        <v>33049</v>
      </c>
      <c r="C13765" s="13"/>
      <c r="D13765" s="13"/>
      <c r="E13765" s="13"/>
      <c r="F13765" s="13"/>
      <c r="G13765" s="13"/>
      <c r="H13765" s="13"/>
      <c r="I13765" s="13"/>
      <c r="J13765" s="13"/>
      <c r="K13765" s="13"/>
      <c r="L13765" s="13"/>
      <c r="M13765" s="13"/>
      <c r="N13765" s="13"/>
      <c r="O13765" s="13"/>
      <c r="P13765" s="13"/>
      <c r="Q13765" s="13"/>
      <c r="R13765" s="13"/>
      <c r="S13765" s="13"/>
      <c r="T13765" s="13"/>
      <c r="U13765" s="13"/>
      <c r="V13765" s="13"/>
      <c r="W13765" s="13"/>
      <c r="X13765" s="13"/>
      <c r="Y13765" s="13"/>
      <c r="Z13765" s="13"/>
    </row>
    <row r="13766">
      <c r="A13766" s="24" t="s">
        <v>37445</v>
      </c>
      <c r="B13766" s="24" t="s">
        <v>33049</v>
      </c>
      <c r="C13766" s="13"/>
      <c r="D13766" s="13"/>
      <c r="E13766" s="13"/>
      <c r="F13766" s="13"/>
      <c r="G13766" s="13"/>
      <c r="H13766" s="13"/>
      <c r="I13766" s="13"/>
      <c r="J13766" s="13"/>
      <c r="K13766" s="13"/>
      <c r="L13766" s="13"/>
      <c r="M13766" s="13"/>
      <c r="N13766" s="13"/>
      <c r="O13766" s="13"/>
      <c r="P13766" s="13"/>
      <c r="Q13766" s="13"/>
      <c r="R13766" s="13"/>
      <c r="S13766" s="13"/>
      <c r="T13766" s="13"/>
      <c r="U13766" s="13"/>
      <c r="V13766" s="13"/>
      <c r="W13766" s="13"/>
      <c r="X13766" s="13"/>
      <c r="Y13766" s="13"/>
      <c r="Z13766" s="13"/>
    </row>
    <row r="13767">
      <c r="A13767" s="24" t="s">
        <v>37447</v>
      </c>
      <c r="B13767" s="24" t="s">
        <v>33049</v>
      </c>
      <c r="C13767" s="13"/>
      <c r="D13767" s="13"/>
      <c r="E13767" s="13"/>
      <c r="F13767" s="13"/>
      <c r="G13767" s="13"/>
      <c r="H13767" s="13"/>
      <c r="I13767" s="13"/>
      <c r="J13767" s="13"/>
      <c r="K13767" s="13"/>
      <c r="L13767" s="13"/>
      <c r="M13767" s="13"/>
      <c r="N13767" s="13"/>
      <c r="O13767" s="13"/>
      <c r="P13767" s="13"/>
      <c r="Q13767" s="13"/>
      <c r="R13767" s="13"/>
      <c r="S13767" s="13"/>
      <c r="T13767" s="13"/>
      <c r="U13767" s="13"/>
      <c r="V13767" s="13"/>
      <c r="W13767" s="13"/>
      <c r="X13767" s="13"/>
      <c r="Y13767" s="13"/>
      <c r="Z13767" s="13"/>
    </row>
    <row r="13768">
      <c r="A13768" s="24" t="s">
        <v>37449</v>
      </c>
      <c r="B13768" s="24" t="s">
        <v>33049</v>
      </c>
      <c r="C13768" s="13"/>
      <c r="D13768" s="13"/>
      <c r="E13768" s="13"/>
      <c r="F13768" s="13"/>
      <c r="G13768" s="13"/>
      <c r="H13768" s="13"/>
      <c r="I13768" s="13"/>
      <c r="J13768" s="13"/>
      <c r="K13768" s="13"/>
      <c r="L13768" s="13"/>
      <c r="M13768" s="13"/>
      <c r="N13768" s="13"/>
      <c r="O13768" s="13"/>
      <c r="P13768" s="13"/>
      <c r="Q13768" s="13"/>
      <c r="R13768" s="13"/>
      <c r="S13768" s="13"/>
      <c r="T13768" s="13"/>
      <c r="U13768" s="13"/>
      <c r="V13768" s="13"/>
      <c r="W13768" s="13"/>
      <c r="X13768" s="13"/>
      <c r="Y13768" s="13"/>
      <c r="Z13768" s="13"/>
    </row>
    <row r="13769">
      <c r="A13769" s="24" t="s">
        <v>37451</v>
      </c>
      <c r="B13769" s="24" t="s">
        <v>33049</v>
      </c>
      <c r="C13769" s="13"/>
      <c r="D13769" s="13"/>
      <c r="E13769" s="13"/>
      <c r="F13769" s="13"/>
      <c r="G13769" s="13"/>
      <c r="H13769" s="13"/>
      <c r="I13769" s="13"/>
      <c r="J13769" s="13"/>
      <c r="K13769" s="13"/>
      <c r="L13769" s="13"/>
      <c r="M13769" s="13"/>
      <c r="N13769" s="13"/>
      <c r="O13769" s="13"/>
      <c r="P13769" s="13"/>
      <c r="Q13769" s="13"/>
      <c r="R13769" s="13"/>
      <c r="S13769" s="13"/>
      <c r="T13769" s="13"/>
      <c r="U13769" s="13"/>
      <c r="V13769" s="13"/>
      <c r="W13769" s="13"/>
      <c r="X13769" s="13"/>
      <c r="Y13769" s="13"/>
      <c r="Z13769" s="13"/>
    </row>
    <row r="13770">
      <c r="A13770" s="24" t="s">
        <v>37453</v>
      </c>
      <c r="B13770" s="24" t="s">
        <v>33049</v>
      </c>
      <c r="C13770" s="13"/>
      <c r="D13770" s="13"/>
      <c r="E13770" s="13"/>
      <c r="F13770" s="13"/>
      <c r="G13770" s="13"/>
      <c r="H13770" s="13"/>
      <c r="I13770" s="13"/>
      <c r="J13770" s="13"/>
      <c r="K13770" s="13"/>
      <c r="L13770" s="13"/>
      <c r="M13770" s="13"/>
      <c r="N13770" s="13"/>
      <c r="O13770" s="13"/>
      <c r="P13770" s="13"/>
      <c r="Q13770" s="13"/>
      <c r="R13770" s="13"/>
      <c r="S13770" s="13"/>
      <c r="T13770" s="13"/>
      <c r="U13770" s="13"/>
      <c r="V13770" s="13"/>
      <c r="W13770" s="13"/>
      <c r="X13770" s="13"/>
      <c r="Y13770" s="13"/>
      <c r="Z13770" s="13"/>
    </row>
    <row r="13771">
      <c r="A13771" s="24" t="s">
        <v>37455</v>
      </c>
      <c r="B13771" s="24" t="s">
        <v>33049</v>
      </c>
      <c r="C13771" s="13"/>
      <c r="D13771" s="13"/>
      <c r="E13771" s="13"/>
      <c r="F13771" s="13"/>
      <c r="G13771" s="13"/>
      <c r="H13771" s="13"/>
      <c r="I13771" s="13"/>
      <c r="J13771" s="13"/>
      <c r="K13771" s="13"/>
      <c r="L13771" s="13"/>
      <c r="M13771" s="13"/>
      <c r="N13771" s="13"/>
      <c r="O13771" s="13"/>
      <c r="P13771" s="13"/>
      <c r="Q13771" s="13"/>
      <c r="R13771" s="13"/>
      <c r="S13771" s="13"/>
      <c r="T13771" s="13"/>
      <c r="U13771" s="13"/>
      <c r="V13771" s="13"/>
      <c r="W13771" s="13"/>
      <c r="X13771" s="13"/>
      <c r="Y13771" s="13"/>
      <c r="Z13771" s="13"/>
    </row>
    <row r="13772">
      <c r="A13772" s="24" t="s">
        <v>37457</v>
      </c>
      <c r="B13772" s="24" t="s">
        <v>33049</v>
      </c>
      <c r="C13772" s="13"/>
      <c r="D13772" s="13"/>
      <c r="E13772" s="13"/>
      <c r="F13772" s="13"/>
      <c r="G13772" s="13"/>
      <c r="H13772" s="13"/>
      <c r="I13772" s="13"/>
      <c r="J13772" s="13"/>
      <c r="K13772" s="13"/>
      <c r="L13772" s="13"/>
      <c r="M13772" s="13"/>
      <c r="N13772" s="13"/>
      <c r="O13772" s="13"/>
      <c r="P13772" s="13"/>
      <c r="Q13772" s="13"/>
      <c r="R13772" s="13"/>
      <c r="S13772" s="13"/>
      <c r="T13772" s="13"/>
      <c r="U13772" s="13"/>
      <c r="V13772" s="13"/>
      <c r="W13772" s="13"/>
      <c r="X13772" s="13"/>
      <c r="Y13772" s="13"/>
      <c r="Z13772" s="13"/>
    </row>
    <row r="13773">
      <c r="A13773" s="24" t="s">
        <v>37459</v>
      </c>
      <c r="B13773" s="24" t="s">
        <v>33049</v>
      </c>
      <c r="C13773" s="13"/>
      <c r="D13773" s="13"/>
      <c r="E13773" s="13"/>
      <c r="F13773" s="13"/>
      <c r="G13773" s="13"/>
      <c r="H13773" s="13"/>
      <c r="I13773" s="13"/>
      <c r="J13773" s="13"/>
      <c r="K13773" s="13"/>
      <c r="L13773" s="13"/>
      <c r="M13773" s="13"/>
      <c r="N13773" s="13"/>
      <c r="O13773" s="13"/>
      <c r="P13773" s="13"/>
      <c r="Q13773" s="13"/>
      <c r="R13773" s="13"/>
      <c r="S13773" s="13"/>
      <c r="T13773" s="13"/>
      <c r="U13773" s="13"/>
      <c r="V13773" s="13"/>
      <c r="W13773" s="13"/>
      <c r="X13773" s="13"/>
      <c r="Y13773" s="13"/>
      <c r="Z13773" s="13"/>
    </row>
    <row r="13774">
      <c r="A13774" s="24" t="s">
        <v>37461</v>
      </c>
      <c r="B13774" s="24" t="s">
        <v>33049</v>
      </c>
      <c r="C13774" s="13"/>
      <c r="D13774" s="13"/>
      <c r="E13774" s="13"/>
      <c r="F13774" s="13"/>
      <c r="G13774" s="13"/>
      <c r="H13774" s="13"/>
      <c r="I13774" s="13"/>
      <c r="J13774" s="13"/>
      <c r="K13774" s="13"/>
      <c r="L13774" s="13"/>
      <c r="M13774" s="13"/>
      <c r="N13774" s="13"/>
      <c r="O13774" s="13"/>
      <c r="P13774" s="13"/>
      <c r="Q13774" s="13"/>
      <c r="R13774" s="13"/>
      <c r="S13774" s="13"/>
      <c r="T13774" s="13"/>
      <c r="U13774" s="13"/>
      <c r="V13774" s="13"/>
      <c r="W13774" s="13"/>
      <c r="X13774" s="13"/>
      <c r="Y13774" s="13"/>
      <c r="Z13774" s="13"/>
    </row>
    <row r="13775">
      <c r="A13775" s="24" t="s">
        <v>37463</v>
      </c>
      <c r="B13775" s="24" t="s">
        <v>33049</v>
      </c>
      <c r="C13775" s="13"/>
      <c r="D13775" s="13"/>
      <c r="E13775" s="13"/>
      <c r="F13775" s="13"/>
      <c r="G13775" s="13"/>
      <c r="H13775" s="13"/>
      <c r="I13775" s="13"/>
      <c r="J13775" s="13"/>
      <c r="K13775" s="13"/>
      <c r="L13775" s="13"/>
      <c r="M13775" s="13"/>
      <c r="N13775" s="13"/>
      <c r="O13775" s="13"/>
      <c r="P13775" s="13"/>
      <c r="Q13775" s="13"/>
      <c r="R13775" s="13"/>
      <c r="S13775" s="13"/>
      <c r="T13775" s="13"/>
      <c r="U13775" s="13"/>
      <c r="V13775" s="13"/>
      <c r="W13775" s="13"/>
      <c r="X13775" s="13"/>
      <c r="Y13775" s="13"/>
      <c r="Z13775" s="13"/>
    </row>
    <row r="13776">
      <c r="A13776" s="24" t="s">
        <v>37465</v>
      </c>
      <c r="B13776" s="24" t="s">
        <v>33049</v>
      </c>
      <c r="C13776" s="13"/>
      <c r="D13776" s="13"/>
      <c r="E13776" s="13"/>
      <c r="F13776" s="13"/>
      <c r="G13776" s="13"/>
      <c r="H13776" s="13"/>
      <c r="I13776" s="13"/>
      <c r="J13776" s="13"/>
      <c r="K13776" s="13"/>
      <c r="L13776" s="13"/>
      <c r="M13776" s="13"/>
      <c r="N13776" s="13"/>
      <c r="O13776" s="13"/>
      <c r="P13776" s="13"/>
      <c r="Q13776" s="13"/>
      <c r="R13776" s="13"/>
      <c r="S13776" s="13"/>
      <c r="T13776" s="13"/>
      <c r="U13776" s="13"/>
      <c r="V13776" s="13"/>
      <c r="W13776" s="13"/>
      <c r="X13776" s="13"/>
      <c r="Y13776" s="13"/>
      <c r="Z13776" s="13"/>
    </row>
    <row r="13777">
      <c r="A13777" s="24" t="s">
        <v>37467</v>
      </c>
      <c r="B13777" s="24" t="s">
        <v>33049</v>
      </c>
      <c r="C13777" s="13"/>
      <c r="D13777" s="13"/>
      <c r="E13777" s="13"/>
      <c r="F13777" s="13"/>
      <c r="G13777" s="13"/>
      <c r="H13777" s="13"/>
      <c r="I13777" s="13"/>
      <c r="J13777" s="13"/>
      <c r="K13777" s="13"/>
      <c r="L13777" s="13"/>
      <c r="M13777" s="13"/>
      <c r="N13777" s="13"/>
      <c r="O13777" s="13"/>
      <c r="P13777" s="13"/>
      <c r="Q13777" s="13"/>
      <c r="R13777" s="13"/>
      <c r="S13777" s="13"/>
      <c r="T13777" s="13"/>
      <c r="U13777" s="13"/>
      <c r="V13777" s="13"/>
      <c r="W13777" s="13"/>
      <c r="X13777" s="13"/>
      <c r="Y13777" s="13"/>
      <c r="Z13777" s="13"/>
    </row>
    <row r="13778">
      <c r="A13778" s="24" t="s">
        <v>37469</v>
      </c>
      <c r="B13778" s="24" t="s">
        <v>33049</v>
      </c>
      <c r="C13778" s="13"/>
      <c r="D13778" s="13"/>
      <c r="E13778" s="13"/>
      <c r="F13778" s="13"/>
      <c r="G13778" s="13"/>
      <c r="H13778" s="13"/>
      <c r="I13778" s="13"/>
      <c r="J13778" s="13"/>
      <c r="K13778" s="13"/>
      <c r="L13778" s="13"/>
      <c r="M13778" s="13"/>
      <c r="N13778" s="13"/>
      <c r="O13778" s="13"/>
      <c r="P13778" s="13"/>
      <c r="Q13778" s="13"/>
      <c r="R13778" s="13"/>
      <c r="S13778" s="13"/>
      <c r="T13778" s="13"/>
      <c r="U13778" s="13"/>
      <c r="V13778" s="13"/>
      <c r="W13778" s="13"/>
      <c r="X13778" s="13"/>
      <c r="Y13778" s="13"/>
      <c r="Z13778" s="13"/>
    </row>
    <row r="13779">
      <c r="A13779" s="24" t="s">
        <v>37471</v>
      </c>
      <c r="B13779" s="24" t="s">
        <v>33049</v>
      </c>
      <c r="C13779" s="13"/>
      <c r="D13779" s="13"/>
      <c r="E13779" s="13"/>
      <c r="F13779" s="13"/>
      <c r="G13779" s="13"/>
      <c r="H13779" s="13"/>
      <c r="I13779" s="13"/>
      <c r="J13779" s="13"/>
      <c r="K13779" s="13"/>
      <c r="L13779" s="13"/>
      <c r="M13779" s="13"/>
      <c r="N13779" s="13"/>
      <c r="O13779" s="13"/>
      <c r="P13779" s="13"/>
      <c r="Q13779" s="13"/>
      <c r="R13779" s="13"/>
      <c r="S13779" s="13"/>
      <c r="T13779" s="13"/>
      <c r="U13779" s="13"/>
      <c r="V13779" s="13"/>
      <c r="W13779" s="13"/>
      <c r="X13779" s="13"/>
      <c r="Y13779" s="13"/>
      <c r="Z13779" s="13"/>
    </row>
    <row r="13780">
      <c r="A13780" s="24" t="s">
        <v>37473</v>
      </c>
      <c r="B13780" s="24" t="s">
        <v>33049</v>
      </c>
      <c r="C13780" s="13"/>
      <c r="D13780" s="13"/>
      <c r="E13780" s="13"/>
      <c r="F13780" s="13"/>
      <c r="G13780" s="13"/>
      <c r="H13780" s="13"/>
      <c r="I13780" s="13"/>
      <c r="J13780" s="13"/>
      <c r="K13780" s="13"/>
      <c r="L13780" s="13"/>
      <c r="M13780" s="13"/>
      <c r="N13780" s="13"/>
      <c r="O13780" s="13"/>
      <c r="P13780" s="13"/>
      <c r="Q13780" s="13"/>
      <c r="R13780" s="13"/>
      <c r="S13780" s="13"/>
      <c r="T13780" s="13"/>
      <c r="U13780" s="13"/>
      <c r="V13780" s="13"/>
      <c r="W13780" s="13"/>
      <c r="X13780" s="13"/>
      <c r="Y13780" s="13"/>
      <c r="Z13780" s="13"/>
    </row>
    <row r="13781">
      <c r="A13781" s="24" t="s">
        <v>32348</v>
      </c>
      <c r="B13781" s="24" t="s">
        <v>33049</v>
      </c>
      <c r="C13781" s="13"/>
      <c r="D13781" s="13"/>
      <c r="E13781" s="13"/>
      <c r="F13781" s="13"/>
      <c r="G13781" s="13"/>
      <c r="H13781" s="13"/>
      <c r="I13781" s="13"/>
      <c r="J13781" s="13"/>
      <c r="K13781" s="13"/>
      <c r="L13781" s="13"/>
      <c r="M13781" s="13"/>
      <c r="N13781" s="13"/>
      <c r="O13781" s="13"/>
      <c r="P13781" s="13"/>
      <c r="Q13781" s="13"/>
      <c r="R13781" s="13"/>
      <c r="S13781" s="13"/>
      <c r="T13781" s="13"/>
      <c r="U13781" s="13"/>
      <c r="V13781" s="13"/>
      <c r="W13781" s="13"/>
      <c r="X13781" s="13"/>
      <c r="Y13781" s="13"/>
      <c r="Z13781" s="13"/>
    </row>
    <row r="13782">
      <c r="A13782" s="24" t="s">
        <v>37476</v>
      </c>
      <c r="B13782" s="24" t="s">
        <v>33049</v>
      </c>
      <c r="C13782" s="13"/>
      <c r="D13782" s="13"/>
      <c r="E13782" s="13"/>
      <c r="F13782" s="13"/>
      <c r="G13782" s="13"/>
      <c r="H13782" s="13"/>
      <c r="I13782" s="13"/>
      <c r="J13782" s="13"/>
      <c r="K13782" s="13"/>
      <c r="L13782" s="13"/>
      <c r="M13782" s="13"/>
      <c r="N13782" s="13"/>
      <c r="O13782" s="13"/>
      <c r="P13782" s="13"/>
      <c r="Q13782" s="13"/>
      <c r="R13782" s="13"/>
      <c r="S13782" s="13"/>
      <c r="T13782" s="13"/>
      <c r="U13782" s="13"/>
      <c r="V13782" s="13"/>
      <c r="W13782" s="13"/>
      <c r="X13782" s="13"/>
      <c r="Y13782" s="13"/>
      <c r="Z13782" s="13"/>
    </row>
    <row r="13783">
      <c r="A13783" s="24" t="s">
        <v>37478</v>
      </c>
      <c r="B13783" s="24" t="s">
        <v>33049</v>
      </c>
      <c r="C13783" s="13"/>
      <c r="D13783" s="13"/>
      <c r="E13783" s="13"/>
      <c r="F13783" s="13"/>
      <c r="G13783" s="13"/>
      <c r="H13783" s="13"/>
      <c r="I13783" s="13"/>
      <c r="J13783" s="13"/>
      <c r="K13783" s="13"/>
      <c r="L13783" s="13"/>
      <c r="M13783" s="13"/>
      <c r="N13783" s="13"/>
      <c r="O13783" s="13"/>
      <c r="P13783" s="13"/>
      <c r="Q13783" s="13"/>
      <c r="R13783" s="13"/>
      <c r="S13783" s="13"/>
      <c r="T13783" s="13"/>
      <c r="U13783" s="13"/>
      <c r="V13783" s="13"/>
      <c r="W13783" s="13"/>
      <c r="X13783" s="13"/>
      <c r="Y13783" s="13"/>
      <c r="Z13783" s="13"/>
    </row>
    <row r="13784">
      <c r="A13784" s="24" t="s">
        <v>37480</v>
      </c>
      <c r="B13784" s="24" t="s">
        <v>33049</v>
      </c>
      <c r="C13784" s="13"/>
      <c r="D13784" s="13"/>
      <c r="E13784" s="13"/>
      <c r="F13784" s="13"/>
      <c r="G13784" s="13"/>
      <c r="H13784" s="13"/>
      <c r="I13784" s="13"/>
      <c r="J13784" s="13"/>
      <c r="K13784" s="13"/>
      <c r="L13784" s="13"/>
      <c r="M13784" s="13"/>
      <c r="N13784" s="13"/>
      <c r="O13784" s="13"/>
      <c r="P13784" s="13"/>
      <c r="Q13784" s="13"/>
      <c r="R13784" s="13"/>
      <c r="S13784" s="13"/>
      <c r="T13784" s="13"/>
      <c r="U13784" s="13"/>
      <c r="V13784" s="13"/>
      <c r="W13784" s="13"/>
      <c r="X13784" s="13"/>
      <c r="Y13784" s="13"/>
      <c r="Z13784" s="13"/>
    </row>
    <row r="13785">
      <c r="A13785" s="24" t="s">
        <v>37482</v>
      </c>
      <c r="B13785" s="24" t="s">
        <v>33049</v>
      </c>
      <c r="C13785" s="13"/>
      <c r="D13785" s="13"/>
      <c r="E13785" s="13"/>
      <c r="F13785" s="13"/>
      <c r="G13785" s="13"/>
      <c r="H13785" s="13"/>
      <c r="I13785" s="13"/>
      <c r="J13785" s="13"/>
      <c r="K13785" s="13"/>
      <c r="L13785" s="13"/>
      <c r="M13785" s="13"/>
      <c r="N13785" s="13"/>
      <c r="O13785" s="13"/>
      <c r="P13785" s="13"/>
      <c r="Q13785" s="13"/>
      <c r="R13785" s="13"/>
      <c r="S13785" s="13"/>
      <c r="T13785" s="13"/>
      <c r="U13785" s="13"/>
      <c r="V13785" s="13"/>
      <c r="W13785" s="13"/>
      <c r="X13785" s="13"/>
      <c r="Y13785" s="13"/>
      <c r="Z13785" s="13"/>
    </row>
    <row r="13786">
      <c r="A13786" s="24" t="s">
        <v>37484</v>
      </c>
      <c r="B13786" s="24" t="s">
        <v>33049</v>
      </c>
      <c r="C13786" s="13"/>
      <c r="D13786" s="13"/>
      <c r="E13786" s="13"/>
      <c r="F13786" s="13"/>
      <c r="G13786" s="13"/>
      <c r="H13786" s="13"/>
      <c r="I13786" s="13"/>
      <c r="J13786" s="13"/>
      <c r="K13786" s="13"/>
      <c r="L13786" s="13"/>
      <c r="M13786" s="13"/>
      <c r="N13786" s="13"/>
      <c r="O13786" s="13"/>
      <c r="P13786" s="13"/>
      <c r="Q13786" s="13"/>
      <c r="R13786" s="13"/>
      <c r="S13786" s="13"/>
      <c r="T13786" s="13"/>
      <c r="U13786" s="13"/>
      <c r="V13786" s="13"/>
      <c r="W13786" s="13"/>
      <c r="X13786" s="13"/>
      <c r="Y13786" s="13"/>
      <c r="Z13786" s="13"/>
    </row>
    <row r="13787">
      <c r="A13787" s="24" t="s">
        <v>37486</v>
      </c>
      <c r="B13787" s="24" t="s">
        <v>33049</v>
      </c>
      <c r="C13787" s="13"/>
      <c r="D13787" s="13"/>
      <c r="E13787" s="13"/>
      <c r="F13787" s="13"/>
      <c r="G13787" s="13"/>
      <c r="H13787" s="13"/>
      <c r="I13787" s="13"/>
      <c r="J13787" s="13"/>
      <c r="K13787" s="13"/>
      <c r="L13787" s="13"/>
      <c r="M13787" s="13"/>
      <c r="N13787" s="13"/>
      <c r="O13787" s="13"/>
      <c r="P13787" s="13"/>
      <c r="Q13787" s="13"/>
      <c r="R13787" s="13"/>
      <c r="S13787" s="13"/>
      <c r="T13787" s="13"/>
      <c r="U13787" s="13"/>
      <c r="V13787" s="13"/>
      <c r="W13787" s="13"/>
      <c r="X13787" s="13"/>
      <c r="Y13787" s="13"/>
      <c r="Z13787" s="13"/>
    </row>
    <row r="13788">
      <c r="A13788" s="24" t="s">
        <v>37488</v>
      </c>
      <c r="B13788" s="24" t="s">
        <v>33049</v>
      </c>
      <c r="C13788" s="13"/>
      <c r="D13788" s="13"/>
      <c r="E13788" s="13"/>
      <c r="F13788" s="13"/>
      <c r="G13788" s="13"/>
      <c r="H13788" s="13"/>
      <c r="I13788" s="13"/>
      <c r="J13788" s="13"/>
      <c r="K13788" s="13"/>
      <c r="L13788" s="13"/>
      <c r="M13788" s="13"/>
      <c r="N13788" s="13"/>
      <c r="O13788" s="13"/>
      <c r="P13788" s="13"/>
      <c r="Q13788" s="13"/>
      <c r="R13788" s="13"/>
      <c r="S13788" s="13"/>
      <c r="T13788" s="13"/>
      <c r="U13788" s="13"/>
      <c r="V13788" s="13"/>
      <c r="W13788" s="13"/>
      <c r="X13788" s="13"/>
      <c r="Y13788" s="13"/>
      <c r="Z13788" s="13"/>
    </row>
    <row r="13789">
      <c r="A13789" s="24" t="s">
        <v>12152</v>
      </c>
      <c r="B13789" s="24" t="s">
        <v>33049</v>
      </c>
      <c r="C13789" s="13"/>
      <c r="D13789" s="13"/>
      <c r="E13789" s="13"/>
      <c r="F13789" s="13"/>
      <c r="G13789" s="13"/>
      <c r="H13789" s="13"/>
      <c r="I13789" s="13"/>
      <c r="J13789" s="13"/>
      <c r="K13789" s="13"/>
      <c r="L13789" s="13"/>
      <c r="M13789" s="13"/>
      <c r="N13789" s="13"/>
      <c r="O13789" s="13"/>
      <c r="P13789" s="13"/>
      <c r="Q13789" s="13"/>
      <c r="R13789" s="13"/>
      <c r="S13789" s="13"/>
      <c r="T13789" s="13"/>
      <c r="U13789" s="13"/>
      <c r="V13789" s="13"/>
      <c r="W13789" s="13"/>
      <c r="X13789" s="13"/>
      <c r="Y13789" s="13"/>
      <c r="Z13789" s="13"/>
    </row>
    <row r="13790">
      <c r="A13790" s="24" t="s">
        <v>37491</v>
      </c>
      <c r="B13790" s="24" t="s">
        <v>33049</v>
      </c>
      <c r="C13790" s="13"/>
      <c r="D13790" s="13"/>
      <c r="E13790" s="13"/>
      <c r="F13790" s="13"/>
      <c r="G13790" s="13"/>
      <c r="H13790" s="13"/>
      <c r="I13790" s="13"/>
      <c r="J13790" s="13"/>
      <c r="K13790" s="13"/>
      <c r="L13790" s="13"/>
      <c r="M13790" s="13"/>
      <c r="N13790" s="13"/>
      <c r="O13790" s="13"/>
      <c r="P13790" s="13"/>
      <c r="Q13790" s="13"/>
      <c r="R13790" s="13"/>
      <c r="S13790" s="13"/>
      <c r="T13790" s="13"/>
      <c r="U13790" s="13"/>
      <c r="V13790" s="13"/>
      <c r="W13790" s="13"/>
      <c r="X13790" s="13"/>
      <c r="Y13790" s="13"/>
      <c r="Z13790" s="13"/>
    </row>
    <row r="13791">
      <c r="A13791" s="24" t="s">
        <v>37493</v>
      </c>
      <c r="B13791" s="24" t="s">
        <v>33049</v>
      </c>
      <c r="C13791" s="13"/>
      <c r="D13791" s="13"/>
      <c r="E13791" s="13"/>
      <c r="F13791" s="13"/>
      <c r="G13791" s="13"/>
      <c r="H13791" s="13"/>
      <c r="I13791" s="13"/>
      <c r="J13791" s="13"/>
      <c r="K13791" s="13"/>
      <c r="L13791" s="13"/>
      <c r="M13791" s="13"/>
      <c r="N13791" s="13"/>
      <c r="O13791" s="13"/>
      <c r="P13791" s="13"/>
      <c r="Q13791" s="13"/>
      <c r="R13791" s="13"/>
      <c r="S13791" s="13"/>
      <c r="T13791" s="13"/>
      <c r="U13791" s="13"/>
      <c r="V13791" s="13"/>
      <c r="W13791" s="13"/>
      <c r="X13791" s="13"/>
      <c r="Y13791" s="13"/>
      <c r="Z13791" s="13"/>
    </row>
    <row r="13792">
      <c r="A13792" s="24" t="s">
        <v>37495</v>
      </c>
      <c r="B13792" s="24" t="s">
        <v>33049</v>
      </c>
      <c r="C13792" s="13"/>
      <c r="D13792" s="13"/>
      <c r="E13792" s="13"/>
      <c r="F13792" s="13"/>
      <c r="G13792" s="13"/>
      <c r="H13792" s="13"/>
      <c r="I13792" s="13"/>
      <c r="J13792" s="13"/>
      <c r="K13792" s="13"/>
      <c r="L13792" s="13"/>
      <c r="M13792" s="13"/>
      <c r="N13792" s="13"/>
      <c r="O13792" s="13"/>
      <c r="P13792" s="13"/>
      <c r="Q13792" s="13"/>
      <c r="R13792" s="13"/>
      <c r="S13792" s="13"/>
      <c r="T13792" s="13"/>
      <c r="U13792" s="13"/>
      <c r="V13792" s="13"/>
      <c r="W13792" s="13"/>
      <c r="X13792" s="13"/>
      <c r="Y13792" s="13"/>
      <c r="Z13792" s="13"/>
    </row>
    <row r="13793">
      <c r="A13793" s="24" t="s">
        <v>37497</v>
      </c>
      <c r="B13793" s="24" t="s">
        <v>33049</v>
      </c>
      <c r="C13793" s="13"/>
      <c r="D13793" s="13"/>
      <c r="E13793" s="13"/>
      <c r="F13793" s="13"/>
      <c r="G13793" s="13"/>
      <c r="H13793" s="13"/>
      <c r="I13793" s="13"/>
      <c r="J13793" s="13"/>
      <c r="K13793" s="13"/>
      <c r="L13793" s="13"/>
      <c r="M13793" s="13"/>
      <c r="N13793" s="13"/>
      <c r="O13793" s="13"/>
      <c r="P13793" s="13"/>
      <c r="Q13793" s="13"/>
      <c r="R13793" s="13"/>
      <c r="S13793" s="13"/>
      <c r="T13793" s="13"/>
      <c r="U13793" s="13"/>
      <c r="V13793" s="13"/>
      <c r="W13793" s="13"/>
      <c r="X13793" s="13"/>
      <c r="Y13793" s="13"/>
      <c r="Z13793" s="13"/>
    </row>
    <row r="13794">
      <c r="A13794" s="24" t="s">
        <v>37499</v>
      </c>
      <c r="B13794" s="24" t="s">
        <v>33049</v>
      </c>
      <c r="C13794" s="13"/>
      <c r="D13794" s="13"/>
      <c r="E13794" s="13"/>
      <c r="F13794" s="13"/>
      <c r="G13794" s="13"/>
      <c r="H13794" s="13"/>
      <c r="I13794" s="13"/>
      <c r="J13794" s="13"/>
      <c r="K13794" s="13"/>
      <c r="L13794" s="13"/>
      <c r="M13794" s="13"/>
      <c r="N13794" s="13"/>
      <c r="O13794" s="13"/>
      <c r="P13794" s="13"/>
      <c r="Q13794" s="13"/>
      <c r="R13794" s="13"/>
      <c r="S13794" s="13"/>
      <c r="T13794" s="13"/>
      <c r="U13794" s="13"/>
      <c r="V13794" s="13"/>
      <c r="W13794" s="13"/>
      <c r="X13794" s="13"/>
      <c r="Y13794" s="13"/>
      <c r="Z13794" s="13"/>
    </row>
    <row r="13795">
      <c r="A13795" s="24" t="s">
        <v>37501</v>
      </c>
      <c r="B13795" s="24" t="s">
        <v>33049</v>
      </c>
      <c r="C13795" s="13"/>
      <c r="D13795" s="13"/>
      <c r="E13795" s="13"/>
      <c r="F13795" s="13"/>
      <c r="G13795" s="13"/>
      <c r="H13795" s="13"/>
      <c r="I13795" s="13"/>
      <c r="J13795" s="13"/>
      <c r="K13795" s="13"/>
      <c r="L13795" s="13"/>
      <c r="M13795" s="13"/>
      <c r="N13795" s="13"/>
      <c r="O13795" s="13"/>
      <c r="P13795" s="13"/>
      <c r="Q13795" s="13"/>
      <c r="R13795" s="13"/>
      <c r="S13795" s="13"/>
      <c r="T13795" s="13"/>
      <c r="U13795" s="13"/>
      <c r="V13795" s="13"/>
      <c r="W13795" s="13"/>
      <c r="X13795" s="13"/>
      <c r="Y13795" s="13"/>
      <c r="Z13795" s="13"/>
    </row>
    <row r="13796">
      <c r="A13796" s="24" t="s">
        <v>37503</v>
      </c>
      <c r="B13796" s="24" t="s">
        <v>33049</v>
      </c>
      <c r="C13796" s="13"/>
      <c r="D13796" s="13"/>
      <c r="E13796" s="13"/>
      <c r="F13796" s="13"/>
      <c r="G13796" s="13"/>
      <c r="H13796" s="13"/>
      <c r="I13796" s="13"/>
      <c r="J13796" s="13"/>
      <c r="K13796" s="13"/>
      <c r="L13796" s="13"/>
      <c r="M13796" s="13"/>
      <c r="N13796" s="13"/>
      <c r="O13796" s="13"/>
      <c r="P13796" s="13"/>
      <c r="Q13796" s="13"/>
      <c r="R13796" s="13"/>
      <c r="S13796" s="13"/>
      <c r="T13796" s="13"/>
      <c r="U13796" s="13"/>
      <c r="V13796" s="13"/>
      <c r="W13796" s="13"/>
      <c r="X13796" s="13"/>
      <c r="Y13796" s="13"/>
      <c r="Z13796" s="13"/>
    </row>
    <row r="13797">
      <c r="A13797" s="24" t="s">
        <v>37505</v>
      </c>
      <c r="B13797" s="24" t="s">
        <v>33049</v>
      </c>
      <c r="C13797" s="13"/>
      <c r="D13797" s="13"/>
      <c r="E13797" s="13"/>
      <c r="F13797" s="13"/>
      <c r="G13797" s="13"/>
      <c r="H13797" s="13"/>
      <c r="I13797" s="13"/>
      <c r="J13797" s="13"/>
      <c r="K13797" s="13"/>
      <c r="L13797" s="13"/>
      <c r="M13797" s="13"/>
      <c r="N13797" s="13"/>
      <c r="O13797" s="13"/>
      <c r="P13797" s="13"/>
      <c r="Q13797" s="13"/>
      <c r="R13797" s="13"/>
      <c r="S13797" s="13"/>
      <c r="T13797" s="13"/>
      <c r="U13797" s="13"/>
      <c r="V13797" s="13"/>
      <c r="W13797" s="13"/>
      <c r="X13797" s="13"/>
      <c r="Y13797" s="13"/>
      <c r="Z13797" s="13"/>
    </row>
    <row r="13798">
      <c r="A13798" s="24" t="s">
        <v>37507</v>
      </c>
      <c r="B13798" s="24" t="s">
        <v>33049</v>
      </c>
      <c r="C13798" s="13"/>
      <c r="D13798" s="13"/>
      <c r="E13798" s="13"/>
      <c r="F13798" s="13"/>
      <c r="G13798" s="13"/>
      <c r="H13798" s="13"/>
      <c r="I13798" s="13"/>
      <c r="J13798" s="13"/>
      <c r="K13798" s="13"/>
      <c r="L13798" s="13"/>
      <c r="M13798" s="13"/>
      <c r="N13798" s="13"/>
      <c r="O13798" s="13"/>
      <c r="P13798" s="13"/>
      <c r="Q13798" s="13"/>
      <c r="R13798" s="13"/>
      <c r="S13798" s="13"/>
      <c r="T13798" s="13"/>
      <c r="U13798" s="13"/>
      <c r="V13798" s="13"/>
      <c r="W13798" s="13"/>
      <c r="X13798" s="13"/>
      <c r="Y13798" s="13"/>
      <c r="Z13798" s="13"/>
    </row>
    <row r="13799">
      <c r="A13799" s="24" t="s">
        <v>37509</v>
      </c>
      <c r="B13799" s="24" t="s">
        <v>33049</v>
      </c>
      <c r="C13799" s="13"/>
      <c r="D13799" s="13"/>
      <c r="E13799" s="13"/>
      <c r="F13799" s="13"/>
      <c r="G13799" s="13"/>
      <c r="H13799" s="13"/>
      <c r="I13799" s="13"/>
      <c r="J13799" s="13"/>
      <c r="K13799" s="13"/>
      <c r="L13799" s="13"/>
      <c r="M13799" s="13"/>
      <c r="N13799" s="13"/>
      <c r="O13799" s="13"/>
      <c r="P13799" s="13"/>
      <c r="Q13799" s="13"/>
      <c r="R13799" s="13"/>
      <c r="S13799" s="13"/>
      <c r="T13799" s="13"/>
      <c r="U13799" s="13"/>
      <c r="V13799" s="13"/>
      <c r="W13799" s="13"/>
      <c r="X13799" s="13"/>
      <c r="Y13799" s="13"/>
      <c r="Z13799" s="13"/>
    </row>
    <row r="13800">
      <c r="A13800" s="24" t="s">
        <v>37511</v>
      </c>
      <c r="B13800" s="24" t="s">
        <v>33049</v>
      </c>
      <c r="C13800" s="13"/>
      <c r="D13800" s="13"/>
      <c r="E13800" s="13"/>
      <c r="F13800" s="13"/>
      <c r="G13800" s="13"/>
      <c r="H13800" s="13"/>
      <c r="I13800" s="13"/>
      <c r="J13800" s="13"/>
      <c r="K13800" s="13"/>
      <c r="L13800" s="13"/>
      <c r="M13800" s="13"/>
      <c r="N13800" s="13"/>
      <c r="O13800" s="13"/>
      <c r="P13800" s="13"/>
      <c r="Q13800" s="13"/>
      <c r="R13800" s="13"/>
      <c r="S13800" s="13"/>
      <c r="T13800" s="13"/>
      <c r="U13800" s="13"/>
      <c r="V13800" s="13"/>
      <c r="W13800" s="13"/>
      <c r="X13800" s="13"/>
      <c r="Y13800" s="13"/>
      <c r="Z13800" s="13"/>
    </row>
    <row r="13801">
      <c r="A13801" s="24" t="s">
        <v>37513</v>
      </c>
      <c r="B13801" s="24" t="s">
        <v>33049</v>
      </c>
      <c r="C13801" s="13"/>
      <c r="D13801" s="13"/>
      <c r="E13801" s="13"/>
      <c r="F13801" s="13"/>
      <c r="G13801" s="13"/>
      <c r="H13801" s="13"/>
      <c r="I13801" s="13"/>
      <c r="J13801" s="13"/>
      <c r="K13801" s="13"/>
      <c r="L13801" s="13"/>
      <c r="M13801" s="13"/>
      <c r="N13801" s="13"/>
      <c r="O13801" s="13"/>
      <c r="P13801" s="13"/>
      <c r="Q13801" s="13"/>
      <c r="R13801" s="13"/>
      <c r="S13801" s="13"/>
      <c r="T13801" s="13"/>
      <c r="U13801" s="13"/>
      <c r="V13801" s="13"/>
      <c r="W13801" s="13"/>
      <c r="X13801" s="13"/>
      <c r="Y13801" s="13"/>
      <c r="Z13801" s="13"/>
    </row>
    <row r="13802">
      <c r="A13802" s="24" t="s">
        <v>37515</v>
      </c>
      <c r="B13802" s="24" t="s">
        <v>33049</v>
      </c>
      <c r="C13802" s="13"/>
      <c r="D13802" s="13"/>
      <c r="E13802" s="13"/>
      <c r="F13802" s="13"/>
      <c r="G13802" s="13"/>
      <c r="H13802" s="13"/>
      <c r="I13802" s="13"/>
      <c r="J13802" s="13"/>
      <c r="K13802" s="13"/>
      <c r="L13802" s="13"/>
      <c r="M13802" s="13"/>
      <c r="N13802" s="13"/>
      <c r="O13802" s="13"/>
      <c r="P13802" s="13"/>
      <c r="Q13802" s="13"/>
      <c r="R13802" s="13"/>
      <c r="S13802" s="13"/>
      <c r="T13802" s="13"/>
      <c r="U13802" s="13"/>
      <c r="V13802" s="13"/>
      <c r="W13802" s="13"/>
      <c r="X13802" s="13"/>
      <c r="Y13802" s="13"/>
      <c r="Z13802" s="13"/>
    </row>
    <row r="13803">
      <c r="A13803" s="24" t="s">
        <v>37517</v>
      </c>
      <c r="B13803" s="24" t="s">
        <v>33049</v>
      </c>
      <c r="C13803" s="13"/>
      <c r="D13803" s="13"/>
      <c r="E13803" s="13"/>
      <c r="F13803" s="13"/>
      <c r="G13803" s="13"/>
      <c r="H13803" s="13"/>
      <c r="I13803" s="13"/>
      <c r="J13803" s="13"/>
      <c r="K13803" s="13"/>
      <c r="L13803" s="13"/>
      <c r="M13803" s="13"/>
      <c r="N13803" s="13"/>
      <c r="O13803" s="13"/>
      <c r="P13803" s="13"/>
      <c r="Q13803" s="13"/>
      <c r="R13803" s="13"/>
      <c r="S13803" s="13"/>
      <c r="T13803" s="13"/>
      <c r="U13803" s="13"/>
      <c r="V13803" s="13"/>
      <c r="W13803" s="13"/>
      <c r="X13803" s="13"/>
      <c r="Y13803" s="13"/>
      <c r="Z13803" s="13"/>
    </row>
    <row r="13804">
      <c r="A13804" s="24" t="s">
        <v>37518</v>
      </c>
      <c r="B13804" s="24" t="s">
        <v>33049</v>
      </c>
      <c r="C13804" s="13"/>
      <c r="D13804" s="13"/>
      <c r="E13804" s="13"/>
      <c r="F13804" s="13"/>
      <c r="G13804" s="13"/>
      <c r="H13804" s="13"/>
      <c r="I13804" s="13"/>
      <c r="J13804" s="13"/>
      <c r="K13804" s="13"/>
      <c r="L13804" s="13"/>
      <c r="M13804" s="13"/>
      <c r="N13804" s="13"/>
      <c r="O13804" s="13"/>
      <c r="P13804" s="13"/>
      <c r="Q13804" s="13"/>
      <c r="R13804" s="13"/>
      <c r="S13804" s="13"/>
      <c r="T13804" s="13"/>
      <c r="U13804" s="13"/>
      <c r="V13804" s="13"/>
      <c r="W13804" s="13"/>
      <c r="X13804" s="13"/>
      <c r="Y13804" s="13"/>
      <c r="Z13804" s="13"/>
    </row>
    <row r="13805">
      <c r="A13805" s="24" t="s">
        <v>37520</v>
      </c>
      <c r="B13805" s="24" t="s">
        <v>33049</v>
      </c>
      <c r="C13805" s="13"/>
      <c r="D13805" s="13"/>
      <c r="E13805" s="13"/>
      <c r="F13805" s="13"/>
      <c r="G13805" s="13"/>
      <c r="H13805" s="13"/>
      <c r="I13805" s="13"/>
      <c r="J13805" s="13"/>
      <c r="K13805" s="13"/>
      <c r="L13805" s="13"/>
      <c r="M13805" s="13"/>
      <c r="N13805" s="13"/>
      <c r="O13805" s="13"/>
      <c r="P13805" s="13"/>
      <c r="Q13805" s="13"/>
      <c r="R13805" s="13"/>
      <c r="S13805" s="13"/>
      <c r="T13805" s="13"/>
      <c r="U13805" s="13"/>
      <c r="V13805" s="13"/>
      <c r="W13805" s="13"/>
      <c r="X13805" s="13"/>
      <c r="Y13805" s="13"/>
      <c r="Z13805" s="13"/>
    </row>
    <row r="13806">
      <c r="A13806" s="24" t="s">
        <v>37522</v>
      </c>
      <c r="B13806" s="24" t="s">
        <v>33049</v>
      </c>
      <c r="C13806" s="13"/>
      <c r="D13806" s="13"/>
      <c r="E13806" s="13"/>
      <c r="F13806" s="13"/>
      <c r="G13806" s="13"/>
      <c r="H13806" s="13"/>
      <c r="I13806" s="13"/>
      <c r="J13806" s="13"/>
      <c r="K13806" s="13"/>
      <c r="L13806" s="13"/>
      <c r="M13806" s="13"/>
      <c r="N13806" s="13"/>
      <c r="O13806" s="13"/>
      <c r="P13806" s="13"/>
      <c r="Q13806" s="13"/>
      <c r="R13806" s="13"/>
      <c r="S13806" s="13"/>
      <c r="T13806" s="13"/>
      <c r="U13806" s="13"/>
      <c r="V13806" s="13"/>
      <c r="W13806" s="13"/>
      <c r="X13806" s="13"/>
      <c r="Y13806" s="13"/>
      <c r="Z13806" s="13"/>
    </row>
    <row r="13807">
      <c r="A13807" s="24" t="s">
        <v>37524</v>
      </c>
      <c r="B13807" s="24" t="s">
        <v>33049</v>
      </c>
      <c r="C13807" s="13"/>
      <c r="D13807" s="13"/>
      <c r="E13807" s="13"/>
      <c r="F13807" s="13"/>
      <c r="G13807" s="13"/>
      <c r="H13807" s="13"/>
      <c r="I13807" s="13"/>
      <c r="J13807" s="13"/>
      <c r="K13807" s="13"/>
      <c r="L13807" s="13"/>
      <c r="M13807" s="13"/>
      <c r="N13807" s="13"/>
      <c r="O13807" s="13"/>
      <c r="P13807" s="13"/>
      <c r="Q13807" s="13"/>
      <c r="R13807" s="13"/>
      <c r="S13807" s="13"/>
      <c r="T13807" s="13"/>
      <c r="U13807" s="13"/>
      <c r="V13807" s="13"/>
      <c r="W13807" s="13"/>
      <c r="X13807" s="13"/>
      <c r="Y13807" s="13"/>
      <c r="Z13807" s="13"/>
    </row>
    <row r="13808">
      <c r="A13808" s="24" t="s">
        <v>37526</v>
      </c>
      <c r="B13808" s="24" t="s">
        <v>33049</v>
      </c>
      <c r="C13808" s="13"/>
      <c r="D13808" s="13"/>
      <c r="E13808" s="13"/>
      <c r="F13808" s="13"/>
      <c r="G13808" s="13"/>
      <c r="H13808" s="13"/>
      <c r="I13808" s="13"/>
      <c r="J13808" s="13"/>
      <c r="K13808" s="13"/>
      <c r="L13808" s="13"/>
      <c r="M13808" s="13"/>
      <c r="N13808" s="13"/>
      <c r="O13808" s="13"/>
      <c r="P13808" s="13"/>
      <c r="Q13808" s="13"/>
      <c r="R13808" s="13"/>
      <c r="S13808" s="13"/>
      <c r="T13808" s="13"/>
      <c r="U13808" s="13"/>
      <c r="V13808" s="13"/>
      <c r="W13808" s="13"/>
      <c r="X13808" s="13"/>
      <c r="Y13808" s="13"/>
      <c r="Z13808" s="13"/>
    </row>
    <row r="13809">
      <c r="A13809" s="24" t="s">
        <v>37528</v>
      </c>
      <c r="B13809" s="24" t="s">
        <v>33049</v>
      </c>
      <c r="C13809" s="13"/>
      <c r="D13809" s="13"/>
      <c r="E13809" s="13"/>
      <c r="F13809" s="13"/>
      <c r="G13809" s="13"/>
      <c r="H13809" s="13"/>
      <c r="I13809" s="13"/>
      <c r="J13809" s="13"/>
      <c r="K13809" s="13"/>
      <c r="L13809" s="13"/>
      <c r="M13809" s="13"/>
      <c r="N13809" s="13"/>
      <c r="O13809" s="13"/>
      <c r="P13809" s="13"/>
      <c r="Q13809" s="13"/>
      <c r="R13809" s="13"/>
      <c r="S13809" s="13"/>
      <c r="T13809" s="13"/>
      <c r="U13809" s="13"/>
      <c r="V13809" s="13"/>
      <c r="W13809" s="13"/>
      <c r="X13809" s="13"/>
      <c r="Y13809" s="13"/>
      <c r="Z13809" s="13"/>
    </row>
    <row r="13810">
      <c r="A13810" s="24" t="s">
        <v>37530</v>
      </c>
      <c r="B13810" s="24" t="s">
        <v>33049</v>
      </c>
      <c r="C13810" s="13"/>
      <c r="D13810" s="13"/>
      <c r="E13810" s="13"/>
      <c r="F13810" s="13"/>
      <c r="G13810" s="13"/>
      <c r="H13810" s="13"/>
      <c r="I13810" s="13"/>
      <c r="J13810" s="13"/>
      <c r="K13810" s="13"/>
      <c r="L13810" s="13"/>
      <c r="M13810" s="13"/>
      <c r="N13810" s="13"/>
      <c r="O13810" s="13"/>
      <c r="P13810" s="13"/>
      <c r="Q13810" s="13"/>
      <c r="R13810" s="13"/>
      <c r="S13810" s="13"/>
      <c r="T13810" s="13"/>
      <c r="U13810" s="13"/>
      <c r="V13810" s="13"/>
      <c r="W13810" s="13"/>
      <c r="X13810" s="13"/>
      <c r="Y13810" s="13"/>
      <c r="Z13810" s="13"/>
    </row>
    <row r="13811">
      <c r="A13811" s="24" t="s">
        <v>37532</v>
      </c>
      <c r="B13811" s="24" t="s">
        <v>33049</v>
      </c>
      <c r="C13811" s="13"/>
      <c r="D13811" s="13"/>
      <c r="E13811" s="13"/>
      <c r="F13811" s="13"/>
      <c r="G13811" s="13"/>
      <c r="H13811" s="13"/>
      <c r="I13811" s="13"/>
      <c r="J13811" s="13"/>
      <c r="K13811" s="13"/>
      <c r="L13811" s="13"/>
      <c r="M13811" s="13"/>
      <c r="N13811" s="13"/>
      <c r="O13811" s="13"/>
      <c r="P13811" s="13"/>
      <c r="Q13811" s="13"/>
      <c r="R13811" s="13"/>
      <c r="S13811" s="13"/>
      <c r="T13811" s="13"/>
      <c r="U13811" s="13"/>
      <c r="V13811" s="13"/>
      <c r="W13811" s="13"/>
      <c r="X13811" s="13"/>
      <c r="Y13811" s="13"/>
      <c r="Z13811" s="13"/>
    </row>
    <row r="13812">
      <c r="A13812" s="24" t="s">
        <v>37534</v>
      </c>
      <c r="B13812" s="24" t="s">
        <v>33049</v>
      </c>
      <c r="C13812" s="13"/>
      <c r="D13812" s="13"/>
      <c r="E13812" s="13"/>
      <c r="F13812" s="13"/>
      <c r="G13812" s="13"/>
      <c r="H13812" s="13"/>
      <c r="I13812" s="13"/>
      <c r="J13812" s="13"/>
      <c r="K13812" s="13"/>
      <c r="L13812" s="13"/>
      <c r="M13812" s="13"/>
      <c r="N13812" s="13"/>
      <c r="O13812" s="13"/>
      <c r="P13812" s="13"/>
      <c r="Q13812" s="13"/>
      <c r="R13812" s="13"/>
      <c r="S13812" s="13"/>
      <c r="T13812" s="13"/>
      <c r="U13812" s="13"/>
      <c r="V13812" s="13"/>
      <c r="W13812" s="13"/>
      <c r="X13812" s="13"/>
      <c r="Y13812" s="13"/>
      <c r="Z13812" s="13"/>
    </row>
    <row r="13813">
      <c r="A13813" s="24" t="s">
        <v>37536</v>
      </c>
      <c r="B13813" s="24" t="s">
        <v>33049</v>
      </c>
      <c r="C13813" s="13"/>
      <c r="D13813" s="13"/>
      <c r="E13813" s="13"/>
      <c r="F13813" s="13"/>
      <c r="G13813" s="13"/>
      <c r="H13813" s="13"/>
      <c r="I13813" s="13"/>
      <c r="J13813" s="13"/>
      <c r="K13813" s="13"/>
      <c r="L13813" s="13"/>
      <c r="M13813" s="13"/>
      <c r="N13813" s="13"/>
      <c r="O13813" s="13"/>
      <c r="P13813" s="13"/>
      <c r="Q13813" s="13"/>
      <c r="R13813" s="13"/>
      <c r="S13813" s="13"/>
      <c r="T13813" s="13"/>
      <c r="U13813" s="13"/>
      <c r="V13813" s="13"/>
      <c r="W13813" s="13"/>
      <c r="X13813" s="13"/>
      <c r="Y13813" s="13"/>
      <c r="Z13813" s="13"/>
    </row>
    <row r="13814">
      <c r="A13814" s="24" t="s">
        <v>37538</v>
      </c>
      <c r="B13814" s="24" t="s">
        <v>33049</v>
      </c>
      <c r="C13814" s="13"/>
      <c r="D13814" s="13"/>
      <c r="E13814" s="13"/>
      <c r="F13814" s="13"/>
      <c r="G13814" s="13"/>
      <c r="H13814" s="13"/>
      <c r="I13814" s="13"/>
      <c r="J13814" s="13"/>
      <c r="K13814" s="13"/>
      <c r="L13814" s="13"/>
      <c r="M13814" s="13"/>
      <c r="N13814" s="13"/>
      <c r="O13814" s="13"/>
      <c r="P13814" s="13"/>
      <c r="Q13814" s="13"/>
      <c r="R13814" s="13"/>
      <c r="S13814" s="13"/>
      <c r="T13814" s="13"/>
      <c r="U13814" s="13"/>
      <c r="V13814" s="13"/>
      <c r="W13814" s="13"/>
      <c r="X13814" s="13"/>
      <c r="Y13814" s="13"/>
      <c r="Z13814" s="13"/>
    </row>
    <row r="13815">
      <c r="A13815" s="24" t="s">
        <v>37540</v>
      </c>
      <c r="B13815" s="24" t="s">
        <v>33049</v>
      </c>
      <c r="C13815" s="13"/>
      <c r="D13815" s="13"/>
      <c r="E13815" s="13"/>
      <c r="F13815" s="13"/>
      <c r="G13815" s="13"/>
      <c r="H13815" s="13"/>
      <c r="I13815" s="13"/>
      <c r="J13815" s="13"/>
      <c r="K13815" s="13"/>
      <c r="L13815" s="13"/>
      <c r="M13815" s="13"/>
      <c r="N13815" s="13"/>
      <c r="O13815" s="13"/>
      <c r="P13815" s="13"/>
      <c r="Q13815" s="13"/>
      <c r="R13815" s="13"/>
      <c r="S13815" s="13"/>
      <c r="T13815" s="13"/>
      <c r="U13815" s="13"/>
      <c r="V13815" s="13"/>
      <c r="W13815" s="13"/>
      <c r="X13815" s="13"/>
      <c r="Y13815" s="13"/>
      <c r="Z13815" s="13"/>
    </row>
    <row r="13816">
      <c r="A13816" s="24" t="s">
        <v>37542</v>
      </c>
      <c r="B13816" s="24" t="s">
        <v>33049</v>
      </c>
      <c r="C13816" s="13"/>
      <c r="D13816" s="13"/>
      <c r="E13816" s="13"/>
      <c r="F13816" s="13"/>
      <c r="G13816" s="13"/>
      <c r="H13816" s="13"/>
      <c r="I13816" s="13"/>
      <c r="J13816" s="13"/>
      <c r="K13816" s="13"/>
      <c r="L13816" s="13"/>
      <c r="M13816" s="13"/>
      <c r="N13816" s="13"/>
      <c r="O13816" s="13"/>
      <c r="P13816" s="13"/>
      <c r="Q13816" s="13"/>
      <c r="R13816" s="13"/>
      <c r="S13816" s="13"/>
      <c r="T13816" s="13"/>
      <c r="U13816" s="13"/>
      <c r="V13816" s="13"/>
      <c r="W13816" s="13"/>
      <c r="X13816" s="13"/>
      <c r="Y13816" s="13"/>
      <c r="Z13816" s="13"/>
    </row>
    <row r="13817">
      <c r="A13817" s="24" t="s">
        <v>37544</v>
      </c>
      <c r="B13817" s="24" t="s">
        <v>33049</v>
      </c>
      <c r="C13817" s="13"/>
      <c r="D13817" s="13"/>
      <c r="E13817" s="13"/>
      <c r="F13817" s="13"/>
      <c r="G13817" s="13"/>
      <c r="H13817" s="13"/>
      <c r="I13817" s="13"/>
      <c r="J13817" s="13"/>
      <c r="K13817" s="13"/>
      <c r="L13817" s="13"/>
      <c r="M13817" s="13"/>
      <c r="N13817" s="13"/>
      <c r="O13817" s="13"/>
      <c r="P13817" s="13"/>
      <c r="Q13817" s="13"/>
      <c r="R13817" s="13"/>
      <c r="S13817" s="13"/>
      <c r="T13817" s="13"/>
      <c r="U13817" s="13"/>
      <c r="V13817" s="13"/>
      <c r="W13817" s="13"/>
      <c r="X13817" s="13"/>
      <c r="Y13817" s="13"/>
      <c r="Z13817" s="13"/>
    </row>
    <row r="13818">
      <c r="A13818" s="24" t="s">
        <v>37546</v>
      </c>
      <c r="B13818" s="24" t="s">
        <v>33049</v>
      </c>
      <c r="C13818" s="13"/>
      <c r="D13818" s="13"/>
      <c r="E13818" s="13"/>
      <c r="F13818" s="13"/>
      <c r="G13818" s="13"/>
      <c r="H13818" s="13"/>
      <c r="I13818" s="13"/>
      <c r="J13818" s="13"/>
      <c r="K13818" s="13"/>
      <c r="L13818" s="13"/>
      <c r="M13818" s="13"/>
      <c r="N13818" s="13"/>
      <c r="O13818" s="13"/>
      <c r="P13818" s="13"/>
      <c r="Q13818" s="13"/>
      <c r="R13818" s="13"/>
      <c r="S13818" s="13"/>
      <c r="T13818" s="13"/>
      <c r="U13818" s="13"/>
      <c r="V13818" s="13"/>
      <c r="W13818" s="13"/>
      <c r="X13818" s="13"/>
      <c r="Y13818" s="13"/>
      <c r="Z13818" s="13"/>
    </row>
    <row r="13819">
      <c r="A13819" s="24" t="s">
        <v>37548</v>
      </c>
      <c r="B13819" s="24" t="s">
        <v>33049</v>
      </c>
      <c r="C13819" s="13"/>
      <c r="D13819" s="13"/>
      <c r="E13819" s="13"/>
      <c r="F13819" s="13"/>
      <c r="G13819" s="13"/>
      <c r="H13819" s="13"/>
      <c r="I13819" s="13"/>
      <c r="J13819" s="13"/>
      <c r="K13819" s="13"/>
      <c r="L13819" s="13"/>
      <c r="M13819" s="13"/>
      <c r="N13819" s="13"/>
      <c r="O13819" s="13"/>
      <c r="P13819" s="13"/>
      <c r="Q13819" s="13"/>
      <c r="R13819" s="13"/>
      <c r="S13819" s="13"/>
      <c r="T13819" s="13"/>
      <c r="U13819" s="13"/>
      <c r="V13819" s="13"/>
      <c r="W13819" s="13"/>
      <c r="X13819" s="13"/>
      <c r="Y13819" s="13"/>
      <c r="Z13819" s="13"/>
    </row>
    <row r="13820">
      <c r="A13820" s="24" t="s">
        <v>37549</v>
      </c>
      <c r="B13820" s="24" t="s">
        <v>33049</v>
      </c>
      <c r="C13820" s="13"/>
      <c r="D13820" s="13"/>
      <c r="E13820" s="13"/>
      <c r="F13820" s="13"/>
      <c r="G13820" s="13"/>
      <c r="H13820" s="13"/>
      <c r="I13820" s="13"/>
      <c r="J13820" s="13"/>
      <c r="K13820" s="13"/>
      <c r="L13820" s="13"/>
      <c r="M13820" s="13"/>
      <c r="N13820" s="13"/>
      <c r="O13820" s="13"/>
      <c r="P13820" s="13"/>
      <c r="Q13820" s="13"/>
      <c r="R13820" s="13"/>
      <c r="S13820" s="13"/>
      <c r="T13820" s="13"/>
      <c r="U13820" s="13"/>
      <c r="V13820" s="13"/>
      <c r="W13820" s="13"/>
      <c r="X13820" s="13"/>
      <c r="Y13820" s="13"/>
      <c r="Z13820" s="13"/>
    </row>
    <row r="13821">
      <c r="A13821" s="24" t="s">
        <v>37551</v>
      </c>
      <c r="B13821" s="24" t="s">
        <v>33049</v>
      </c>
      <c r="C13821" s="13"/>
      <c r="D13821" s="13"/>
      <c r="E13821" s="13"/>
      <c r="F13821" s="13"/>
      <c r="G13821" s="13"/>
      <c r="H13821" s="13"/>
      <c r="I13821" s="13"/>
      <c r="J13821" s="13"/>
      <c r="K13821" s="13"/>
      <c r="L13821" s="13"/>
      <c r="M13821" s="13"/>
      <c r="N13821" s="13"/>
      <c r="O13821" s="13"/>
      <c r="P13821" s="13"/>
      <c r="Q13821" s="13"/>
      <c r="R13821" s="13"/>
      <c r="S13821" s="13"/>
      <c r="T13821" s="13"/>
      <c r="U13821" s="13"/>
      <c r="V13821" s="13"/>
      <c r="W13821" s="13"/>
      <c r="X13821" s="13"/>
      <c r="Y13821" s="13"/>
      <c r="Z13821" s="13"/>
    </row>
    <row r="13822">
      <c r="A13822" s="24" t="s">
        <v>37553</v>
      </c>
      <c r="B13822" s="24" t="s">
        <v>33049</v>
      </c>
      <c r="C13822" s="13"/>
      <c r="D13822" s="13"/>
      <c r="E13822" s="13"/>
      <c r="F13822" s="13"/>
      <c r="G13822" s="13"/>
      <c r="H13822" s="13"/>
      <c r="I13822" s="13"/>
      <c r="J13822" s="13"/>
      <c r="K13822" s="13"/>
      <c r="L13822" s="13"/>
      <c r="M13822" s="13"/>
      <c r="N13822" s="13"/>
      <c r="O13822" s="13"/>
      <c r="P13822" s="13"/>
      <c r="Q13822" s="13"/>
      <c r="R13822" s="13"/>
      <c r="S13822" s="13"/>
      <c r="T13822" s="13"/>
      <c r="U13822" s="13"/>
      <c r="V13822" s="13"/>
      <c r="W13822" s="13"/>
      <c r="X13822" s="13"/>
      <c r="Y13822" s="13"/>
      <c r="Z13822" s="13"/>
    </row>
    <row r="13823">
      <c r="A13823" s="24" t="s">
        <v>37555</v>
      </c>
      <c r="B13823" s="24" t="s">
        <v>33049</v>
      </c>
      <c r="C13823" s="13"/>
      <c r="D13823" s="13"/>
      <c r="E13823" s="13"/>
      <c r="F13823" s="13"/>
      <c r="G13823" s="13"/>
      <c r="H13823" s="13"/>
      <c r="I13823" s="13"/>
      <c r="J13823" s="13"/>
      <c r="K13823" s="13"/>
      <c r="L13823" s="13"/>
      <c r="M13823" s="13"/>
      <c r="N13823" s="13"/>
      <c r="O13823" s="13"/>
      <c r="P13823" s="13"/>
      <c r="Q13823" s="13"/>
      <c r="R13823" s="13"/>
      <c r="S13823" s="13"/>
      <c r="T13823" s="13"/>
      <c r="U13823" s="13"/>
      <c r="V13823" s="13"/>
      <c r="W13823" s="13"/>
      <c r="X13823" s="13"/>
      <c r="Y13823" s="13"/>
      <c r="Z13823" s="13"/>
    </row>
    <row r="13824">
      <c r="A13824" s="24" t="s">
        <v>37557</v>
      </c>
      <c r="B13824" s="24" t="s">
        <v>33049</v>
      </c>
      <c r="C13824" s="13"/>
      <c r="D13824" s="13"/>
      <c r="E13824" s="13"/>
      <c r="F13824" s="13"/>
      <c r="G13824" s="13"/>
      <c r="H13824" s="13"/>
      <c r="I13824" s="13"/>
      <c r="J13824" s="13"/>
      <c r="K13824" s="13"/>
      <c r="L13824" s="13"/>
      <c r="M13824" s="13"/>
      <c r="N13824" s="13"/>
      <c r="O13824" s="13"/>
      <c r="P13824" s="13"/>
      <c r="Q13824" s="13"/>
      <c r="R13824" s="13"/>
      <c r="S13824" s="13"/>
      <c r="T13824" s="13"/>
      <c r="U13824" s="13"/>
      <c r="V13824" s="13"/>
      <c r="W13824" s="13"/>
      <c r="X13824" s="13"/>
      <c r="Y13824" s="13"/>
      <c r="Z13824" s="13"/>
    </row>
    <row r="13825">
      <c r="A13825" s="24" t="s">
        <v>37559</v>
      </c>
      <c r="B13825" s="24" t="s">
        <v>33049</v>
      </c>
      <c r="C13825" s="13"/>
      <c r="D13825" s="13"/>
      <c r="E13825" s="13"/>
      <c r="F13825" s="13"/>
      <c r="G13825" s="13"/>
      <c r="H13825" s="13"/>
      <c r="I13825" s="13"/>
      <c r="J13825" s="13"/>
      <c r="K13825" s="13"/>
      <c r="L13825" s="13"/>
      <c r="M13825" s="13"/>
      <c r="N13825" s="13"/>
      <c r="O13825" s="13"/>
      <c r="P13825" s="13"/>
      <c r="Q13825" s="13"/>
      <c r="R13825" s="13"/>
      <c r="S13825" s="13"/>
      <c r="T13825" s="13"/>
      <c r="U13825" s="13"/>
      <c r="V13825" s="13"/>
      <c r="W13825" s="13"/>
      <c r="X13825" s="13"/>
      <c r="Y13825" s="13"/>
      <c r="Z13825" s="13"/>
    </row>
    <row r="13826">
      <c r="A13826" s="24" t="s">
        <v>37561</v>
      </c>
      <c r="B13826" s="24" t="s">
        <v>33049</v>
      </c>
      <c r="C13826" s="13"/>
      <c r="D13826" s="13"/>
      <c r="E13826" s="13"/>
      <c r="F13826" s="13"/>
      <c r="G13826" s="13"/>
      <c r="H13826" s="13"/>
      <c r="I13826" s="13"/>
      <c r="J13826" s="13"/>
      <c r="K13826" s="13"/>
      <c r="L13826" s="13"/>
      <c r="M13826" s="13"/>
      <c r="N13826" s="13"/>
      <c r="O13826" s="13"/>
      <c r="P13826" s="13"/>
      <c r="Q13826" s="13"/>
      <c r="R13826" s="13"/>
      <c r="S13826" s="13"/>
      <c r="T13826" s="13"/>
      <c r="U13826" s="13"/>
      <c r="V13826" s="13"/>
      <c r="W13826" s="13"/>
      <c r="X13826" s="13"/>
      <c r="Y13826" s="13"/>
      <c r="Z13826" s="13"/>
    </row>
    <row r="13827">
      <c r="A13827" s="24" t="s">
        <v>37563</v>
      </c>
      <c r="B13827" s="24" t="s">
        <v>33049</v>
      </c>
      <c r="C13827" s="13"/>
      <c r="D13827" s="13"/>
      <c r="E13827" s="13"/>
      <c r="F13827" s="13"/>
      <c r="G13827" s="13"/>
      <c r="H13827" s="13"/>
      <c r="I13827" s="13"/>
      <c r="J13827" s="13"/>
      <c r="K13827" s="13"/>
      <c r="L13827" s="13"/>
      <c r="M13827" s="13"/>
      <c r="N13827" s="13"/>
      <c r="O13827" s="13"/>
      <c r="P13827" s="13"/>
      <c r="Q13827" s="13"/>
      <c r="R13827" s="13"/>
      <c r="S13827" s="13"/>
      <c r="T13827" s="13"/>
      <c r="U13827" s="13"/>
      <c r="V13827" s="13"/>
      <c r="W13827" s="13"/>
      <c r="X13827" s="13"/>
      <c r="Y13827" s="13"/>
      <c r="Z13827" s="13"/>
    </row>
    <row r="13828">
      <c r="A13828" s="24" t="s">
        <v>37565</v>
      </c>
      <c r="B13828" s="24" t="s">
        <v>33049</v>
      </c>
      <c r="C13828" s="13"/>
      <c r="D13828" s="13"/>
      <c r="E13828" s="13"/>
      <c r="F13828" s="13"/>
      <c r="G13828" s="13"/>
      <c r="H13828" s="13"/>
      <c r="I13828" s="13"/>
      <c r="J13828" s="13"/>
      <c r="K13828" s="13"/>
      <c r="L13828" s="13"/>
      <c r="M13828" s="13"/>
      <c r="N13828" s="13"/>
      <c r="O13828" s="13"/>
      <c r="P13828" s="13"/>
      <c r="Q13828" s="13"/>
      <c r="R13828" s="13"/>
      <c r="S13828" s="13"/>
      <c r="T13828" s="13"/>
      <c r="U13828" s="13"/>
      <c r="V13828" s="13"/>
      <c r="W13828" s="13"/>
      <c r="X13828" s="13"/>
      <c r="Y13828" s="13"/>
      <c r="Z13828" s="13"/>
    </row>
    <row r="13829">
      <c r="A13829" s="24" t="s">
        <v>37567</v>
      </c>
      <c r="B13829" s="24" t="s">
        <v>33049</v>
      </c>
      <c r="C13829" s="13"/>
      <c r="D13829" s="13"/>
      <c r="E13829" s="13"/>
      <c r="F13829" s="13"/>
      <c r="G13829" s="13"/>
      <c r="H13829" s="13"/>
      <c r="I13829" s="13"/>
      <c r="J13829" s="13"/>
      <c r="K13829" s="13"/>
      <c r="L13829" s="13"/>
      <c r="M13829" s="13"/>
      <c r="N13829" s="13"/>
      <c r="O13829" s="13"/>
      <c r="P13829" s="13"/>
      <c r="Q13829" s="13"/>
      <c r="R13829" s="13"/>
      <c r="S13829" s="13"/>
      <c r="T13829" s="13"/>
      <c r="U13829" s="13"/>
      <c r="V13829" s="13"/>
      <c r="W13829" s="13"/>
      <c r="X13829" s="13"/>
      <c r="Y13829" s="13"/>
      <c r="Z13829" s="13"/>
    </row>
    <row r="13830">
      <c r="A13830" s="24" t="s">
        <v>37568</v>
      </c>
      <c r="B13830" s="24" t="s">
        <v>33049</v>
      </c>
      <c r="C13830" s="13"/>
      <c r="D13830" s="13"/>
      <c r="E13830" s="13"/>
      <c r="F13830" s="13"/>
      <c r="G13830" s="13"/>
      <c r="H13830" s="13"/>
      <c r="I13830" s="13"/>
      <c r="J13830" s="13"/>
      <c r="K13830" s="13"/>
      <c r="L13830" s="13"/>
      <c r="M13830" s="13"/>
      <c r="N13830" s="13"/>
      <c r="O13830" s="13"/>
      <c r="P13830" s="13"/>
      <c r="Q13830" s="13"/>
      <c r="R13830" s="13"/>
      <c r="S13830" s="13"/>
      <c r="T13830" s="13"/>
      <c r="U13830" s="13"/>
      <c r="V13830" s="13"/>
      <c r="W13830" s="13"/>
      <c r="X13830" s="13"/>
      <c r="Y13830" s="13"/>
      <c r="Z13830" s="13"/>
    </row>
    <row r="13831">
      <c r="A13831" s="24" t="s">
        <v>37570</v>
      </c>
      <c r="B13831" s="24" t="s">
        <v>33049</v>
      </c>
      <c r="C13831" s="13"/>
      <c r="D13831" s="13"/>
      <c r="E13831" s="13"/>
      <c r="F13831" s="13"/>
      <c r="G13831" s="13"/>
      <c r="H13831" s="13"/>
      <c r="I13831" s="13"/>
      <c r="J13831" s="13"/>
      <c r="K13831" s="13"/>
      <c r="L13831" s="13"/>
      <c r="M13831" s="13"/>
      <c r="N13831" s="13"/>
      <c r="O13831" s="13"/>
      <c r="P13831" s="13"/>
      <c r="Q13831" s="13"/>
      <c r="R13831" s="13"/>
      <c r="S13831" s="13"/>
      <c r="T13831" s="13"/>
      <c r="U13831" s="13"/>
      <c r="V13831" s="13"/>
      <c r="W13831" s="13"/>
      <c r="X13831" s="13"/>
      <c r="Y13831" s="13"/>
      <c r="Z13831" s="13"/>
    </row>
    <row r="13832">
      <c r="A13832" s="24" t="s">
        <v>37572</v>
      </c>
      <c r="B13832" s="24" t="s">
        <v>33049</v>
      </c>
      <c r="C13832" s="13"/>
      <c r="D13832" s="13"/>
      <c r="E13832" s="13"/>
      <c r="F13832" s="13"/>
      <c r="G13832" s="13"/>
      <c r="H13832" s="13"/>
      <c r="I13832" s="13"/>
      <c r="J13832" s="13"/>
      <c r="K13832" s="13"/>
      <c r="L13832" s="13"/>
      <c r="M13832" s="13"/>
      <c r="N13832" s="13"/>
      <c r="O13832" s="13"/>
      <c r="P13832" s="13"/>
      <c r="Q13832" s="13"/>
      <c r="R13832" s="13"/>
      <c r="S13832" s="13"/>
      <c r="T13832" s="13"/>
      <c r="U13832" s="13"/>
      <c r="V13832" s="13"/>
      <c r="W13832" s="13"/>
      <c r="X13832" s="13"/>
      <c r="Y13832" s="13"/>
      <c r="Z13832" s="13"/>
    </row>
    <row r="13833">
      <c r="A13833" s="24" t="s">
        <v>37574</v>
      </c>
      <c r="B13833" s="24" t="s">
        <v>33049</v>
      </c>
      <c r="C13833" s="13"/>
      <c r="D13833" s="13"/>
      <c r="E13833" s="13"/>
      <c r="F13833" s="13"/>
      <c r="G13833" s="13"/>
      <c r="H13833" s="13"/>
      <c r="I13833" s="13"/>
      <c r="J13833" s="13"/>
      <c r="K13833" s="13"/>
      <c r="L13833" s="13"/>
      <c r="M13833" s="13"/>
      <c r="N13833" s="13"/>
      <c r="O13833" s="13"/>
      <c r="P13833" s="13"/>
      <c r="Q13833" s="13"/>
      <c r="R13833" s="13"/>
      <c r="S13833" s="13"/>
      <c r="T13833" s="13"/>
      <c r="U13833" s="13"/>
      <c r="V13833" s="13"/>
      <c r="W13833" s="13"/>
      <c r="X13833" s="13"/>
      <c r="Y13833" s="13"/>
      <c r="Z13833" s="13"/>
    </row>
    <row r="13834">
      <c r="A13834" s="24" t="s">
        <v>37576</v>
      </c>
      <c r="B13834" s="24" t="s">
        <v>33049</v>
      </c>
      <c r="C13834" s="13"/>
      <c r="D13834" s="13"/>
      <c r="E13834" s="13"/>
      <c r="F13834" s="13"/>
      <c r="G13834" s="13"/>
      <c r="H13834" s="13"/>
      <c r="I13834" s="13"/>
      <c r="J13834" s="13"/>
      <c r="K13834" s="13"/>
      <c r="L13834" s="13"/>
      <c r="M13834" s="13"/>
      <c r="N13834" s="13"/>
      <c r="O13834" s="13"/>
      <c r="P13834" s="13"/>
      <c r="Q13834" s="13"/>
      <c r="R13834" s="13"/>
      <c r="S13834" s="13"/>
      <c r="T13834" s="13"/>
      <c r="U13834" s="13"/>
      <c r="V13834" s="13"/>
      <c r="W13834" s="13"/>
      <c r="X13834" s="13"/>
      <c r="Y13834" s="13"/>
      <c r="Z13834" s="13"/>
    </row>
    <row r="13835">
      <c r="A13835" s="24" t="s">
        <v>37578</v>
      </c>
      <c r="B13835" s="24" t="s">
        <v>33049</v>
      </c>
      <c r="C13835" s="13"/>
      <c r="D13835" s="13"/>
      <c r="E13835" s="13"/>
      <c r="F13835" s="13"/>
      <c r="G13835" s="13"/>
      <c r="H13835" s="13"/>
      <c r="I13835" s="13"/>
      <c r="J13835" s="13"/>
      <c r="K13835" s="13"/>
      <c r="L13835" s="13"/>
      <c r="M13835" s="13"/>
      <c r="N13835" s="13"/>
      <c r="O13835" s="13"/>
      <c r="P13835" s="13"/>
      <c r="Q13835" s="13"/>
      <c r="R13835" s="13"/>
      <c r="S13835" s="13"/>
      <c r="T13835" s="13"/>
      <c r="U13835" s="13"/>
      <c r="V13835" s="13"/>
      <c r="W13835" s="13"/>
      <c r="X13835" s="13"/>
      <c r="Y13835" s="13"/>
      <c r="Z13835" s="13"/>
    </row>
    <row r="13836">
      <c r="A13836" s="24" t="s">
        <v>37580</v>
      </c>
      <c r="B13836" s="24" t="s">
        <v>33049</v>
      </c>
      <c r="C13836" s="13"/>
      <c r="D13836" s="13"/>
      <c r="E13836" s="13"/>
      <c r="F13836" s="13"/>
      <c r="G13836" s="13"/>
      <c r="H13836" s="13"/>
      <c r="I13836" s="13"/>
      <c r="J13836" s="13"/>
      <c r="K13836" s="13"/>
      <c r="L13836" s="13"/>
      <c r="M13836" s="13"/>
      <c r="N13836" s="13"/>
      <c r="O13836" s="13"/>
      <c r="P13836" s="13"/>
      <c r="Q13836" s="13"/>
      <c r="R13836" s="13"/>
      <c r="S13836" s="13"/>
      <c r="T13836" s="13"/>
      <c r="U13836" s="13"/>
      <c r="V13836" s="13"/>
      <c r="W13836" s="13"/>
      <c r="X13836" s="13"/>
      <c r="Y13836" s="13"/>
      <c r="Z13836" s="13"/>
    </row>
    <row r="13837">
      <c r="A13837" s="24" t="s">
        <v>37582</v>
      </c>
      <c r="B13837" s="24" t="s">
        <v>33049</v>
      </c>
      <c r="C13837" s="13"/>
      <c r="D13837" s="13"/>
      <c r="E13837" s="13"/>
      <c r="F13837" s="13"/>
      <c r="G13837" s="13"/>
      <c r="H13837" s="13"/>
      <c r="I13837" s="13"/>
      <c r="J13837" s="13"/>
      <c r="K13837" s="13"/>
      <c r="L13837" s="13"/>
      <c r="M13837" s="13"/>
      <c r="N13837" s="13"/>
      <c r="O13837" s="13"/>
      <c r="P13837" s="13"/>
      <c r="Q13837" s="13"/>
      <c r="R13837" s="13"/>
      <c r="S13837" s="13"/>
      <c r="T13837" s="13"/>
      <c r="U13837" s="13"/>
      <c r="V13837" s="13"/>
      <c r="W13837" s="13"/>
      <c r="X13837" s="13"/>
      <c r="Y13837" s="13"/>
      <c r="Z13837" s="13"/>
    </row>
    <row r="13838">
      <c r="A13838" s="24" t="s">
        <v>37584</v>
      </c>
      <c r="B13838" s="24" t="s">
        <v>33049</v>
      </c>
      <c r="C13838" s="13"/>
      <c r="D13838" s="13"/>
      <c r="E13838" s="13"/>
      <c r="F13838" s="13"/>
      <c r="G13838" s="13"/>
      <c r="H13838" s="13"/>
      <c r="I13838" s="13"/>
      <c r="J13838" s="13"/>
      <c r="K13838" s="13"/>
      <c r="L13838" s="13"/>
      <c r="M13838" s="13"/>
      <c r="N13838" s="13"/>
      <c r="O13838" s="13"/>
      <c r="P13838" s="13"/>
      <c r="Q13838" s="13"/>
      <c r="R13838" s="13"/>
      <c r="S13838" s="13"/>
      <c r="T13838" s="13"/>
      <c r="U13838" s="13"/>
      <c r="V13838" s="13"/>
      <c r="W13838" s="13"/>
      <c r="X13838" s="13"/>
      <c r="Y13838" s="13"/>
      <c r="Z13838" s="13"/>
    </row>
    <row r="13839">
      <c r="A13839" s="24" t="s">
        <v>37586</v>
      </c>
      <c r="B13839" s="24" t="s">
        <v>33049</v>
      </c>
      <c r="C13839" s="13"/>
      <c r="D13839" s="13"/>
      <c r="E13839" s="13"/>
      <c r="F13839" s="13"/>
      <c r="G13839" s="13"/>
      <c r="H13839" s="13"/>
      <c r="I13839" s="13"/>
      <c r="J13839" s="13"/>
      <c r="K13839" s="13"/>
      <c r="L13839" s="13"/>
      <c r="M13839" s="13"/>
      <c r="N13839" s="13"/>
      <c r="O13839" s="13"/>
      <c r="P13839" s="13"/>
      <c r="Q13839" s="13"/>
      <c r="R13839" s="13"/>
      <c r="S13839" s="13"/>
      <c r="T13839" s="13"/>
      <c r="U13839" s="13"/>
      <c r="V13839" s="13"/>
      <c r="W13839" s="13"/>
      <c r="X13839" s="13"/>
      <c r="Y13839" s="13"/>
      <c r="Z13839" s="13"/>
    </row>
    <row r="13840">
      <c r="A13840" s="24" t="s">
        <v>37588</v>
      </c>
      <c r="B13840" s="24" t="s">
        <v>33049</v>
      </c>
      <c r="C13840" s="13"/>
      <c r="D13840" s="13"/>
      <c r="E13840" s="13"/>
      <c r="F13840" s="13"/>
      <c r="G13840" s="13"/>
      <c r="H13840" s="13"/>
      <c r="I13840" s="13"/>
      <c r="J13840" s="13"/>
      <c r="K13840" s="13"/>
      <c r="L13840" s="13"/>
      <c r="M13840" s="13"/>
      <c r="N13840" s="13"/>
      <c r="O13840" s="13"/>
      <c r="P13840" s="13"/>
      <c r="Q13840" s="13"/>
      <c r="R13840" s="13"/>
      <c r="S13840" s="13"/>
      <c r="T13840" s="13"/>
      <c r="U13840" s="13"/>
      <c r="V13840" s="13"/>
      <c r="W13840" s="13"/>
      <c r="X13840" s="13"/>
      <c r="Y13840" s="13"/>
      <c r="Z13840" s="13"/>
    </row>
    <row r="13841">
      <c r="A13841" s="24" t="s">
        <v>37590</v>
      </c>
      <c r="B13841" s="24" t="s">
        <v>33049</v>
      </c>
      <c r="C13841" s="13"/>
      <c r="D13841" s="13"/>
      <c r="E13841" s="13"/>
      <c r="F13841" s="13"/>
      <c r="G13841" s="13"/>
      <c r="H13841" s="13"/>
      <c r="I13841" s="13"/>
      <c r="J13841" s="13"/>
      <c r="K13841" s="13"/>
      <c r="L13841" s="13"/>
      <c r="M13841" s="13"/>
      <c r="N13841" s="13"/>
      <c r="O13841" s="13"/>
      <c r="P13841" s="13"/>
      <c r="Q13841" s="13"/>
      <c r="R13841" s="13"/>
      <c r="S13841" s="13"/>
      <c r="T13841" s="13"/>
      <c r="U13841" s="13"/>
      <c r="V13841" s="13"/>
      <c r="W13841" s="13"/>
      <c r="X13841" s="13"/>
      <c r="Y13841" s="13"/>
      <c r="Z13841" s="13"/>
    </row>
    <row r="13842">
      <c r="A13842" s="24" t="s">
        <v>37592</v>
      </c>
      <c r="B13842" s="24" t="s">
        <v>33049</v>
      </c>
      <c r="C13842" s="13"/>
      <c r="D13842" s="13"/>
      <c r="E13842" s="13"/>
      <c r="F13842" s="13"/>
      <c r="G13842" s="13"/>
      <c r="H13842" s="13"/>
      <c r="I13842" s="13"/>
      <c r="J13842" s="13"/>
      <c r="K13842" s="13"/>
      <c r="L13842" s="13"/>
      <c r="M13842" s="13"/>
      <c r="N13842" s="13"/>
      <c r="O13842" s="13"/>
      <c r="P13842" s="13"/>
      <c r="Q13842" s="13"/>
      <c r="R13842" s="13"/>
      <c r="S13842" s="13"/>
      <c r="T13842" s="13"/>
      <c r="U13842" s="13"/>
      <c r="V13842" s="13"/>
      <c r="W13842" s="13"/>
      <c r="X13842" s="13"/>
      <c r="Y13842" s="13"/>
      <c r="Z13842" s="13"/>
    </row>
    <row r="13843">
      <c r="A13843" s="24" t="s">
        <v>37593</v>
      </c>
      <c r="B13843" s="24" t="s">
        <v>33049</v>
      </c>
      <c r="C13843" s="13"/>
      <c r="D13843" s="13"/>
      <c r="E13843" s="13"/>
      <c r="F13843" s="13"/>
      <c r="G13843" s="13"/>
      <c r="H13843" s="13"/>
      <c r="I13843" s="13"/>
      <c r="J13843" s="13"/>
      <c r="K13843" s="13"/>
      <c r="L13843" s="13"/>
      <c r="M13843" s="13"/>
      <c r="N13843" s="13"/>
      <c r="O13843" s="13"/>
      <c r="P13843" s="13"/>
      <c r="Q13843" s="13"/>
      <c r="R13843" s="13"/>
      <c r="S13843" s="13"/>
      <c r="T13843" s="13"/>
      <c r="U13843" s="13"/>
      <c r="V13843" s="13"/>
      <c r="W13843" s="13"/>
      <c r="X13843" s="13"/>
      <c r="Y13843" s="13"/>
      <c r="Z13843" s="13"/>
    </row>
    <row r="13844">
      <c r="A13844" s="24" t="s">
        <v>37595</v>
      </c>
      <c r="B13844" s="24" t="s">
        <v>33049</v>
      </c>
      <c r="C13844" s="13"/>
      <c r="D13844" s="13"/>
      <c r="E13844" s="13"/>
      <c r="F13844" s="13"/>
      <c r="G13844" s="13"/>
      <c r="H13844" s="13"/>
      <c r="I13844" s="13"/>
      <c r="J13844" s="13"/>
      <c r="K13844" s="13"/>
      <c r="L13844" s="13"/>
      <c r="M13844" s="13"/>
      <c r="N13844" s="13"/>
      <c r="O13844" s="13"/>
      <c r="P13844" s="13"/>
      <c r="Q13844" s="13"/>
      <c r="R13844" s="13"/>
      <c r="S13844" s="13"/>
      <c r="T13844" s="13"/>
      <c r="U13844" s="13"/>
      <c r="V13844" s="13"/>
      <c r="W13844" s="13"/>
      <c r="X13844" s="13"/>
      <c r="Y13844" s="13"/>
      <c r="Z13844" s="13"/>
    </row>
    <row r="13845">
      <c r="A13845" s="24" t="s">
        <v>37597</v>
      </c>
      <c r="B13845" s="24" t="s">
        <v>33049</v>
      </c>
      <c r="C13845" s="13"/>
      <c r="D13845" s="13"/>
      <c r="E13845" s="13"/>
      <c r="F13845" s="13"/>
      <c r="G13845" s="13"/>
      <c r="H13845" s="13"/>
      <c r="I13845" s="13"/>
      <c r="J13845" s="13"/>
      <c r="K13845" s="13"/>
      <c r="L13845" s="13"/>
      <c r="M13845" s="13"/>
      <c r="N13845" s="13"/>
      <c r="O13845" s="13"/>
      <c r="P13845" s="13"/>
      <c r="Q13845" s="13"/>
      <c r="R13845" s="13"/>
      <c r="S13845" s="13"/>
      <c r="T13845" s="13"/>
      <c r="U13845" s="13"/>
      <c r="V13845" s="13"/>
      <c r="W13845" s="13"/>
      <c r="X13845" s="13"/>
      <c r="Y13845" s="13"/>
      <c r="Z13845" s="13"/>
    </row>
    <row r="13846">
      <c r="A13846" s="24" t="s">
        <v>37599</v>
      </c>
      <c r="B13846" s="24" t="s">
        <v>33049</v>
      </c>
      <c r="C13846" s="13"/>
      <c r="D13846" s="13"/>
      <c r="E13846" s="13"/>
      <c r="F13846" s="13"/>
      <c r="G13846" s="13"/>
      <c r="H13846" s="13"/>
      <c r="I13846" s="13"/>
      <c r="J13846" s="13"/>
      <c r="K13846" s="13"/>
      <c r="L13846" s="13"/>
      <c r="M13846" s="13"/>
      <c r="N13846" s="13"/>
      <c r="O13846" s="13"/>
      <c r="P13846" s="13"/>
      <c r="Q13846" s="13"/>
      <c r="R13846" s="13"/>
      <c r="S13846" s="13"/>
      <c r="T13846" s="13"/>
      <c r="U13846" s="13"/>
      <c r="V13846" s="13"/>
      <c r="W13846" s="13"/>
      <c r="X13846" s="13"/>
      <c r="Y13846" s="13"/>
      <c r="Z13846" s="13"/>
    </row>
    <row r="13847">
      <c r="A13847" s="24" t="s">
        <v>37601</v>
      </c>
      <c r="B13847" s="24" t="s">
        <v>33049</v>
      </c>
      <c r="C13847" s="13"/>
      <c r="D13847" s="13"/>
      <c r="E13847" s="13"/>
      <c r="F13847" s="13"/>
      <c r="G13847" s="13"/>
      <c r="H13847" s="13"/>
      <c r="I13847" s="13"/>
      <c r="J13847" s="13"/>
      <c r="K13847" s="13"/>
      <c r="L13847" s="13"/>
      <c r="M13847" s="13"/>
      <c r="N13847" s="13"/>
      <c r="O13847" s="13"/>
      <c r="P13847" s="13"/>
      <c r="Q13847" s="13"/>
      <c r="R13847" s="13"/>
      <c r="S13847" s="13"/>
      <c r="T13847" s="13"/>
      <c r="U13847" s="13"/>
      <c r="V13847" s="13"/>
      <c r="W13847" s="13"/>
      <c r="X13847" s="13"/>
      <c r="Y13847" s="13"/>
      <c r="Z13847" s="13"/>
    </row>
    <row r="13848">
      <c r="A13848" s="24" t="s">
        <v>37603</v>
      </c>
      <c r="B13848" s="24" t="s">
        <v>33049</v>
      </c>
      <c r="C13848" s="13"/>
      <c r="D13848" s="13"/>
      <c r="E13848" s="13"/>
      <c r="F13848" s="13"/>
      <c r="G13848" s="13"/>
      <c r="H13848" s="13"/>
      <c r="I13848" s="13"/>
      <c r="J13848" s="13"/>
      <c r="K13848" s="13"/>
      <c r="L13848" s="13"/>
      <c r="M13848" s="13"/>
      <c r="N13848" s="13"/>
      <c r="O13848" s="13"/>
      <c r="P13848" s="13"/>
      <c r="Q13848" s="13"/>
      <c r="R13848" s="13"/>
      <c r="S13848" s="13"/>
      <c r="T13848" s="13"/>
      <c r="U13848" s="13"/>
      <c r="V13848" s="13"/>
      <c r="W13848" s="13"/>
      <c r="X13848" s="13"/>
      <c r="Y13848" s="13"/>
      <c r="Z13848" s="13"/>
    </row>
    <row r="13849">
      <c r="A13849" s="24" t="s">
        <v>37605</v>
      </c>
      <c r="B13849" s="24" t="s">
        <v>33049</v>
      </c>
      <c r="C13849" s="13"/>
      <c r="D13849" s="13"/>
      <c r="E13849" s="13"/>
      <c r="F13849" s="13"/>
      <c r="G13849" s="13"/>
      <c r="H13849" s="13"/>
      <c r="I13849" s="13"/>
      <c r="J13849" s="13"/>
      <c r="K13849" s="13"/>
      <c r="L13849" s="13"/>
      <c r="M13849" s="13"/>
      <c r="N13849" s="13"/>
      <c r="O13849" s="13"/>
      <c r="P13849" s="13"/>
      <c r="Q13849" s="13"/>
      <c r="R13849" s="13"/>
      <c r="S13849" s="13"/>
      <c r="T13849" s="13"/>
      <c r="U13849" s="13"/>
      <c r="V13849" s="13"/>
      <c r="W13849" s="13"/>
      <c r="X13849" s="13"/>
      <c r="Y13849" s="13"/>
      <c r="Z13849" s="13"/>
    </row>
    <row r="13850">
      <c r="A13850" s="24" t="s">
        <v>37607</v>
      </c>
      <c r="B13850" s="24" t="s">
        <v>33049</v>
      </c>
      <c r="C13850" s="13"/>
      <c r="D13850" s="13"/>
      <c r="E13850" s="13"/>
      <c r="F13850" s="13"/>
      <c r="G13850" s="13"/>
      <c r="H13850" s="13"/>
      <c r="I13850" s="13"/>
      <c r="J13850" s="13"/>
      <c r="K13850" s="13"/>
      <c r="L13850" s="13"/>
      <c r="M13850" s="13"/>
      <c r="N13850" s="13"/>
      <c r="O13850" s="13"/>
      <c r="P13850" s="13"/>
      <c r="Q13850" s="13"/>
      <c r="R13850" s="13"/>
      <c r="S13850" s="13"/>
      <c r="T13850" s="13"/>
      <c r="U13850" s="13"/>
      <c r="V13850" s="13"/>
      <c r="W13850" s="13"/>
      <c r="X13850" s="13"/>
      <c r="Y13850" s="13"/>
      <c r="Z13850" s="13"/>
    </row>
    <row r="13851">
      <c r="A13851" s="24" t="s">
        <v>37609</v>
      </c>
      <c r="B13851" s="24" t="s">
        <v>33049</v>
      </c>
      <c r="C13851" s="13"/>
      <c r="D13851" s="13"/>
      <c r="E13851" s="13"/>
      <c r="F13851" s="13"/>
      <c r="G13851" s="13"/>
      <c r="H13851" s="13"/>
      <c r="I13851" s="13"/>
      <c r="J13851" s="13"/>
      <c r="K13851" s="13"/>
      <c r="L13851" s="13"/>
      <c r="M13851" s="13"/>
      <c r="N13851" s="13"/>
      <c r="O13851" s="13"/>
      <c r="P13851" s="13"/>
      <c r="Q13851" s="13"/>
      <c r="R13851" s="13"/>
      <c r="S13851" s="13"/>
      <c r="T13851" s="13"/>
      <c r="U13851" s="13"/>
      <c r="V13851" s="13"/>
      <c r="W13851" s="13"/>
      <c r="X13851" s="13"/>
      <c r="Y13851" s="13"/>
      <c r="Z13851" s="13"/>
    </row>
    <row r="13852">
      <c r="A13852" s="24" t="s">
        <v>37611</v>
      </c>
      <c r="B13852" s="24" t="s">
        <v>33049</v>
      </c>
      <c r="C13852" s="13"/>
      <c r="D13852" s="13"/>
      <c r="E13852" s="13"/>
      <c r="F13852" s="13"/>
      <c r="G13852" s="13"/>
      <c r="H13852" s="13"/>
      <c r="I13852" s="13"/>
      <c r="J13852" s="13"/>
      <c r="K13852" s="13"/>
      <c r="L13852" s="13"/>
      <c r="M13852" s="13"/>
      <c r="N13852" s="13"/>
      <c r="O13852" s="13"/>
      <c r="P13852" s="13"/>
      <c r="Q13852" s="13"/>
      <c r="R13852" s="13"/>
      <c r="S13852" s="13"/>
      <c r="T13852" s="13"/>
      <c r="U13852" s="13"/>
      <c r="V13852" s="13"/>
      <c r="W13852" s="13"/>
      <c r="X13852" s="13"/>
      <c r="Y13852" s="13"/>
      <c r="Z13852" s="13"/>
    </row>
    <row r="13853">
      <c r="A13853" s="24" t="s">
        <v>37613</v>
      </c>
      <c r="B13853" s="24" t="s">
        <v>33049</v>
      </c>
      <c r="C13853" s="13"/>
      <c r="D13853" s="13"/>
      <c r="E13853" s="13"/>
      <c r="F13853" s="13"/>
      <c r="G13853" s="13"/>
      <c r="H13853" s="13"/>
      <c r="I13853" s="13"/>
      <c r="J13853" s="13"/>
      <c r="K13853" s="13"/>
      <c r="L13853" s="13"/>
      <c r="M13853" s="13"/>
      <c r="N13853" s="13"/>
      <c r="O13853" s="13"/>
      <c r="P13853" s="13"/>
      <c r="Q13853" s="13"/>
      <c r="R13853" s="13"/>
      <c r="S13853" s="13"/>
      <c r="T13853" s="13"/>
      <c r="U13853" s="13"/>
      <c r="V13853" s="13"/>
      <c r="W13853" s="13"/>
      <c r="X13853" s="13"/>
      <c r="Y13853" s="13"/>
      <c r="Z13853" s="13"/>
    </row>
    <row r="13854">
      <c r="A13854" s="24" t="s">
        <v>37615</v>
      </c>
      <c r="B13854" s="24" t="s">
        <v>33049</v>
      </c>
      <c r="C13854" s="13"/>
      <c r="D13854" s="13"/>
      <c r="E13854" s="13"/>
      <c r="F13854" s="13"/>
      <c r="G13854" s="13"/>
      <c r="H13854" s="13"/>
      <c r="I13854" s="13"/>
      <c r="J13854" s="13"/>
      <c r="K13854" s="13"/>
      <c r="L13854" s="13"/>
      <c r="M13854" s="13"/>
      <c r="N13854" s="13"/>
      <c r="O13854" s="13"/>
      <c r="P13854" s="13"/>
      <c r="Q13854" s="13"/>
      <c r="R13854" s="13"/>
      <c r="S13854" s="13"/>
      <c r="T13854" s="13"/>
      <c r="U13854" s="13"/>
      <c r="V13854" s="13"/>
      <c r="W13854" s="13"/>
      <c r="X13854" s="13"/>
      <c r="Y13854" s="13"/>
      <c r="Z13854" s="13"/>
    </row>
    <row r="13855">
      <c r="A13855" s="24" t="s">
        <v>37617</v>
      </c>
      <c r="B13855" s="24" t="s">
        <v>33049</v>
      </c>
      <c r="C13855" s="13"/>
      <c r="D13855" s="13"/>
      <c r="E13855" s="13"/>
      <c r="F13855" s="13"/>
      <c r="G13855" s="13"/>
      <c r="H13855" s="13"/>
      <c r="I13855" s="13"/>
      <c r="J13855" s="13"/>
      <c r="K13855" s="13"/>
      <c r="L13855" s="13"/>
      <c r="M13855" s="13"/>
      <c r="N13855" s="13"/>
      <c r="O13855" s="13"/>
      <c r="P13855" s="13"/>
      <c r="Q13855" s="13"/>
      <c r="R13855" s="13"/>
      <c r="S13855" s="13"/>
      <c r="T13855" s="13"/>
      <c r="U13855" s="13"/>
      <c r="V13855" s="13"/>
      <c r="W13855" s="13"/>
      <c r="X13855" s="13"/>
      <c r="Y13855" s="13"/>
      <c r="Z13855" s="13"/>
    </row>
    <row r="13856">
      <c r="A13856" s="24" t="s">
        <v>37619</v>
      </c>
      <c r="B13856" s="24" t="s">
        <v>33049</v>
      </c>
      <c r="C13856" s="13"/>
      <c r="D13856" s="13"/>
      <c r="E13856" s="13"/>
      <c r="F13856" s="13"/>
      <c r="G13856" s="13"/>
      <c r="H13856" s="13"/>
      <c r="I13856" s="13"/>
      <c r="J13856" s="13"/>
      <c r="K13856" s="13"/>
      <c r="L13856" s="13"/>
      <c r="M13856" s="13"/>
      <c r="N13856" s="13"/>
      <c r="O13856" s="13"/>
      <c r="P13856" s="13"/>
      <c r="Q13856" s="13"/>
      <c r="R13856" s="13"/>
      <c r="S13856" s="13"/>
      <c r="T13856" s="13"/>
      <c r="U13856" s="13"/>
      <c r="V13856" s="13"/>
      <c r="W13856" s="13"/>
      <c r="X13856" s="13"/>
      <c r="Y13856" s="13"/>
      <c r="Z13856" s="13"/>
    </row>
    <row r="13857">
      <c r="A13857" s="24" t="s">
        <v>37621</v>
      </c>
      <c r="B13857" s="24" t="s">
        <v>33049</v>
      </c>
      <c r="C13857" s="13"/>
      <c r="D13857" s="13"/>
      <c r="E13857" s="13"/>
      <c r="F13857" s="13"/>
      <c r="G13857" s="13"/>
      <c r="H13857" s="13"/>
      <c r="I13857" s="13"/>
      <c r="J13857" s="13"/>
      <c r="K13857" s="13"/>
      <c r="L13857" s="13"/>
      <c r="M13857" s="13"/>
      <c r="N13857" s="13"/>
      <c r="O13857" s="13"/>
      <c r="P13857" s="13"/>
      <c r="Q13857" s="13"/>
      <c r="R13857" s="13"/>
      <c r="S13857" s="13"/>
      <c r="T13857" s="13"/>
      <c r="U13857" s="13"/>
      <c r="V13857" s="13"/>
      <c r="W13857" s="13"/>
      <c r="X13857" s="13"/>
      <c r="Y13857" s="13"/>
      <c r="Z13857" s="13"/>
    </row>
    <row r="13858">
      <c r="A13858" s="24" t="s">
        <v>37623</v>
      </c>
      <c r="B13858" s="24" t="s">
        <v>33049</v>
      </c>
      <c r="C13858" s="13"/>
      <c r="D13858" s="13"/>
      <c r="E13858" s="13"/>
      <c r="F13858" s="13"/>
      <c r="G13858" s="13"/>
      <c r="H13858" s="13"/>
      <c r="I13858" s="13"/>
      <c r="J13858" s="13"/>
      <c r="K13858" s="13"/>
      <c r="L13858" s="13"/>
      <c r="M13858" s="13"/>
      <c r="N13858" s="13"/>
      <c r="O13858" s="13"/>
      <c r="P13858" s="13"/>
      <c r="Q13858" s="13"/>
      <c r="R13858" s="13"/>
      <c r="S13858" s="13"/>
      <c r="T13858" s="13"/>
      <c r="U13858" s="13"/>
      <c r="V13858" s="13"/>
      <c r="W13858" s="13"/>
      <c r="X13858" s="13"/>
      <c r="Y13858" s="13"/>
      <c r="Z13858" s="13"/>
    </row>
    <row r="13859">
      <c r="A13859" s="24" t="s">
        <v>37625</v>
      </c>
      <c r="B13859" s="24" t="s">
        <v>33049</v>
      </c>
      <c r="C13859" s="13"/>
      <c r="D13859" s="13"/>
      <c r="E13859" s="13"/>
      <c r="F13859" s="13"/>
      <c r="G13859" s="13"/>
      <c r="H13859" s="13"/>
      <c r="I13859" s="13"/>
      <c r="J13859" s="13"/>
      <c r="K13859" s="13"/>
      <c r="L13859" s="13"/>
      <c r="M13859" s="13"/>
      <c r="N13859" s="13"/>
      <c r="O13859" s="13"/>
      <c r="P13859" s="13"/>
      <c r="Q13859" s="13"/>
      <c r="R13859" s="13"/>
      <c r="S13859" s="13"/>
      <c r="T13859" s="13"/>
      <c r="U13859" s="13"/>
      <c r="V13859" s="13"/>
      <c r="W13859" s="13"/>
      <c r="X13859" s="13"/>
      <c r="Y13859" s="13"/>
      <c r="Z13859" s="13"/>
    </row>
    <row r="13860">
      <c r="A13860" s="24" t="s">
        <v>37627</v>
      </c>
      <c r="B13860" s="24" t="s">
        <v>33049</v>
      </c>
      <c r="C13860" s="13"/>
      <c r="D13860" s="13"/>
      <c r="E13860" s="13"/>
      <c r="F13860" s="13"/>
      <c r="G13860" s="13"/>
      <c r="H13860" s="13"/>
      <c r="I13860" s="13"/>
      <c r="J13860" s="13"/>
      <c r="K13860" s="13"/>
      <c r="L13860" s="13"/>
      <c r="M13860" s="13"/>
      <c r="N13860" s="13"/>
      <c r="O13860" s="13"/>
      <c r="P13860" s="13"/>
      <c r="Q13860" s="13"/>
      <c r="R13860" s="13"/>
      <c r="S13860" s="13"/>
      <c r="T13860" s="13"/>
      <c r="U13860" s="13"/>
      <c r="V13860" s="13"/>
      <c r="W13860" s="13"/>
      <c r="X13860" s="13"/>
      <c r="Y13860" s="13"/>
      <c r="Z13860" s="13"/>
    </row>
    <row r="13861">
      <c r="A13861" s="24" t="s">
        <v>37629</v>
      </c>
      <c r="B13861" s="24" t="s">
        <v>33049</v>
      </c>
      <c r="C13861" s="13"/>
      <c r="D13861" s="13"/>
      <c r="E13861" s="13"/>
      <c r="F13861" s="13"/>
      <c r="G13861" s="13"/>
      <c r="H13861" s="13"/>
      <c r="I13861" s="13"/>
      <c r="J13861" s="13"/>
      <c r="K13861" s="13"/>
      <c r="L13861" s="13"/>
      <c r="M13861" s="13"/>
      <c r="N13861" s="13"/>
      <c r="O13861" s="13"/>
      <c r="P13861" s="13"/>
      <c r="Q13861" s="13"/>
      <c r="R13861" s="13"/>
      <c r="S13861" s="13"/>
      <c r="T13861" s="13"/>
      <c r="U13861" s="13"/>
      <c r="V13861" s="13"/>
      <c r="W13861" s="13"/>
      <c r="X13861" s="13"/>
      <c r="Y13861" s="13"/>
      <c r="Z13861" s="13"/>
    </row>
    <row r="13862">
      <c r="A13862" s="24" t="s">
        <v>37631</v>
      </c>
      <c r="B13862" s="24" t="s">
        <v>33049</v>
      </c>
      <c r="C13862" s="13"/>
      <c r="D13862" s="13"/>
      <c r="E13862" s="13"/>
      <c r="F13862" s="13"/>
      <c r="G13862" s="13"/>
      <c r="H13862" s="13"/>
      <c r="I13862" s="13"/>
      <c r="J13862" s="13"/>
      <c r="K13862" s="13"/>
      <c r="L13862" s="13"/>
      <c r="M13862" s="13"/>
      <c r="N13862" s="13"/>
      <c r="O13862" s="13"/>
      <c r="P13862" s="13"/>
      <c r="Q13862" s="13"/>
      <c r="R13862" s="13"/>
      <c r="S13862" s="13"/>
      <c r="T13862" s="13"/>
      <c r="U13862" s="13"/>
      <c r="V13862" s="13"/>
      <c r="W13862" s="13"/>
      <c r="X13862" s="13"/>
      <c r="Y13862" s="13"/>
      <c r="Z13862" s="13"/>
    </row>
    <row r="13863">
      <c r="A13863" s="24" t="s">
        <v>37633</v>
      </c>
      <c r="B13863" s="24" t="s">
        <v>33049</v>
      </c>
      <c r="C13863" s="13"/>
      <c r="D13863" s="13"/>
      <c r="E13863" s="13"/>
      <c r="F13863" s="13"/>
      <c r="G13863" s="13"/>
      <c r="H13863" s="13"/>
      <c r="I13863" s="13"/>
      <c r="J13863" s="13"/>
      <c r="K13863" s="13"/>
      <c r="L13863" s="13"/>
      <c r="M13863" s="13"/>
      <c r="N13863" s="13"/>
      <c r="O13863" s="13"/>
      <c r="P13863" s="13"/>
      <c r="Q13863" s="13"/>
      <c r="R13863" s="13"/>
      <c r="S13863" s="13"/>
      <c r="T13863" s="13"/>
      <c r="U13863" s="13"/>
      <c r="V13863" s="13"/>
      <c r="W13863" s="13"/>
      <c r="X13863" s="13"/>
      <c r="Y13863" s="13"/>
      <c r="Z13863" s="13"/>
    </row>
    <row r="13864">
      <c r="A13864" s="24" t="s">
        <v>37635</v>
      </c>
      <c r="B13864" s="24" t="s">
        <v>33049</v>
      </c>
      <c r="C13864" s="13"/>
      <c r="D13864" s="13"/>
      <c r="E13864" s="13"/>
      <c r="F13864" s="13"/>
      <c r="G13864" s="13"/>
      <c r="H13864" s="13"/>
      <c r="I13864" s="13"/>
      <c r="J13864" s="13"/>
      <c r="K13864" s="13"/>
      <c r="L13864" s="13"/>
      <c r="M13864" s="13"/>
      <c r="N13864" s="13"/>
      <c r="O13864" s="13"/>
      <c r="P13864" s="13"/>
      <c r="Q13864" s="13"/>
      <c r="R13864" s="13"/>
      <c r="S13864" s="13"/>
      <c r="T13864" s="13"/>
      <c r="U13864" s="13"/>
      <c r="V13864" s="13"/>
      <c r="W13864" s="13"/>
      <c r="X13864" s="13"/>
      <c r="Y13864" s="13"/>
      <c r="Z13864" s="13"/>
    </row>
    <row r="13865">
      <c r="A13865" s="24" t="s">
        <v>37637</v>
      </c>
      <c r="B13865" s="24" t="s">
        <v>33049</v>
      </c>
      <c r="C13865" s="13"/>
      <c r="D13865" s="13"/>
      <c r="E13865" s="13"/>
      <c r="F13865" s="13"/>
      <c r="G13865" s="13"/>
      <c r="H13865" s="13"/>
      <c r="I13865" s="13"/>
      <c r="J13865" s="13"/>
      <c r="K13865" s="13"/>
      <c r="L13865" s="13"/>
      <c r="M13865" s="13"/>
      <c r="N13865" s="13"/>
      <c r="O13865" s="13"/>
      <c r="P13865" s="13"/>
      <c r="Q13865" s="13"/>
      <c r="R13865" s="13"/>
      <c r="S13865" s="13"/>
      <c r="T13865" s="13"/>
      <c r="U13865" s="13"/>
      <c r="V13865" s="13"/>
      <c r="W13865" s="13"/>
      <c r="X13865" s="13"/>
      <c r="Y13865" s="13"/>
      <c r="Z13865" s="13"/>
    </row>
    <row r="13866">
      <c r="A13866" s="24" t="s">
        <v>37639</v>
      </c>
      <c r="B13866" s="24" t="s">
        <v>33049</v>
      </c>
      <c r="C13866" s="13"/>
      <c r="D13866" s="13"/>
      <c r="E13866" s="13"/>
      <c r="F13866" s="13"/>
      <c r="G13866" s="13"/>
      <c r="H13866" s="13"/>
      <c r="I13866" s="13"/>
      <c r="J13866" s="13"/>
      <c r="K13866" s="13"/>
      <c r="L13866" s="13"/>
      <c r="M13866" s="13"/>
      <c r="N13866" s="13"/>
      <c r="O13866" s="13"/>
      <c r="P13866" s="13"/>
      <c r="Q13866" s="13"/>
      <c r="R13866" s="13"/>
      <c r="S13866" s="13"/>
      <c r="T13866" s="13"/>
      <c r="U13866" s="13"/>
      <c r="V13866" s="13"/>
      <c r="W13866" s="13"/>
      <c r="X13866" s="13"/>
      <c r="Y13866" s="13"/>
      <c r="Z13866" s="13"/>
    </row>
    <row r="13867">
      <c r="A13867" s="24" t="s">
        <v>37641</v>
      </c>
      <c r="B13867" s="24" t="s">
        <v>33049</v>
      </c>
      <c r="C13867" s="13"/>
      <c r="D13867" s="13"/>
      <c r="E13867" s="13"/>
      <c r="F13867" s="13"/>
      <c r="G13867" s="13"/>
      <c r="H13867" s="13"/>
      <c r="I13867" s="13"/>
      <c r="J13867" s="13"/>
      <c r="K13867" s="13"/>
      <c r="L13867" s="13"/>
      <c r="M13867" s="13"/>
      <c r="N13867" s="13"/>
      <c r="O13867" s="13"/>
      <c r="P13867" s="13"/>
      <c r="Q13867" s="13"/>
      <c r="R13867" s="13"/>
      <c r="S13867" s="13"/>
      <c r="T13867" s="13"/>
      <c r="U13867" s="13"/>
      <c r="V13867" s="13"/>
      <c r="W13867" s="13"/>
      <c r="X13867" s="13"/>
      <c r="Y13867" s="13"/>
      <c r="Z13867" s="13"/>
    </row>
    <row r="13868">
      <c r="A13868" s="24" t="s">
        <v>37643</v>
      </c>
      <c r="B13868" s="24" t="s">
        <v>33049</v>
      </c>
      <c r="C13868" s="13"/>
      <c r="D13868" s="13"/>
      <c r="E13868" s="13"/>
      <c r="F13868" s="13"/>
      <c r="G13868" s="13"/>
      <c r="H13868" s="13"/>
      <c r="I13868" s="13"/>
      <c r="J13868" s="13"/>
      <c r="K13868" s="13"/>
      <c r="L13868" s="13"/>
      <c r="M13868" s="13"/>
      <c r="N13868" s="13"/>
      <c r="O13868" s="13"/>
      <c r="P13868" s="13"/>
      <c r="Q13868" s="13"/>
      <c r="R13868" s="13"/>
      <c r="S13868" s="13"/>
      <c r="T13868" s="13"/>
      <c r="U13868" s="13"/>
      <c r="V13868" s="13"/>
      <c r="W13868" s="13"/>
      <c r="X13868" s="13"/>
      <c r="Y13868" s="13"/>
      <c r="Z13868" s="13"/>
    </row>
    <row r="13869">
      <c r="A13869" s="24" t="s">
        <v>37645</v>
      </c>
      <c r="B13869" s="24" t="s">
        <v>33049</v>
      </c>
      <c r="C13869" s="13"/>
      <c r="D13869" s="13"/>
      <c r="E13869" s="13"/>
      <c r="F13869" s="13"/>
      <c r="G13869" s="13"/>
      <c r="H13869" s="13"/>
      <c r="I13869" s="13"/>
      <c r="J13869" s="13"/>
      <c r="K13869" s="13"/>
      <c r="L13869" s="13"/>
      <c r="M13869" s="13"/>
      <c r="N13869" s="13"/>
      <c r="O13869" s="13"/>
      <c r="P13869" s="13"/>
      <c r="Q13869" s="13"/>
      <c r="R13869" s="13"/>
      <c r="S13869" s="13"/>
      <c r="T13869" s="13"/>
      <c r="U13869" s="13"/>
      <c r="V13869" s="13"/>
      <c r="W13869" s="13"/>
      <c r="X13869" s="13"/>
      <c r="Y13869" s="13"/>
      <c r="Z13869" s="13"/>
    </row>
    <row r="13870">
      <c r="A13870" s="24" t="s">
        <v>37647</v>
      </c>
      <c r="B13870" s="24" t="s">
        <v>33049</v>
      </c>
      <c r="C13870" s="13"/>
      <c r="D13870" s="13"/>
      <c r="E13870" s="13"/>
      <c r="F13870" s="13"/>
      <c r="G13870" s="13"/>
      <c r="H13870" s="13"/>
      <c r="I13870" s="13"/>
      <c r="J13870" s="13"/>
      <c r="K13870" s="13"/>
      <c r="L13870" s="13"/>
      <c r="M13870" s="13"/>
      <c r="N13870" s="13"/>
      <c r="O13870" s="13"/>
      <c r="P13870" s="13"/>
      <c r="Q13870" s="13"/>
      <c r="R13870" s="13"/>
      <c r="S13870" s="13"/>
      <c r="T13870" s="13"/>
      <c r="U13870" s="13"/>
      <c r="V13870" s="13"/>
      <c r="W13870" s="13"/>
      <c r="X13870" s="13"/>
      <c r="Y13870" s="13"/>
      <c r="Z13870" s="13"/>
    </row>
    <row r="13871">
      <c r="A13871" s="24" t="s">
        <v>37649</v>
      </c>
      <c r="B13871" s="24" t="s">
        <v>33049</v>
      </c>
      <c r="C13871" s="13"/>
      <c r="D13871" s="13"/>
      <c r="E13871" s="13"/>
      <c r="F13871" s="13"/>
      <c r="G13871" s="13"/>
      <c r="H13871" s="13"/>
      <c r="I13871" s="13"/>
      <c r="J13871" s="13"/>
      <c r="K13871" s="13"/>
      <c r="L13871" s="13"/>
      <c r="M13871" s="13"/>
      <c r="N13871" s="13"/>
      <c r="O13871" s="13"/>
      <c r="P13871" s="13"/>
      <c r="Q13871" s="13"/>
      <c r="R13871" s="13"/>
      <c r="S13871" s="13"/>
      <c r="T13871" s="13"/>
      <c r="U13871" s="13"/>
      <c r="V13871" s="13"/>
      <c r="W13871" s="13"/>
      <c r="X13871" s="13"/>
      <c r="Y13871" s="13"/>
      <c r="Z13871" s="13"/>
    </row>
    <row r="13872">
      <c r="A13872" s="24" t="s">
        <v>37651</v>
      </c>
      <c r="B13872" s="24" t="s">
        <v>33049</v>
      </c>
      <c r="C13872" s="13"/>
      <c r="D13872" s="13"/>
      <c r="E13872" s="13"/>
      <c r="F13872" s="13"/>
      <c r="G13872" s="13"/>
      <c r="H13872" s="13"/>
      <c r="I13872" s="13"/>
      <c r="J13872" s="13"/>
      <c r="K13872" s="13"/>
      <c r="L13872" s="13"/>
      <c r="M13872" s="13"/>
      <c r="N13872" s="13"/>
      <c r="O13872" s="13"/>
      <c r="P13872" s="13"/>
      <c r="Q13872" s="13"/>
      <c r="R13872" s="13"/>
      <c r="S13872" s="13"/>
      <c r="T13872" s="13"/>
      <c r="U13872" s="13"/>
      <c r="V13872" s="13"/>
      <c r="W13872" s="13"/>
      <c r="X13872" s="13"/>
      <c r="Y13872" s="13"/>
      <c r="Z13872" s="13"/>
    </row>
    <row r="13873">
      <c r="A13873" s="24" t="s">
        <v>37652</v>
      </c>
      <c r="B13873" s="24" t="s">
        <v>33049</v>
      </c>
      <c r="C13873" s="13"/>
      <c r="D13873" s="13"/>
      <c r="E13873" s="13"/>
      <c r="F13873" s="13"/>
      <c r="G13873" s="13"/>
      <c r="H13873" s="13"/>
      <c r="I13873" s="13"/>
      <c r="J13873" s="13"/>
      <c r="K13873" s="13"/>
      <c r="L13873" s="13"/>
      <c r="M13873" s="13"/>
      <c r="N13873" s="13"/>
      <c r="O13873" s="13"/>
      <c r="P13873" s="13"/>
      <c r="Q13873" s="13"/>
      <c r="R13873" s="13"/>
      <c r="S13873" s="13"/>
      <c r="T13873" s="13"/>
      <c r="U13873" s="13"/>
      <c r="V13873" s="13"/>
      <c r="W13873" s="13"/>
      <c r="X13873" s="13"/>
      <c r="Y13873" s="13"/>
      <c r="Z13873" s="13"/>
    </row>
    <row r="13874">
      <c r="A13874" s="24" t="s">
        <v>37654</v>
      </c>
      <c r="B13874" s="24" t="s">
        <v>33049</v>
      </c>
      <c r="C13874" s="13"/>
      <c r="D13874" s="13"/>
      <c r="E13874" s="13"/>
      <c r="F13874" s="13"/>
      <c r="G13874" s="13"/>
      <c r="H13874" s="13"/>
      <c r="I13874" s="13"/>
      <c r="J13874" s="13"/>
      <c r="K13874" s="13"/>
      <c r="L13874" s="13"/>
      <c r="M13874" s="13"/>
      <c r="N13874" s="13"/>
      <c r="O13874" s="13"/>
      <c r="P13874" s="13"/>
      <c r="Q13874" s="13"/>
      <c r="R13874" s="13"/>
      <c r="S13874" s="13"/>
      <c r="T13874" s="13"/>
      <c r="U13874" s="13"/>
      <c r="V13874" s="13"/>
      <c r="W13874" s="13"/>
      <c r="X13874" s="13"/>
      <c r="Y13874" s="13"/>
      <c r="Z13874" s="13"/>
    </row>
    <row r="13875">
      <c r="A13875" s="24" t="s">
        <v>37656</v>
      </c>
      <c r="B13875" s="24" t="s">
        <v>33049</v>
      </c>
      <c r="C13875" s="13"/>
      <c r="D13875" s="13"/>
      <c r="E13875" s="13"/>
      <c r="F13875" s="13"/>
      <c r="G13875" s="13"/>
      <c r="H13875" s="13"/>
      <c r="I13875" s="13"/>
      <c r="J13875" s="13"/>
      <c r="K13875" s="13"/>
      <c r="L13875" s="13"/>
      <c r="M13875" s="13"/>
      <c r="N13875" s="13"/>
      <c r="O13875" s="13"/>
      <c r="P13875" s="13"/>
      <c r="Q13875" s="13"/>
      <c r="R13875" s="13"/>
      <c r="S13875" s="13"/>
      <c r="T13875" s="13"/>
      <c r="U13875" s="13"/>
      <c r="V13875" s="13"/>
      <c r="W13875" s="13"/>
      <c r="X13875" s="13"/>
      <c r="Y13875" s="13"/>
      <c r="Z13875" s="13"/>
    </row>
    <row r="13876">
      <c r="A13876" s="24" t="s">
        <v>37658</v>
      </c>
      <c r="B13876" s="24" t="s">
        <v>33049</v>
      </c>
      <c r="C13876" s="13"/>
      <c r="D13876" s="13"/>
      <c r="E13876" s="13"/>
      <c r="F13876" s="13"/>
      <c r="G13876" s="13"/>
      <c r="H13876" s="13"/>
      <c r="I13876" s="13"/>
      <c r="J13876" s="13"/>
      <c r="K13876" s="13"/>
      <c r="L13876" s="13"/>
      <c r="M13876" s="13"/>
      <c r="N13876" s="13"/>
      <c r="O13876" s="13"/>
      <c r="P13876" s="13"/>
      <c r="Q13876" s="13"/>
      <c r="R13876" s="13"/>
      <c r="S13876" s="13"/>
      <c r="T13876" s="13"/>
      <c r="U13876" s="13"/>
      <c r="V13876" s="13"/>
      <c r="W13876" s="13"/>
      <c r="X13876" s="13"/>
      <c r="Y13876" s="13"/>
      <c r="Z13876" s="13"/>
    </row>
    <row r="13877">
      <c r="A13877" s="24" t="s">
        <v>37660</v>
      </c>
      <c r="B13877" s="24" t="s">
        <v>33049</v>
      </c>
      <c r="C13877" s="13"/>
      <c r="D13877" s="13"/>
      <c r="E13877" s="13"/>
      <c r="F13877" s="13"/>
      <c r="G13877" s="13"/>
      <c r="H13877" s="13"/>
      <c r="I13877" s="13"/>
      <c r="J13877" s="13"/>
      <c r="K13877" s="13"/>
      <c r="L13877" s="13"/>
      <c r="M13877" s="13"/>
      <c r="N13877" s="13"/>
      <c r="O13877" s="13"/>
      <c r="P13877" s="13"/>
      <c r="Q13877" s="13"/>
      <c r="R13877" s="13"/>
      <c r="S13877" s="13"/>
      <c r="T13877" s="13"/>
      <c r="U13877" s="13"/>
      <c r="V13877" s="13"/>
      <c r="W13877" s="13"/>
      <c r="X13877" s="13"/>
      <c r="Y13877" s="13"/>
      <c r="Z13877" s="13"/>
    </row>
    <row r="13878">
      <c r="A13878" s="24" t="s">
        <v>37662</v>
      </c>
      <c r="B13878" s="24" t="s">
        <v>33049</v>
      </c>
      <c r="C13878" s="13"/>
      <c r="D13878" s="13"/>
      <c r="E13878" s="13"/>
      <c r="F13878" s="13"/>
      <c r="G13878" s="13"/>
      <c r="H13878" s="13"/>
      <c r="I13878" s="13"/>
      <c r="J13878" s="13"/>
      <c r="K13878" s="13"/>
      <c r="L13878" s="13"/>
      <c r="M13878" s="13"/>
      <c r="N13878" s="13"/>
      <c r="O13878" s="13"/>
      <c r="P13878" s="13"/>
      <c r="Q13878" s="13"/>
      <c r="R13878" s="13"/>
      <c r="S13878" s="13"/>
      <c r="T13878" s="13"/>
      <c r="U13878" s="13"/>
      <c r="V13878" s="13"/>
      <c r="W13878" s="13"/>
      <c r="X13878" s="13"/>
      <c r="Y13878" s="13"/>
      <c r="Z13878" s="13"/>
    </row>
    <row r="13879">
      <c r="A13879" s="24" t="s">
        <v>37663</v>
      </c>
      <c r="B13879" s="24" t="s">
        <v>33049</v>
      </c>
      <c r="C13879" s="13"/>
      <c r="D13879" s="13"/>
      <c r="E13879" s="13"/>
      <c r="F13879" s="13"/>
      <c r="G13879" s="13"/>
      <c r="H13879" s="13"/>
      <c r="I13879" s="13"/>
      <c r="J13879" s="13"/>
      <c r="K13879" s="13"/>
      <c r="L13879" s="13"/>
      <c r="M13879" s="13"/>
      <c r="N13879" s="13"/>
      <c r="O13879" s="13"/>
      <c r="P13879" s="13"/>
      <c r="Q13879" s="13"/>
      <c r="R13879" s="13"/>
      <c r="S13879" s="13"/>
      <c r="T13879" s="13"/>
      <c r="U13879" s="13"/>
      <c r="V13879" s="13"/>
      <c r="W13879" s="13"/>
      <c r="X13879" s="13"/>
      <c r="Y13879" s="13"/>
      <c r="Z13879" s="13"/>
    </row>
    <row r="13880">
      <c r="A13880" s="24" t="s">
        <v>37665</v>
      </c>
      <c r="B13880" s="24" t="s">
        <v>33049</v>
      </c>
      <c r="C13880" s="13"/>
      <c r="D13880" s="13"/>
      <c r="E13880" s="13"/>
      <c r="F13880" s="13"/>
      <c r="G13880" s="13"/>
      <c r="H13880" s="13"/>
      <c r="I13880" s="13"/>
      <c r="J13880" s="13"/>
      <c r="K13880" s="13"/>
      <c r="L13880" s="13"/>
      <c r="M13880" s="13"/>
      <c r="N13880" s="13"/>
      <c r="O13880" s="13"/>
      <c r="P13880" s="13"/>
      <c r="Q13880" s="13"/>
      <c r="R13880" s="13"/>
      <c r="S13880" s="13"/>
      <c r="T13880" s="13"/>
      <c r="U13880" s="13"/>
      <c r="V13880" s="13"/>
      <c r="W13880" s="13"/>
      <c r="X13880" s="13"/>
      <c r="Y13880" s="13"/>
      <c r="Z13880" s="13"/>
    </row>
    <row r="13881">
      <c r="A13881" s="24" t="s">
        <v>37667</v>
      </c>
      <c r="B13881" s="24" t="s">
        <v>33049</v>
      </c>
      <c r="C13881" s="13"/>
      <c r="D13881" s="13"/>
      <c r="E13881" s="13"/>
      <c r="F13881" s="13"/>
      <c r="G13881" s="13"/>
      <c r="H13881" s="13"/>
      <c r="I13881" s="13"/>
      <c r="J13881" s="13"/>
      <c r="K13881" s="13"/>
      <c r="L13881" s="13"/>
      <c r="M13881" s="13"/>
      <c r="N13881" s="13"/>
      <c r="O13881" s="13"/>
      <c r="P13881" s="13"/>
      <c r="Q13881" s="13"/>
      <c r="R13881" s="13"/>
      <c r="S13881" s="13"/>
      <c r="T13881" s="13"/>
      <c r="U13881" s="13"/>
      <c r="V13881" s="13"/>
      <c r="W13881" s="13"/>
      <c r="X13881" s="13"/>
      <c r="Y13881" s="13"/>
      <c r="Z13881" s="13"/>
    </row>
    <row r="13882">
      <c r="A13882" s="24" t="s">
        <v>37669</v>
      </c>
      <c r="B13882" s="24" t="s">
        <v>33049</v>
      </c>
      <c r="C13882" s="13"/>
      <c r="D13882" s="13"/>
      <c r="E13882" s="13"/>
      <c r="F13882" s="13"/>
      <c r="G13882" s="13"/>
      <c r="H13882" s="13"/>
      <c r="I13882" s="13"/>
      <c r="J13882" s="13"/>
      <c r="K13882" s="13"/>
      <c r="L13882" s="13"/>
      <c r="M13882" s="13"/>
      <c r="N13882" s="13"/>
      <c r="O13882" s="13"/>
      <c r="P13882" s="13"/>
      <c r="Q13882" s="13"/>
      <c r="R13882" s="13"/>
      <c r="S13882" s="13"/>
      <c r="T13882" s="13"/>
      <c r="U13882" s="13"/>
      <c r="V13882" s="13"/>
      <c r="W13882" s="13"/>
      <c r="X13882" s="13"/>
      <c r="Y13882" s="13"/>
      <c r="Z13882" s="13"/>
    </row>
    <row r="13883">
      <c r="A13883" s="24" t="s">
        <v>37671</v>
      </c>
      <c r="B13883" s="24" t="s">
        <v>33049</v>
      </c>
      <c r="C13883" s="13"/>
      <c r="D13883" s="13"/>
      <c r="E13883" s="13"/>
      <c r="F13883" s="13"/>
      <c r="G13883" s="13"/>
      <c r="H13883" s="13"/>
      <c r="I13883" s="13"/>
      <c r="J13883" s="13"/>
      <c r="K13883" s="13"/>
      <c r="L13883" s="13"/>
      <c r="M13883" s="13"/>
      <c r="N13883" s="13"/>
      <c r="O13883" s="13"/>
      <c r="P13883" s="13"/>
      <c r="Q13883" s="13"/>
      <c r="R13883" s="13"/>
      <c r="S13883" s="13"/>
      <c r="T13883" s="13"/>
      <c r="U13883" s="13"/>
      <c r="V13883" s="13"/>
      <c r="W13883" s="13"/>
      <c r="X13883" s="13"/>
      <c r="Y13883" s="13"/>
      <c r="Z13883" s="13"/>
    </row>
    <row r="13884">
      <c r="A13884" s="24" t="s">
        <v>37673</v>
      </c>
      <c r="B13884" s="24" t="s">
        <v>33049</v>
      </c>
      <c r="C13884" s="13"/>
      <c r="D13884" s="13"/>
      <c r="E13884" s="13"/>
      <c r="F13884" s="13"/>
      <c r="G13884" s="13"/>
      <c r="H13884" s="13"/>
      <c r="I13884" s="13"/>
      <c r="J13884" s="13"/>
      <c r="K13884" s="13"/>
      <c r="L13884" s="13"/>
      <c r="M13884" s="13"/>
      <c r="N13884" s="13"/>
      <c r="O13884" s="13"/>
      <c r="P13884" s="13"/>
      <c r="Q13884" s="13"/>
      <c r="R13884" s="13"/>
      <c r="S13884" s="13"/>
      <c r="T13884" s="13"/>
      <c r="U13884" s="13"/>
      <c r="V13884" s="13"/>
      <c r="W13884" s="13"/>
      <c r="X13884" s="13"/>
      <c r="Y13884" s="13"/>
      <c r="Z13884" s="13"/>
    </row>
    <row r="13885">
      <c r="A13885" s="24" t="s">
        <v>37675</v>
      </c>
      <c r="B13885" s="24" t="s">
        <v>33049</v>
      </c>
      <c r="C13885" s="13"/>
      <c r="D13885" s="13"/>
      <c r="E13885" s="13"/>
      <c r="F13885" s="13"/>
      <c r="G13885" s="13"/>
      <c r="H13885" s="13"/>
      <c r="I13885" s="13"/>
      <c r="J13885" s="13"/>
      <c r="K13885" s="13"/>
      <c r="L13885" s="13"/>
      <c r="M13885" s="13"/>
      <c r="N13885" s="13"/>
      <c r="O13885" s="13"/>
      <c r="P13885" s="13"/>
      <c r="Q13885" s="13"/>
      <c r="R13885" s="13"/>
      <c r="S13885" s="13"/>
      <c r="T13885" s="13"/>
      <c r="U13885" s="13"/>
      <c r="V13885" s="13"/>
      <c r="W13885" s="13"/>
      <c r="X13885" s="13"/>
      <c r="Y13885" s="13"/>
      <c r="Z13885" s="13"/>
    </row>
    <row r="13886">
      <c r="A13886" s="24" t="s">
        <v>37677</v>
      </c>
      <c r="B13886" s="24" t="s">
        <v>33049</v>
      </c>
      <c r="C13886" s="13"/>
      <c r="D13886" s="13"/>
      <c r="E13886" s="13"/>
      <c r="F13886" s="13"/>
      <c r="G13886" s="13"/>
      <c r="H13886" s="13"/>
      <c r="I13886" s="13"/>
      <c r="J13886" s="13"/>
      <c r="K13886" s="13"/>
      <c r="L13886" s="13"/>
      <c r="M13886" s="13"/>
      <c r="N13886" s="13"/>
      <c r="O13886" s="13"/>
      <c r="P13886" s="13"/>
      <c r="Q13886" s="13"/>
      <c r="R13886" s="13"/>
      <c r="S13886" s="13"/>
      <c r="T13886" s="13"/>
      <c r="U13886" s="13"/>
      <c r="V13886" s="13"/>
      <c r="W13886" s="13"/>
      <c r="X13886" s="13"/>
      <c r="Y13886" s="13"/>
      <c r="Z13886" s="13"/>
    </row>
    <row r="13887">
      <c r="A13887" s="24" t="s">
        <v>37679</v>
      </c>
      <c r="B13887" s="24" t="s">
        <v>33049</v>
      </c>
      <c r="C13887" s="13"/>
      <c r="D13887" s="13"/>
      <c r="E13887" s="13"/>
      <c r="F13887" s="13"/>
      <c r="G13887" s="13"/>
      <c r="H13887" s="13"/>
      <c r="I13887" s="13"/>
      <c r="J13887" s="13"/>
      <c r="K13887" s="13"/>
      <c r="L13887" s="13"/>
      <c r="M13887" s="13"/>
      <c r="N13887" s="13"/>
      <c r="O13887" s="13"/>
      <c r="P13887" s="13"/>
      <c r="Q13887" s="13"/>
      <c r="R13887" s="13"/>
      <c r="S13887" s="13"/>
      <c r="T13887" s="13"/>
      <c r="U13887" s="13"/>
      <c r="V13887" s="13"/>
      <c r="W13887" s="13"/>
      <c r="X13887" s="13"/>
      <c r="Y13887" s="13"/>
      <c r="Z13887" s="13"/>
    </row>
    <row r="13888">
      <c r="A13888" s="24" t="s">
        <v>37681</v>
      </c>
      <c r="B13888" s="24" t="s">
        <v>33049</v>
      </c>
      <c r="C13888" s="13"/>
      <c r="D13888" s="13"/>
      <c r="E13888" s="13"/>
      <c r="F13888" s="13"/>
      <c r="G13888" s="13"/>
      <c r="H13888" s="13"/>
      <c r="I13888" s="13"/>
      <c r="J13888" s="13"/>
      <c r="K13888" s="13"/>
      <c r="L13888" s="13"/>
      <c r="M13888" s="13"/>
      <c r="N13888" s="13"/>
      <c r="O13888" s="13"/>
      <c r="P13888" s="13"/>
      <c r="Q13888" s="13"/>
      <c r="R13888" s="13"/>
      <c r="S13888" s="13"/>
      <c r="T13888" s="13"/>
      <c r="U13888" s="13"/>
      <c r="V13888" s="13"/>
      <c r="W13888" s="13"/>
      <c r="X13888" s="13"/>
      <c r="Y13888" s="13"/>
      <c r="Z13888" s="13"/>
    </row>
    <row r="13889">
      <c r="A13889" s="24" t="s">
        <v>37683</v>
      </c>
      <c r="B13889" s="24" t="s">
        <v>33049</v>
      </c>
      <c r="C13889" s="13"/>
      <c r="D13889" s="13"/>
      <c r="E13889" s="13"/>
      <c r="F13889" s="13"/>
      <c r="G13889" s="13"/>
      <c r="H13889" s="13"/>
      <c r="I13889" s="13"/>
      <c r="J13889" s="13"/>
      <c r="K13889" s="13"/>
      <c r="L13889" s="13"/>
      <c r="M13889" s="13"/>
      <c r="N13889" s="13"/>
      <c r="O13889" s="13"/>
      <c r="P13889" s="13"/>
      <c r="Q13889" s="13"/>
      <c r="R13889" s="13"/>
      <c r="S13889" s="13"/>
      <c r="T13889" s="13"/>
      <c r="U13889" s="13"/>
      <c r="V13889" s="13"/>
      <c r="W13889" s="13"/>
      <c r="X13889" s="13"/>
      <c r="Y13889" s="13"/>
      <c r="Z13889" s="13"/>
    </row>
    <row r="13890">
      <c r="A13890" s="24" t="s">
        <v>37685</v>
      </c>
      <c r="B13890" s="24" t="s">
        <v>33049</v>
      </c>
      <c r="C13890" s="13"/>
      <c r="D13890" s="13"/>
      <c r="E13890" s="13"/>
      <c r="F13890" s="13"/>
      <c r="G13890" s="13"/>
      <c r="H13890" s="13"/>
      <c r="I13890" s="13"/>
      <c r="J13890" s="13"/>
      <c r="K13890" s="13"/>
      <c r="L13890" s="13"/>
      <c r="M13890" s="13"/>
      <c r="N13890" s="13"/>
      <c r="O13890" s="13"/>
      <c r="P13890" s="13"/>
      <c r="Q13890" s="13"/>
      <c r="R13890" s="13"/>
      <c r="S13890" s="13"/>
      <c r="T13890" s="13"/>
      <c r="U13890" s="13"/>
      <c r="V13890" s="13"/>
      <c r="W13890" s="13"/>
      <c r="X13890" s="13"/>
      <c r="Y13890" s="13"/>
      <c r="Z13890" s="13"/>
    </row>
    <row r="13891">
      <c r="A13891" s="24" t="s">
        <v>37687</v>
      </c>
      <c r="B13891" s="24" t="s">
        <v>33049</v>
      </c>
      <c r="C13891" s="13"/>
      <c r="D13891" s="13"/>
      <c r="E13891" s="13"/>
      <c r="F13891" s="13"/>
      <c r="G13891" s="13"/>
      <c r="H13891" s="13"/>
      <c r="I13891" s="13"/>
      <c r="J13891" s="13"/>
      <c r="K13891" s="13"/>
      <c r="L13891" s="13"/>
      <c r="M13891" s="13"/>
      <c r="N13891" s="13"/>
      <c r="O13891" s="13"/>
      <c r="P13891" s="13"/>
      <c r="Q13891" s="13"/>
      <c r="R13891" s="13"/>
      <c r="S13891" s="13"/>
      <c r="T13891" s="13"/>
      <c r="U13891" s="13"/>
      <c r="V13891" s="13"/>
      <c r="W13891" s="13"/>
      <c r="X13891" s="13"/>
      <c r="Y13891" s="13"/>
      <c r="Z13891" s="13"/>
    </row>
    <row r="13892">
      <c r="A13892" s="24" t="s">
        <v>37689</v>
      </c>
      <c r="B13892" s="24" t="s">
        <v>33049</v>
      </c>
      <c r="C13892" s="13"/>
      <c r="D13892" s="13"/>
      <c r="E13892" s="13"/>
      <c r="F13892" s="13"/>
      <c r="G13892" s="13"/>
      <c r="H13892" s="13"/>
      <c r="I13892" s="13"/>
      <c r="J13892" s="13"/>
      <c r="K13892" s="13"/>
      <c r="L13892" s="13"/>
      <c r="M13892" s="13"/>
      <c r="N13892" s="13"/>
      <c r="O13892" s="13"/>
      <c r="P13892" s="13"/>
      <c r="Q13892" s="13"/>
      <c r="R13892" s="13"/>
      <c r="S13892" s="13"/>
      <c r="T13892" s="13"/>
      <c r="U13892" s="13"/>
      <c r="V13892" s="13"/>
      <c r="W13892" s="13"/>
      <c r="X13892" s="13"/>
      <c r="Y13892" s="13"/>
      <c r="Z13892" s="13"/>
    </row>
    <row r="13893">
      <c r="A13893" s="24" t="s">
        <v>37691</v>
      </c>
      <c r="B13893" s="24" t="s">
        <v>33049</v>
      </c>
      <c r="C13893" s="13"/>
      <c r="D13893" s="13"/>
      <c r="E13893" s="13"/>
      <c r="F13893" s="13"/>
      <c r="G13893" s="13"/>
      <c r="H13893" s="13"/>
      <c r="I13893" s="13"/>
      <c r="J13893" s="13"/>
      <c r="K13893" s="13"/>
      <c r="L13893" s="13"/>
      <c r="M13893" s="13"/>
      <c r="N13893" s="13"/>
      <c r="O13893" s="13"/>
      <c r="P13893" s="13"/>
      <c r="Q13893" s="13"/>
      <c r="R13893" s="13"/>
      <c r="S13893" s="13"/>
      <c r="T13893" s="13"/>
      <c r="U13893" s="13"/>
      <c r="V13893" s="13"/>
      <c r="W13893" s="13"/>
      <c r="X13893" s="13"/>
      <c r="Y13893" s="13"/>
      <c r="Z13893" s="13"/>
    </row>
    <row r="13894">
      <c r="A13894" s="24" t="s">
        <v>37693</v>
      </c>
      <c r="B13894" s="24" t="s">
        <v>33049</v>
      </c>
      <c r="C13894" s="13"/>
      <c r="D13894" s="13"/>
      <c r="E13894" s="13"/>
      <c r="F13894" s="13"/>
      <c r="G13894" s="13"/>
      <c r="H13894" s="13"/>
      <c r="I13894" s="13"/>
      <c r="J13894" s="13"/>
      <c r="K13894" s="13"/>
      <c r="L13894" s="13"/>
      <c r="M13894" s="13"/>
      <c r="N13894" s="13"/>
      <c r="O13894" s="13"/>
      <c r="P13894" s="13"/>
      <c r="Q13894" s="13"/>
      <c r="R13894" s="13"/>
      <c r="S13894" s="13"/>
      <c r="T13894" s="13"/>
      <c r="U13894" s="13"/>
      <c r="V13894" s="13"/>
      <c r="W13894" s="13"/>
      <c r="X13894" s="13"/>
      <c r="Y13894" s="13"/>
      <c r="Z13894" s="13"/>
    </row>
    <row r="13895">
      <c r="A13895" s="24" t="s">
        <v>37695</v>
      </c>
      <c r="B13895" s="24" t="s">
        <v>33049</v>
      </c>
      <c r="C13895" s="13"/>
      <c r="D13895" s="13"/>
      <c r="E13895" s="13"/>
      <c r="F13895" s="13"/>
      <c r="G13895" s="13"/>
      <c r="H13895" s="13"/>
      <c r="I13895" s="13"/>
      <c r="J13895" s="13"/>
      <c r="K13895" s="13"/>
      <c r="L13895" s="13"/>
      <c r="M13895" s="13"/>
      <c r="N13895" s="13"/>
      <c r="O13895" s="13"/>
      <c r="P13895" s="13"/>
      <c r="Q13895" s="13"/>
      <c r="R13895" s="13"/>
      <c r="S13895" s="13"/>
      <c r="T13895" s="13"/>
      <c r="U13895" s="13"/>
      <c r="V13895" s="13"/>
      <c r="W13895" s="13"/>
      <c r="X13895" s="13"/>
      <c r="Y13895" s="13"/>
      <c r="Z13895" s="13"/>
    </row>
    <row r="13896">
      <c r="A13896" s="24" t="s">
        <v>37696</v>
      </c>
      <c r="B13896" s="24" t="s">
        <v>33049</v>
      </c>
      <c r="C13896" s="13"/>
      <c r="D13896" s="13"/>
      <c r="E13896" s="13"/>
      <c r="F13896" s="13"/>
      <c r="G13896" s="13"/>
      <c r="H13896" s="13"/>
      <c r="I13896" s="13"/>
      <c r="J13896" s="13"/>
      <c r="K13896" s="13"/>
      <c r="L13896" s="13"/>
      <c r="M13896" s="13"/>
      <c r="N13896" s="13"/>
      <c r="O13896" s="13"/>
      <c r="P13896" s="13"/>
      <c r="Q13896" s="13"/>
      <c r="R13896" s="13"/>
      <c r="S13896" s="13"/>
      <c r="T13896" s="13"/>
      <c r="U13896" s="13"/>
      <c r="V13896" s="13"/>
      <c r="W13896" s="13"/>
      <c r="X13896" s="13"/>
      <c r="Y13896" s="13"/>
      <c r="Z13896" s="13"/>
    </row>
    <row r="13897">
      <c r="A13897" s="24" t="s">
        <v>37698</v>
      </c>
      <c r="B13897" s="24" t="s">
        <v>33049</v>
      </c>
      <c r="C13897" s="13"/>
      <c r="D13897" s="13"/>
      <c r="E13897" s="13"/>
      <c r="F13897" s="13"/>
      <c r="G13897" s="13"/>
      <c r="H13897" s="13"/>
      <c r="I13897" s="13"/>
      <c r="J13897" s="13"/>
      <c r="K13897" s="13"/>
      <c r="L13897" s="13"/>
      <c r="M13897" s="13"/>
      <c r="N13897" s="13"/>
      <c r="O13897" s="13"/>
      <c r="P13897" s="13"/>
      <c r="Q13897" s="13"/>
      <c r="R13897" s="13"/>
      <c r="S13897" s="13"/>
      <c r="T13897" s="13"/>
      <c r="U13897" s="13"/>
      <c r="V13897" s="13"/>
      <c r="W13897" s="13"/>
      <c r="X13897" s="13"/>
      <c r="Y13897" s="13"/>
      <c r="Z13897" s="13"/>
    </row>
    <row r="13898">
      <c r="A13898" s="24" t="s">
        <v>37700</v>
      </c>
      <c r="B13898" s="24" t="s">
        <v>33049</v>
      </c>
      <c r="C13898" s="13"/>
      <c r="D13898" s="13"/>
      <c r="E13898" s="13"/>
      <c r="F13898" s="13"/>
      <c r="G13898" s="13"/>
      <c r="H13898" s="13"/>
      <c r="I13898" s="13"/>
      <c r="J13898" s="13"/>
      <c r="K13898" s="13"/>
      <c r="L13898" s="13"/>
      <c r="M13898" s="13"/>
      <c r="N13898" s="13"/>
      <c r="O13898" s="13"/>
      <c r="P13898" s="13"/>
      <c r="Q13898" s="13"/>
      <c r="R13898" s="13"/>
      <c r="S13898" s="13"/>
      <c r="T13898" s="13"/>
      <c r="U13898" s="13"/>
      <c r="V13898" s="13"/>
      <c r="W13898" s="13"/>
      <c r="X13898" s="13"/>
      <c r="Y13898" s="13"/>
      <c r="Z13898" s="13"/>
    </row>
    <row r="13899">
      <c r="A13899" s="24" t="s">
        <v>37702</v>
      </c>
      <c r="B13899" s="24" t="s">
        <v>33049</v>
      </c>
      <c r="C13899" s="13"/>
      <c r="D13899" s="13"/>
      <c r="E13899" s="13"/>
      <c r="F13899" s="13"/>
      <c r="G13899" s="13"/>
      <c r="H13899" s="13"/>
      <c r="I13899" s="13"/>
      <c r="J13899" s="13"/>
      <c r="K13899" s="13"/>
      <c r="L13899" s="13"/>
      <c r="M13899" s="13"/>
      <c r="N13899" s="13"/>
      <c r="O13899" s="13"/>
      <c r="P13899" s="13"/>
      <c r="Q13899" s="13"/>
      <c r="R13899" s="13"/>
      <c r="S13899" s="13"/>
      <c r="T13899" s="13"/>
      <c r="U13899" s="13"/>
      <c r="V13899" s="13"/>
      <c r="W13899" s="13"/>
      <c r="X13899" s="13"/>
      <c r="Y13899" s="13"/>
      <c r="Z13899" s="13"/>
    </row>
    <row r="13900">
      <c r="A13900" s="24" t="s">
        <v>37704</v>
      </c>
      <c r="B13900" s="24" t="s">
        <v>33049</v>
      </c>
      <c r="C13900" s="13"/>
      <c r="D13900" s="13"/>
      <c r="E13900" s="13"/>
      <c r="F13900" s="13"/>
      <c r="G13900" s="13"/>
      <c r="H13900" s="13"/>
      <c r="I13900" s="13"/>
      <c r="J13900" s="13"/>
      <c r="K13900" s="13"/>
      <c r="L13900" s="13"/>
      <c r="M13900" s="13"/>
      <c r="N13900" s="13"/>
      <c r="O13900" s="13"/>
      <c r="P13900" s="13"/>
      <c r="Q13900" s="13"/>
      <c r="R13900" s="13"/>
      <c r="S13900" s="13"/>
      <c r="T13900" s="13"/>
      <c r="U13900" s="13"/>
      <c r="V13900" s="13"/>
      <c r="W13900" s="13"/>
      <c r="X13900" s="13"/>
      <c r="Y13900" s="13"/>
      <c r="Z13900" s="13"/>
    </row>
    <row r="13901">
      <c r="A13901" s="24" t="s">
        <v>37706</v>
      </c>
      <c r="B13901" s="24" t="s">
        <v>33049</v>
      </c>
      <c r="C13901" s="13"/>
      <c r="D13901" s="13"/>
      <c r="E13901" s="13"/>
      <c r="F13901" s="13"/>
      <c r="G13901" s="13"/>
      <c r="H13901" s="13"/>
      <c r="I13901" s="13"/>
      <c r="J13901" s="13"/>
      <c r="K13901" s="13"/>
      <c r="L13901" s="13"/>
      <c r="M13901" s="13"/>
      <c r="N13901" s="13"/>
      <c r="O13901" s="13"/>
      <c r="P13901" s="13"/>
      <c r="Q13901" s="13"/>
      <c r="R13901" s="13"/>
      <c r="S13901" s="13"/>
      <c r="T13901" s="13"/>
      <c r="U13901" s="13"/>
      <c r="V13901" s="13"/>
      <c r="W13901" s="13"/>
      <c r="X13901" s="13"/>
      <c r="Y13901" s="13"/>
      <c r="Z13901" s="13"/>
    </row>
    <row r="13902">
      <c r="A13902" s="24" t="s">
        <v>37708</v>
      </c>
      <c r="B13902" s="24" t="s">
        <v>33049</v>
      </c>
      <c r="C13902" s="13"/>
      <c r="D13902" s="13"/>
      <c r="E13902" s="13"/>
      <c r="F13902" s="13"/>
      <c r="G13902" s="13"/>
      <c r="H13902" s="13"/>
      <c r="I13902" s="13"/>
      <c r="J13902" s="13"/>
      <c r="K13902" s="13"/>
      <c r="L13902" s="13"/>
      <c r="M13902" s="13"/>
      <c r="N13902" s="13"/>
      <c r="O13902" s="13"/>
      <c r="P13902" s="13"/>
      <c r="Q13902" s="13"/>
      <c r="R13902" s="13"/>
      <c r="S13902" s="13"/>
      <c r="T13902" s="13"/>
      <c r="U13902" s="13"/>
      <c r="V13902" s="13"/>
      <c r="W13902" s="13"/>
      <c r="X13902" s="13"/>
      <c r="Y13902" s="13"/>
      <c r="Z13902" s="13"/>
    </row>
    <row r="13903">
      <c r="A13903" s="24" t="s">
        <v>37710</v>
      </c>
      <c r="B13903" s="24" t="s">
        <v>33049</v>
      </c>
      <c r="C13903" s="13"/>
      <c r="D13903" s="13"/>
      <c r="E13903" s="13"/>
      <c r="F13903" s="13"/>
      <c r="G13903" s="13"/>
      <c r="H13903" s="13"/>
      <c r="I13903" s="13"/>
      <c r="J13903" s="13"/>
      <c r="K13903" s="13"/>
      <c r="L13903" s="13"/>
      <c r="M13903" s="13"/>
      <c r="N13903" s="13"/>
      <c r="O13903" s="13"/>
      <c r="P13903" s="13"/>
      <c r="Q13903" s="13"/>
      <c r="R13903" s="13"/>
      <c r="S13903" s="13"/>
      <c r="T13903" s="13"/>
      <c r="U13903" s="13"/>
      <c r="V13903" s="13"/>
      <c r="W13903" s="13"/>
      <c r="X13903" s="13"/>
      <c r="Y13903" s="13"/>
      <c r="Z13903" s="13"/>
    </row>
    <row r="13904">
      <c r="A13904" s="24" t="s">
        <v>32525</v>
      </c>
      <c r="B13904" s="24" t="s">
        <v>33049</v>
      </c>
      <c r="C13904" s="13"/>
      <c r="D13904" s="13"/>
      <c r="E13904" s="13"/>
      <c r="F13904" s="13"/>
      <c r="G13904" s="13"/>
      <c r="H13904" s="13"/>
      <c r="I13904" s="13"/>
      <c r="J13904" s="13"/>
      <c r="K13904" s="13"/>
      <c r="L13904" s="13"/>
      <c r="M13904" s="13"/>
      <c r="N13904" s="13"/>
      <c r="O13904" s="13"/>
      <c r="P13904" s="13"/>
      <c r="Q13904" s="13"/>
      <c r="R13904" s="13"/>
      <c r="S13904" s="13"/>
      <c r="T13904" s="13"/>
      <c r="U13904" s="13"/>
      <c r="V13904" s="13"/>
      <c r="W13904" s="13"/>
      <c r="X13904" s="13"/>
      <c r="Y13904" s="13"/>
      <c r="Z13904" s="13"/>
    </row>
    <row r="13905">
      <c r="A13905" s="24" t="s">
        <v>32531</v>
      </c>
      <c r="B13905" s="24" t="s">
        <v>33049</v>
      </c>
      <c r="C13905" s="13"/>
      <c r="D13905" s="13"/>
      <c r="E13905" s="13"/>
      <c r="F13905" s="13"/>
      <c r="G13905" s="13"/>
      <c r="H13905" s="13"/>
      <c r="I13905" s="13"/>
      <c r="J13905" s="13"/>
      <c r="K13905" s="13"/>
      <c r="L13905" s="13"/>
      <c r="M13905" s="13"/>
      <c r="N13905" s="13"/>
      <c r="O13905" s="13"/>
      <c r="P13905" s="13"/>
      <c r="Q13905" s="13"/>
      <c r="R13905" s="13"/>
      <c r="S13905" s="13"/>
      <c r="T13905" s="13"/>
      <c r="U13905" s="13"/>
      <c r="V13905" s="13"/>
      <c r="W13905" s="13"/>
      <c r="X13905" s="13"/>
      <c r="Y13905" s="13"/>
      <c r="Z13905" s="13"/>
    </row>
    <row r="13906">
      <c r="A13906" s="24" t="s">
        <v>37714</v>
      </c>
      <c r="B13906" s="24" t="s">
        <v>33049</v>
      </c>
      <c r="C13906" s="13"/>
      <c r="D13906" s="13"/>
      <c r="E13906" s="13"/>
      <c r="F13906" s="13"/>
      <c r="G13906" s="13"/>
      <c r="H13906" s="13"/>
      <c r="I13906" s="13"/>
      <c r="J13906" s="13"/>
      <c r="K13906" s="13"/>
      <c r="L13906" s="13"/>
      <c r="M13906" s="13"/>
      <c r="N13906" s="13"/>
      <c r="O13906" s="13"/>
      <c r="P13906" s="13"/>
      <c r="Q13906" s="13"/>
      <c r="R13906" s="13"/>
      <c r="S13906" s="13"/>
      <c r="T13906" s="13"/>
      <c r="U13906" s="13"/>
      <c r="V13906" s="13"/>
      <c r="W13906" s="13"/>
      <c r="X13906" s="13"/>
      <c r="Y13906" s="13"/>
      <c r="Z13906" s="13"/>
    </row>
    <row r="13907">
      <c r="A13907" s="24" t="s">
        <v>37716</v>
      </c>
      <c r="B13907" s="24" t="s">
        <v>33049</v>
      </c>
      <c r="C13907" s="13"/>
      <c r="D13907" s="13"/>
      <c r="E13907" s="13"/>
      <c r="F13907" s="13"/>
      <c r="G13907" s="13"/>
      <c r="H13907" s="13"/>
      <c r="I13907" s="13"/>
      <c r="J13907" s="13"/>
      <c r="K13907" s="13"/>
      <c r="L13907" s="13"/>
      <c r="M13907" s="13"/>
      <c r="N13907" s="13"/>
      <c r="O13907" s="13"/>
      <c r="P13907" s="13"/>
      <c r="Q13907" s="13"/>
      <c r="R13907" s="13"/>
      <c r="S13907" s="13"/>
      <c r="T13907" s="13"/>
      <c r="U13907" s="13"/>
      <c r="V13907" s="13"/>
      <c r="W13907" s="13"/>
      <c r="X13907" s="13"/>
      <c r="Y13907" s="13"/>
      <c r="Z13907" s="13"/>
    </row>
    <row r="13908">
      <c r="A13908" s="24" t="s">
        <v>37718</v>
      </c>
      <c r="B13908" s="24" t="s">
        <v>33049</v>
      </c>
      <c r="C13908" s="13"/>
      <c r="D13908" s="13"/>
      <c r="E13908" s="13"/>
      <c r="F13908" s="13"/>
      <c r="G13908" s="13"/>
      <c r="H13908" s="13"/>
      <c r="I13908" s="13"/>
      <c r="J13908" s="13"/>
      <c r="K13908" s="13"/>
      <c r="L13908" s="13"/>
      <c r="M13908" s="13"/>
      <c r="N13908" s="13"/>
      <c r="O13908" s="13"/>
      <c r="P13908" s="13"/>
      <c r="Q13908" s="13"/>
      <c r="R13908" s="13"/>
      <c r="S13908" s="13"/>
      <c r="T13908" s="13"/>
      <c r="U13908" s="13"/>
      <c r="V13908" s="13"/>
      <c r="W13908" s="13"/>
      <c r="X13908" s="13"/>
      <c r="Y13908" s="13"/>
      <c r="Z13908" s="13"/>
    </row>
    <row r="13909">
      <c r="A13909" s="24" t="s">
        <v>37720</v>
      </c>
      <c r="B13909" s="24" t="s">
        <v>33049</v>
      </c>
      <c r="C13909" s="13"/>
      <c r="D13909" s="13"/>
      <c r="E13909" s="13"/>
      <c r="F13909" s="13"/>
      <c r="G13909" s="13"/>
      <c r="H13909" s="13"/>
      <c r="I13909" s="13"/>
      <c r="J13909" s="13"/>
      <c r="K13909" s="13"/>
      <c r="L13909" s="13"/>
      <c r="M13909" s="13"/>
      <c r="N13909" s="13"/>
      <c r="O13909" s="13"/>
      <c r="P13909" s="13"/>
      <c r="Q13909" s="13"/>
      <c r="R13909" s="13"/>
      <c r="S13909" s="13"/>
      <c r="T13909" s="13"/>
      <c r="U13909" s="13"/>
      <c r="V13909" s="13"/>
      <c r="W13909" s="13"/>
      <c r="X13909" s="13"/>
      <c r="Y13909" s="13"/>
      <c r="Z13909" s="13"/>
    </row>
    <row r="13910">
      <c r="A13910" s="24" t="s">
        <v>37722</v>
      </c>
      <c r="B13910" s="24" t="s">
        <v>33049</v>
      </c>
      <c r="C13910" s="13"/>
      <c r="D13910" s="13"/>
      <c r="E13910" s="13"/>
      <c r="F13910" s="13"/>
      <c r="G13910" s="13"/>
      <c r="H13910" s="13"/>
      <c r="I13910" s="13"/>
      <c r="J13910" s="13"/>
      <c r="K13910" s="13"/>
      <c r="L13910" s="13"/>
      <c r="M13910" s="13"/>
      <c r="N13910" s="13"/>
      <c r="O13910" s="13"/>
      <c r="P13910" s="13"/>
      <c r="Q13910" s="13"/>
      <c r="R13910" s="13"/>
      <c r="S13910" s="13"/>
      <c r="T13910" s="13"/>
      <c r="U13910" s="13"/>
      <c r="V13910" s="13"/>
      <c r="W13910" s="13"/>
      <c r="X13910" s="13"/>
      <c r="Y13910" s="13"/>
      <c r="Z13910" s="13"/>
    </row>
    <row r="13911">
      <c r="A13911" s="24" t="s">
        <v>37724</v>
      </c>
      <c r="B13911" s="24" t="s">
        <v>33049</v>
      </c>
      <c r="C13911" s="13"/>
      <c r="D13911" s="13"/>
      <c r="E13911" s="13"/>
      <c r="F13911" s="13"/>
      <c r="G13911" s="13"/>
      <c r="H13911" s="13"/>
      <c r="I13911" s="13"/>
      <c r="J13911" s="13"/>
      <c r="K13911" s="13"/>
      <c r="L13911" s="13"/>
      <c r="M13911" s="13"/>
      <c r="N13911" s="13"/>
      <c r="O13911" s="13"/>
      <c r="P13911" s="13"/>
      <c r="Q13911" s="13"/>
      <c r="R13911" s="13"/>
      <c r="S13911" s="13"/>
      <c r="T13911" s="13"/>
      <c r="U13911" s="13"/>
      <c r="V13911" s="13"/>
      <c r="W13911" s="13"/>
      <c r="X13911" s="13"/>
      <c r="Y13911" s="13"/>
      <c r="Z13911" s="13"/>
    </row>
    <row r="13912">
      <c r="A13912" s="24" t="s">
        <v>37726</v>
      </c>
      <c r="B13912" s="24" t="s">
        <v>33049</v>
      </c>
      <c r="C13912" s="13"/>
      <c r="D13912" s="13"/>
      <c r="E13912" s="13"/>
      <c r="F13912" s="13"/>
      <c r="G13912" s="13"/>
      <c r="H13912" s="13"/>
      <c r="I13912" s="13"/>
      <c r="J13912" s="13"/>
      <c r="K13912" s="13"/>
      <c r="L13912" s="13"/>
      <c r="M13912" s="13"/>
      <c r="N13912" s="13"/>
      <c r="O13912" s="13"/>
      <c r="P13912" s="13"/>
      <c r="Q13912" s="13"/>
      <c r="R13912" s="13"/>
      <c r="S13912" s="13"/>
      <c r="T13912" s="13"/>
      <c r="U13912" s="13"/>
      <c r="V13912" s="13"/>
      <c r="W13912" s="13"/>
      <c r="X13912" s="13"/>
      <c r="Y13912" s="13"/>
      <c r="Z13912" s="13"/>
    </row>
    <row r="13913">
      <c r="A13913" s="24" t="s">
        <v>37727</v>
      </c>
      <c r="B13913" s="24" t="s">
        <v>33049</v>
      </c>
      <c r="C13913" s="13"/>
      <c r="D13913" s="13"/>
      <c r="E13913" s="13"/>
      <c r="F13913" s="13"/>
      <c r="G13913" s="13"/>
      <c r="H13913" s="13"/>
      <c r="I13913" s="13"/>
      <c r="J13913" s="13"/>
      <c r="K13913" s="13"/>
      <c r="L13913" s="13"/>
      <c r="M13913" s="13"/>
      <c r="N13913" s="13"/>
      <c r="O13913" s="13"/>
      <c r="P13913" s="13"/>
      <c r="Q13913" s="13"/>
      <c r="R13913" s="13"/>
      <c r="S13913" s="13"/>
      <c r="T13913" s="13"/>
      <c r="U13913" s="13"/>
      <c r="V13913" s="13"/>
      <c r="W13913" s="13"/>
      <c r="X13913" s="13"/>
      <c r="Y13913" s="13"/>
      <c r="Z13913" s="13"/>
    </row>
    <row r="13914">
      <c r="A13914" s="24" t="s">
        <v>37729</v>
      </c>
      <c r="B13914" s="24" t="s">
        <v>33049</v>
      </c>
      <c r="C13914" s="13"/>
      <c r="D13914" s="13"/>
      <c r="E13914" s="13"/>
      <c r="F13914" s="13"/>
      <c r="G13914" s="13"/>
      <c r="H13914" s="13"/>
      <c r="I13914" s="13"/>
      <c r="J13914" s="13"/>
      <c r="K13914" s="13"/>
      <c r="L13914" s="13"/>
      <c r="M13914" s="13"/>
      <c r="N13914" s="13"/>
      <c r="O13914" s="13"/>
      <c r="P13914" s="13"/>
      <c r="Q13914" s="13"/>
      <c r="R13914" s="13"/>
      <c r="S13914" s="13"/>
      <c r="T13914" s="13"/>
      <c r="U13914" s="13"/>
      <c r="V13914" s="13"/>
      <c r="W13914" s="13"/>
      <c r="X13914" s="13"/>
      <c r="Y13914" s="13"/>
      <c r="Z13914" s="13"/>
    </row>
    <row r="13915">
      <c r="A13915" s="24" t="s">
        <v>37731</v>
      </c>
      <c r="B13915" s="24" t="s">
        <v>33049</v>
      </c>
      <c r="C13915" s="13"/>
      <c r="D13915" s="13"/>
      <c r="E13915" s="13"/>
      <c r="F13915" s="13"/>
      <c r="G13915" s="13"/>
      <c r="H13915" s="13"/>
      <c r="I13915" s="13"/>
      <c r="J13915" s="13"/>
      <c r="K13915" s="13"/>
      <c r="L13915" s="13"/>
      <c r="M13915" s="13"/>
      <c r="N13915" s="13"/>
      <c r="O13915" s="13"/>
      <c r="P13915" s="13"/>
      <c r="Q13915" s="13"/>
      <c r="R13915" s="13"/>
      <c r="S13915" s="13"/>
      <c r="T13915" s="13"/>
      <c r="U13915" s="13"/>
      <c r="V13915" s="13"/>
      <c r="W13915" s="13"/>
      <c r="X13915" s="13"/>
      <c r="Y13915" s="13"/>
      <c r="Z13915" s="13"/>
    </row>
    <row r="13916">
      <c r="A13916" s="24" t="s">
        <v>37733</v>
      </c>
      <c r="B13916" s="24" t="s">
        <v>33049</v>
      </c>
      <c r="C13916" s="13"/>
      <c r="D13916" s="13"/>
      <c r="E13916" s="13"/>
      <c r="F13916" s="13"/>
      <c r="G13916" s="13"/>
      <c r="H13916" s="13"/>
      <c r="I13916" s="13"/>
      <c r="J13916" s="13"/>
      <c r="K13916" s="13"/>
      <c r="L13916" s="13"/>
      <c r="M13916" s="13"/>
      <c r="N13916" s="13"/>
      <c r="O13916" s="13"/>
      <c r="P13916" s="13"/>
      <c r="Q13916" s="13"/>
      <c r="R13916" s="13"/>
      <c r="S13916" s="13"/>
      <c r="T13916" s="13"/>
      <c r="U13916" s="13"/>
      <c r="V13916" s="13"/>
      <c r="W13916" s="13"/>
      <c r="X13916" s="13"/>
      <c r="Y13916" s="13"/>
      <c r="Z13916" s="13"/>
    </row>
    <row r="13917">
      <c r="A13917" s="24" t="s">
        <v>37735</v>
      </c>
      <c r="B13917" s="24" t="s">
        <v>33049</v>
      </c>
      <c r="C13917" s="13"/>
      <c r="D13917" s="13"/>
      <c r="E13917" s="13"/>
      <c r="F13917" s="13"/>
      <c r="G13917" s="13"/>
      <c r="H13917" s="13"/>
      <c r="I13917" s="13"/>
      <c r="J13917" s="13"/>
      <c r="K13917" s="13"/>
      <c r="L13917" s="13"/>
      <c r="M13917" s="13"/>
      <c r="N13917" s="13"/>
      <c r="O13917" s="13"/>
      <c r="P13917" s="13"/>
      <c r="Q13917" s="13"/>
      <c r="R13917" s="13"/>
      <c r="S13917" s="13"/>
      <c r="T13917" s="13"/>
      <c r="U13917" s="13"/>
      <c r="V13917" s="13"/>
      <c r="W13917" s="13"/>
      <c r="X13917" s="13"/>
      <c r="Y13917" s="13"/>
      <c r="Z13917" s="13"/>
    </row>
    <row r="13918">
      <c r="A13918" s="24" t="s">
        <v>37737</v>
      </c>
      <c r="B13918" s="24" t="s">
        <v>33049</v>
      </c>
      <c r="C13918" s="13"/>
      <c r="D13918" s="13"/>
      <c r="E13918" s="13"/>
      <c r="F13918" s="13"/>
      <c r="G13918" s="13"/>
      <c r="H13918" s="13"/>
      <c r="I13918" s="13"/>
      <c r="J13918" s="13"/>
      <c r="K13918" s="13"/>
      <c r="L13918" s="13"/>
      <c r="M13918" s="13"/>
      <c r="N13918" s="13"/>
      <c r="O13918" s="13"/>
      <c r="P13918" s="13"/>
      <c r="Q13918" s="13"/>
      <c r="R13918" s="13"/>
      <c r="S13918" s="13"/>
      <c r="T13918" s="13"/>
      <c r="U13918" s="13"/>
      <c r="V13918" s="13"/>
      <c r="W13918" s="13"/>
      <c r="X13918" s="13"/>
      <c r="Y13918" s="13"/>
      <c r="Z13918" s="13"/>
    </row>
    <row r="13919">
      <c r="A13919" s="24" t="s">
        <v>37738</v>
      </c>
      <c r="B13919" s="24" t="s">
        <v>33049</v>
      </c>
      <c r="C13919" s="13"/>
      <c r="D13919" s="13"/>
      <c r="E13919" s="13"/>
      <c r="F13919" s="13"/>
      <c r="G13919" s="13"/>
      <c r="H13919" s="13"/>
      <c r="I13919" s="13"/>
      <c r="J13919" s="13"/>
      <c r="K13919" s="13"/>
      <c r="L13919" s="13"/>
      <c r="M13919" s="13"/>
      <c r="N13919" s="13"/>
      <c r="O13919" s="13"/>
      <c r="P13919" s="13"/>
      <c r="Q13919" s="13"/>
      <c r="R13919" s="13"/>
      <c r="S13919" s="13"/>
      <c r="T13919" s="13"/>
      <c r="U13919" s="13"/>
      <c r="V13919" s="13"/>
      <c r="W13919" s="13"/>
      <c r="X13919" s="13"/>
      <c r="Y13919" s="13"/>
      <c r="Z13919" s="13"/>
    </row>
    <row r="13920">
      <c r="A13920" s="24" t="s">
        <v>37740</v>
      </c>
      <c r="B13920" s="24" t="s">
        <v>33049</v>
      </c>
      <c r="C13920" s="13"/>
      <c r="D13920" s="13"/>
      <c r="E13920" s="13"/>
      <c r="F13920" s="13"/>
      <c r="G13920" s="13"/>
      <c r="H13920" s="13"/>
      <c r="I13920" s="13"/>
      <c r="J13920" s="13"/>
      <c r="K13920" s="13"/>
      <c r="L13920" s="13"/>
      <c r="M13920" s="13"/>
      <c r="N13920" s="13"/>
      <c r="O13920" s="13"/>
      <c r="P13920" s="13"/>
      <c r="Q13920" s="13"/>
      <c r="R13920" s="13"/>
      <c r="S13920" s="13"/>
      <c r="T13920" s="13"/>
      <c r="U13920" s="13"/>
      <c r="V13920" s="13"/>
      <c r="W13920" s="13"/>
      <c r="X13920" s="13"/>
      <c r="Y13920" s="13"/>
      <c r="Z13920" s="13"/>
    </row>
    <row r="13921">
      <c r="A13921" s="24" t="s">
        <v>37742</v>
      </c>
      <c r="B13921" s="24" t="s">
        <v>33049</v>
      </c>
      <c r="C13921" s="13"/>
      <c r="D13921" s="13"/>
      <c r="E13921" s="13"/>
      <c r="F13921" s="13"/>
      <c r="G13921" s="13"/>
      <c r="H13921" s="13"/>
      <c r="I13921" s="13"/>
      <c r="J13921" s="13"/>
      <c r="K13921" s="13"/>
      <c r="L13921" s="13"/>
      <c r="M13921" s="13"/>
      <c r="N13921" s="13"/>
      <c r="O13921" s="13"/>
      <c r="P13921" s="13"/>
      <c r="Q13921" s="13"/>
      <c r="R13921" s="13"/>
      <c r="S13921" s="13"/>
      <c r="T13921" s="13"/>
      <c r="U13921" s="13"/>
      <c r="V13921" s="13"/>
      <c r="W13921" s="13"/>
      <c r="X13921" s="13"/>
      <c r="Y13921" s="13"/>
      <c r="Z13921" s="13"/>
    </row>
    <row r="13922">
      <c r="A13922" s="24" t="s">
        <v>37744</v>
      </c>
      <c r="B13922" s="24" t="s">
        <v>33049</v>
      </c>
      <c r="C13922" s="13"/>
      <c r="D13922" s="13"/>
      <c r="E13922" s="13"/>
      <c r="F13922" s="13"/>
      <c r="G13922" s="13"/>
      <c r="H13922" s="13"/>
      <c r="I13922" s="13"/>
      <c r="J13922" s="13"/>
      <c r="K13922" s="13"/>
      <c r="L13922" s="13"/>
      <c r="M13922" s="13"/>
      <c r="N13922" s="13"/>
      <c r="O13922" s="13"/>
      <c r="P13922" s="13"/>
      <c r="Q13922" s="13"/>
      <c r="R13922" s="13"/>
      <c r="S13922" s="13"/>
      <c r="T13922" s="13"/>
      <c r="U13922" s="13"/>
      <c r="V13922" s="13"/>
      <c r="W13922" s="13"/>
      <c r="X13922" s="13"/>
      <c r="Y13922" s="13"/>
      <c r="Z13922" s="13"/>
    </row>
    <row r="13923">
      <c r="A13923" s="24" t="s">
        <v>37746</v>
      </c>
      <c r="B13923" s="24" t="s">
        <v>33049</v>
      </c>
      <c r="C13923" s="13"/>
      <c r="D13923" s="13"/>
      <c r="E13923" s="13"/>
      <c r="F13923" s="13"/>
      <c r="G13923" s="13"/>
      <c r="H13923" s="13"/>
      <c r="I13923" s="13"/>
      <c r="J13923" s="13"/>
      <c r="K13923" s="13"/>
      <c r="L13923" s="13"/>
      <c r="M13923" s="13"/>
      <c r="N13923" s="13"/>
      <c r="O13923" s="13"/>
      <c r="P13923" s="13"/>
      <c r="Q13923" s="13"/>
      <c r="R13923" s="13"/>
      <c r="S13923" s="13"/>
      <c r="T13923" s="13"/>
      <c r="U13923" s="13"/>
      <c r="V13923" s="13"/>
      <c r="W13923" s="13"/>
      <c r="X13923" s="13"/>
      <c r="Y13923" s="13"/>
      <c r="Z13923" s="13"/>
    </row>
    <row r="13924">
      <c r="A13924" s="24" t="s">
        <v>37748</v>
      </c>
      <c r="B13924" s="24" t="s">
        <v>33049</v>
      </c>
      <c r="C13924" s="13"/>
      <c r="D13924" s="13"/>
      <c r="E13924" s="13"/>
      <c r="F13924" s="13"/>
      <c r="G13924" s="13"/>
      <c r="H13924" s="13"/>
      <c r="I13924" s="13"/>
      <c r="J13924" s="13"/>
      <c r="K13924" s="13"/>
      <c r="L13924" s="13"/>
      <c r="M13924" s="13"/>
      <c r="N13924" s="13"/>
      <c r="O13924" s="13"/>
      <c r="P13924" s="13"/>
      <c r="Q13924" s="13"/>
      <c r="R13924" s="13"/>
      <c r="S13924" s="13"/>
      <c r="T13924" s="13"/>
      <c r="U13924" s="13"/>
      <c r="V13924" s="13"/>
      <c r="W13924" s="13"/>
      <c r="X13924" s="13"/>
      <c r="Y13924" s="13"/>
      <c r="Z13924" s="13"/>
    </row>
    <row r="13925">
      <c r="A13925" s="24" t="s">
        <v>37750</v>
      </c>
      <c r="B13925" s="24" t="s">
        <v>33049</v>
      </c>
      <c r="C13925" s="13"/>
      <c r="D13925" s="13"/>
      <c r="E13925" s="13"/>
      <c r="F13925" s="13"/>
      <c r="G13925" s="13"/>
      <c r="H13925" s="13"/>
      <c r="I13925" s="13"/>
      <c r="J13925" s="13"/>
      <c r="K13925" s="13"/>
      <c r="L13925" s="13"/>
      <c r="M13925" s="13"/>
      <c r="N13925" s="13"/>
      <c r="O13925" s="13"/>
      <c r="P13925" s="13"/>
      <c r="Q13925" s="13"/>
      <c r="R13925" s="13"/>
      <c r="S13925" s="13"/>
      <c r="T13925" s="13"/>
      <c r="U13925" s="13"/>
      <c r="V13925" s="13"/>
      <c r="W13925" s="13"/>
      <c r="X13925" s="13"/>
      <c r="Y13925" s="13"/>
      <c r="Z13925" s="13"/>
    </row>
    <row r="13926">
      <c r="A13926" s="24" t="s">
        <v>37752</v>
      </c>
      <c r="B13926" s="24" t="s">
        <v>33049</v>
      </c>
      <c r="C13926" s="13"/>
      <c r="D13926" s="13"/>
      <c r="E13926" s="13"/>
      <c r="F13926" s="13"/>
      <c r="G13926" s="13"/>
      <c r="H13926" s="13"/>
      <c r="I13926" s="13"/>
      <c r="J13926" s="13"/>
      <c r="K13926" s="13"/>
      <c r="L13926" s="13"/>
      <c r="M13926" s="13"/>
      <c r="N13926" s="13"/>
      <c r="O13926" s="13"/>
      <c r="P13926" s="13"/>
      <c r="Q13926" s="13"/>
      <c r="R13926" s="13"/>
      <c r="S13926" s="13"/>
      <c r="T13926" s="13"/>
      <c r="U13926" s="13"/>
      <c r="V13926" s="13"/>
      <c r="W13926" s="13"/>
      <c r="X13926" s="13"/>
      <c r="Y13926" s="13"/>
      <c r="Z13926" s="13"/>
    </row>
    <row r="13927">
      <c r="A13927" s="24" t="s">
        <v>37754</v>
      </c>
      <c r="B13927" s="24" t="s">
        <v>33049</v>
      </c>
      <c r="C13927" s="13"/>
      <c r="D13927" s="13"/>
      <c r="E13927" s="13"/>
      <c r="F13927" s="13"/>
      <c r="G13927" s="13"/>
      <c r="H13927" s="13"/>
      <c r="I13927" s="13"/>
      <c r="J13927" s="13"/>
      <c r="K13927" s="13"/>
      <c r="L13927" s="13"/>
      <c r="M13927" s="13"/>
      <c r="N13927" s="13"/>
      <c r="O13927" s="13"/>
      <c r="P13927" s="13"/>
      <c r="Q13927" s="13"/>
      <c r="R13927" s="13"/>
      <c r="S13927" s="13"/>
      <c r="T13927" s="13"/>
      <c r="U13927" s="13"/>
      <c r="V13927" s="13"/>
      <c r="W13927" s="13"/>
      <c r="X13927" s="13"/>
      <c r="Y13927" s="13"/>
      <c r="Z13927" s="13"/>
    </row>
    <row r="13928">
      <c r="A13928" s="24" t="s">
        <v>37756</v>
      </c>
      <c r="B13928" s="24" t="s">
        <v>33049</v>
      </c>
      <c r="C13928" s="13"/>
      <c r="D13928" s="13"/>
      <c r="E13928" s="13"/>
      <c r="F13928" s="13"/>
      <c r="G13928" s="13"/>
      <c r="H13928" s="13"/>
      <c r="I13928" s="13"/>
      <c r="J13928" s="13"/>
      <c r="K13928" s="13"/>
      <c r="L13928" s="13"/>
      <c r="M13928" s="13"/>
      <c r="N13928" s="13"/>
      <c r="O13928" s="13"/>
      <c r="P13928" s="13"/>
      <c r="Q13928" s="13"/>
      <c r="R13928" s="13"/>
      <c r="S13928" s="13"/>
      <c r="T13928" s="13"/>
      <c r="U13928" s="13"/>
      <c r="V13928" s="13"/>
      <c r="W13928" s="13"/>
      <c r="X13928" s="13"/>
      <c r="Y13928" s="13"/>
      <c r="Z13928" s="13"/>
    </row>
    <row r="13929">
      <c r="A13929" s="24" t="s">
        <v>37758</v>
      </c>
      <c r="B13929" s="24" t="s">
        <v>33049</v>
      </c>
      <c r="C13929" s="13"/>
      <c r="D13929" s="13"/>
      <c r="E13929" s="13"/>
      <c r="F13929" s="13"/>
      <c r="G13929" s="13"/>
      <c r="H13929" s="13"/>
      <c r="I13929" s="13"/>
      <c r="J13929" s="13"/>
      <c r="K13929" s="13"/>
      <c r="L13929" s="13"/>
      <c r="M13929" s="13"/>
      <c r="N13929" s="13"/>
      <c r="O13929" s="13"/>
      <c r="P13929" s="13"/>
      <c r="Q13929" s="13"/>
      <c r="R13929" s="13"/>
      <c r="S13929" s="13"/>
      <c r="T13929" s="13"/>
      <c r="U13929" s="13"/>
      <c r="V13929" s="13"/>
      <c r="W13929" s="13"/>
      <c r="X13929" s="13"/>
      <c r="Y13929" s="13"/>
      <c r="Z13929" s="13"/>
    </row>
    <row r="13930">
      <c r="A13930" s="24" t="s">
        <v>37760</v>
      </c>
      <c r="B13930" s="24" t="s">
        <v>33049</v>
      </c>
      <c r="C13930" s="13"/>
      <c r="D13930" s="13"/>
      <c r="E13930" s="13"/>
      <c r="F13930" s="13"/>
      <c r="G13930" s="13"/>
      <c r="H13930" s="13"/>
      <c r="I13930" s="13"/>
      <c r="J13930" s="13"/>
      <c r="K13930" s="13"/>
      <c r="L13930" s="13"/>
      <c r="M13930" s="13"/>
      <c r="N13930" s="13"/>
      <c r="O13930" s="13"/>
      <c r="P13930" s="13"/>
      <c r="Q13930" s="13"/>
      <c r="R13930" s="13"/>
      <c r="S13930" s="13"/>
      <c r="T13930" s="13"/>
      <c r="U13930" s="13"/>
      <c r="V13930" s="13"/>
      <c r="W13930" s="13"/>
      <c r="X13930" s="13"/>
      <c r="Y13930" s="13"/>
      <c r="Z13930" s="13"/>
    </row>
    <row r="13931">
      <c r="A13931" s="24" t="s">
        <v>37762</v>
      </c>
      <c r="B13931" s="24" t="s">
        <v>33049</v>
      </c>
      <c r="C13931" s="13"/>
      <c r="D13931" s="13"/>
      <c r="E13931" s="13"/>
      <c r="F13931" s="13"/>
      <c r="G13931" s="13"/>
      <c r="H13931" s="13"/>
      <c r="I13931" s="13"/>
      <c r="J13931" s="13"/>
      <c r="K13931" s="13"/>
      <c r="L13931" s="13"/>
      <c r="M13931" s="13"/>
      <c r="N13931" s="13"/>
      <c r="O13931" s="13"/>
      <c r="P13931" s="13"/>
      <c r="Q13931" s="13"/>
      <c r="R13931" s="13"/>
      <c r="S13931" s="13"/>
      <c r="T13931" s="13"/>
      <c r="U13931" s="13"/>
      <c r="V13931" s="13"/>
      <c r="W13931" s="13"/>
      <c r="X13931" s="13"/>
      <c r="Y13931" s="13"/>
      <c r="Z13931" s="13"/>
    </row>
    <row r="13932">
      <c r="A13932" s="24" t="s">
        <v>37764</v>
      </c>
      <c r="B13932" s="24" t="s">
        <v>33049</v>
      </c>
      <c r="C13932" s="13"/>
      <c r="D13932" s="13"/>
      <c r="E13932" s="13"/>
      <c r="F13932" s="13"/>
      <c r="G13932" s="13"/>
      <c r="H13932" s="13"/>
      <c r="I13932" s="13"/>
      <c r="J13932" s="13"/>
      <c r="K13932" s="13"/>
      <c r="L13932" s="13"/>
      <c r="M13932" s="13"/>
      <c r="N13932" s="13"/>
      <c r="O13932" s="13"/>
      <c r="P13932" s="13"/>
      <c r="Q13932" s="13"/>
      <c r="R13932" s="13"/>
      <c r="S13932" s="13"/>
      <c r="T13932" s="13"/>
      <c r="U13932" s="13"/>
      <c r="V13932" s="13"/>
      <c r="W13932" s="13"/>
      <c r="X13932" s="13"/>
      <c r="Y13932" s="13"/>
      <c r="Z13932" s="13"/>
    </row>
    <row r="13933">
      <c r="A13933" s="24" t="s">
        <v>37766</v>
      </c>
      <c r="B13933" s="24" t="s">
        <v>33049</v>
      </c>
      <c r="C13933" s="13"/>
      <c r="D13933" s="13"/>
      <c r="E13933" s="13"/>
      <c r="F13933" s="13"/>
      <c r="G13933" s="13"/>
      <c r="H13933" s="13"/>
      <c r="I13933" s="13"/>
      <c r="J13933" s="13"/>
      <c r="K13933" s="13"/>
      <c r="L13933" s="13"/>
      <c r="M13933" s="13"/>
      <c r="N13933" s="13"/>
      <c r="O13933" s="13"/>
      <c r="P13933" s="13"/>
      <c r="Q13933" s="13"/>
      <c r="R13933" s="13"/>
      <c r="S13933" s="13"/>
      <c r="T13933" s="13"/>
      <c r="U13933" s="13"/>
      <c r="V13933" s="13"/>
      <c r="W13933" s="13"/>
      <c r="X13933" s="13"/>
      <c r="Y13933" s="13"/>
      <c r="Z13933" s="13"/>
    </row>
    <row r="13934">
      <c r="A13934" s="24" t="s">
        <v>37768</v>
      </c>
      <c r="B13934" s="24" t="s">
        <v>33049</v>
      </c>
      <c r="C13934" s="13"/>
      <c r="D13934" s="13"/>
      <c r="E13934" s="13"/>
      <c r="F13934" s="13"/>
      <c r="G13934" s="13"/>
      <c r="H13934" s="13"/>
      <c r="I13934" s="13"/>
      <c r="J13934" s="13"/>
      <c r="K13934" s="13"/>
      <c r="L13934" s="13"/>
      <c r="M13934" s="13"/>
      <c r="N13934" s="13"/>
      <c r="O13934" s="13"/>
      <c r="P13934" s="13"/>
      <c r="Q13934" s="13"/>
      <c r="R13934" s="13"/>
      <c r="S13934" s="13"/>
      <c r="T13934" s="13"/>
      <c r="U13934" s="13"/>
      <c r="V13934" s="13"/>
      <c r="W13934" s="13"/>
      <c r="X13934" s="13"/>
      <c r="Y13934" s="13"/>
      <c r="Z13934" s="13"/>
    </row>
    <row r="13935">
      <c r="A13935" s="24" t="s">
        <v>37770</v>
      </c>
      <c r="B13935" s="24" t="s">
        <v>33049</v>
      </c>
      <c r="C13935" s="13"/>
      <c r="D13935" s="13"/>
      <c r="E13935" s="13"/>
      <c r="F13935" s="13"/>
      <c r="G13935" s="13"/>
      <c r="H13935" s="13"/>
      <c r="I13935" s="13"/>
      <c r="J13935" s="13"/>
      <c r="K13935" s="13"/>
      <c r="L13935" s="13"/>
      <c r="M13935" s="13"/>
      <c r="N13935" s="13"/>
      <c r="O13935" s="13"/>
      <c r="P13935" s="13"/>
      <c r="Q13935" s="13"/>
      <c r="R13935" s="13"/>
      <c r="S13935" s="13"/>
      <c r="T13935" s="13"/>
      <c r="U13935" s="13"/>
      <c r="V13935" s="13"/>
      <c r="W13935" s="13"/>
      <c r="X13935" s="13"/>
      <c r="Y13935" s="13"/>
      <c r="Z13935" s="13"/>
    </row>
    <row r="13936">
      <c r="A13936" s="24" t="s">
        <v>37771</v>
      </c>
      <c r="B13936" s="24" t="s">
        <v>33049</v>
      </c>
      <c r="C13936" s="13"/>
      <c r="D13936" s="13"/>
      <c r="E13936" s="13"/>
      <c r="F13936" s="13"/>
      <c r="G13936" s="13"/>
      <c r="H13936" s="13"/>
      <c r="I13936" s="13"/>
      <c r="J13936" s="13"/>
      <c r="K13936" s="13"/>
      <c r="L13936" s="13"/>
      <c r="M13936" s="13"/>
      <c r="N13936" s="13"/>
      <c r="O13936" s="13"/>
      <c r="P13936" s="13"/>
      <c r="Q13936" s="13"/>
      <c r="R13936" s="13"/>
      <c r="S13936" s="13"/>
      <c r="T13936" s="13"/>
      <c r="U13936" s="13"/>
      <c r="V13936" s="13"/>
      <c r="W13936" s="13"/>
      <c r="X13936" s="13"/>
      <c r="Y13936" s="13"/>
      <c r="Z13936" s="13"/>
    </row>
    <row r="13937">
      <c r="A13937" s="24" t="s">
        <v>37773</v>
      </c>
      <c r="B13937" s="24" t="s">
        <v>33049</v>
      </c>
      <c r="C13937" s="13"/>
      <c r="D13937" s="13"/>
      <c r="E13937" s="13"/>
      <c r="F13937" s="13"/>
      <c r="G13937" s="13"/>
      <c r="H13937" s="13"/>
      <c r="I13937" s="13"/>
      <c r="J13937" s="13"/>
      <c r="K13937" s="13"/>
      <c r="L13937" s="13"/>
      <c r="M13937" s="13"/>
      <c r="N13937" s="13"/>
      <c r="O13937" s="13"/>
      <c r="P13937" s="13"/>
      <c r="Q13937" s="13"/>
      <c r="R13937" s="13"/>
      <c r="S13937" s="13"/>
      <c r="T13937" s="13"/>
      <c r="U13937" s="13"/>
      <c r="V13937" s="13"/>
      <c r="W13937" s="13"/>
      <c r="X13937" s="13"/>
      <c r="Y13937" s="13"/>
      <c r="Z13937" s="13"/>
    </row>
    <row r="13938">
      <c r="A13938" s="24" t="s">
        <v>37775</v>
      </c>
      <c r="B13938" s="24" t="s">
        <v>33049</v>
      </c>
      <c r="C13938" s="13"/>
      <c r="D13938" s="13"/>
      <c r="E13938" s="13"/>
      <c r="F13938" s="13"/>
      <c r="G13938" s="13"/>
      <c r="H13938" s="13"/>
      <c r="I13938" s="13"/>
      <c r="J13938" s="13"/>
      <c r="K13938" s="13"/>
      <c r="L13938" s="13"/>
      <c r="M13938" s="13"/>
      <c r="N13938" s="13"/>
      <c r="O13938" s="13"/>
      <c r="P13938" s="13"/>
      <c r="Q13938" s="13"/>
      <c r="R13938" s="13"/>
      <c r="S13938" s="13"/>
      <c r="T13938" s="13"/>
      <c r="U13938" s="13"/>
      <c r="V13938" s="13"/>
      <c r="W13938" s="13"/>
      <c r="X13938" s="13"/>
      <c r="Y13938" s="13"/>
      <c r="Z13938" s="13"/>
    </row>
    <row r="13939">
      <c r="A13939" s="24" t="s">
        <v>37777</v>
      </c>
      <c r="B13939" s="24" t="s">
        <v>33049</v>
      </c>
      <c r="C13939" s="13"/>
      <c r="D13939" s="13"/>
      <c r="E13939" s="13"/>
      <c r="F13939" s="13"/>
      <c r="G13939" s="13"/>
      <c r="H13939" s="13"/>
      <c r="I13939" s="13"/>
      <c r="J13939" s="13"/>
      <c r="K13939" s="13"/>
      <c r="L13939" s="13"/>
      <c r="M13939" s="13"/>
      <c r="N13939" s="13"/>
      <c r="O13939" s="13"/>
      <c r="P13939" s="13"/>
      <c r="Q13939" s="13"/>
      <c r="R13939" s="13"/>
      <c r="S13939" s="13"/>
      <c r="T13939" s="13"/>
      <c r="U13939" s="13"/>
      <c r="V13939" s="13"/>
      <c r="W13939" s="13"/>
      <c r="X13939" s="13"/>
      <c r="Y13939" s="13"/>
      <c r="Z13939" s="13"/>
    </row>
    <row r="13940">
      <c r="A13940" s="24" t="s">
        <v>37779</v>
      </c>
      <c r="B13940" s="24" t="s">
        <v>33049</v>
      </c>
      <c r="C13940" s="13"/>
      <c r="D13940" s="13"/>
      <c r="E13940" s="13"/>
      <c r="F13940" s="13"/>
      <c r="G13940" s="13"/>
      <c r="H13940" s="13"/>
      <c r="I13940" s="13"/>
      <c r="J13940" s="13"/>
      <c r="K13940" s="13"/>
      <c r="L13940" s="13"/>
      <c r="M13940" s="13"/>
      <c r="N13940" s="13"/>
      <c r="O13940" s="13"/>
      <c r="P13940" s="13"/>
      <c r="Q13940" s="13"/>
      <c r="R13940" s="13"/>
      <c r="S13940" s="13"/>
      <c r="T13940" s="13"/>
      <c r="U13940" s="13"/>
      <c r="V13940" s="13"/>
      <c r="W13940" s="13"/>
      <c r="X13940" s="13"/>
      <c r="Y13940" s="13"/>
      <c r="Z13940" s="13"/>
    </row>
    <row r="13941">
      <c r="A13941" s="24" t="s">
        <v>37781</v>
      </c>
      <c r="B13941" s="24" t="s">
        <v>33049</v>
      </c>
      <c r="C13941" s="13"/>
      <c r="D13941" s="13"/>
      <c r="E13941" s="13"/>
      <c r="F13941" s="13"/>
      <c r="G13941" s="13"/>
      <c r="H13941" s="13"/>
      <c r="I13941" s="13"/>
      <c r="J13941" s="13"/>
      <c r="K13941" s="13"/>
      <c r="L13941" s="13"/>
      <c r="M13941" s="13"/>
      <c r="N13941" s="13"/>
      <c r="O13941" s="13"/>
      <c r="P13941" s="13"/>
      <c r="Q13941" s="13"/>
      <c r="R13941" s="13"/>
      <c r="S13941" s="13"/>
      <c r="T13941" s="13"/>
      <c r="U13941" s="13"/>
      <c r="V13941" s="13"/>
      <c r="W13941" s="13"/>
      <c r="X13941" s="13"/>
      <c r="Y13941" s="13"/>
      <c r="Z13941" s="13"/>
    </row>
    <row r="13942">
      <c r="A13942" s="24" t="s">
        <v>37783</v>
      </c>
      <c r="B13942" s="24" t="s">
        <v>33049</v>
      </c>
      <c r="C13942" s="13"/>
      <c r="D13942" s="13"/>
      <c r="E13942" s="13"/>
      <c r="F13942" s="13"/>
      <c r="G13942" s="13"/>
      <c r="H13942" s="13"/>
      <c r="I13942" s="13"/>
      <c r="J13942" s="13"/>
      <c r="K13942" s="13"/>
      <c r="L13942" s="13"/>
      <c r="M13942" s="13"/>
      <c r="N13942" s="13"/>
      <c r="O13942" s="13"/>
      <c r="P13942" s="13"/>
      <c r="Q13942" s="13"/>
      <c r="R13942" s="13"/>
      <c r="S13942" s="13"/>
      <c r="T13942" s="13"/>
      <c r="U13942" s="13"/>
      <c r="V13942" s="13"/>
      <c r="W13942" s="13"/>
      <c r="X13942" s="13"/>
      <c r="Y13942" s="13"/>
      <c r="Z13942" s="13"/>
    </row>
    <row r="13943">
      <c r="A13943" s="24" t="s">
        <v>37785</v>
      </c>
      <c r="B13943" s="24" t="s">
        <v>33049</v>
      </c>
      <c r="C13943" s="13"/>
      <c r="D13943" s="13"/>
      <c r="E13943" s="13"/>
      <c r="F13943" s="13"/>
      <c r="G13943" s="13"/>
      <c r="H13943" s="13"/>
      <c r="I13943" s="13"/>
      <c r="J13943" s="13"/>
      <c r="K13943" s="13"/>
      <c r="L13943" s="13"/>
      <c r="M13943" s="13"/>
      <c r="N13943" s="13"/>
      <c r="O13943" s="13"/>
      <c r="P13943" s="13"/>
      <c r="Q13943" s="13"/>
      <c r="R13943" s="13"/>
      <c r="S13943" s="13"/>
      <c r="T13943" s="13"/>
      <c r="U13943" s="13"/>
      <c r="V13943" s="13"/>
      <c r="W13943" s="13"/>
      <c r="X13943" s="13"/>
      <c r="Y13943" s="13"/>
      <c r="Z13943" s="13"/>
    </row>
    <row r="13944">
      <c r="A13944" s="24" t="s">
        <v>37787</v>
      </c>
      <c r="B13944" s="24" t="s">
        <v>33049</v>
      </c>
      <c r="C13944" s="13"/>
      <c r="D13944" s="13"/>
      <c r="E13944" s="13"/>
      <c r="F13944" s="13"/>
      <c r="G13944" s="13"/>
      <c r="H13944" s="13"/>
      <c r="I13944" s="13"/>
      <c r="J13944" s="13"/>
      <c r="K13944" s="13"/>
      <c r="L13944" s="13"/>
      <c r="M13944" s="13"/>
      <c r="N13944" s="13"/>
      <c r="O13944" s="13"/>
      <c r="P13944" s="13"/>
      <c r="Q13944" s="13"/>
      <c r="R13944" s="13"/>
      <c r="S13944" s="13"/>
      <c r="T13944" s="13"/>
      <c r="U13944" s="13"/>
      <c r="V13944" s="13"/>
      <c r="W13944" s="13"/>
      <c r="X13944" s="13"/>
      <c r="Y13944" s="13"/>
      <c r="Z13944" s="13"/>
    </row>
    <row r="13945">
      <c r="A13945" s="24" t="s">
        <v>37789</v>
      </c>
      <c r="B13945" s="24" t="s">
        <v>33049</v>
      </c>
      <c r="C13945" s="13"/>
      <c r="D13945" s="13"/>
      <c r="E13945" s="13"/>
      <c r="F13945" s="13"/>
      <c r="G13945" s="13"/>
      <c r="H13945" s="13"/>
      <c r="I13945" s="13"/>
      <c r="J13945" s="13"/>
      <c r="K13945" s="13"/>
      <c r="L13945" s="13"/>
      <c r="M13945" s="13"/>
      <c r="N13945" s="13"/>
      <c r="O13945" s="13"/>
      <c r="P13945" s="13"/>
      <c r="Q13945" s="13"/>
      <c r="R13945" s="13"/>
      <c r="S13945" s="13"/>
      <c r="T13945" s="13"/>
      <c r="U13945" s="13"/>
      <c r="V13945" s="13"/>
      <c r="W13945" s="13"/>
      <c r="X13945" s="13"/>
      <c r="Y13945" s="13"/>
      <c r="Z13945" s="13"/>
    </row>
    <row r="13946">
      <c r="A13946" s="24" t="s">
        <v>37791</v>
      </c>
      <c r="B13946" s="24" t="s">
        <v>33049</v>
      </c>
      <c r="C13946" s="13"/>
      <c r="D13946" s="13"/>
      <c r="E13946" s="13"/>
      <c r="F13946" s="13"/>
      <c r="G13946" s="13"/>
      <c r="H13946" s="13"/>
      <c r="I13946" s="13"/>
      <c r="J13946" s="13"/>
      <c r="K13946" s="13"/>
      <c r="L13946" s="13"/>
      <c r="M13946" s="13"/>
      <c r="N13946" s="13"/>
      <c r="O13946" s="13"/>
      <c r="P13946" s="13"/>
      <c r="Q13946" s="13"/>
      <c r="R13946" s="13"/>
      <c r="S13946" s="13"/>
      <c r="T13946" s="13"/>
      <c r="U13946" s="13"/>
      <c r="V13946" s="13"/>
      <c r="W13946" s="13"/>
      <c r="X13946" s="13"/>
      <c r="Y13946" s="13"/>
      <c r="Z13946" s="13"/>
    </row>
    <row r="13947">
      <c r="A13947" s="24" t="s">
        <v>37793</v>
      </c>
      <c r="B13947" s="24" t="s">
        <v>33049</v>
      </c>
      <c r="C13947" s="13"/>
      <c r="D13947" s="13"/>
      <c r="E13947" s="13"/>
      <c r="F13947" s="13"/>
      <c r="G13947" s="13"/>
      <c r="H13947" s="13"/>
      <c r="I13947" s="13"/>
      <c r="J13947" s="13"/>
      <c r="K13947" s="13"/>
      <c r="L13947" s="13"/>
      <c r="M13947" s="13"/>
      <c r="N13947" s="13"/>
      <c r="O13947" s="13"/>
      <c r="P13947" s="13"/>
      <c r="Q13947" s="13"/>
      <c r="R13947" s="13"/>
      <c r="S13947" s="13"/>
      <c r="T13947" s="13"/>
      <c r="U13947" s="13"/>
      <c r="V13947" s="13"/>
      <c r="W13947" s="13"/>
      <c r="X13947" s="13"/>
      <c r="Y13947" s="13"/>
      <c r="Z13947" s="13"/>
    </row>
    <row r="13948">
      <c r="A13948" s="24" t="s">
        <v>37795</v>
      </c>
      <c r="B13948" s="24" t="s">
        <v>33049</v>
      </c>
      <c r="C13948" s="13"/>
      <c r="D13948" s="13"/>
      <c r="E13948" s="13"/>
      <c r="F13948" s="13"/>
      <c r="G13948" s="13"/>
      <c r="H13948" s="13"/>
      <c r="I13948" s="13"/>
      <c r="J13948" s="13"/>
      <c r="K13948" s="13"/>
      <c r="L13948" s="13"/>
      <c r="M13948" s="13"/>
      <c r="N13948" s="13"/>
      <c r="O13948" s="13"/>
      <c r="P13948" s="13"/>
      <c r="Q13948" s="13"/>
      <c r="R13948" s="13"/>
      <c r="S13948" s="13"/>
      <c r="T13948" s="13"/>
      <c r="U13948" s="13"/>
      <c r="V13948" s="13"/>
      <c r="W13948" s="13"/>
      <c r="X13948" s="13"/>
      <c r="Y13948" s="13"/>
      <c r="Z13948" s="13"/>
    </row>
    <row r="13949">
      <c r="A13949" s="24" t="s">
        <v>37797</v>
      </c>
      <c r="B13949" s="24" t="s">
        <v>33049</v>
      </c>
      <c r="C13949" s="13"/>
      <c r="D13949" s="13"/>
      <c r="E13949" s="13"/>
      <c r="F13949" s="13"/>
      <c r="G13949" s="13"/>
      <c r="H13949" s="13"/>
      <c r="I13949" s="13"/>
      <c r="J13949" s="13"/>
      <c r="K13949" s="13"/>
      <c r="L13949" s="13"/>
      <c r="M13949" s="13"/>
      <c r="N13949" s="13"/>
      <c r="O13949" s="13"/>
      <c r="P13949" s="13"/>
      <c r="Q13949" s="13"/>
      <c r="R13949" s="13"/>
      <c r="S13949" s="13"/>
      <c r="T13949" s="13"/>
      <c r="U13949" s="13"/>
      <c r="V13949" s="13"/>
      <c r="W13949" s="13"/>
      <c r="X13949" s="13"/>
      <c r="Y13949" s="13"/>
      <c r="Z13949" s="13"/>
    </row>
    <row r="13950">
      <c r="A13950" s="24" t="s">
        <v>37799</v>
      </c>
      <c r="B13950" s="24" t="s">
        <v>33049</v>
      </c>
      <c r="C13950" s="13"/>
      <c r="D13950" s="13"/>
      <c r="E13950" s="13"/>
      <c r="F13950" s="13"/>
      <c r="G13950" s="13"/>
      <c r="H13950" s="13"/>
      <c r="I13950" s="13"/>
      <c r="J13950" s="13"/>
      <c r="K13950" s="13"/>
      <c r="L13950" s="13"/>
      <c r="M13950" s="13"/>
      <c r="N13950" s="13"/>
      <c r="O13950" s="13"/>
      <c r="P13950" s="13"/>
      <c r="Q13950" s="13"/>
      <c r="R13950" s="13"/>
      <c r="S13950" s="13"/>
      <c r="T13950" s="13"/>
      <c r="U13950" s="13"/>
      <c r="V13950" s="13"/>
      <c r="W13950" s="13"/>
      <c r="X13950" s="13"/>
      <c r="Y13950" s="13"/>
      <c r="Z13950" s="13"/>
    </row>
    <row r="13951">
      <c r="A13951" s="24" t="s">
        <v>37801</v>
      </c>
      <c r="B13951" s="24" t="s">
        <v>33049</v>
      </c>
      <c r="C13951" s="13"/>
      <c r="D13951" s="13"/>
      <c r="E13951" s="13"/>
      <c r="F13951" s="13"/>
      <c r="G13951" s="13"/>
      <c r="H13951" s="13"/>
      <c r="I13951" s="13"/>
      <c r="J13951" s="13"/>
      <c r="K13951" s="13"/>
      <c r="L13951" s="13"/>
      <c r="M13951" s="13"/>
      <c r="N13951" s="13"/>
      <c r="O13951" s="13"/>
      <c r="P13951" s="13"/>
      <c r="Q13951" s="13"/>
      <c r="R13951" s="13"/>
      <c r="S13951" s="13"/>
      <c r="T13951" s="13"/>
      <c r="U13951" s="13"/>
      <c r="V13951" s="13"/>
      <c r="W13951" s="13"/>
      <c r="X13951" s="13"/>
      <c r="Y13951" s="13"/>
      <c r="Z13951" s="13"/>
    </row>
    <row r="13952">
      <c r="A13952" s="24" t="s">
        <v>37803</v>
      </c>
      <c r="B13952" s="24" t="s">
        <v>33049</v>
      </c>
      <c r="C13952" s="13"/>
      <c r="D13952" s="13"/>
      <c r="E13952" s="13"/>
      <c r="F13952" s="13"/>
      <c r="G13952" s="13"/>
      <c r="H13952" s="13"/>
      <c r="I13952" s="13"/>
      <c r="J13952" s="13"/>
      <c r="K13952" s="13"/>
      <c r="L13952" s="13"/>
      <c r="M13952" s="13"/>
      <c r="N13952" s="13"/>
      <c r="O13952" s="13"/>
      <c r="P13952" s="13"/>
      <c r="Q13952" s="13"/>
      <c r="R13952" s="13"/>
      <c r="S13952" s="13"/>
      <c r="T13952" s="13"/>
      <c r="U13952" s="13"/>
      <c r="V13952" s="13"/>
      <c r="W13952" s="13"/>
      <c r="X13952" s="13"/>
      <c r="Y13952" s="13"/>
      <c r="Z13952" s="13"/>
    </row>
    <row r="13953">
      <c r="A13953" s="24" t="s">
        <v>37805</v>
      </c>
      <c r="B13953" s="24" t="s">
        <v>33049</v>
      </c>
      <c r="C13953" s="13"/>
      <c r="D13953" s="13"/>
      <c r="E13953" s="13"/>
      <c r="F13953" s="13"/>
      <c r="G13953" s="13"/>
      <c r="H13953" s="13"/>
      <c r="I13953" s="13"/>
      <c r="J13953" s="13"/>
      <c r="K13953" s="13"/>
      <c r="L13953" s="13"/>
      <c r="M13953" s="13"/>
      <c r="N13953" s="13"/>
      <c r="O13953" s="13"/>
      <c r="P13953" s="13"/>
      <c r="Q13953" s="13"/>
      <c r="R13953" s="13"/>
      <c r="S13953" s="13"/>
      <c r="T13953" s="13"/>
      <c r="U13953" s="13"/>
      <c r="V13953" s="13"/>
      <c r="W13953" s="13"/>
      <c r="X13953" s="13"/>
      <c r="Y13953" s="13"/>
      <c r="Z13953" s="13"/>
    </row>
    <row r="13954">
      <c r="A13954" s="24" t="s">
        <v>37807</v>
      </c>
      <c r="B13954" s="24" t="s">
        <v>33049</v>
      </c>
      <c r="C13954" s="13"/>
      <c r="D13954" s="13"/>
      <c r="E13954" s="13"/>
      <c r="F13954" s="13"/>
      <c r="G13954" s="13"/>
      <c r="H13954" s="13"/>
      <c r="I13954" s="13"/>
      <c r="J13954" s="13"/>
      <c r="K13954" s="13"/>
      <c r="L13954" s="13"/>
      <c r="M13954" s="13"/>
      <c r="N13954" s="13"/>
      <c r="O13954" s="13"/>
      <c r="P13954" s="13"/>
      <c r="Q13954" s="13"/>
      <c r="R13954" s="13"/>
      <c r="S13954" s="13"/>
      <c r="T13954" s="13"/>
      <c r="U13954" s="13"/>
      <c r="V13954" s="13"/>
      <c r="W13954" s="13"/>
      <c r="X13954" s="13"/>
      <c r="Y13954" s="13"/>
      <c r="Z13954" s="13"/>
    </row>
    <row r="13955">
      <c r="A13955" s="24" t="s">
        <v>16537</v>
      </c>
      <c r="B13955" s="24" t="s">
        <v>33049</v>
      </c>
      <c r="C13955" s="13"/>
      <c r="D13955" s="13"/>
      <c r="E13955" s="13"/>
      <c r="F13955" s="13"/>
      <c r="G13955" s="13"/>
      <c r="H13955" s="13"/>
      <c r="I13955" s="13"/>
      <c r="J13955" s="13"/>
      <c r="K13955" s="13"/>
      <c r="L13955" s="13"/>
      <c r="M13955" s="13"/>
      <c r="N13955" s="13"/>
      <c r="O13955" s="13"/>
      <c r="P13955" s="13"/>
      <c r="Q13955" s="13"/>
      <c r="R13955" s="13"/>
      <c r="S13955" s="13"/>
      <c r="T13955" s="13"/>
      <c r="U13955" s="13"/>
      <c r="V13955" s="13"/>
      <c r="W13955" s="13"/>
      <c r="X13955" s="13"/>
      <c r="Y13955" s="13"/>
      <c r="Z13955" s="13"/>
    </row>
    <row r="13956">
      <c r="A13956" s="24" t="s">
        <v>37810</v>
      </c>
      <c r="B13956" s="24" t="s">
        <v>33049</v>
      </c>
      <c r="C13956" s="13"/>
      <c r="D13956" s="13"/>
      <c r="E13956" s="13"/>
      <c r="F13956" s="13"/>
      <c r="G13956" s="13"/>
      <c r="H13956" s="13"/>
      <c r="I13956" s="13"/>
      <c r="J13956" s="13"/>
      <c r="K13956" s="13"/>
      <c r="L13956" s="13"/>
      <c r="M13956" s="13"/>
      <c r="N13956" s="13"/>
      <c r="O13956" s="13"/>
      <c r="P13956" s="13"/>
      <c r="Q13956" s="13"/>
      <c r="R13956" s="13"/>
      <c r="S13956" s="13"/>
      <c r="T13956" s="13"/>
      <c r="U13956" s="13"/>
      <c r="V13956" s="13"/>
      <c r="W13956" s="13"/>
      <c r="X13956" s="13"/>
      <c r="Y13956" s="13"/>
      <c r="Z13956" s="13"/>
    </row>
    <row r="13957">
      <c r="A13957" s="24" t="s">
        <v>37812</v>
      </c>
      <c r="B13957" s="24" t="s">
        <v>33049</v>
      </c>
      <c r="C13957" s="13"/>
      <c r="D13957" s="13"/>
      <c r="E13957" s="13"/>
      <c r="F13957" s="13"/>
      <c r="G13957" s="13"/>
      <c r="H13957" s="13"/>
      <c r="I13957" s="13"/>
      <c r="J13957" s="13"/>
      <c r="K13957" s="13"/>
      <c r="L13957" s="13"/>
      <c r="M13957" s="13"/>
      <c r="N13957" s="13"/>
      <c r="O13957" s="13"/>
      <c r="P13957" s="13"/>
      <c r="Q13957" s="13"/>
      <c r="R13957" s="13"/>
      <c r="S13957" s="13"/>
      <c r="T13957" s="13"/>
      <c r="U13957" s="13"/>
      <c r="V13957" s="13"/>
      <c r="W13957" s="13"/>
      <c r="X13957" s="13"/>
      <c r="Y13957" s="13"/>
      <c r="Z13957" s="13"/>
    </row>
    <row r="13958">
      <c r="A13958" s="24" t="s">
        <v>37813</v>
      </c>
      <c r="B13958" s="24" t="s">
        <v>33049</v>
      </c>
      <c r="C13958" s="13"/>
      <c r="D13958" s="13"/>
      <c r="E13958" s="13"/>
      <c r="F13958" s="13"/>
      <c r="G13958" s="13"/>
      <c r="H13958" s="13"/>
      <c r="I13958" s="13"/>
      <c r="J13958" s="13"/>
      <c r="K13958" s="13"/>
      <c r="L13958" s="13"/>
      <c r="M13958" s="13"/>
      <c r="N13958" s="13"/>
      <c r="O13958" s="13"/>
      <c r="P13958" s="13"/>
      <c r="Q13958" s="13"/>
      <c r="R13958" s="13"/>
      <c r="S13958" s="13"/>
      <c r="T13958" s="13"/>
      <c r="U13958" s="13"/>
      <c r="V13958" s="13"/>
      <c r="W13958" s="13"/>
      <c r="X13958" s="13"/>
      <c r="Y13958" s="13"/>
      <c r="Z13958" s="13"/>
    </row>
    <row r="13959">
      <c r="A13959" s="24" t="s">
        <v>32613</v>
      </c>
      <c r="B13959" s="24" t="s">
        <v>33049</v>
      </c>
      <c r="C13959" s="13"/>
      <c r="D13959" s="13"/>
      <c r="E13959" s="13"/>
      <c r="F13959" s="13"/>
      <c r="G13959" s="13"/>
      <c r="H13959" s="13"/>
      <c r="I13959" s="13"/>
      <c r="J13959" s="13"/>
      <c r="K13959" s="13"/>
      <c r="L13959" s="13"/>
      <c r="M13959" s="13"/>
      <c r="N13959" s="13"/>
      <c r="O13959" s="13"/>
      <c r="P13959" s="13"/>
      <c r="Q13959" s="13"/>
      <c r="R13959" s="13"/>
      <c r="S13959" s="13"/>
      <c r="T13959" s="13"/>
      <c r="U13959" s="13"/>
      <c r="V13959" s="13"/>
      <c r="W13959" s="13"/>
      <c r="X13959" s="13"/>
      <c r="Y13959" s="13"/>
      <c r="Z13959" s="13"/>
    </row>
    <row r="13960">
      <c r="A13960" s="24" t="s">
        <v>37815</v>
      </c>
      <c r="B13960" s="24" t="s">
        <v>33049</v>
      </c>
      <c r="C13960" s="13"/>
      <c r="D13960" s="13"/>
      <c r="E13960" s="13"/>
      <c r="F13960" s="13"/>
      <c r="G13960" s="13"/>
      <c r="H13960" s="13"/>
      <c r="I13960" s="13"/>
      <c r="J13960" s="13"/>
      <c r="K13960" s="13"/>
      <c r="L13960" s="13"/>
      <c r="M13960" s="13"/>
      <c r="N13960" s="13"/>
      <c r="O13960" s="13"/>
      <c r="P13960" s="13"/>
      <c r="Q13960" s="13"/>
      <c r="R13960" s="13"/>
      <c r="S13960" s="13"/>
      <c r="T13960" s="13"/>
      <c r="U13960" s="13"/>
      <c r="V13960" s="13"/>
      <c r="W13960" s="13"/>
      <c r="X13960" s="13"/>
      <c r="Y13960" s="13"/>
      <c r="Z13960" s="13"/>
    </row>
    <row r="13961">
      <c r="A13961" s="24" t="s">
        <v>37817</v>
      </c>
      <c r="B13961" s="24" t="s">
        <v>33049</v>
      </c>
      <c r="C13961" s="13"/>
      <c r="D13961" s="13"/>
      <c r="E13961" s="13"/>
      <c r="F13961" s="13"/>
      <c r="G13961" s="13"/>
      <c r="H13961" s="13"/>
      <c r="I13961" s="13"/>
      <c r="J13961" s="13"/>
      <c r="K13961" s="13"/>
      <c r="L13961" s="13"/>
      <c r="M13961" s="13"/>
      <c r="N13961" s="13"/>
      <c r="O13961" s="13"/>
      <c r="P13961" s="13"/>
      <c r="Q13961" s="13"/>
      <c r="R13961" s="13"/>
      <c r="S13961" s="13"/>
      <c r="T13961" s="13"/>
      <c r="U13961" s="13"/>
      <c r="V13961" s="13"/>
      <c r="W13961" s="13"/>
      <c r="X13961" s="13"/>
      <c r="Y13961" s="13"/>
      <c r="Z13961" s="13"/>
    </row>
    <row r="13962">
      <c r="A13962" s="24" t="s">
        <v>37819</v>
      </c>
      <c r="B13962" s="24" t="s">
        <v>33049</v>
      </c>
      <c r="C13962" s="13"/>
      <c r="D13962" s="13"/>
      <c r="E13962" s="13"/>
      <c r="F13962" s="13"/>
      <c r="G13962" s="13"/>
      <c r="H13962" s="13"/>
      <c r="I13962" s="13"/>
      <c r="J13962" s="13"/>
      <c r="K13962" s="13"/>
      <c r="L13962" s="13"/>
      <c r="M13962" s="13"/>
      <c r="N13962" s="13"/>
      <c r="O13962" s="13"/>
      <c r="P13962" s="13"/>
      <c r="Q13962" s="13"/>
      <c r="R13962" s="13"/>
      <c r="S13962" s="13"/>
      <c r="T13962" s="13"/>
      <c r="U13962" s="13"/>
      <c r="V13962" s="13"/>
      <c r="W13962" s="13"/>
      <c r="X13962" s="13"/>
      <c r="Y13962" s="13"/>
      <c r="Z13962" s="13"/>
    </row>
    <row r="13963">
      <c r="A13963" s="24" t="s">
        <v>37821</v>
      </c>
      <c r="B13963" s="24" t="s">
        <v>33049</v>
      </c>
      <c r="C13963" s="13"/>
      <c r="D13963" s="13"/>
      <c r="E13963" s="13"/>
      <c r="F13963" s="13"/>
      <c r="G13963" s="13"/>
      <c r="H13963" s="13"/>
      <c r="I13963" s="13"/>
      <c r="J13963" s="13"/>
      <c r="K13963" s="13"/>
      <c r="L13963" s="13"/>
      <c r="M13963" s="13"/>
      <c r="N13963" s="13"/>
      <c r="O13963" s="13"/>
      <c r="P13963" s="13"/>
      <c r="Q13963" s="13"/>
      <c r="R13963" s="13"/>
      <c r="S13963" s="13"/>
      <c r="T13963" s="13"/>
      <c r="U13963" s="13"/>
      <c r="V13963" s="13"/>
      <c r="W13963" s="13"/>
      <c r="X13963" s="13"/>
      <c r="Y13963" s="13"/>
      <c r="Z13963" s="13"/>
    </row>
    <row r="13964">
      <c r="A13964" s="24" t="s">
        <v>37823</v>
      </c>
      <c r="B13964" s="24" t="s">
        <v>33049</v>
      </c>
      <c r="C13964" s="13"/>
      <c r="D13964" s="13"/>
      <c r="E13964" s="13"/>
      <c r="F13964" s="13"/>
      <c r="G13964" s="13"/>
      <c r="H13964" s="13"/>
      <c r="I13964" s="13"/>
      <c r="J13964" s="13"/>
      <c r="K13964" s="13"/>
      <c r="L13964" s="13"/>
      <c r="M13964" s="13"/>
      <c r="N13964" s="13"/>
      <c r="O13964" s="13"/>
      <c r="P13964" s="13"/>
      <c r="Q13964" s="13"/>
      <c r="R13964" s="13"/>
      <c r="S13964" s="13"/>
      <c r="T13964" s="13"/>
      <c r="U13964" s="13"/>
      <c r="V13964" s="13"/>
      <c r="W13964" s="13"/>
      <c r="X13964" s="13"/>
      <c r="Y13964" s="13"/>
      <c r="Z13964" s="13"/>
    </row>
    <row r="13965">
      <c r="A13965" s="24" t="s">
        <v>37825</v>
      </c>
      <c r="B13965" s="24" t="s">
        <v>33049</v>
      </c>
      <c r="C13965" s="13"/>
      <c r="D13965" s="13"/>
      <c r="E13965" s="13"/>
      <c r="F13965" s="13"/>
      <c r="G13965" s="13"/>
      <c r="H13965" s="13"/>
      <c r="I13965" s="13"/>
      <c r="J13965" s="13"/>
      <c r="K13965" s="13"/>
      <c r="L13965" s="13"/>
      <c r="M13965" s="13"/>
      <c r="N13965" s="13"/>
      <c r="O13965" s="13"/>
      <c r="P13965" s="13"/>
      <c r="Q13965" s="13"/>
      <c r="R13965" s="13"/>
      <c r="S13965" s="13"/>
      <c r="T13965" s="13"/>
      <c r="U13965" s="13"/>
      <c r="V13965" s="13"/>
      <c r="W13965" s="13"/>
      <c r="X13965" s="13"/>
      <c r="Y13965" s="13"/>
      <c r="Z13965" s="13"/>
    </row>
    <row r="13966">
      <c r="A13966" s="24" t="s">
        <v>37827</v>
      </c>
      <c r="B13966" s="24" t="s">
        <v>33049</v>
      </c>
      <c r="C13966" s="13"/>
      <c r="D13966" s="13"/>
      <c r="E13966" s="13"/>
      <c r="F13966" s="13"/>
      <c r="G13966" s="13"/>
      <c r="H13966" s="13"/>
      <c r="I13966" s="13"/>
      <c r="J13966" s="13"/>
      <c r="K13966" s="13"/>
      <c r="L13966" s="13"/>
      <c r="M13966" s="13"/>
      <c r="N13966" s="13"/>
      <c r="O13966" s="13"/>
      <c r="P13966" s="13"/>
      <c r="Q13966" s="13"/>
      <c r="R13966" s="13"/>
      <c r="S13966" s="13"/>
      <c r="T13966" s="13"/>
      <c r="U13966" s="13"/>
      <c r="V13966" s="13"/>
      <c r="W13966" s="13"/>
      <c r="X13966" s="13"/>
      <c r="Y13966" s="13"/>
      <c r="Z13966" s="13"/>
    </row>
    <row r="13967">
      <c r="A13967" s="24" t="s">
        <v>37829</v>
      </c>
      <c r="B13967" s="24" t="s">
        <v>33049</v>
      </c>
      <c r="C13967" s="13"/>
      <c r="D13967" s="13"/>
      <c r="E13967" s="13"/>
      <c r="F13967" s="13"/>
      <c r="G13967" s="13"/>
      <c r="H13967" s="13"/>
      <c r="I13967" s="13"/>
      <c r="J13967" s="13"/>
      <c r="K13967" s="13"/>
      <c r="L13967" s="13"/>
      <c r="M13967" s="13"/>
      <c r="N13967" s="13"/>
      <c r="O13967" s="13"/>
      <c r="P13967" s="13"/>
      <c r="Q13967" s="13"/>
      <c r="R13967" s="13"/>
      <c r="S13967" s="13"/>
      <c r="T13967" s="13"/>
      <c r="U13967" s="13"/>
      <c r="V13967" s="13"/>
      <c r="W13967" s="13"/>
      <c r="X13967" s="13"/>
      <c r="Y13967" s="13"/>
      <c r="Z13967" s="13"/>
    </row>
    <row r="13968">
      <c r="A13968" s="24" t="s">
        <v>37831</v>
      </c>
      <c r="B13968" s="24" t="s">
        <v>33049</v>
      </c>
      <c r="C13968" s="13"/>
      <c r="D13968" s="13"/>
      <c r="E13968" s="13"/>
      <c r="F13968" s="13"/>
      <c r="G13968" s="13"/>
      <c r="H13968" s="13"/>
      <c r="I13968" s="13"/>
      <c r="J13968" s="13"/>
      <c r="K13968" s="13"/>
      <c r="L13968" s="13"/>
      <c r="M13968" s="13"/>
      <c r="N13968" s="13"/>
      <c r="O13968" s="13"/>
      <c r="P13968" s="13"/>
      <c r="Q13968" s="13"/>
      <c r="R13968" s="13"/>
      <c r="S13968" s="13"/>
      <c r="T13968" s="13"/>
      <c r="U13968" s="13"/>
      <c r="V13968" s="13"/>
      <c r="W13968" s="13"/>
      <c r="X13968" s="13"/>
      <c r="Y13968" s="13"/>
      <c r="Z13968" s="13"/>
    </row>
    <row r="13969">
      <c r="A13969" s="24" t="s">
        <v>37833</v>
      </c>
      <c r="B13969" s="24" t="s">
        <v>33049</v>
      </c>
      <c r="C13969" s="13"/>
      <c r="D13969" s="13"/>
      <c r="E13969" s="13"/>
      <c r="F13969" s="13"/>
      <c r="G13969" s="13"/>
      <c r="H13969" s="13"/>
      <c r="I13969" s="13"/>
      <c r="J13969" s="13"/>
      <c r="K13969" s="13"/>
      <c r="L13969" s="13"/>
      <c r="M13969" s="13"/>
      <c r="N13969" s="13"/>
      <c r="O13969" s="13"/>
      <c r="P13969" s="13"/>
      <c r="Q13969" s="13"/>
      <c r="R13969" s="13"/>
      <c r="S13969" s="13"/>
      <c r="T13969" s="13"/>
      <c r="U13969" s="13"/>
      <c r="V13969" s="13"/>
      <c r="W13969" s="13"/>
      <c r="X13969" s="13"/>
      <c r="Y13969" s="13"/>
      <c r="Z13969" s="13"/>
    </row>
    <row r="13970">
      <c r="A13970" s="24" t="s">
        <v>37835</v>
      </c>
      <c r="B13970" s="24" t="s">
        <v>33049</v>
      </c>
      <c r="C13970" s="13"/>
      <c r="D13970" s="13"/>
      <c r="E13970" s="13"/>
      <c r="F13970" s="13"/>
      <c r="G13970" s="13"/>
      <c r="H13970" s="13"/>
      <c r="I13970" s="13"/>
      <c r="J13970" s="13"/>
      <c r="K13970" s="13"/>
      <c r="L13970" s="13"/>
      <c r="M13970" s="13"/>
      <c r="N13970" s="13"/>
      <c r="O13970" s="13"/>
      <c r="P13970" s="13"/>
      <c r="Q13970" s="13"/>
      <c r="R13970" s="13"/>
      <c r="S13970" s="13"/>
      <c r="T13970" s="13"/>
      <c r="U13970" s="13"/>
      <c r="V13970" s="13"/>
      <c r="W13970" s="13"/>
      <c r="X13970" s="13"/>
      <c r="Y13970" s="13"/>
      <c r="Z13970" s="13"/>
    </row>
    <row r="13971">
      <c r="A13971" s="24" t="s">
        <v>12984</v>
      </c>
      <c r="B13971" s="24" t="s">
        <v>33049</v>
      </c>
      <c r="C13971" s="13"/>
      <c r="D13971" s="13"/>
      <c r="E13971" s="13"/>
      <c r="F13971" s="13"/>
      <c r="G13971" s="13"/>
      <c r="H13971" s="13"/>
      <c r="I13971" s="13"/>
      <c r="J13971" s="13"/>
      <c r="K13971" s="13"/>
      <c r="L13971" s="13"/>
      <c r="M13971" s="13"/>
      <c r="N13971" s="13"/>
      <c r="O13971" s="13"/>
      <c r="P13971" s="13"/>
      <c r="Q13971" s="13"/>
      <c r="R13971" s="13"/>
      <c r="S13971" s="13"/>
      <c r="T13971" s="13"/>
      <c r="U13971" s="13"/>
      <c r="V13971" s="13"/>
      <c r="W13971" s="13"/>
      <c r="X13971" s="13"/>
      <c r="Y13971" s="13"/>
      <c r="Z13971" s="13"/>
    </row>
    <row r="13972">
      <c r="A13972" s="24" t="s">
        <v>37838</v>
      </c>
      <c r="B13972" s="24" t="s">
        <v>33049</v>
      </c>
      <c r="C13972" s="13"/>
      <c r="D13972" s="13"/>
      <c r="E13972" s="13"/>
      <c r="F13972" s="13"/>
      <c r="G13972" s="13"/>
      <c r="H13972" s="13"/>
      <c r="I13972" s="13"/>
      <c r="J13972" s="13"/>
      <c r="K13972" s="13"/>
      <c r="L13972" s="13"/>
      <c r="M13972" s="13"/>
      <c r="N13972" s="13"/>
      <c r="O13972" s="13"/>
      <c r="P13972" s="13"/>
      <c r="Q13972" s="13"/>
      <c r="R13972" s="13"/>
      <c r="S13972" s="13"/>
      <c r="T13972" s="13"/>
      <c r="U13972" s="13"/>
      <c r="V13972" s="13"/>
      <c r="W13972" s="13"/>
      <c r="X13972" s="13"/>
      <c r="Y13972" s="13"/>
      <c r="Z13972" s="13"/>
    </row>
    <row r="13973">
      <c r="A13973" s="24" t="s">
        <v>37840</v>
      </c>
      <c r="B13973" s="24" t="s">
        <v>33049</v>
      </c>
      <c r="C13973" s="13"/>
      <c r="D13973" s="13"/>
      <c r="E13973" s="13"/>
      <c r="F13973" s="13"/>
      <c r="G13973" s="13"/>
      <c r="H13973" s="13"/>
      <c r="I13973" s="13"/>
      <c r="J13973" s="13"/>
      <c r="K13973" s="13"/>
      <c r="L13973" s="13"/>
      <c r="M13973" s="13"/>
      <c r="N13973" s="13"/>
      <c r="O13973" s="13"/>
      <c r="P13973" s="13"/>
      <c r="Q13973" s="13"/>
      <c r="R13973" s="13"/>
      <c r="S13973" s="13"/>
      <c r="T13973" s="13"/>
      <c r="U13973" s="13"/>
      <c r="V13973" s="13"/>
      <c r="W13973" s="13"/>
      <c r="X13973" s="13"/>
      <c r="Y13973" s="13"/>
      <c r="Z13973" s="13"/>
    </row>
    <row r="13974">
      <c r="A13974" s="24" t="s">
        <v>37842</v>
      </c>
      <c r="B13974" s="24" t="s">
        <v>33049</v>
      </c>
      <c r="C13974" s="13"/>
      <c r="D13974" s="13"/>
      <c r="E13974" s="13"/>
      <c r="F13974" s="13"/>
      <c r="G13974" s="13"/>
      <c r="H13974" s="13"/>
      <c r="I13974" s="13"/>
      <c r="J13974" s="13"/>
      <c r="K13974" s="13"/>
      <c r="L13974" s="13"/>
      <c r="M13974" s="13"/>
      <c r="N13974" s="13"/>
      <c r="O13974" s="13"/>
      <c r="P13974" s="13"/>
      <c r="Q13974" s="13"/>
      <c r="R13974" s="13"/>
      <c r="S13974" s="13"/>
      <c r="T13974" s="13"/>
      <c r="U13974" s="13"/>
      <c r="V13974" s="13"/>
      <c r="W13974" s="13"/>
      <c r="X13974" s="13"/>
      <c r="Y13974" s="13"/>
      <c r="Z13974" s="13"/>
    </row>
    <row r="13975">
      <c r="A13975" s="24" t="s">
        <v>37844</v>
      </c>
      <c r="B13975" s="24" t="s">
        <v>33049</v>
      </c>
      <c r="C13975" s="13"/>
      <c r="D13975" s="13"/>
      <c r="E13975" s="13"/>
      <c r="F13975" s="13"/>
      <c r="G13975" s="13"/>
      <c r="H13975" s="13"/>
      <c r="I13975" s="13"/>
      <c r="J13975" s="13"/>
      <c r="K13975" s="13"/>
      <c r="L13975" s="13"/>
      <c r="M13975" s="13"/>
      <c r="N13975" s="13"/>
      <c r="O13975" s="13"/>
      <c r="P13975" s="13"/>
      <c r="Q13975" s="13"/>
      <c r="R13975" s="13"/>
      <c r="S13975" s="13"/>
      <c r="T13975" s="13"/>
      <c r="U13975" s="13"/>
      <c r="V13975" s="13"/>
      <c r="W13975" s="13"/>
      <c r="X13975" s="13"/>
      <c r="Y13975" s="13"/>
      <c r="Z13975" s="13"/>
    </row>
    <row r="13976">
      <c r="A13976" s="24" t="s">
        <v>37846</v>
      </c>
      <c r="B13976" s="24" t="s">
        <v>33049</v>
      </c>
      <c r="C13976" s="13"/>
      <c r="D13976" s="13"/>
      <c r="E13976" s="13"/>
      <c r="F13976" s="13"/>
      <c r="G13976" s="13"/>
      <c r="H13976" s="13"/>
      <c r="I13976" s="13"/>
      <c r="J13976" s="13"/>
      <c r="K13976" s="13"/>
      <c r="L13976" s="13"/>
      <c r="M13976" s="13"/>
      <c r="N13976" s="13"/>
      <c r="O13976" s="13"/>
      <c r="P13976" s="13"/>
      <c r="Q13976" s="13"/>
      <c r="R13976" s="13"/>
      <c r="S13976" s="13"/>
      <c r="T13976" s="13"/>
      <c r="U13976" s="13"/>
      <c r="V13976" s="13"/>
      <c r="W13976" s="13"/>
      <c r="X13976" s="13"/>
      <c r="Y13976" s="13"/>
      <c r="Z13976" s="13"/>
    </row>
    <row r="13977">
      <c r="A13977" s="24" t="s">
        <v>37848</v>
      </c>
      <c r="B13977" s="24" t="s">
        <v>33049</v>
      </c>
      <c r="C13977" s="13"/>
      <c r="D13977" s="13"/>
      <c r="E13977" s="13"/>
      <c r="F13977" s="13"/>
      <c r="G13977" s="13"/>
      <c r="H13977" s="13"/>
      <c r="I13977" s="13"/>
      <c r="J13977" s="13"/>
      <c r="K13977" s="13"/>
      <c r="L13977" s="13"/>
      <c r="M13977" s="13"/>
      <c r="N13977" s="13"/>
      <c r="O13977" s="13"/>
      <c r="P13977" s="13"/>
      <c r="Q13977" s="13"/>
      <c r="R13977" s="13"/>
      <c r="S13977" s="13"/>
      <c r="T13977" s="13"/>
      <c r="U13977" s="13"/>
      <c r="V13977" s="13"/>
      <c r="W13977" s="13"/>
      <c r="X13977" s="13"/>
      <c r="Y13977" s="13"/>
      <c r="Z13977" s="13"/>
    </row>
    <row r="13978">
      <c r="A13978" s="24" t="s">
        <v>37850</v>
      </c>
      <c r="B13978" s="24" t="s">
        <v>33049</v>
      </c>
      <c r="C13978" s="13"/>
      <c r="D13978" s="13"/>
      <c r="E13978" s="13"/>
      <c r="F13978" s="13"/>
      <c r="G13978" s="13"/>
      <c r="H13978" s="13"/>
      <c r="I13978" s="13"/>
      <c r="J13978" s="13"/>
      <c r="K13978" s="13"/>
      <c r="L13978" s="13"/>
      <c r="M13978" s="13"/>
      <c r="N13978" s="13"/>
      <c r="O13978" s="13"/>
      <c r="P13978" s="13"/>
      <c r="Q13978" s="13"/>
      <c r="R13978" s="13"/>
      <c r="S13978" s="13"/>
      <c r="T13978" s="13"/>
      <c r="U13978" s="13"/>
      <c r="V13978" s="13"/>
      <c r="W13978" s="13"/>
      <c r="X13978" s="13"/>
      <c r="Y13978" s="13"/>
      <c r="Z13978" s="13"/>
    </row>
    <row r="13979">
      <c r="A13979" s="24" t="s">
        <v>37852</v>
      </c>
      <c r="B13979" s="24" t="s">
        <v>33049</v>
      </c>
      <c r="C13979" s="13"/>
      <c r="D13979" s="13"/>
      <c r="E13979" s="13"/>
      <c r="F13979" s="13"/>
      <c r="G13979" s="13"/>
      <c r="H13979" s="13"/>
      <c r="I13979" s="13"/>
      <c r="J13979" s="13"/>
      <c r="K13979" s="13"/>
      <c r="L13979" s="13"/>
      <c r="M13979" s="13"/>
      <c r="N13979" s="13"/>
      <c r="O13979" s="13"/>
      <c r="P13979" s="13"/>
      <c r="Q13979" s="13"/>
      <c r="R13979" s="13"/>
      <c r="S13979" s="13"/>
      <c r="T13979" s="13"/>
      <c r="U13979" s="13"/>
      <c r="V13979" s="13"/>
      <c r="W13979" s="13"/>
      <c r="X13979" s="13"/>
      <c r="Y13979" s="13"/>
      <c r="Z13979" s="13"/>
    </row>
    <row r="13980">
      <c r="A13980" s="24" t="s">
        <v>23543</v>
      </c>
      <c r="B13980" s="24" t="s">
        <v>33049</v>
      </c>
      <c r="C13980" s="13"/>
      <c r="D13980" s="13"/>
      <c r="E13980" s="13"/>
      <c r="F13980" s="13"/>
      <c r="G13980" s="13"/>
      <c r="H13980" s="13"/>
      <c r="I13980" s="13"/>
      <c r="J13980" s="13"/>
      <c r="K13980" s="13"/>
      <c r="L13980" s="13"/>
      <c r="M13980" s="13"/>
      <c r="N13980" s="13"/>
      <c r="O13980" s="13"/>
      <c r="P13980" s="13"/>
      <c r="Q13980" s="13"/>
      <c r="R13980" s="13"/>
      <c r="S13980" s="13"/>
      <c r="T13980" s="13"/>
      <c r="U13980" s="13"/>
      <c r="V13980" s="13"/>
      <c r="W13980" s="13"/>
      <c r="X13980" s="13"/>
      <c r="Y13980" s="13"/>
      <c r="Z13980" s="13"/>
    </row>
    <row r="13981">
      <c r="A13981" s="24" t="s">
        <v>37855</v>
      </c>
      <c r="B13981" s="24" t="s">
        <v>33049</v>
      </c>
      <c r="C13981" s="13"/>
      <c r="D13981" s="13"/>
      <c r="E13981" s="13"/>
      <c r="F13981" s="13"/>
      <c r="G13981" s="13"/>
      <c r="H13981" s="13"/>
      <c r="I13981" s="13"/>
      <c r="J13981" s="13"/>
      <c r="K13981" s="13"/>
      <c r="L13981" s="13"/>
      <c r="M13981" s="13"/>
      <c r="N13981" s="13"/>
      <c r="O13981" s="13"/>
      <c r="P13981" s="13"/>
      <c r="Q13981" s="13"/>
      <c r="R13981" s="13"/>
      <c r="S13981" s="13"/>
      <c r="T13981" s="13"/>
      <c r="U13981" s="13"/>
      <c r="V13981" s="13"/>
      <c r="W13981" s="13"/>
      <c r="X13981" s="13"/>
      <c r="Y13981" s="13"/>
      <c r="Z13981" s="13"/>
    </row>
    <row r="13982">
      <c r="A13982" s="24" t="s">
        <v>37857</v>
      </c>
      <c r="B13982" s="24" t="s">
        <v>33049</v>
      </c>
      <c r="C13982" s="13"/>
      <c r="D13982" s="13"/>
      <c r="E13982" s="13"/>
      <c r="F13982" s="13"/>
      <c r="G13982" s="13"/>
      <c r="H13982" s="13"/>
      <c r="I13982" s="13"/>
      <c r="J13982" s="13"/>
      <c r="K13982" s="13"/>
      <c r="L13982" s="13"/>
      <c r="M13982" s="13"/>
      <c r="N13982" s="13"/>
      <c r="O13982" s="13"/>
      <c r="P13982" s="13"/>
      <c r="Q13982" s="13"/>
      <c r="R13982" s="13"/>
      <c r="S13982" s="13"/>
      <c r="T13982" s="13"/>
      <c r="U13982" s="13"/>
      <c r="V13982" s="13"/>
      <c r="W13982" s="13"/>
      <c r="X13982" s="13"/>
      <c r="Y13982" s="13"/>
      <c r="Z13982" s="13"/>
    </row>
    <row r="13983">
      <c r="A13983" s="24" t="s">
        <v>37859</v>
      </c>
      <c r="B13983" s="24" t="s">
        <v>33049</v>
      </c>
      <c r="C13983" s="13"/>
      <c r="D13983" s="13"/>
      <c r="E13983" s="13"/>
      <c r="F13983" s="13"/>
      <c r="G13983" s="13"/>
      <c r="H13983" s="13"/>
      <c r="I13983" s="13"/>
      <c r="J13983" s="13"/>
      <c r="K13983" s="13"/>
      <c r="L13983" s="13"/>
      <c r="M13983" s="13"/>
      <c r="N13983" s="13"/>
      <c r="O13983" s="13"/>
      <c r="P13983" s="13"/>
      <c r="Q13983" s="13"/>
      <c r="R13983" s="13"/>
      <c r="S13983" s="13"/>
      <c r="T13983" s="13"/>
      <c r="U13983" s="13"/>
      <c r="V13983" s="13"/>
      <c r="W13983" s="13"/>
      <c r="X13983" s="13"/>
      <c r="Y13983" s="13"/>
      <c r="Z13983" s="13"/>
    </row>
    <row r="13984">
      <c r="A13984" s="24" t="s">
        <v>37861</v>
      </c>
      <c r="B13984" s="24" t="s">
        <v>33049</v>
      </c>
      <c r="C13984" s="13"/>
      <c r="D13984" s="13"/>
      <c r="E13984" s="13"/>
      <c r="F13984" s="13"/>
      <c r="G13984" s="13"/>
      <c r="H13984" s="13"/>
      <c r="I13984" s="13"/>
      <c r="J13984" s="13"/>
      <c r="K13984" s="13"/>
      <c r="L13984" s="13"/>
      <c r="M13984" s="13"/>
      <c r="N13984" s="13"/>
      <c r="O13984" s="13"/>
      <c r="P13984" s="13"/>
      <c r="Q13984" s="13"/>
      <c r="R13984" s="13"/>
      <c r="S13984" s="13"/>
      <c r="T13984" s="13"/>
      <c r="U13984" s="13"/>
      <c r="V13984" s="13"/>
      <c r="W13984" s="13"/>
      <c r="X13984" s="13"/>
      <c r="Y13984" s="13"/>
      <c r="Z13984" s="13"/>
    </row>
    <row r="13985">
      <c r="A13985" s="24" t="s">
        <v>37863</v>
      </c>
      <c r="B13985" s="24" t="s">
        <v>33049</v>
      </c>
      <c r="C13985" s="13"/>
      <c r="D13985" s="13"/>
      <c r="E13985" s="13"/>
      <c r="F13985" s="13"/>
      <c r="G13985" s="13"/>
      <c r="H13985" s="13"/>
      <c r="I13985" s="13"/>
      <c r="J13985" s="13"/>
      <c r="K13985" s="13"/>
      <c r="L13985" s="13"/>
      <c r="M13985" s="13"/>
      <c r="N13985" s="13"/>
      <c r="O13985" s="13"/>
      <c r="P13985" s="13"/>
      <c r="Q13985" s="13"/>
      <c r="R13985" s="13"/>
      <c r="S13985" s="13"/>
      <c r="T13985" s="13"/>
      <c r="U13985" s="13"/>
      <c r="V13985" s="13"/>
      <c r="W13985" s="13"/>
      <c r="X13985" s="13"/>
      <c r="Y13985" s="13"/>
      <c r="Z13985" s="13"/>
    </row>
    <row r="13986">
      <c r="A13986" s="24" t="s">
        <v>37865</v>
      </c>
      <c r="B13986" s="24" t="s">
        <v>33049</v>
      </c>
      <c r="C13986" s="13"/>
      <c r="D13986" s="13"/>
      <c r="E13986" s="13"/>
      <c r="F13986" s="13"/>
      <c r="G13986" s="13"/>
      <c r="H13986" s="13"/>
      <c r="I13986" s="13"/>
      <c r="J13986" s="13"/>
      <c r="K13986" s="13"/>
      <c r="L13986" s="13"/>
      <c r="M13986" s="13"/>
      <c r="N13986" s="13"/>
      <c r="O13986" s="13"/>
      <c r="P13986" s="13"/>
      <c r="Q13986" s="13"/>
      <c r="R13986" s="13"/>
      <c r="S13986" s="13"/>
      <c r="T13986" s="13"/>
      <c r="U13986" s="13"/>
      <c r="V13986" s="13"/>
      <c r="W13986" s="13"/>
      <c r="X13986" s="13"/>
      <c r="Y13986" s="13"/>
      <c r="Z13986" s="13"/>
    </row>
    <row r="13987">
      <c r="A13987" s="24" t="s">
        <v>37867</v>
      </c>
      <c r="B13987" s="24" t="s">
        <v>33049</v>
      </c>
      <c r="C13987" s="13"/>
      <c r="D13987" s="13"/>
      <c r="E13987" s="13"/>
      <c r="F13987" s="13"/>
      <c r="G13987" s="13"/>
      <c r="H13987" s="13"/>
      <c r="I13987" s="13"/>
      <c r="J13987" s="13"/>
      <c r="K13987" s="13"/>
      <c r="L13987" s="13"/>
      <c r="M13987" s="13"/>
      <c r="N13987" s="13"/>
      <c r="O13987" s="13"/>
      <c r="P13987" s="13"/>
      <c r="Q13987" s="13"/>
      <c r="R13987" s="13"/>
      <c r="S13987" s="13"/>
      <c r="T13987" s="13"/>
      <c r="U13987" s="13"/>
      <c r="V13987" s="13"/>
      <c r="W13987" s="13"/>
      <c r="X13987" s="13"/>
      <c r="Y13987" s="13"/>
      <c r="Z13987" s="13"/>
    </row>
    <row r="13988">
      <c r="A13988" s="24" t="s">
        <v>37869</v>
      </c>
      <c r="B13988" s="24" t="s">
        <v>33049</v>
      </c>
      <c r="C13988" s="13"/>
      <c r="D13988" s="13"/>
      <c r="E13988" s="13"/>
      <c r="F13988" s="13"/>
      <c r="G13988" s="13"/>
      <c r="H13988" s="13"/>
      <c r="I13988" s="13"/>
      <c r="J13988" s="13"/>
      <c r="K13988" s="13"/>
      <c r="L13988" s="13"/>
      <c r="M13988" s="13"/>
      <c r="N13988" s="13"/>
      <c r="O13988" s="13"/>
      <c r="P13988" s="13"/>
      <c r="Q13988" s="13"/>
      <c r="R13988" s="13"/>
      <c r="S13988" s="13"/>
      <c r="T13988" s="13"/>
      <c r="U13988" s="13"/>
      <c r="V13988" s="13"/>
      <c r="W13988" s="13"/>
      <c r="X13988" s="13"/>
      <c r="Y13988" s="13"/>
      <c r="Z13988" s="13"/>
    </row>
    <row r="13989">
      <c r="A13989" s="24" t="s">
        <v>37871</v>
      </c>
      <c r="B13989" s="24" t="s">
        <v>33049</v>
      </c>
      <c r="C13989" s="13"/>
      <c r="D13989" s="13"/>
      <c r="E13989" s="13"/>
      <c r="F13989" s="13"/>
      <c r="G13989" s="13"/>
      <c r="H13989" s="13"/>
      <c r="I13989" s="13"/>
      <c r="J13989" s="13"/>
      <c r="K13989" s="13"/>
      <c r="L13989" s="13"/>
      <c r="M13989" s="13"/>
      <c r="N13989" s="13"/>
      <c r="O13989" s="13"/>
      <c r="P13989" s="13"/>
      <c r="Q13989" s="13"/>
      <c r="R13989" s="13"/>
      <c r="S13989" s="13"/>
      <c r="T13989" s="13"/>
      <c r="U13989" s="13"/>
      <c r="V13989" s="13"/>
      <c r="W13989" s="13"/>
      <c r="X13989" s="13"/>
      <c r="Y13989" s="13"/>
      <c r="Z13989" s="13"/>
    </row>
    <row r="13990">
      <c r="A13990" s="24" t="s">
        <v>37873</v>
      </c>
      <c r="B13990" s="24" t="s">
        <v>33049</v>
      </c>
      <c r="C13990" s="13"/>
      <c r="D13990" s="13"/>
      <c r="E13990" s="13"/>
      <c r="F13990" s="13"/>
      <c r="G13990" s="13"/>
      <c r="H13990" s="13"/>
      <c r="I13990" s="13"/>
      <c r="J13990" s="13"/>
      <c r="K13990" s="13"/>
      <c r="L13990" s="13"/>
      <c r="M13990" s="13"/>
      <c r="N13990" s="13"/>
      <c r="O13990" s="13"/>
      <c r="P13990" s="13"/>
      <c r="Q13990" s="13"/>
      <c r="R13990" s="13"/>
      <c r="S13990" s="13"/>
      <c r="T13990" s="13"/>
      <c r="U13990" s="13"/>
      <c r="V13990" s="13"/>
      <c r="W13990" s="13"/>
      <c r="X13990" s="13"/>
      <c r="Y13990" s="13"/>
      <c r="Z13990" s="13"/>
    </row>
    <row r="13991">
      <c r="A13991" s="24" t="s">
        <v>37875</v>
      </c>
      <c r="B13991" s="24" t="s">
        <v>33049</v>
      </c>
      <c r="C13991" s="13"/>
      <c r="D13991" s="13"/>
      <c r="E13991" s="13"/>
      <c r="F13991" s="13"/>
      <c r="G13991" s="13"/>
      <c r="H13991" s="13"/>
      <c r="I13991" s="13"/>
      <c r="J13991" s="13"/>
      <c r="K13991" s="13"/>
      <c r="L13991" s="13"/>
      <c r="M13991" s="13"/>
      <c r="N13991" s="13"/>
      <c r="O13991" s="13"/>
      <c r="P13991" s="13"/>
      <c r="Q13991" s="13"/>
      <c r="R13991" s="13"/>
      <c r="S13991" s="13"/>
      <c r="T13991" s="13"/>
      <c r="U13991" s="13"/>
      <c r="V13991" s="13"/>
      <c r="W13991" s="13"/>
      <c r="X13991" s="13"/>
      <c r="Y13991" s="13"/>
      <c r="Z13991" s="13"/>
    </row>
    <row r="13992">
      <c r="A13992" s="24" t="s">
        <v>37877</v>
      </c>
      <c r="B13992" s="24" t="s">
        <v>33049</v>
      </c>
      <c r="C13992" s="13"/>
      <c r="D13992" s="13"/>
      <c r="E13992" s="13"/>
      <c r="F13992" s="13"/>
      <c r="G13992" s="13"/>
      <c r="H13992" s="13"/>
      <c r="I13992" s="13"/>
      <c r="J13992" s="13"/>
      <c r="K13992" s="13"/>
      <c r="L13992" s="13"/>
      <c r="M13992" s="13"/>
      <c r="N13992" s="13"/>
      <c r="O13992" s="13"/>
      <c r="P13992" s="13"/>
      <c r="Q13992" s="13"/>
      <c r="R13992" s="13"/>
      <c r="S13992" s="13"/>
      <c r="T13992" s="13"/>
      <c r="U13992" s="13"/>
      <c r="V13992" s="13"/>
      <c r="W13992" s="13"/>
      <c r="X13992" s="13"/>
      <c r="Y13992" s="13"/>
      <c r="Z13992" s="13"/>
    </row>
    <row r="13993">
      <c r="A13993" s="24" t="s">
        <v>37879</v>
      </c>
      <c r="B13993" s="24" t="s">
        <v>33049</v>
      </c>
      <c r="C13993" s="13"/>
      <c r="D13993" s="13"/>
      <c r="E13993" s="13"/>
      <c r="F13993" s="13"/>
      <c r="G13993" s="13"/>
      <c r="H13993" s="13"/>
      <c r="I13993" s="13"/>
      <c r="J13993" s="13"/>
      <c r="K13993" s="13"/>
      <c r="L13993" s="13"/>
      <c r="M13993" s="13"/>
      <c r="N13993" s="13"/>
      <c r="O13993" s="13"/>
      <c r="P13993" s="13"/>
      <c r="Q13993" s="13"/>
      <c r="R13993" s="13"/>
      <c r="S13993" s="13"/>
      <c r="T13993" s="13"/>
      <c r="U13993" s="13"/>
      <c r="V13993" s="13"/>
      <c r="W13993" s="13"/>
      <c r="X13993" s="13"/>
      <c r="Y13993" s="13"/>
      <c r="Z13993" s="13"/>
    </row>
    <row r="13994">
      <c r="A13994" s="24" t="s">
        <v>37881</v>
      </c>
      <c r="B13994" s="24" t="s">
        <v>33049</v>
      </c>
      <c r="C13994" s="13"/>
      <c r="D13994" s="13"/>
      <c r="E13994" s="13"/>
      <c r="F13994" s="13"/>
      <c r="G13994" s="13"/>
      <c r="H13994" s="13"/>
      <c r="I13994" s="13"/>
      <c r="J13994" s="13"/>
      <c r="K13994" s="13"/>
      <c r="L13994" s="13"/>
      <c r="M13994" s="13"/>
      <c r="N13994" s="13"/>
      <c r="O13994" s="13"/>
      <c r="P13994" s="13"/>
      <c r="Q13994" s="13"/>
      <c r="R13994" s="13"/>
      <c r="S13994" s="13"/>
      <c r="T13994" s="13"/>
      <c r="U13994" s="13"/>
      <c r="V13994" s="13"/>
      <c r="W13994" s="13"/>
      <c r="X13994" s="13"/>
      <c r="Y13994" s="13"/>
      <c r="Z13994" s="13"/>
    </row>
    <row r="13995">
      <c r="A13995" s="24" t="s">
        <v>37883</v>
      </c>
      <c r="B13995" s="24" t="s">
        <v>33049</v>
      </c>
      <c r="C13995" s="13"/>
      <c r="D13995" s="13"/>
      <c r="E13995" s="13"/>
      <c r="F13995" s="13"/>
      <c r="G13995" s="13"/>
      <c r="H13995" s="13"/>
      <c r="I13995" s="13"/>
      <c r="J13995" s="13"/>
      <c r="K13995" s="13"/>
      <c r="L13995" s="13"/>
      <c r="M13995" s="13"/>
      <c r="N13995" s="13"/>
      <c r="O13995" s="13"/>
      <c r="P13995" s="13"/>
      <c r="Q13995" s="13"/>
      <c r="R13995" s="13"/>
      <c r="S13995" s="13"/>
      <c r="T13995" s="13"/>
      <c r="U13995" s="13"/>
      <c r="V13995" s="13"/>
      <c r="W13995" s="13"/>
      <c r="X13995" s="13"/>
      <c r="Y13995" s="13"/>
      <c r="Z13995" s="13"/>
    </row>
    <row r="13996">
      <c r="A13996" s="24" t="s">
        <v>37885</v>
      </c>
      <c r="B13996" s="24" t="s">
        <v>33049</v>
      </c>
      <c r="C13996" s="13"/>
      <c r="D13996" s="13"/>
      <c r="E13996" s="13"/>
      <c r="F13996" s="13"/>
      <c r="G13996" s="13"/>
      <c r="H13996" s="13"/>
      <c r="I13996" s="13"/>
      <c r="J13996" s="13"/>
      <c r="K13996" s="13"/>
      <c r="L13996" s="13"/>
      <c r="M13996" s="13"/>
      <c r="N13996" s="13"/>
      <c r="O13996" s="13"/>
      <c r="P13996" s="13"/>
      <c r="Q13996" s="13"/>
      <c r="R13996" s="13"/>
      <c r="S13996" s="13"/>
      <c r="T13996" s="13"/>
      <c r="U13996" s="13"/>
      <c r="V13996" s="13"/>
      <c r="W13996" s="13"/>
      <c r="X13996" s="13"/>
      <c r="Y13996" s="13"/>
      <c r="Z13996" s="13"/>
    </row>
    <row r="13997">
      <c r="A13997" s="24" t="s">
        <v>21235</v>
      </c>
      <c r="B13997" s="24" t="s">
        <v>33049</v>
      </c>
      <c r="C13997" s="13"/>
      <c r="D13997" s="13"/>
      <c r="E13997" s="13"/>
      <c r="F13997" s="13"/>
      <c r="G13997" s="13"/>
      <c r="H13997" s="13"/>
      <c r="I13997" s="13"/>
      <c r="J13997" s="13"/>
      <c r="K13997" s="13"/>
      <c r="L13997" s="13"/>
      <c r="M13997" s="13"/>
      <c r="N13997" s="13"/>
      <c r="O13997" s="13"/>
      <c r="P13997" s="13"/>
      <c r="Q13997" s="13"/>
      <c r="R13997" s="13"/>
      <c r="S13997" s="13"/>
      <c r="T13997" s="13"/>
      <c r="U13997" s="13"/>
      <c r="V13997" s="13"/>
      <c r="W13997" s="13"/>
      <c r="X13997" s="13"/>
      <c r="Y13997" s="13"/>
      <c r="Z13997" s="13"/>
    </row>
    <row r="13998">
      <c r="A13998" s="24" t="s">
        <v>37888</v>
      </c>
      <c r="B13998" s="24" t="s">
        <v>33049</v>
      </c>
      <c r="C13998" s="13"/>
      <c r="D13998" s="13"/>
      <c r="E13998" s="13"/>
      <c r="F13998" s="13"/>
      <c r="G13998" s="13"/>
      <c r="H13998" s="13"/>
      <c r="I13998" s="13"/>
      <c r="J13998" s="13"/>
      <c r="K13998" s="13"/>
      <c r="L13998" s="13"/>
      <c r="M13998" s="13"/>
      <c r="N13998" s="13"/>
      <c r="O13998" s="13"/>
      <c r="P13998" s="13"/>
      <c r="Q13998" s="13"/>
      <c r="R13998" s="13"/>
      <c r="S13998" s="13"/>
      <c r="T13998" s="13"/>
      <c r="U13998" s="13"/>
      <c r="V13998" s="13"/>
      <c r="W13998" s="13"/>
      <c r="X13998" s="13"/>
      <c r="Y13998" s="13"/>
      <c r="Z13998" s="13"/>
    </row>
    <row r="13999">
      <c r="A13999" s="24" t="s">
        <v>37890</v>
      </c>
      <c r="B13999" s="24" t="s">
        <v>33049</v>
      </c>
      <c r="C13999" s="13"/>
      <c r="D13999" s="13"/>
      <c r="E13999" s="13"/>
      <c r="F13999" s="13"/>
      <c r="G13999" s="13"/>
      <c r="H13999" s="13"/>
      <c r="I13999" s="13"/>
      <c r="J13999" s="13"/>
      <c r="K13999" s="13"/>
      <c r="L13999" s="13"/>
      <c r="M13999" s="13"/>
      <c r="N13999" s="13"/>
      <c r="O13999" s="13"/>
      <c r="P13999" s="13"/>
      <c r="Q13999" s="13"/>
      <c r="R13999" s="13"/>
      <c r="S13999" s="13"/>
      <c r="T13999" s="13"/>
      <c r="U13999" s="13"/>
      <c r="V13999" s="13"/>
      <c r="W13999" s="13"/>
      <c r="X13999" s="13"/>
      <c r="Y13999" s="13"/>
      <c r="Z13999" s="13"/>
    </row>
    <row r="14000">
      <c r="A14000" s="24" t="s">
        <v>37892</v>
      </c>
      <c r="B14000" s="24" t="s">
        <v>33049</v>
      </c>
      <c r="C14000" s="13"/>
      <c r="D14000" s="13"/>
      <c r="E14000" s="13"/>
      <c r="F14000" s="13"/>
      <c r="G14000" s="13"/>
      <c r="H14000" s="13"/>
      <c r="I14000" s="13"/>
      <c r="J14000" s="13"/>
      <c r="K14000" s="13"/>
      <c r="L14000" s="13"/>
      <c r="M14000" s="13"/>
      <c r="N14000" s="13"/>
      <c r="O14000" s="13"/>
      <c r="P14000" s="13"/>
      <c r="Q14000" s="13"/>
      <c r="R14000" s="13"/>
      <c r="S14000" s="13"/>
      <c r="T14000" s="13"/>
      <c r="U14000" s="13"/>
      <c r="V14000" s="13"/>
      <c r="W14000" s="13"/>
      <c r="X14000" s="13"/>
      <c r="Y14000" s="13"/>
      <c r="Z14000" s="13"/>
    </row>
    <row r="14001">
      <c r="A14001" s="24" t="s">
        <v>32788</v>
      </c>
      <c r="B14001" s="24" t="s">
        <v>33049</v>
      </c>
      <c r="C14001" s="13"/>
      <c r="D14001" s="13"/>
      <c r="E14001" s="13"/>
      <c r="F14001" s="13"/>
      <c r="G14001" s="13"/>
      <c r="H14001" s="13"/>
      <c r="I14001" s="13"/>
      <c r="J14001" s="13"/>
      <c r="K14001" s="13"/>
      <c r="L14001" s="13"/>
      <c r="M14001" s="13"/>
      <c r="N14001" s="13"/>
      <c r="O14001" s="13"/>
      <c r="P14001" s="13"/>
      <c r="Q14001" s="13"/>
      <c r="R14001" s="13"/>
      <c r="S14001" s="13"/>
      <c r="T14001" s="13"/>
      <c r="U14001" s="13"/>
      <c r="V14001" s="13"/>
      <c r="W14001" s="13"/>
      <c r="X14001" s="13"/>
      <c r="Y14001" s="13"/>
      <c r="Z14001" s="13"/>
    </row>
    <row r="14002">
      <c r="A14002" s="24" t="s">
        <v>37895</v>
      </c>
      <c r="B14002" s="24" t="s">
        <v>33049</v>
      </c>
      <c r="C14002" s="13"/>
      <c r="D14002" s="13"/>
      <c r="E14002" s="13"/>
      <c r="F14002" s="13"/>
      <c r="G14002" s="13"/>
      <c r="H14002" s="13"/>
      <c r="I14002" s="13"/>
      <c r="J14002" s="13"/>
      <c r="K14002" s="13"/>
      <c r="L14002" s="13"/>
      <c r="M14002" s="13"/>
      <c r="N14002" s="13"/>
      <c r="O14002" s="13"/>
      <c r="P14002" s="13"/>
      <c r="Q14002" s="13"/>
      <c r="R14002" s="13"/>
      <c r="S14002" s="13"/>
      <c r="T14002" s="13"/>
      <c r="U14002" s="13"/>
      <c r="V14002" s="13"/>
      <c r="W14002" s="13"/>
      <c r="X14002" s="13"/>
      <c r="Y14002" s="13"/>
      <c r="Z14002" s="13"/>
    </row>
    <row r="14003">
      <c r="A14003" s="24" t="s">
        <v>37897</v>
      </c>
      <c r="B14003" s="24" t="s">
        <v>33049</v>
      </c>
      <c r="C14003" s="13"/>
      <c r="D14003" s="13"/>
      <c r="E14003" s="13"/>
      <c r="F14003" s="13"/>
      <c r="G14003" s="13"/>
      <c r="H14003" s="13"/>
      <c r="I14003" s="13"/>
      <c r="J14003" s="13"/>
      <c r="K14003" s="13"/>
      <c r="L14003" s="13"/>
      <c r="M14003" s="13"/>
      <c r="N14003" s="13"/>
      <c r="O14003" s="13"/>
      <c r="P14003" s="13"/>
      <c r="Q14003" s="13"/>
      <c r="R14003" s="13"/>
      <c r="S14003" s="13"/>
      <c r="T14003" s="13"/>
      <c r="U14003" s="13"/>
      <c r="V14003" s="13"/>
      <c r="W14003" s="13"/>
      <c r="X14003" s="13"/>
      <c r="Y14003" s="13"/>
      <c r="Z14003" s="13"/>
    </row>
    <row r="14004">
      <c r="A14004" s="24" t="s">
        <v>13314</v>
      </c>
      <c r="B14004" s="24" t="s">
        <v>33049</v>
      </c>
      <c r="C14004" s="13"/>
      <c r="D14004" s="13"/>
      <c r="E14004" s="13"/>
      <c r="F14004" s="13"/>
      <c r="G14004" s="13"/>
      <c r="H14004" s="13"/>
      <c r="I14004" s="13"/>
      <c r="J14004" s="13"/>
      <c r="K14004" s="13"/>
      <c r="L14004" s="13"/>
      <c r="M14004" s="13"/>
      <c r="N14004" s="13"/>
      <c r="O14004" s="13"/>
      <c r="P14004" s="13"/>
      <c r="Q14004" s="13"/>
      <c r="R14004" s="13"/>
      <c r="S14004" s="13"/>
      <c r="T14004" s="13"/>
      <c r="U14004" s="13"/>
      <c r="V14004" s="13"/>
      <c r="W14004" s="13"/>
      <c r="X14004" s="13"/>
      <c r="Y14004" s="13"/>
      <c r="Z14004" s="13"/>
    </row>
    <row r="14005">
      <c r="A14005" s="24" t="s">
        <v>37899</v>
      </c>
      <c r="B14005" s="24" t="s">
        <v>33049</v>
      </c>
      <c r="C14005" s="13"/>
      <c r="D14005" s="13"/>
      <c r="E14005" s="13"/>
      <c r="F14005" s="13"/>
      <c r="G14005" s="13"/>
      <c r="H14005" s="13"/>
      <c r="I14005" s="13"/>
      <c r="J14005" s="13"/>
      <c r="K14005" s="13"/>
      <c r="L14005" s="13"/>
      <c r="M14005" s="13"/>
      <c r="N14005" s="13"/>
      <c r="O14005" s="13"/>
      <c r="P14005" s="13"/>
      <c r="Q14005" s="13"/>
      <c r="R14005" s="13"/>
      <c r="S14005" s="13"/>
      <c r="T14005" s="13"/>
      <c r="U14005" s="13"/>
      <c r="V14005" s="13"/>
      <c r="W14005" s="13"/>
      <c r="X14005" s="13"/>
      <c r="Y14005" s="13"/>
      <c r="Z14005" s="13"/>
    </row>
    <row r="14006">
      <c r="A14006" s="24" t="s">
        <v>37901</v>
      </c>
      <c r="B14006" s="24" t="s">
        <v>33049</v>
      </c>
      <c r="C14006" s="13"/>
      <c r="D14006" s="13"/>
      <c r="E14006" s="13"/>
      <c r="F14006" s="13"/>
      <c r="G14006" s="13"/>
      <c r="H14006" s="13"/>
      <c r="I14006" s="13"/>
      <c r="J14006" s="13"/>
      <c r="K14006" s="13"/>
      <c r="L14006" s="13"/>
      <c r="M14006" s="13"/>
      <c r="N14006" s="13"/>
      <c r="O14006" s="13"/>
      <c r="P14006" s="13"/>
      <c r="Q14006" s="13"/>
      <c r="R14006" s="13"/>
      <c r="S14006" s="13"/>
      <c r="T14006" s="13"/>
      <c r="U14006" s="13"/>
      <c r="V14006" s="13"/>
      <c r="W14006" s="13"/>
      <c r="X14006" s="13"/>
      <c r="Y14006" s="13"/>
      <c r="Z14006" s="13"/>
    </row>
    <row r="14007">
      <c r="A14007" s="24" t="s">
        <v>37903</v>
      </c>
      <c r="B14007" s="24" t="s">
        <v>33049</v>
      </c>
      <c r="C14007" s="13"/>
      <c r="D14007" s="13"/>
      <c r="E14007" s="13"/>
      <c r="F14007" s="13"/>
      <c r="G14007" s="13"/>
      <c r="H14007" s="13"/>
      <c r="I14007" s="13"/>
      <c r="J14007" s="13"/>
      <c r="K14007" s="13"/>
      <c r="L14007" s="13"/>
      <c r="M14007" s="13"/>
      <c r="N14007" s="13"/>
      <c r="O14007" s="13"/>
      <c r="P14007" s="13"/>
      <c r="Q14007" s="13"/>
      <c r="R14007" s="13"/>
      <c r="S14007" s="13"/>
      <c r="T14007" s="13"/>
      <c r="U14007" s="13"/>
      <c r="V14007" s="13"/>
      <c r="W14007" s="13"/>
      <c r="X14007" s="13"/>
      <c r="Y14007" s="13"/>
      <c r="Z14007" s="13"/>
    </row>
    <row r="14008">
      <c r="A14008" s="24" t="s">
        <v>37904</v>
      </c>
      <c r="B14008" s="24" t="s">
        <v>33049</v>
      </c>
      <c r="C14008" s="13"/>
      <c r="D14008" s="13"/>
      <c r="E14008" s="13"/>
      <c r="F14008" s="13"/>
      <c r="G14008" s="13"/>
      <c r="H14008" s="13"/>
      <c r="I14008" s="13"/>
      <c r="J14008" s="13"/>
      <c r="K14008" s="13"/>
      <c r="L14008" s="13"/>
      <c r="M14008" s="13"/>
      <c r="N14008" s="13"/>
      <c r="O14008" s="13"/>
      <c r="P14008" s="13"/>
      <c r="Q14008" s="13"/>
      <c r="R14008" s="13"/>
      <c r="S14008" s="13"/>
      <c r="T14008" s="13"/>
      <c r="U14008" s="13"/>
      <c r="V14008" s="13"/>
      <c r="W14008" s="13"/>
      <c r="X14008" s="13"/>
      <c r="Y14008" s="13"/>
      <c r="Z14008" s="13"/>
    </row>
    <row r="14009">
      <c r="A14009" s="24" t="s">
        <v>37906</v>
      </c>
      <c r="B14009" s="24" t="s">
        <v>33049</v>
      </c>
      <c r="C14009" s="13"/>
      <c r="D14009" s="13"/>
      <c r="E14009" s="13"/>
      <c r="F14009" s="13"/>
      <c r="G14009" s="13"/>
      <c r="H14009" s="13"/>
      <c r="I14009" s="13"/>
      <c r="J14009" s="13"/>
      <c r="K14009" s="13"/>
      <c r="L14009" s="13"/>
      <c r="M14009" s="13"/>
      <c r="N14009" s="13"/>
      <c r="O14009" s="13"/>
      <c r="P14009" s="13"/>
      <c r="Q14009" s="13"/>
      <c r="R14009" s="13"/>
      <c r="S14009" s="13"/>
      <c r="T14009" s="13"/>
      <c r="U14009" s="13"/>
      <c r="V14009" s="13"/>
      <c r="W14009" s="13"/>
      <c r="X14009" s="13"/>
      <c r="Y14009" s="13"/>
      <c r="Z14009" s="13"/>
    </row>
    <row r="14010">
      <c r="A14010" s="24" t="s">
        <v>37908</v>
      </c>
      <c r="B14010" s="24" t="s">
        <v>33049</v>
      </c>
      <c r="C14010" s="13"/>
      <c r="D14010" s="13"/>
      <c r="E14010" s="13"/>
      <c r="F14010" s="13"/>
      <c r="G14010" s="13"/>
      <c r="H14010" s="13"/>
      <c r="I14010" s="13"/>
      <c r="J14010" s="13"/>
      <c r="K14010" s="13"/>
      <c r="L14010" s="13"/>
      <c r="M14010" s="13"/>
      <c r="N14010" s="13"/>
      <c r="O14010" s="13"/>
      <c r="P14010" s="13"/>
      <c r="Q14010" s="13"/>
      <c r="R14010" s="13"/>
      <c r="S14010" s="13"/>
      <c r="T14010" s="13"/>
      <c r="U14010" s="13"/>
      <c r="V14010" s="13"/>
      <c r="W14010" s="13"/>
      <c r="X14010" s="13"/>
      <c r="Y14010" s="13"/>
      <c r="Z14010" s="13"/>
    </row>
    <row r="14011">
      <c r="A14011" s="24" t="s">
        <v>37910</v>
      </c>
      <c r="B14011" s="24" t="s">
        <v>33049</v>
      </c>
      <c r="C14011" s="13"/>
      <c r="D14011" s="13"/>
      <c r="E14011" s="13"/>
      <c r="F14011" s="13"/>
      <c r="G14011" s="13"/>
      <c r="H14011" s="13"/>
      <c r="I14011" s="13"/>
      <c r="J14011" s="13"/>
      <c r="K14011" s="13"/>
      <c r="L14011" s="13"/>
      <c r="M14011" s="13"/>
      <c r="N14011" s="13"/>
      <c r="O14011" s="13"/>
      <c r="P14011" s="13"/>
      <c r="Q14011" s="13"/>
      <c r="R14011" s="13"/>
      <c r="S14011" s="13"/>
      <c r="T14011" s="13"/>
      <c r="U14011" s="13"/>
      <c r="V14011" s="13"/>
      <c r="W14011" s="13"/>
      <c r="X14011" s="13"/>
      <c r="Y14011" s="13"/>
      <c r="Z14011" s="13"/>
    </row>
    <row r="14012">
      <c r="A14012" s="24" t="s">
        <v>37912</v>
      </c>
      <c r="B14012" s="24" t="s">
        <v>33049</v>
      </c>
      <c r="C14012" s="13"/>
      <c r="D14012" s="13"/>
      <c r="E14012" s="13"/>
      <c r="F14012" s="13"/>
      <c r="G14012" s="13"/>
      <c r="H14012" s="13"/>
      <c r="I14012" s="13"/>
      <c r="J14012" s="13"/>
      <c r="K14012" s="13"/>
      <c r="L14012" s="13"/>
      <c r="M14012" s="13"/>
      <c r="N14012" s="13"/>
      <c r="O14012" s="13"/>
      <c r="P14012" s="13"/>
      <c r="Q14012" s="13"/>
      <c r="R14012" s="13"/>
      <c r="S14012" s="13"/>
      <c r="T14012" s="13"/>
      <c r="U14012" s="13"/>
      <c r="V14012" s="13"/>
      <c r="W14012" s="13"/>
      <c r="X14012" s="13"/>
      <c r="Y14012" s="13"/>
      <c r="Z14012" s="13"/>
    </row>
    <row r="14013">
      <c r="A14013" s="24" t="s">
        <v>37914</v>
      </c>
      <c r="B14013" s="24" t="s">
        <v>33049</v>
      </c>
      <c r="C14013" s="13"/>
      <c r="D14013" s="13"/>
      <c r="E14013" s="13"/>
      <c r="F14013" s="13"/>
      <c r="G14013" s="13"/>
      <c r="H14013" s="13"/>
      <c r="I14013" s="13"/>
      <c r="J14013" s="13"/>
      <c r="K14013" s="13"/>
      <c r="L14013" s="13"/>
      <c r="M14013" s="13"/>
      <c r="N14013" s="13"/>
      <c r="O14013" s="13"/>
      <c r="P14013" s="13"/>
      <c r="Q14013" s="13"/>
      <c r="R14013" s="13"/>
      <c r="S14013" s="13"/>
      <c r="T14013" s="13"/>
      <c r="U14013" s="13"/>
      <c r="V14013" s="13"/>
      <c r="W14013" s="13"/>
      <c r="X14013" s="13"/>
      <c r="Y14013" s="13"/>
      <c r="Z14013" s="13"/>
    </row>
    <row r="14014">
      <c r="A14014" s="24" t="s">
        <v>37916</v>
      </c>
      <c r="B14014" s="24" t="s">
        <v>33049</v>
      </c>
      <c r="C14014" s="13"/>
      <c r="D14014" s="13"/>
      <c r="E14014" s="13"/>
      <c r="F14014" s="13"/>
      <c r="G14014" s="13"/>
      <c r="H14014" s="13"/>
      <c r="I14014" s="13"/>
      <c r="J14014" s="13"/>
      <c r="K14014" s="13"/>
      <c r="L14014" s="13"/>
      <c r="M14014" s="13"/>
      <c r="N14014" s="13"/>
      <c r="O14014" s="13"/>
      <c r="P14014" s="13"/>
      <c r="Q14014" s="13"/>
      <c r="R14014" s="13"/>
      <c r="S14014" s="13"/>
      <c r="T14014" s="13"/>
      <c r="U14014" s="13"/>
      <c r="V14014" s="13"/>
      <c r="W14014" s="13"/>
      <c r="X14014" s="13"/>
      <c r="Y14014" s="13"/>
      <c r="Z14014" s="13"/>
    </row>
    <row r="14015">
      <c r="A14015" s="24" t="s">
        <v>37918</v>
      </c>
      <c r="B14015" s="24" t="s">
        <v>33049</v>
      </c>
      <c r="C14015" s="13"/>
      <c r="D14015" s="13"/>
      <c r="E14015" s="13"/>
      <c r="F14015" s="13"/>
      <c r="G14015" s="13"/>
      <c r="H14015" s="13"/>
      <c r="I14015" s="13"/>
      <c r="J14015" s="13"/>
      <c r="K14015" s="13"/>
      <c r="L14015" s="13"/>
      <c r="M14015" s="13"/>
      <c r="N14015" s="13"/>
      <c r="O14015" s="13"/>
      <c r="P14015" s="13"/>
      <c r="Q14015" s="13"/>
      <c r="R14015" s="13"/>
      <c r="S14015" s="13"/>
      <c r="T14015" s="13"/>
      <c r="U14015" s="13"/>
      <c r="V14015" s="13"/>
      <c r="W14015" s="13"/>
      <c r="X14015" s="13"/>
      <c r="Y14015" s="13"/>
      <c r="Z14015" s="13"/>
    </row>
    <row r="14016">
      <c r="A14016" s="24" t="s">
        <v>37920</v>
      </c>
      <c r="B14016" s="24" t="s">
        <v>33049</v>
      </c>
      <c r="C14016" s="13"/>
      <c r="D14016" s="13"/>
      <c r="E14016" s="13"/>
      <c r="F14016" s="13"/>
      <c r="G14016" s="13"/>
      <c r="H14016" s="13"/>
      <c r="I14016" s="13"/>
      <c r="J14016" s="13"/>
      <c r="K14016" s="13"/>
      <c r="L14016" s="13"/>
      <c r="M14016" s="13"/>
      <c r="N14016" s="13"/>
      <c r="O14016" s="13"/>
      <c r="P14016" s="13"/>
      <c r="Q14016" s="13"/>
      <c r="R14016" s="13"/>
      <c r="S14016" s="13"/>
      <c r="T14016" s="13"/>
      <c r="U14016" s="13"/>
      <c r="V14016" s="13"/>
      <c r="W14016" s="13"/>
      <c r="X14016" s="13"/>
      <c r="Y14016" s="13"/>
      <c r="Z14016" s="13"/>
    </row>
    <row r="14017">
      <c r="A14017" s="24" t="s">
        <v>37922</v>
      </c>
      <c r="B14017" s="24" t="s">
        <v>33049</v>
      </c>
      <c r="C14017" s="13"/>
      <c r="D14017" s="13"/>
      <c r="E14017" s="13"/>
      <c r="F14017" s="13"/>
      <c r="G14017" s="13"/>
      <c r="H14017" s="13"/>
      <c r="I14017" s="13"/>
      <c r="J14017" s="13"/>
      <c r="K14017" s="13"/>
      <c r="L14017" s="13"/>
      <c r="M14017" s="13"/>
      <c r="N14017" s="13"/>
      <c r="O14017" s="13"/>
      <c r="P14017" s="13"/>
      <c r="Q14017" s="13"/>
      <c r="R14017" s="13"/>
      <c r="S14017" s="13"/>
      <c r="T14017" s="13"/>
      <c r="U14017" s="13"/>
      <c r="V14017" s="13"/>
      <c r="W14017" s="13"/>
      <c r="X14017" s="13"/>
      <c r="Y14017" s="13"/>
      <c r="Z14017" s="13"/>
    </row>
    <row r="14018">
      <c r="A14018" s="24" t="s">
        <v>37924</v>
      </c>
      <c r="B14018" s="24" t="s">
        <v>33049</v>
      </c>
      <c r="C14018" s="13"/>
      <c r="D14018" s="13"/>
      <c r="E14018" s="13"/>
      <c r="F14018" s="13"/>
      <c r="G14018" s="13"/>
      <c r="H14018" s="13"/>
      <c r="I14018" s="13"/>
      <c r="J14018" s="13"/>
      <c r="K14018" s="13"/>
      <c r="L14018" s="13"/>
      <c r="M14018" s="13"/>
      <c r="N14018" s="13"/>
      <c r="O14018" s="13"/>
      <c r="P14018" s="13"/>
      <c r="Q14018" s="13"/>
      <c r="R14018" s="13"/>
      <c r="S14018" s="13"/>
      <c r="T14018" s="13"/>
      <c r="U14018" s="13"/>
      <c r="V14018" s="13"/>
      <c r="W14018" s="13"/>
      <c r="X14018" s="13"/>
      <c r="Y14018" s="13"/>
      <c r="Z14018" s="13"/>
    </row>
    <row r="14019">
      <c r="A14019" s="24" t="s">
        <v>37926</v>
      </c>
      <c r="B14019" s="24" t="s">
        <v>33049</v>
      </c>
      <c r="C14019" s="13"/>
      <c r="D14019" s="13"/>
      <c r="E14019" s="13"/>
      <c r="F14019" s="13"/>
      <c r="G14019" s="13"/>
      <c r="H14019" s="13"/>
      <c r="I14019" s="13"/>
      <c r="J14019" s="13"/>
      <c r="K14019" s="13"/>
      <c r="L14019" s="13"/>
      <c r="M14019" s="13"/>
      <c r="N14019" s="13"/>
      <c r="O14019" s="13"/>
      <c r="P14019" s="13"/>
      <c r="Q14019" s="13"/>
      <c r="R14019" s="13"/>
      <c r="S14019" s="13"/>
      <c r="T14019" s="13"/>
      <c r="U14019" s="13"/>
      <c r="V14019" s="13"/>
      <c r="W14019" s="13"/>
      <c r="X14019" s="13"/>
      <c r="Y14019" s="13"/>
      <c r="Z14019" s="13"/>
    </row>
    <row r="14020">
      <c r="A14020" s="24" t="s">
        <v>37928</v>
      </c>
      <c r="B14020" s="24" t="s">
        <v>33049</v>
      </c>
      <c r="C14020" s="13"/>
      <c r="D14020" s="13"/>
      <c r="E14020" s="13"/>
      <c r="F14020" s="13"/>
      <c r="G14020" s="13"/>
      <c r="H14020" s="13"/>
      <c r="I14020" s="13"/>
      <c r="J14020" s="13"/>
      <c r="K14020" s="13"/>
      <c r="L14020" s="13"/>
      <c r="M14020" s="13"/>
      <c r="N14020" s="13"/>
      <c r="O14020" s="13"/>
      <c r="P14020" s="13"/>
      <c r="Q14020" s="13"/>
      <c r="R14020" s="13"/>
      <c r="S14020" s="13"/>
      <c r="T14020" s="13"/>
      <c r="U14020" s="13"/>
      <c r="V14020" s="13"/>
      <c r="W14020" s="13"/>
      <c r="X14020" s="13"/>
      <c r="Y14020" s="13"/>
      <c r="Z14020" s="13"/>
    </row>
    <row r="14021">
      <c r="A14021" s="24" t="s">
        <v>37930</v>
      </c>
      <c r="B14021" s="24" t="s">
        <v>33049</v>
      </c>
      <c r="C14021" s="13"/>
      <c r="D14021" s="13"/>
      <c r="E14021" s="13"/>
      <c r="F14021" s="13"/>
      <c r="G14021" s="13"/>
      <c r="H14021" s="13"/>
      <c r="I14021" s="13"/>
      <c r="J14021" s="13"/>
      <c r="K14021" s="13"/>
      <c r="L14021" s="13"/>
      <c r="M14021" s="13"/>
      <c r="N14021" s="13"/>
      <c r="O14021" s="13"/>
      <c r="P14021" s="13"/>
      <c r="Q14021" s="13"/>
      <c r="R14021" s="13"/>
      <c r="S14021" s="13"/>
      <c r="T14021" s="13"/>
      <c r="U14021" s="13"/>
      <c r="V14021" s="13"/>
      <c r="W14021" s="13"/>
      <c r="X14021" s="13"/>
      <c r="Y14021" s="13"/>
      <c r="Z14021" s="13"/>
    </row>
    <row r="14022">
      <c r="A14022" s="24" t="s">
        <v>37932</v>
      </c>
      <c r="B14022" s="24" t="s">
        <v>33049</v>
      </c>
      <c r="C14022" s="13"/>
      <c r="D14022" s="13"/>
      <c r="E14022" s="13"/>
      <c r="F14022" s="13"/>
      <c r="G14022" s="13"/>
      <c r="H14022" s="13"/>
      <c r="I14022" s="13"/>
      <c r="J14022" s="13"/>
      <c r="K14022" s="13"/>
      <c r="L14022" s="13"/>
      <c r="M14022" s="13"/>
      <c r="N14022" s="13"/>
      <c r="O14022" s="13"/>
      <c r="P14022" s="13"/>
      <c r="Q14022" s="13"/>
      <c r="R14022" s="13"/>
      <c r="S14022" s="13"/>
      <c r="T14022" s="13"/>
      <c r="U14022" s="13"/>
      <c r="V14022" s="13"/>
      <c r="W14022" s="13"/>
      <c r="X14022" s="13"/>
      <c r="Y14022" s="13"/>
      <c r="Z14022" s="13"/>
    </row>
    <row r="14023">
      <c r="A14023" s="24" t="s">
        <v>37934</v>
      </c>
      <c r="B14023" s="24" t="s">
        <v>33049</v>
      </c>
      <c r="C14023" s="13"/>
      <c r="D14023" s="13"/>
      <c r="E14023" s="13"/>
      <c r="F14023" s="13"/>
      <c r="G14023" s="13"/>
      <c r="H14023" s="13"/>
      <c r="I14023" s="13"/>
      <c r="J14023" s="13"/>
      <c r="K14023" s="13"/>
      <c r="L14023" s="13"/>
      <c r="M14023" s="13"/>
      <c r="N14023" s="13"/>
      <c r="O14023" s="13"/>
      <c r="P14023" s="13"/>
      <c r="Q14023" s="13"/>
      <c r="R14023" s="13"/>
      <c r="S14023" s="13"/>
      <c r="T14023" s="13"/>
      <c r="U14023" s="13"/>
      <c r="V14023" s="13"/>
      <c r="W14023" s="13"/>
      <c r="X14023" s="13"/>
      <c r="Y14023" s="13"/>
      <c r="Z14023" s="13"/>
    </row>
    <row r="14024">
      <c r="A14024" s="24" t="s">
        <v>37936</v>
      </c>
      <c r="B14024" s="24" t="s">
        <v>33049</v>
      </c>
      <c r="C14024" s="13"/>
      <c r="D14024" s="13"/>
      <c r="E14024" s="13"/>
      <c r="F14024" s="13"/>
      <c r="G14024" s="13"/>
      <c r="H14024" s="13"/>
      <c r="I14024" s="13"/>
      <c r="J14024" s="13"/>
      <c r="K14024" s="13"/>
      <c r="L14024" s="13"/>
      <c r="M14024" s="13"/>
      <c r="N14024" s="13"/>
      <c r="O14024" s="13"/>
      <c r="P14024" s="13"/>
      <c r="Q14024" s="13"/>
      <c r="R14024" s="13"/>
      <c r="S14024" s="13"/>
      <c r="T14024" s="13"/>
      <c r="U14024" s="13"/>
      <c r="V14024" s="13"/>
      <c r="W14024" s="13"/>
      <c r="X14024" s="13"/>
      <c r="Y14024" s="13"/>
      <c r="Z14024" s="13"/>
    </row>
    <row r="14025">
      <c r="A14025" s="24" t="s">
        <v>37938</v>
      </c>
      <c r="B14025" s="24" t="s">
        <v>33049</v>
      </c>
      <c r="C14025" s="13"/>
      <c r="D14025" s="13"/>
      <c r="E14025" s="13"/>
      <c r="F14025" s="13"/>
      <c r="G14025" s="13"/>
      <c r="H14025" s="13"/>
      <c r="I14025" s="13"/>
      <c r="J14025" s="13"/>
      <c r="K14025" s="13"/>
      <c r="L14025" s="13"/>
      <c r="M14025" s="13"/>
      <c r="N14025" s="13"/>
      <c r="O14025" s="13"/>
      <c r="P14025" s="13"/>
      <c r="Q14025" s="13"/>
      <c r="R14025" s="13"/>
      <c r="S14025" s="13"/>
      <c r="T14025" s="13"/>
      <c r="U14025" s="13"/>
      <c r="V14025" s="13"/>
      <c r="W14025" s="13"/>
      <c r="X14025" s="13"/>
      <c r="Y14025" s="13"/>
      <c r="Z14025" s="13"/>
    </row>
    <row r="14026">
      <c r="A14026" s="24" t="s">
        <v>37940</v>
      </c>
      <c r="B14026" s="24" t="s">
        <v>33049</v>
      </c>
      <c r="C14026" s="13"/>
      <c r="D14026" s="13"/>
      <c r="E14026" s="13"/>
      <c r="F14026" s="13"/>
      <c r="G14026" s="13"/>
      <c r="H14026" s="13"/>
      <c r="I14026" s="13"/>
      <c r="J14026" s="13"/>
      <c r="K14026" s="13"/>
      <c r="L14026" s="13"/>
      <c r="M14026" s="13"/>
      <c r="N14026" s="13"/>
      <c r="O14026" s="13"/>
      <c r="P14026" s="13"/>
      <c r="Q14026" s="13"/>
      <c r="R14026" s="13"/>
      <c r="S14026" s="13"/>
      <c r="T14026" s="13"/>
      <c r="U14026" s="13"/>
      <c r="V14026" s="13"/>
      <c r="W14026" s="13"/>
      <c r="X14026" s="13"/>
      <c r="Y14026" s="13"/>
      <c r="Z14026" s="13"/>
    </row>
    <row r="14027">
      <c r="A14027" s="24" t="s">
        <v>37942</v>
      </c>
      <c r="B14027" s="24" t="s">
        <v>33049</v>
      </c>
      <c r="C14027" s="13"/>
      <c r="D14027" s="13"/>
      <c r="E14027" s="13"/>
      <c r="F14027" s="13"/>
      <c r="G14027" s="13"/>
      <c r="H14027" s="13"/>
      <c r="I14027" s="13"/>
      <c r="J14027" s="13"/>
      <c r="K14027" s="13"/>
      <c r="L14027" s="13"/>
      <c r="M14027" s="13"/>
      <c r="N14027" s="13"/>
      <c r="O14027" s="13"/>
      <c r="P14027" s="13"/>
      <c r="Q14027" s="13"/>
      <c r="R14027" s="13"/>
      <c r="S14027" s="13"/>
      <c r="T14027" s="13"/>
      <c r="U14027" s="13"/>
      <c r="V14027" s="13"/>
      <c r="W14027" s="13"/>
      <c r="X14027" s="13"/>
      <c r="Y14027" s="13"/>
      <c r="Z14027" s="13"/>
    </row>
    <row r="14028">
      <c r="A14028" s="24" t="s">
        <v>37944</v>
      </c>
      <c r="B14028" s="24" t="s">
        <v>33049</v>
      </c>
      <c r="C14028" s="13"/>
      <c r="D14028" s="13"/>
      <c r="E14028" s="13"/>
      <c r="F14028" s="13"/>
      <c r="G14028" s="13"/>
      <c r="H14028" s="13"/>
      <c r="I14028" s="13"/>
      <c r="J14028" s="13"/>
      <c r="K14028" s="13"/>
      <c r="L14028" s="13"/>
      <c r="M14028" s="13"/>
      <c r="N14028" s="13"/>
      <c r="O14028" s="13"/>
      <c r="P14028" s="13"/>
      <c r="Q14028" s="13"/>
      <c r="R14028" s="13"/>
      <c r="S14028" s="13"/>
      <c r="T14028" s="13"/>
      <c r="U14028" s="13"/>
      <c r="V14028" s="13"/>
      <c r="W14028" s="13"/>
      <c r="X14028" s="13"/>
      <c r="Y14028" s="13"/>
      <c r="Z14028" s="13"/>
    </row>
    <row r="14029">
      <c r="A14029" s="24" t="s">
        <v>32987</v>
      </c>
      <c r="B14029" s="24" t="s">
        <v>33049</v>
      </c>
      <c r="C14029" s="13"/>
      <c r="D14029" s="13"/>
      <c r="E14029" s="13"/>
      <c r="F14029" s="13"/>
      <c r="G14029" s="13"/>
      <c r="H14029" s="13"/>
      <c r="I14029" s="13"/>
      <c r="J14029" s="13"/>
      <c r="K14029" s="13"/>
      <c r="L14029" s="13"/>
      <c r="M14029" s="13"/>
      <c r="N14029" s="13"/>
      <c r="O14029" s="13"/>
      <c r="P14029" s="13"/>
      <c r="Q14029" s="13"/>
      <c r="R14029" s="13"/>
      <c r="S14029" s="13"/>
      <c r="T14029" s="13"/>
      <c r="U14029" s="13"/>
      <c r="V14029" s="13"/>
      <c r="W14029" s="13"/>
      <c r="X14029" s="13"/>
      <c r="Y14029" s="13"/>
      <c r="Z14029" s="13"/>
    </row>
    <row r="14030">
      <c r="A14030" s="24" t="s">
        <v>37947</v>
      </c>
      <c r="B14030" s="24" t="s">
        <v>33049</v>
      </c>
      <c r="C14030" s="13"/>
      <c r="D14030" s="13"/>
      <c r="E14030" s="13"/>
      <c r="F14030" s="13"/>
      <c r="G14030" s="13"/>
      <c r="H14030" s="13"/>
      <c r="I14030" s="13"/>
      <c r="J14030" s="13"/>
      <c r="K14030" s="13"/>
      <c r="L14030" s="13"/>
      <c r="M14030" s="13"/>
      <c r="N14030" s="13"/>
      <c r="O14030" s="13"/>
      <c r="P14030" s="13"/>
      <c r="Q14030" s="13"/>
      <c r="R14030" s="13"/>
      <c r="S14030" s="13"/>
      <c r="T14030" s="13"/>
      <c r="U14030" s="13"/>
      <c r="V14030" s="13"/>
      <c r="W14030" s="13"/>
      <c r="X14030" s="13"/>
      <c r="Y14030" s="13"/>
      <c r="Z14030" s="13"/>
    </row>
    <row r="14031">
      <c r="A14031" s="24" t="s">
        <v>37949</v>
      </c>
      <c r="B14031" s="24" t="s">
        <v>33049</v>
      </c>
      <c r="C14031" s="13"/>
      <c r="D14031" s="13"/>
      <c r="E14031" s="13"/>
      <c r="F14031" s="13"/>
      <c r="G14031" s="13"/>
      <c r="H14031" s="13"/>
      <c r="I14031" s="13"/>
      <c r="J14031" s="13"/>
      <c r="K14031" s="13"/>
      <c r="L14031" s="13"/>
      <c r="M14031" s="13"/>
      <c r="N14031" s="13"/>
      <c r="O14031" s="13"/>
      <c r="P14031" s="13"/>
      <c r="Q14031" s="13"/>
      <c r="R14031" s="13"/>
      <c r="S14031" s="13"/>
      <c r="T14031" s="13"/>
      <c r="U14031" s="13"/>
      <c r="V14031" s="13"/>
      <c r="W14031" s="13"/>
      <c r="X14031" s="13"/>
      <c r="Y14031" s="13"/>
      <c r="Z14031" s="13"/>
    </row>
    <row r="14032">
      <c r="A14032" s="24" t="s">
        <v>37950</v>
      </c>
      <c r="B14032" s="24" t="s">
        <v>33049</v>
      </c>
      <c r="C14032" s="13"/>
      <c r="D14032" s="13"/>
      <c r="E14032" s="13"/>
      <c r="F14032" s="13"/>
      <c r="G14032" s="13"/>
      <c r="H14032" s="13"/>
      <c r="I14032" s="13"/>
      <c r="J14032" s="13"/>
      <c r="K14032" s="13"/>
      <c r="L14032" s="13"/>
      <c r="M14032" s="13"/>
      <c r="N14032" s="13"/>
      <c r="O14032" s="13"/>
      <c r="P14032" s="13"/>
      <c r="Q14032" s="13"/>
      <c r="R14032" s="13"/>
      <c r="S14032" s="13"/>
      <c r="T14032" s="13"/>
      <c r="U14032" s="13"/>
      <c r="V14032" s="13"/>
      <c r="W14032" s="13"/>
      <c r="X14032" s="13"/>
      <c r="Y14032" s="13"/>
      <c r="Z14032" s="13"/>
    </row>
    <row r="14033">
      <c r="A14033" s="24" t="s">
        <v>37952</v>
      </c>
      <c r="B14033" s="24" t="s">
        <v>33049</v>
      </c>
      <c r="C14033" s="13"/>
      <c r="D14033" s="13"/>
      <c r="E14033" s="13"/>
      <c r="F14033" s="13"/>
      <c r="G14033" s="13"/>
      <c r="H14033" s="13"/>
      <c r="I14033" s="13"/>
      <c r="J14033" s="13"/>
      <c r="K14033" s="13"/>
      <c r="L14033" s="13"/>
      <c r="M14033" s="13"/>
      <c r="N14033" s="13"/>
      <c r="O14033" s="13"/>
      <c r="P14033" s="13"/>
      <c r="Q14033" s="13"/>
      <c r="R14033" s="13"/>
      <c r="S14033" s="13"/>
      <c r="T14033" s="13"/>
      <c r="U14033" s="13"/>
      <c r="V14033" s="13"/>
      <c r="W14033" s="13"/>
      <c r="X14033" s="13"/>
      <c r="Y14033" s="13"/>
      <c r="Z14033" s="13"/>
    </row>
    <row r="14034">
      <c r="A14034" s="24" t="s">
        <v>37954</v>
      </c>
      <c r="B14034" s="24" t="s">
        <v>33049</v>
      </c>
      <c r="C14034" s="13"/>
      <c r="D14034" s="13"/>
      <c r="E14034" s="13"/>
      <c r="F14034" s="13"/>
      <c r="G14034" s="13"/>
      <c r="H14034" s="13"/>
      <c r="I14034" s="13"/>
      <c r="J14034" s="13"/>
      <c r="K14034" s="13"/>
      <c r="L14034" s="13"/>
      <c r="M14034" s="13"/>
      <c r="N14034" s="13"/>
      <c r="O14034" s="13"/>
      <c r="P14034" s="13"/>
      <c r="Q14034" s="13"/>
      <c r="R14034" s="13"/>
      <c r="S14034" s="13"/>
      <c r="T14034" s="13"/>
      <c r="U14034" s="13"/>
      <c r="V14034" s="13"/>
      <c r="W14034" s="13"/>
      <c r="X14034" s="13"/>
      <c r="Y14034" s="13"/>
      <c r="Z14034" s="13"/>
    </row>
    <row r="14035">
      <c r="A14035" s="24" t="s">
        <v>37956</v>
      </c>
      <c r="B14035" s="24" t="s">
        <v>33049</v>
      </c>
      <c r="C14035" s="13"/>
      <c r="D14035" s="13"/>
      <c r="E14035" s="13"/>
      <c r="F14035" s="13"/>
      <c r="G14035" s="13"/>
      <c r="H14035" s="13"/>
      <c r="I14035" s="13"/>
      <c r="J14035" s="13"/>
      <c r="K14035" s="13"/>
      <c r="L14035" s="13"/>
      <c r="M14035" s="13"/>
      <c r="N14035" s="13"/>
      <c r="O14035" s="13"/>
      <c r="P14035" s="13"/>
      <c r="Q14035" s="13"/>
      <c r="R14035" s="13"/>
      <c r="S14035" s="13"/>
      <c r="T14035" s="13"/>
      <c r="U14035" s="13"/>
      <c r="V14035" s="13"/>
      <c r="W14035" s="13"/>
      <c r="X14035" s="13"/>
      <c r="Y14035" s="13"/>
      <c r="Z14035" s="13"/>
    </row>
    <row r="14036">
      <c r="A14036" s="24" t="s">
        <v>37958</v>
      </c>
      <c r="B14036" s="24" t="s">
        <v>33049</v>
      </c>
      <c r="C14036" s="13"/>
      <c r="D14036" s="13"/>
      <c r="E14036" s="13"/>
      <c r="F14036" s="13"/>
      <c r="G14036" s="13"/>
      <c r="H14036" s="13"/>
      <c r="I14036" s="13"/>
      <c r="J14036" s="13"/>
      <c r="K14036" s="13"/>
      <c r="L14036" s="13"/>
      <c r="M14036" s="13"/>
      <c r="N14036" s="13"/>
      <c r="O14036" s="13"/>
      <c r="P14036" s="13"/>
      <c r="Q14036" s="13"/>
      <c r="R14036" s="13"/>
      <c r="S14036" s="13"/>
      <c r="T14036" s="13"/>
      <c r="U14036" s="13"/>
      <c r="V14036" s="13"/>
      <c r="W14036" s="13"/>
      <c r="X14036" s="13"/>
      <c r="Y14036" s="13"/>
      <c r="Z14036" s="13"/>
    </row>
    <row r="14037">
      <c r="A14037" s="24" t="s">
        <v>37960</v>
      </c>
      <c r="B14037" s="24" t="s">
        <v>33049</v>
      </c>
      <c r="C14037" s="13"/>
      <c r="D14037" s="13"/>
      <c r="E14037" s="13"/>
      <c r="F14037" s="13"/>
      <c r="G14037" s="13"/>
      <c r="H14037" s="13"/>
      <c r="I14037" s="13"/>
      <c r="J14037" s="13"/>
      <c r="K14037" s="13"/>
      <c r="L14037" s="13"/>
      <c r="M14037" s="13"/>
      <c r="N14037" s="13"/>
      <c r="O14037" s="13"/>
      <c r="P14037" s="13"/>
      <c r="Q14037" s="13"/>
      <c r="R14037" s="13"/>
      <c r="S14037" s="13"/>
      <c r="T14037" s="13"/>
      <c r="U14037" s="13"/>
      <c r="V14037" s="13"/>
      <c r="W14037" s="13"/>
      <c r="X14037" s="13"/>
      <c r="Y14037" s="13"/>
      <c r="Z14037" s="13"/>
    </row>
    <row r="14038">
      <c r="A14038" s="24" t="s">
        <v>37962</v>
      </c>
      <c r="B14038" s="24" t="s">
        <v>33049</v>
      </c>
      <c r="C14038" s="13"/>
      <c r="D14038" s="13"/>
      <c r="E14038" s="13"/>
      <c r="F14038" s="13"/>
      <c r="G14038" s="13"/>
      <c r="H14038" s="13"/>
      <c r="I14038" s="13"/>
      <c r="J14038" s="13"/>
      <c r="K14038" s="13"/>
      <c r="L14038" s="13"/>
      <c r="M14038" s="13"/>
      <c r="N14038" s="13"/>
      <c r="O14038" s="13"/>
      <c r="P14038" s="13"/>
      <c r="Q14038" s="13"/>
      <c r="R14038" s="13"/>
      <c r="S14038" s="13"/>
      <c r="T14038" s="13"/>
      <c r="U14038" s="13"/>
      <c r="V14038" s="13"/>
      <c r="W14038" s="13"/>
      <c r="X14038" s="13"/>
      <c r="Y14038" s="13"/>
      <c r="Z14038" s="13"/>
    </row>
    <row r="14039">
      <c r="A14039" s="24" t="s">
        <v>37964</v>
      </c>
      <c r="B14039" s="24" t="s">
        <v>33049</v>
      </c>
      <c r="C14039" s="13"/>
      <c r="D14039" s="13"/>
      <c r="E14039" s="13"/>
      <c r="F14039" s="13"/>
      <c r="G14039" s="13"/>
      <c r="H14039" s="13"/>
      <c r="I14039" s="13"/>
      <c r="J14039" s="13"/>
      <c r="K14039" s="13"/>
      <c r="L14039" s="13"/>
      <c r="M14039" s="13"/>
      <c r="N14039" s="13"/>
      <c r="O14039" s="13"/>
      <c r="P14039" s="13"/>
      <c r="Q14039" s="13"/>
      <c r="R14039" s="13"/>
      <c r="S14039" s="13"/>
      <c r="T14039" s="13"/>
      <c r="U14039" s="13"/>
      <c r="V14039" s="13"/>
      <c r="W14039" s="13"/>
      <c r="X14039" s="13"/>
      <c r="Y14039" s="13"/>
      <c r="Z14039" s="13"/>
    </row>
    <row r="14040">
      <c r="A14040" s="24" t="s">
        <v>37966</v>
      </c>
      <c r="B14040" s="24" t="s">
        <v>33049</v>
      </c>
      <c r="C14040" s="13"/>
      <c r="D14040" s="13"/>
      <c r="E14040" s="13"/>
      <c r="F14040" s="13"/>
      <c r="G14040" s="13"/>
      <c r="H14040" s="13"/>
      <c r="I14040" s="13"/>
      <c r="J14040" s="13"/>
      <c r="K14040" s="13"/>
      <c r="L14040" s="13"/>
      <c r="M14040" s="13"/>
      <c r="N14040" s="13"/>
      <c r="O14040" s="13"/>
      <c r="P14040" s="13"/>
      <c r="Q14040" s="13"/>
      <c r="R14040" s="13"/>
      <c r="S14040" s="13"/>
      <c r="T14040" s="13"/>
      <c r="U14040" s="13"/>
      <c r="V14040" s="13"/>
      <c r="W14040" s="13"/>
      <c r="X14040" s="13"/>
      <c r="Y14040" s="13"/>
      <c r="Z14040" s="13"/>
    </row>
    <row r="14041">
      <c r="A14041" s="24" t="s">
        <v>37968</v>
      </c>
      <c r="B14041" s="24" t="s">
        <v>33049</v>
      </c>
      <c r="C14041" s="13"/>
      <c r="D14041" s="13"/>
      <c r="E14041" s="13"/>
      <c r="F14041" s="13"/>
      <c r="G14041" s="13"/>
      <c r="H14041" s="13"/>
      <c r="I14041" s="13"/>
      <c r="J14041" s="13"/>
      <c r="K14041" s="13"/>
      <c r="L14041" s="13"/>
      <c r="M14041" s="13"/>
      <c r="N14041" s="13"/>
      <c r="O14041" s="13"/>
      <c r="P14041" s="13"/>
      <c r="Q14041" s="13"/>
      <c r="R14041" s="13"/>
      <c r="S14041" s="13"/>
      <c r="T14041" s="13"/>
      <c r="U14041" s="13"/>
      <c r="V14041" s="13"/>
      <c r="W14041" s="13"/>
      <c r="X14041" s="13"/>
      <c r="Y14041" s="13"/>
      <c r="Z14041" s="13"/>
    </row>
    <row r="14042">
      <c r="A14042" s="24" t="s">
        <v>37970</v>
      </c>
      <c r="B14042" s="24" t="s">
        <v>33049</v>
      </c>
      <c r="C14042" s="13"/>
      <c r="D14042" s="13"/>
      <c r="E14042" s="13"/>
      <c r="F14042" s="13"/>
      <c r="G14042" s="13"/>
      <c r="H14042" s="13"/>
      <c r="I14042" s="13"/>
      <c r="J14042" s="13"/>
      <c r="K14042" s="13"/>
      <c r="L14042" s="13"/>
      <c r="M14042" s="13"/>
      <c r="N14042" s="13"/>
      <c r="O14042" s="13"/>
      <c r="P14042" s="13"/>
      <c r="Q14042" s="13"/>
      <c r="R14042" s="13"/>
      <c r="S14042" s="13"/>
      <c r="T14042" s="13"/>
      <c r="U14042" s="13"/>
      <c r="V14042" s="13"/>
      <c r="W14042" s="13"/>
      <c r="X14042" s="13"/>
      <c r="Y14042" s="13"/>
      <c r="Z14042" s="13"/>
    </row>
    <row r="14043">
      <c r="A14043" s="24" t="s">
        <v>37972</v>
      </c>
      <c r="B14043" s="24" t="s">
        <v>33049</v>
      </c>
      <c r="C14043" s="13"/>
      <c r="D14043" s="13"/>
      <c r="E14043" s="13"/>
      <c r="F14043" s="13"/>
      <c r="G14043" s="13"/>
      <c r="H14043" s="13"/>
      <c r="I14043" s="13"/>
      <c r="J14043" s="13"/>
      <c r="K14043" s="13"/>
      <c r="L14043" s="13"/>
      <c r="M14043" s="13"/>
      <c r="N14043" s="13"/>
      <c r="O14043" s="13"/>
      <c r="P14043" s="13"/>
      <c r="Q14043" s="13"/>
      <c r="R14043" s="13"/>
      <c r="S14043" s="13"/>
      <c r="T14043" s="13"/>
      <c r="U14043" s="13"/>
      <c r="V14043" s="13"/>
      <c r="W14043" s="13"/>
      <c r="X14043" s="13"/>
      <c r="Y14043" s="13"/>
      <c r="Z14043" s="13"/>
    </row>
    <row r="14044">
      <c r="A14044" s="24" t="s">
        <v>37974</v>
      </c>
      <c r="B14044" s="24" t="s">
        <v>33049</v>
      </c>
      <c r="C14044" s="13"/>
      <c r="D14044" s="13"/>
      <c r="E14044" s="13"/>
      <c r="F14044" s="13"/>
      <c r="G14044" s="13"/>
      <c r="H14044" s="13"/>
      <c r="I14044" s="13"/>
      <c r="J14044" s="13"/>
      <c r="K14044" s="13"/>
      <c r="L14044" s="13"/>
      <c r="M14044" s="13"/>
      <c r="N14044" s="13"/>
      <c r="O14044" s="13"/>
      <c r="P14044" s="13"/>
      <c r="Q14044" s="13"/>
      <c r="R14044" s="13"/>
      <c r="S14044" s="13"/>
      <c r="T14044" s="13"/>
      <c r="U14044" s="13"/>
      <c r="V14044" s="13"/>
      <c r="W14044" s="13"/>
      <c r="X14044" s="13"/>
      <c r="Y14044" s="13"/>
      <c r="Z14044" s="13"/>
    </row>
    <row r="14045">
      <c r="A14045" s="24" t="s">
        <v>37976</v>
      </c>
      <c r="B14045" s="24" t="s">
        <v>33049</v>
      </c>
      <c r="C14045" s="13"/>
      <c r="D14045" s="13"/>
      <c r="E14045" s="13"/>
      <c r="F14045" s="13"/>
      <c r="G14045" s="13"/>
      <c r="H14045" s="13"/>
      <c r="I14045" s="13"/>
      <c r="J14045" s="13"/>
      <c r="K14045" s="13"/>
      <c r="L14045" s="13"/>
      <c r="M14045" s="13"/>
      <c r="N14045" s="13"/>
      <c r="O14045" s="13"/>
      <c r="P14045" s="13"/>
      <c r="Q14045" s="13"/>
      <c r="R14045" s="13"/>
      <c r="S14045" s="13"/>
      <c r="T14045" s="13"/>
      <c r="U14045" s="13"/>
      <c r="V14045" s="13"/>
      <c r="W14045" s="13"/>
      <c r="X14045" s="13"/>
      <c r="Y14045" s="13"/>
      <c r="Z14045" s="13"/>
    </row>
    <row r="14046">
      <c r="A14046" s="24" t="s">
        <v>37978</v>
      </c>
      <c r="B14046" s="24" t="s">
        <v>33049</v>
      </c>
      <c r="C14046" s="13"/>
      <c r="D14046" s="13"/>
      <c r="E14046" s="13"/>
      <c r="F14046" s="13"/>
      <c r="G14046" s="13"/>
      <c r="H14046" s="13"/>
      <c r="I14046" s="13"/>
      <c r="J14046" s="13"/>
      <c r="K14046" s="13"/>
      <c r="L14046" s="13"/>
      <c r="M14046" s="13"/>
      <c r="N14046" s="13"/>
      <c r="O14046" s="13"/>
      <c r="P14046" s="13"/>
      <c r="Q14046" s="13"/>
      <c r="R14046" s="13"/>
      <c r="S14046" s="13"/>
      <c r="T14046" s="13"/>
      <c r="U14046" s="13"/>
      <c r="V14046" s="13"/>
      <c r="W14046" s="13"/>
      <c r="X14046" s="13"/>
      <c r="Y14046" s="13"/>
      <c r="Z14046" s="13"/>
    </row>
    <row r="14047">
      <c r="A14047" s="24" t="s">
        <v>37980</v>
      </c>
      <c r="B14047" s="24" t="s">
        <v>33049</v>
      </c>
      <c r="C14047" s="13"/>
      <c r="D14047" s="13"/>
      <c r="E14047" s="13"/>
      <c r="F14047" s="13"/>
      <c r="G14047" s="13"/>
      <c r="H14047" s="13"/>
      <c r="I14047" s="13"/>
      <c r="J14047" s="13"/>
      <c r="K14047" s="13"/>
      <c r="L14047" s="13"/>
      <c r="M14047" s="13"/>
      <c r="N14047" s="13"/>
      <c r="O14047" s="13"/>
      <c r="P14047" s="13"/>
      <c r="Q14047" s="13"/>
      <c r="R14047" s="13"/>
      <c r="S14047" s="13"/>
      <c r="T14047" s="13"/>
      <c r="U14047" s="13"/>
      <c r="V14047" s="13"/>
      <c r="W14047" s="13"/>
      <c r="X14047" s="13"/>
      <c r="Y14047" s="13"/>
      <c r="Z14047" s="13"/>
    </row>
    <row r="14048">
      <c r="A14048" s="24" t="s">
        <v>37982</v>
      </c>
      <c r="B14048" s="24" t="s">
        <v>33049</v>
      </c>
      <c r="C14048" s="13"/>
      <c r="D14048" s="13"/>
      <c r="E14048" s="13"/>
      <c r="F14048" s="13"/>
      <c r="G14048" s="13"/>
      <c r="H14048" s="13"/>
      <c r="I14048" s="13"/>
      <c r="J14048" s="13"/>
      <c r="K14048" s="13"/>
      <c r="L14048" s="13"/>
      <c r="M14048" s="13"/>
      <c r="N14048" s="13"/>
      <c r="O14048" s="13"/>
      <c r="P14048" s="13"/>
      <c r="Q14048" s="13"/>
      <c r="R14048" s="13"/>
      <c r="S14048" s="13"/>
      <c r="T14048" s="13"/>
      <c r="U14048" s="13"/>
      <c r="V14048" s="13"/>
      <c r="W14048" s="13"/>
      <c r="X14048" s="13"/>
      <c r="Y14048" s="13"/>
      <c r="Z14048" s="13"/>
    </row>
    <row r="14049">
      <c r="A14049" s="24" t="s">
        <v>37984</v>
      </c>
      <c r="B14049" s="24" t="s">
        <v>33049</v>
      </c>
      <c r="C14049" s="13"/>
      <c r="D14049" s="13"/>
      <c r="E14049" s="13"/>
      <c r="F14049" s="13"/>
      <c r="G14049" s="13"/>
      <c r="H14049" s="13"/>
      <c r="I14049" s="13"/>
      <c r="J14049" s="13"/>
      <c r="K14049" s="13"/>
      <c r="L14049" s="13"/>
      <c r="M14049" s="13"/>
      <c r="N14049" s="13"/>
      <c r="O14049" s="13"/>
      <c r="P14049" s="13"/>
      <c r="Q14049" s="13"/>
      <c r="R14049" s="13"/>
      <c r="S14049" s="13"/>
      <c r="T14049" s="13"/>
      <c r="U14049" s="13"/>
      <c r="V14049" s="13"/>
      <c r="W14049" s="13"/>
      <c r="X14049" s="13"/>
      <c r="Y14049" s="13"/>
      <c r="Z14049" s="13"/>
    </row>
    <row r="14050">
      <c r="A14050" s="24" t="s">
        <v>37986</v>
      </c>
      <c r="B14050" s="24" t="s">
        <v>33049</v>
      </c>
      <c r="C14050" s="13"/>
      <c r="D14050" s="13"/>
      <c r="E14050" s="13"/>
      <c r="F14050" s="13"/>
      <c r="G14050" s="13"/>
      <c r="H14050" s="13"/>
      <c r="I14050" s="13"/>
      <c r="J14050" s="13"/>
      <c r="K14050" s="13"/>
      <c r="L14050" s="13"/>
      <c r="M14050" s="13"/>
      <c r="N14050" s="13"/>
      <c r="O14050" s="13"/>
      <c r="P14050" s="13"/>
      <c r="Q14050" s="13"/>
      <c r="R14050" s="13"/>
      <c r="S14050" s="13"/>
      <c r="T14050" s="13"/>
      <c r="U14050" s="13"/>
      <c r="V14050" s="13"/>
      <c r="W14050" s="13"/>
      <c r="X14050" s="13"/>
      <c r="Y14050" s="13"/>
      <c r="Z14050" s="13"/>
    </row>
    <row r="14051">
      <c r="A14051" s="24" t="s">
        <v>37988</v>
      </c>
      <c r="B14051" s="24" t="s">
        <v>33049</v>
      </c>
      <c r="C14051" s="13"/>
      <c r="D14051" s="13"/>
      <c r="E14051" s="13"/>
      <c r="F14051" s="13"/>
      <c r="G14051" s="13"/>
      <c r="H14051" s="13"/>
      <c r="I14051" s="13"/>
      <c r="J14051" s="13"/>
      <c r="K14051" s="13"/>
      <c r="L14051" s="13"/>
      <c r="M14051" s="13"/>
      <c r="N14051" s="13"/>
      <c r="O14051" s="13"/>
      <c r="P14051" s="13"/>
      <c r="Q14051" s="13"/>
      <c r="R14051" s="13"/>
      <c r="S14051" s="13"/>
      <c r="T14051" s="13"/>
      <c r="U14051" s="13"/>
      <c r="V14051" s="13"/>
      <c r="W14051" s="13"/>
      <c r="X14051" s="13"/>
      <c r="Y14051" s="13"/>
      <c r="Z14051" s="13"/>
    </row>
    <row r="14052">
      <c r="A14052" s="24" t="s">
        <v>37990</v>
      </c>
      <c r="B14052" s="24" t="s">
        <v>33049</v>
      </c>
      <c r="C14052" s="13"/>
      <c r="D14052" s="13"/>
      <c r="E14052" s="13"/>
      <c r="F14052" s="13"/>
      <c r="G14052" s="13"/>
      <c r="H14052" s="13"/>
      <c r="I14052" s="13"/>
      <c r="J14052" s="13"/>
      <c r="K14052" s="13"/>
      <c r="L14052" s="13"/>
      <c r="M14052" s="13"/>
      <c r="N14052" s="13"/>
      <c r="O14052" s="13"/>
      <c r="P14052" s="13"/>
      <c r="Q14052" s="13"/>
      <c r="R14052" s="13"/>
      <c r="S14052" s="13"/>
      <c r="T14052" s="13"/>
      <c r="U14052" s="13"/>
      <c r="V14052" s="13"/>
      <c r="W14052" s="13"/>
      <c r="X14052" s="13"/>
      <c r="Y14052" s="13"/>
      <c r="Z14052" s="13"/>
    </row>
    <row r="14053">
      <c r="A14053" s="24" t="s">
        <v>20831</v>
      </c>
      <c r="B14053" s="24" t="s">
        <v>33049</v>
      </c>
      <c r="C14053" s="13"/>
      <c r="D14053" s="13"/>
      <c r="E14053" s="13"/>
      <c r="F14053" s="13"/>
      <c r="G14053" s="13"/>
      <c r="H14053" s="13"/>
      <c r="I14053" s="13"/>
      <c r="J14053" s="13"/>
      <c r="K14053" s="13"/>
      <c r="L14053" s="13"/>
      <c r="M14053" s="13"/>
      <c r="N14053" s="13"/>
      <c r="O14053" s="13"/>
      <c r="P14053" s="13"/>
      <c r="Q14053" s="13"/>
      <c r="R14053" s="13"/>
      <c r="S14053" s="13"/>
      <c r="T14053" s="13"/>
      <c r="U14053" s="13"/>
      <c r="V14053" s="13"/>
      <c r="W14053" s="13"/>
      <c r="X14053" s="13"/>
      <c r="Y14053" s="13"/>
      <c r="Z14053" s="13"/>
    </row>
    <row r="14054">
      <c r="A14054" s="24" t="s">
        <v>37993</v>
      </c>
      <c r="B14054" s="24" t="s">
        <v>33049</v>
      </c>
      <c r="C14054" s="13"/>
      <c r="D14054" s="13"/>
      <c r="E14054" s="13"/>
      <c r="F14054" s="13"/>
      <c r="G14054" s="13"/>
      <c r="H14054" s="13"/>
      <c r="I14054" s="13"/>
      <c r="J14054" s="13"/>
      <c r="K14054" s="13"/>
      <c r="L14054" s="13"/>
      <c r="M14054" s="13"/>
      <c r="N14054" s="13"/>
      <c r="O14054" s="13"/>
      <c r="P14054" s="13"/>
      <c r="Q14054" s="13"/>
      <c r="R14054" s="13"/>
      <c r="S14054" s="13"/>
      <c r="T14054" s="13"/>
      <c r="U14054" s="13"/>
      <c r="V14054" s="13"/>
      <c r="W14054" s="13"/>
      <c r="X14054" s="13"/>
      <c r="Y14054" s="13"/>
      <c r="Z14054" s="13"/>
    </row>
    <row r="14055">
      <c r="A14055" s="24" t="s">
        <v>37995</v>
      </c>
      <c r="B14055" s="24" t="s">
        <v>33049</v>
      </c>
      <c r="C14055" s="13"/>
      <c r="D14055" s="13"/>
      <c r="E14055" s="13"/>
      <c r="F14055" s="13"/>
      <c r="G14055" s="13"/>
      <c r="H14055" s="13"/>
      <c r="I14055" s="13"/>
      <c r="J14055" s="13"/>
      <c r="K14055" s="13"/>
      <c r="L14055" s="13"/>
      <c r="M14055" s="13"/>
      <c r="N14055" s="13"/>
      <c r="O14055" s="13"/>
      <c r="P14055" s="13"/>
      <c r="Q14055" s="13"/>
      <c r="R14055" s="13"/>
      <c r="S14055" s="13"/>
      <c r="T14055" s="13"/>
      <c r="U14055" s="13"/>
      <c r="V14055" s="13"/>
      <c r="W14055" s="13"/>
      <c r="X14055" s="13"/>
      <c r="Y14055" s="13"/>
      <c r="Z14055" s="13"/>
    </row>
    <row r="14056">
      <c r="A14056" s="24" t="s">
        <v>37997</v>
      </c>
      <c r="B14056" s="24" t="s">
        <v>33049</v>
      </c>
      <c r="C14056" s="13"/>
      <c r="D14056" s="13"/>
      <c r="E14056" s="13"/>
      <c r="F14056" s="13"/>
      <c r="G14056" s="13"/>
      <c r="H14056" s="13"/>
      <c r="I14056" s="13"/>
      <c r="J14056" s="13"/>
      <c r="K14056" s="13"/>
      <c r="L14056" s="13"/>
      <c r="M14056" s="13"/>
      <c r="N14056" s="13"/>
      <c r="O14056" s="13"/>
      <c r="P14056" s="13"/>
      <c r="Q14056" s="13"/>
      <c r="R14056" s="13"/>
      <c r="S14056" s="13"/>
      <c r="T14056" s="13"/>
      <c r="U14056" s="13"/>
      <c r="V14056" s="13"/>
      <c r="W14056" s="13"/>
      <c r="X14056" s="13"/>
      <c r="Y14056" s="13"/>
      <c r="Z14056" s="13"/>
    </row>
    <row r="14057">
      <c r="A14057" s="24" t="s">
        <v>37999</v>
      </c>
      <c r="B14057" s="24" t="s">
        <v>33049</v>
      </c>
      <c r="C14057" s="13"/>
      <c r="D14057" s="13"/>
      <c r="E14057" s="13"/>
      <c r="F14057" s="13"/>
      <c r="G14057" s="13"/>
      <c r="H14057" s="13"/>
      <c r="I14057" s="13"/>
      <c r="J14057" s="13"/>
      <c r="K14057" s="13"/>
      <c r="L14057" s="13"/>
      <c r="M14057" s="13"/>
      <c r="N14057" s="13"/>
      <c r="O14057" s="13"/>
      <c r="P14057" s="13"/>
      <c r="Q14057" s="13"/>
      <c r="R14057" s="13"/>
      <c r="S14057" s="13"/>
      <c r="T14057" s="13"/>
      <c r="U14057" s="13"/>
      <c r="V14057" s="13"/>
      <c r="W14057" s="13"/>
      <c r="X14057" s="13"/>
      <c r="Y14057" s="13"/>
      <c r="Z14057" s="13"/>
    </row>
    <row r="14058">
      <c r="A14058" s="24" t="s">
        <v>38001</v>
      </c>
      <c r="B14058" s="24" t="s">
        <v>33049</v>
      </c>
      <c r="C14058" s="13"/>
      <c r="D14058" s="13"/>
      <c r="E14058" s="13"/>
      <c r="F14058" s="13"/>
      <c r="G14058" s="13"/>
      <c r="H14058" s="13"/>
      <c r="I14058" s="13"/>
      <c r="J14058" s="13"/>
      <c r="K14058" s="13"/>
      <c r="L14058" s="13"/>
      <c r="M14058" s="13"/>
      <c r="N14058" s="13"/>
      <c r="O14058" s="13"/>
      <c r="P14058" s="13"/>
      <c r="Q14058" s="13"/>
      <c r="R14058" s="13"/>
      <c r="S14058" s="13"/>
      <c r="T14058" s="13"/>
      <c r="U14058" s="13"/>
      <c r="V14058" s="13"/>
      <c r="W14058" s="13"/>
      <c r="X14058" s="13"/>
      <c r="Y14058" s="13"/>
      <c r="Z14058" s="13"/>
    </row>
    <row r="14059">
      <c r="A14059" s="24" t="s">
        <v>38003</v>
      </c>
      <c r="B14059" s="24" t="s">
        <v>33049</v>
      </c>
      <c r="C14059" s="13"/>
      <c r="D14059" s="13"/>
      <c r="E14059" s="13"/>
      <c r="F14059" s="13"/>
      <c r="G14059" s="13"/>
      <c r="H14059" s="13"/>
      <c r="I14059" s="13"/>
      <c r="J14059" s="13"/>
      <c r="K14059" s="13"/>
      <c r="L14059" s="13"/>
      <c r="M14059" s="13"/>
      <c r="N14059" s="13"/>
      <c r="O14059" s="13"/>
      <c r="P14059" s="13"/>
      <c r="Q14059" s="13"/>
      <c r="R14059" s="13"/>
      <c r="S14059" s="13"/>
      <c r="T14059" s="13"/>
      <c r="U14059" s="13"/>
      <c r="V14059" s="13"/>
      <c r="W14059" s="13"/>
      <c r="X14059" s="13"/>
      <c r="Y14059" s="13"/>
      <c r="Z14059" s="13"/>
    </row>
    <row r="14060">
      <c r="A14060" s="24" t="s">
        <v>38005</v>
      </c>
      <c r="B14060" s="24" t="s">
        <v>33049</v>
      </c>
      <c r="C14060" s="13"/>
      <c r="D14060" s="13"/>
      <c r="E14060" s="13"/>
      <c r="F14060" s="13"/>
      <c r="G14060" s="13"/>
      <c r="H14060" s="13"/>
      <c r="I14060" s="13"/>
      <c r="J14060" s="13"/>
      <c r="K14060" s="13"/>
      <c r="L14060" s="13"/>
      <c r="M14060" s="13"/>
      <c r="N14060" s="13"/>
      <c r="O14060" s="13"/>
      <c r="P14060" s="13"/>
      <c r="Q14060" s="13"/>
      <c r="R14060" s="13"/>
      <c r="S14060" s="13"/>
      <c r="T14060" s="13"/>
      <c r="U14060" s="13"/>
      <c r="V14060" s="13"/>
      <c r="W14060" s="13"/>
      <c r="X14060" s="13"/>
      <c r="Y14060" s="13"/>
      <c r="Z14060" s="13"/>
    </row>
    <row r="14061">
      <c r="A14061" s="24" t="s">
        <v>38007</v>
      </c>
      <c r="B14061" s="24" t="s">
        <v>33049</v>
      </c>
      <c r="C14061" s="13"/>
      <c r="D14061" s="13"/>
      <c r="E14061" s="13"/>
      <c r="F14061" s="13"/>
      <c r="G14061" s="13"/>
      <c r="H14061" s="13"/>
      <c r="I14061" s="13"/>
      <c r="J14061" s="13"/>
      <c r="K14061" s="13"/>
      <c r="L14061" s="13"/>
      <c r="M14061" s="13"/>
      <c r="N14061" s="13"/>
      <c r="O14061" s="13"/>
      <c r="P14061" s="13"/>
      <c r="Q14061" s="13"/>
      <c r="R14061" s="13"/>
      <c r="S14061" s="13"/>
      <c r="T14061" s="13"/>
      <c r="U14061" s="13"/>
      <c r="V14061" s="13"/>
      <c r="W14061" s="13"/>
      <c r="X14061" s="13"/>
      <c r="Y14061" s="13"/>
      <c r="Z14061" s="13"/>
    </row>
    <row r="14062">
      <c r="A14062" s="24" t="s">
        <v>38009</v>
      </c>
      <c r="B14062" s="24" t="s">
        <v>33049</v>
      </c>
      <c r="C14062" s="13"/>
      <c r="D14062" s="13"/>
      <c r="E14062" s="13"/>
      <c r="F14062" s="13"/>
      <c r="G14062" s="13"/>
      <c r="H14062" s="13"/>
      <c r="I14062" s="13"/>
      <c r="J14062" s="13"/>
      <c r="K14062" s="13"/>
      <c r="L14062" s="13"/>
      <c r="M14062" s="13"/>
      <c r="N14062" s="13"/>
      <c r="O14062" s="13"/>
      <c r="P14062" s="13"/>
      <c r="Q14062" s="13"/>
      <c r="R14062" s="13"/>
      <c r="S14062" s="13"/>
      <c r="T14062" s="13"/>
      <c r="U14062" s="13"/>
      <c r="V14062" s="13"/>
      <c r="W14062" s="13"/>
      <c r="X14062" s="13"/>
      <c r="Y14062" s="13"/>
      <c r="Z14062" s="13"/>
    </row>
    <row r="14063">
      <c r="A14063" s="24" t="s">
        <v>38011</v>
      </c>
      <c r="B14063" s="24" t="s">
        <v>33049</v>
      </c>
      <c r="C14063" s="13"/>
      <c r="D14063" s="13"/>
      <c r="E14063" s="13"/>
      <c r="F14063" s="13"/>
      <c r="G14063" s="13"/>
      <c r="H14063" s="13"/>
      <c r="I14063" s="13"/>
      <c r="J14063" s="13"/>
      <c r="K14063" s="13"/>
      <c r="L14063" s="13"/>
      <c r="M14063" s="13"/>
      <c r="N14063" s="13"/>
      <c r="O14063" s="13"/>
      <c r="P14063" s="13"/>
      <c r="Q14063" s="13"/>
      <c r="R14063" s="13"/>
      <c r="S14063" s="13"/>
      <c r="T14063" s="13"/>
      <c r="U14063" s="13"/>
      <c r="V14063" s="13"/>
      <c r="W14063" s="13"/>
      <c r="X14063" s="13"/>
      <c r="Y14063" s="13"/>
      <c r="Z14063" s="13"/>
    </row>
    <row r="14064">
      <c r="A14064" s="24" t="s">
        <v>38013</v>
      </c>
      <c r="B14064" s="24" t="s">
        <v>38014</v>
      </c>
      <c r="C14064" s="13"/>
      <c r="D14064" s="13"/>
      <c r="E14064" s="13"/>
      <c r="F14064" s="13"/>
      <c r="G14064" s="13"/>
      <c r="H14064" s="13"/>
      <c r="I14064" s="13"/>
      <c r="J14064" s="13"/>
      <c r="K14064" s="13"/>
      <c r="L14064" s="13"/>
      <c r="M14064" s="13"/>
      <c r="N14064" s="13"/>
      <c r="O14064" s="13"/>
      <c r="P14064" s="13"/>
      <c r="Q14064" s="13"/>
      <c r="R14064" s="13"/>
      <c r="S14064" s="13"/>
      <c r="T14064" s="13"/>
      <c r="U14064" s="13"/>
      <c r="V14064" s="13"/>
      <c r="W14064" s="13"/>
      <c r="X14064" s="13"/>
      <c r="Y14064" s="13"/>
      <c r="Z14064" s="13"/>
    </row>
    <row r="14065">
      <c r="A14065" s="24" t="s">
        <v>38016</v>
      </c>
      <c r="B14065" s="24" t="s">
        <v>38014</v>
      </c>
      <c r="C14065" s="13"/>
      <c r="D14065" s="13"/>
      <c r="E14065" s="13"/>
      <c r="F14065" s="13"/>
      <c r="G14065" s="13"/>
      <c r="H14065" s="13"/>
      <c r="I14065" s="13"/>
      <c r="J14065" s="13"/>
      <c r="K14065" s="13"/>
      <c r="L14065" s="13"/>
      <c r="M14065" s="13"/>
      <c r="N14065" s="13"/>
      <c r="O14065" s="13"/>
      <c r="P14065" s="13"/>
      <c r="Q14065" s="13"/>
      <c r="R14065" s="13"/>
      <c r="S14065" s="13"/>
      <c r="T14065" s="13"/>
      <c r="U14065" s="13"/>
      <c r="V14065" s="13"/>
      <c r="W14065" s="13"/>
      <c r="X14065" s="13"/>
      <c r="Y14065" s="13"/>
      <c r="Z14065" s="13"/>
    </row>
    <row r="14066">
      <c r="A14066" s="24" t="s">
        <v>38018</v>
      </c>
      <c r="B14066" s="24" t="s">
        <v>38014</v>
      </c>
      <c r="C14066" s="13"/>
      <c r="D14066" s="13"/>
      <c r="E14066" s="13"/>
      <c r="F14066" s="13"/>
      <c r="G14066" s="13"/>
      <c r="H14066" s="13"/>
      <c r="I14066" s="13"/>
      <c r="J14066" s="13"/>
      <c r="K14066" s="13"/>
      <c r="L14066" s="13"/>
      <c r="M14066" s="13"/>
      <c r="N14066" s="13"/>
      <c r="O14066" s="13"/>
      <c r="P14066" s="13"/>
      <c r="Q14066" s="13"/>
      <c r="R14066" s="13"/>
      <c r="S14066" s="13"/>
      <c r="T14066" s="13"/>
      <c r="U14066" s="13"/>
      <c r="V14066" s="13"/>
      <c r="W14066" s="13"/>
      <c r="X14066" s="13"/>
      <c r="Y14066" s="13"/>
      <c r="Z14066" s="13"/>
    </row>
    <row r="14067">
      <c r="A14067" s="24" t="s">
        <v>38020</v>
      </c>
      <c r="B14067" s="24" t="s">
        <v>38014</v>
      </c>
      <c r="C14067" s="13"/>
      <c r="D14067" s="13"/>
      <c r="E14067" s="13"/>
      <c r="F14067" s="13"/>
      <c r="G14067" s="13"/>
      <c r="H14067" s="13"/>
      <c r="I14067" s="13"/>
      <c r="J14067" s="13"/>
      <c r="K14067" s="13"/>
      <c r="L14067" s="13"/>
      <c r="M14067" s="13"/>
      <c r="N14067" s="13"/>
      <c r="O14067" s="13"/>
      <c r="P14067" s="13"/>
      <c r="Q14067" s="13"/>
      <c r="R14067" s="13"/>
      <c r="S14067" s="13"/>
      <c r="T14067" s="13"/>
      <c r="U14067" s="13"/>
      <c r="V14067" s="13"/>
      <c r="W14067" s="13"/>
      <c r="X14067" s="13"/>
      <c r="Y14067" s="13"/>
      <c r="Z14067" s="13"/>
    </row>
    <row r="14068">
      <c r="A14068" s="24" t="s">
        <v>38022</v>
      </c>
      <c r="B14068" s="24" t="s">
        <v>38014</v>
      </c>
      <c r="C14068" s="13"/>
      <c r="D14068" s="13"/>
      <c r="E14068" s="13"/>
      <c r="F14068" s="13"/>
      <c r="G14068" s="13"/>
      <c r="H14068" s="13"/>
      <c r="I14068" s="13"/>
      <c r="J14068" s="13"/>
      <c r="K14068" s="13"/>
      <c r="L14068" s="13"/>
      <c r="M14068" s="13"/>
      <c r="N14068" s="13"/>
      <c r="O14068" s="13"/>
      <c r="P14068" s="13"/>
      <c r="Q14068" s="13"/>
      <c r="R14068" s="13"/>
      <c r="S14068" s="13"/>
      <c r="T14068" s="13"/>
      <c r="U14068" s="13"/>
      <c r="V14068" s="13"/>
      <c r="W14068" s="13"/>
      <c r="X14068" s="13"/>
      <c r="Y14068" s="13"/>
      <c r="Z14068" s="13"/>
    </row>
    <row r="14069">
      <c r="A14069" s="24" t="s">
        <v>38024</v>
      </c>
      <c r="B14069" s="24" t="s">
        <v>38014</v>
      </c>
      <c r="C14069" s="13"/>
      <c r="D14069" s="13"/>
      <c r="E14069" s="13"/>
      <c r="F14069" s="13"/>
      <c r="G14069" s="13"/>
      <c r="H14069" s="13"/>
      <c r="I14069" s="13"/>
      <c r="J14069" s="13"/>
      <c r="K14069" s="13"/>
      <c r="L14069" s="13"/>
      <c r="M14069" s="13"/>
      <c r="N14069" s="13"/>
      <c r="O14069" s="13"/>
      <c r="P14069" s="13"/>
      <c r="Q14069" s="13"/>
      <c r="R14069" s="13"/>
      <c r="S14069" s="13"/>
      <c r="T14069" s="13"/>
      <c r="U14069" s="13"/>
      <c r="V14069" s="13"/>
      <c r="W14069" s="13"/>
      <c r="X14069" s="13"/>
      <c r="Y14069" s="13"/>
      <c r="Z14069" s="13"/>
    </row>
    <row r="14070">
      <c r="A14070" s="24" t="s">
        <v>38026</v>
      </c>
      <c r="B14070" s="24" t="s">
        <v>38014</v>
      </c>
      <c r="C14070" s="13"/>
      <c r="D14070" s="13"/>
      <c r="E14070" s="13"/>
      <c r="F14070" s="13"/>
      <c r="G14070" s="13"/>
      <c r="H14070" s="13"/>
      <c r="I14070" s="13"/>
      <c r="J14070" s="13"/>
      <c r="K14070" s="13"/>
      <c r="L14070" s="13"/>
      <c r="M14070" s="13"/>
      <c r="N14070" s="13"/>
      <c r="O14070" s="13"/>
      <c r="P14070" s="13"/>
      <c r="Q14070" s="13"/>
      <c r="R14070" s="13"/>
      <c r="S14070" s="13"/>
      <c r="T14070" s="13"/>
      <c r="U14070" s="13"/>
      <c r="V14070" s="13"/>
      <c r="W14070" s="13"/>
      <c r="X14070" s="13"/>
      <c r="Y14070" s="13"/>
      <c r="Z14070" s="13"/>
    </row>
    <row r="14071">
      <c r="A14071" s="24" t="s">
        <v>38028</v>
      </c>
      <c r="B14071" s="24" t="s">
        <v>38014</v>
      </c>
      <c r="C14071" s="13"/>
      <c r="D14071" s="13"/>
      <c r="E14071" s="13"/>
      <c r="F14071" s="13"/>
      <c r="G14071" s="13"/>
      <c r="H14071" s="13"/>
      <c r="I14071" s="13"/>
      <c r="J14071" s="13"/>
      <c r="K14071" s="13"/>
      <c r="L14071" s="13"/>
      <c r="M14071" s="13"/>
      <c r="N14071" s="13"/>
      <c r="O14071" s="13"/>
      <c r="P14071" s="13"/>
      <c r="Q14071" s="13"/>
      <c r="R14071" s="13"/>
      <c r="S14071" s="13"/>
      <c r="T14071" s="13"/>
      <c r="U14071" s="13"/>
      <c r="V14071" s="13"/>
      <c r="W14071" s="13"/>
      <c r="X14071" s="13"/>
      <c r="Y14071" s="13"/>
      <c r="Z14071" s="13"/>
    </row>
    <row r="14072">
      <c r="A14072" s="24" t="s">
        <v>38030</v>
      </c>
      <c r="B14072" s="24" t="s">
        <v>38014</v>
      </c>
      <c r="C14072" s="13"/>
      <c r="D14072" s="13"/>
      <c r="E14072" s="13"/>
      <c r="F14072" s="13"/>
      <c r="G14072" s="13"/>
      <c r="H14072" s="13"/>
      <c r="I14072" s="13"/>
      <c r="J14072" s="13"/>
      <c r="K14072" s="13"/>
      <c r="L14072" s="13"/>
      <c r="M14072" s="13"/>
      <c r="N14072" s="13"/>
      <c r="O14072" s="13"/>
      <c r="P14072" s="13"/>
      <c r="Q14072" s="13"/>
      <c r="R14072" s="13"/>
      <c r="S14072" s="13"/>
      <c r="T14072" s="13"/>
      <c r="U14072" s="13"/>
      <c r="V14072" s="13"/>
      <c r="W14072" s="13"/>
      <c r="X14072" s="13"/>
      <c r="Y14072" s="13"/>
      <c r="Z14072" s="13"/>
    </row>
    <row r="14073">
      <c r="A14073" s="24" t="s">
        <v>38032</v>
      </c>
      <c r="B14073" s="24" t="s">
        <v>38014</v>
      </c>
      <c r="C14073" s="13"/>
      <c r="D14073" s="13"/>
      <c r="E14073" s="13"/>
      <c r="F14073" s="13"/>
      <c r="G14073" s="13"/>
      <c r="H14073" s="13"/>
      <c r="I14073" s="13"/>
      <c r="J14073" s="13"/>
      <c r="K14073" s="13"/>
      <c r="L14073" s="13"/>
      <c r="M14073" s="13"/>
      <c r="N14073" s="13"/>
      <c r="O14073" s="13"/>
      <c r="P14073" s="13"/>
      <c r="Q14073" s="13"/>
      <c r="R14073" s="13"/>
      <c r="S14073" s="13"/>
      <c r="T14073" s="13"/>
      <c r="U14073" s="13"/>
      <c r="V14073" s="13"/>
      <c r="W14073" s="13"/>
      <c r="X14073" s="13"/>
      <c r="Y14073" s="13"/>
      <c r="Z14073" s="13"/>
    </row>
    <row r="14074">
      <c r="A14074" s="24" t="s">
        <v>38034</v>
      </c>
      <c r="B14074" s="24" t="s">
        <v>38014</v>
      </c>
      <c r="C14074" s="13"/>
      <c r="D14074" s="13"/>
      <c r="E14074" s="13"/>
      <c r="F14074" s="13"/>
      <c r="G14074" s="13"/>
      <c r="H14074" s="13"/>
      <c r="I14074" s="13"/>
      <c r="J14074" s="13"/>
      <c r="K14074" s="13"/>
      <c r="L14074" s="13"/>
      <c r="M14074" s="13"/>
      <c r="N14074" s="13"/>
      <c r="O14074" s="13"/>
      <c r="P14074" s="13"/>
      <c r="Q14074" s="13"/>
      <c r="R14074" s="13"/>
      <c r="S14074" s="13"/>
      <c r="T14074" s="13"/>
      <c r="U14074" s="13"/>
      <c r="V14074" s="13"/>
      <c r="W14074" s="13"/>
      <c r="X14074" s="13"/>
      <c r="Y14074" s="13"/>
      <c r="Z14074" s="13"/>
    </row>
    <row r="14075">
      <c r="A14075" s="24" t="s">
        <v>38036</v>
      </c>
      <c r="B14075" s="24" t="s">
        <v>38014</v>
      </c>
      <c r="C14075" s="13"/>
      <c r="D14075" s="13"/>
      <c r="E14075" s="13"/>
      <c r="F14075" s="13"/>
      <c r="G14075" s="13"/>
      <c r="H14075" s="13"/>
      <c r="I14075" s="13"/>
      <c r="J14075" s="13"/>
      <c r="K14075" s="13"/>
      <c r="L14075" s="13"/>
      <c r="M14075" s="13"/>
      <c r="N14075" s="13"/>
      <c r="O14075" s="13"/>
      <c r="P14075" s="13"/>
      <c r="Q14075" s="13"/>
      <c r="R14075" s="13"/>
      <c r="S14075" s="13"/>
      <c r="T14075" s="13"/>
      <c r="U14075" s="13"/>
      <c r="V14075" s="13"/>
      <c r="W14075" s="13"/>
      <c r="X14075" s="13"/>
      <c r="Y14075" s="13"/>
      <c r="Z14075" s="13"/>
    </row>
    <row r="14076">
      <c r="A14076" s="24" t="s">
        <v>38038</v>
      </c>
      <c r="B14076" s="24" t="s">
        <v>38014</v>
      </c>
      <c r="C14076" s="13"/>
      <c r="D14076" s="13"/>
      <c r="E14076" s="13"/>
      <c r="F14076" s="13"/>
      <c r="G14076" s="13"/>
      <c r="H14076" s="13"/>
      <c r="I14076" s="13"/>
      <c r="J14076" s="13"/>
      <c r="K14076" s="13"/>
      <c r="L14076" s="13"/>
      <c r="M14076" s="13"/>
      <c r="N14076" s="13"/>
      <c r="O14076" s="13"/>
      <c r="P14076" s="13"/>
      <c r="Q14076" s="13"/>
      <c r="R14076" s="13"/>
      <c r="S14076" s="13"/>
      <c r="T14076" s="13"/>
      <c r="U14076" s="13"/>
      <c r="V14076" s="13"/>
      <c r="W14076" s="13"/>
      <c r="X14076" s="13"/>
      <c r="Y14076" s="13"/>
      <c r="Z14076" s="13"/>
    </row>
    <row r="14077">
      <c r="A14077" s="24" t="s">
        <v>38040</v>
      </c>
      <c r="B14077" s="24" t="s">
        <v>38014</v>
      </c>
      <c r="C14077" s="13"/>
      <c r="D14077" s="13"/>
      <c r="E14077" s="13"/>
      <c r="F14077" s="13"/>
      <c r="G14077" s="13"/>
      <c r="H14077" s="13"/>
      <c r="I14077" s="13"/>
      <c r="J14077" s="13"/>
      <c r="K14077" s="13"/>
      <c r="L14077" s="13"/>
      <c r="M14077" s="13"/>
      <c r="N14077" s="13"/>
      <c r="O14077" s="13"/>
      <c r="P14077" s="13"/>
      <c r="Q14077" s="13"/>
      <c r="R14077" s="13"/>
      <c r="S14077" s="13"/>
      <c r="T14077" s="13"/>
      <c r="U14077" s="13"/>
      <c r="V14077" s="13"/>
      <c r="W14077" s="13"/>
      <c r="X14077" s="13"/>
      <c r="Y14077" s="13"/>
      <c r="Z14077" s="13"/>
    </row>
    <row r="14078">
      <c r="A14078" s="24" t="s">
        <v>33061</v>
      </c>
      <c r="B14078" s="24" t="s">
        <v>38014</v>
      </c>
      <c r="C14078" s="13"/>
      <c r="D14078" s="13"/>
      <c r="E14078" s="13"/>
      <c r="F14078" s="13"/>
      <c r="G14078" s="13"/>
      <c r="H14078" s="13"/>
      <c r="I14078" s="13"/>
      <c r="J14078" s="13"/>
      <c r="K14078" s="13"/>
      <c r="L14078" s="13"/>
      <c r="M14078" s="13"/>
      <c r="N14078" s="13"/>
      <c r="O14078" s="13"/>
      <c r="P14078" s="13"/>
      <c r="Q14078" s="13"/>
      <c r="R14078" s="13"/>
      <c r="S14078" s="13"/>
      <c r="T14078" s="13"/>
      <c r="U14078" s="13"/>
      <c r="V14078" s="13"/>
      <c r="W14078" s="13"/>
      <c r="X14078" s="13"/>
      <c r="Y14078" s="13"/>
      <c r="Z14078" s="13"/>
    </row>
    <row r="14079">
      <c r="A14079" s="24" t="s">
        <v>38043</v>
      </c>
      <c r="B14079" s="24" t="s">
        <v>38014</v>
      </c>
      <c r="C14079" s="13"/>
      <c r="D14079" s="13"/>
      <c r="E14079" s="13"/>
      <c r="F14079" s="13"/>
      <c r="G14079" s="13"/>
      <c r="H14079" s="13"/>
      <c r="I14079" s="13"/>
      <c r="J14079" s="13"/>
      <c r="K14079" s="13"/>
      <c r="L14079" s="13"/>
      <c r="M14079" s="13"/>
      <c r="N14079" s="13"/>
      <c r="O14079" s="13"/>
      <c r="P14079" s="13"/>
      <c r="Q14079" s="13"/>
      <c r="R14079" s="13"/>
      <c r="S14079" s="13"/>
      <c r="T14079" s="13"/>
      <c r="U14079" s="13"/>
      <c r="V14079" s="13"/>
      <c r="W14079" s="13"/>
      <c r="X14079" s="13"/>
      <c r="Y14079" s="13"/>
      <c r="Z14079" s="13"/>
    </row>
    <row r="14080">
      <c r="A14080" s="24" t="s">
        <v>38045</v>
      </c>
      <c r="B14080" s="24" t="s">
        <v>38014</v>
      </c>
      <c r="C14080" s="13"/>
      <c r="D14080" s="13"/>
      <c r="E14080" s="13"/>
      <c r="F14080" s="13"/>
      <c r="G14080" s="13"/>
      <c r="H14080" s="13"/>
      <c r="I14080" s="13"/>
      <c r="J14080" s="13"/>
      <c r="K14080" s="13"/>
      <c r="L14080" s="13"/>
      <c r="M14080" s="13"/>
      <c r="N14080" s="13"/>
      <c r="O14080" s="13"/>
      <c r="P14080" s="13"/>
      <c r="Q14080" s="13"/>
      <c r="R14080" s="13"/>
      <c r="S14080" s="13"/>
      <c r="T14080" s="13"/>
      <c r="U14080" s="13"/>
      <c r="V14080" s="13"/>
      <c r="W14080" s="13"/>
      <c r="X14080" s="13"/>
      <c r="Y14080" s="13"/>
      <c r="Z14080" s="13"/>
    </row>
    <row r="14081">
      <c r="A14081" s="24" t="s">
        <v>38047</v>
      </c>
      <c r="B14081" s="24" t="s">
        <v>38014</v>
      </c>
      <c r="C14081" s="13"/>
      <c r="D14081" s="13"/>
      <c r="E14081" s="13"/>
      <c r="F14081" s="13"/>
      <c r="G14081" s="13"/>
      <c r="H14081" s="13"/>
      <c r="I14081" s="13"/>
      <c r="J14081" s="13"/>
      <c r="K14081" s="13"/>
      <c r="L14081" s="13"/>
      <c r="M14081" s="13"/>
      <c r="N14081" s="13"/>
      <c r="O14081" s="13"/>
      <c r="P14081" s="13"/>
      <c r="Q14081" s="13"/>
      <c r="R14081" s="13"/>
      <c r="S14081" s="13"/>
      <c r="T14081" s="13"/>
      <c r="U14081" s="13"/>
      <c r="V14081" s="13"/>
      <c r="W14081" s="13"/>
      <c r="X14081" s="13"/>
      <c r="Y14081" s="13"/>
      <c r="Z14081" s="13"/>
    </row>
    <row r="14082">
      <c r="A14082" s="24" t="s">
        <v>38049</v>
      </c>
      <c r="B14082" s="24" t="s">
        <v>38014</v>
      </c>
      <c r="C14082" s="13"/>
      <c r="D14082" s="13"/>
      <c r="E14082" s="13"/>
      <c r="F14082" s="13"/>
      <c r="G14082" s="13"/>
      <c r="H14082" s="13"/>
      <c r="I14082" s="13"/>
      <c r="J14082" s="13"/>
      <c r="K14082" s="13"/>
      <c r="L14082" s="13"/>
      <c r="M14082" s="13"/>
      <c r="N14082" s="13"/>
      <c r="O14082" s="13"/>
      <c r="P14082" s="13"/>
      <c r="Q14082" s="13"/>
      <c r="R14082" s="13"/>
      <c r="S14082" s="13"/>
      <c r="T14082" s="13"/>
      <c r="U14082" s="13"/>
      <c r="V14082" s="13"/>
      <c r="W14082" s="13"/>
      <c r="X14082" s="13"/>
      <c r="Y14082" s="13"/>
      <c r="Z14082" s="13"/>
    </row>
    <row r="14083">
      <c r="A14083" s="24" t="s">
        <v>38051</v>
      </c>
      <c r="B14083" s="24" t="s">
        <v>38014</v>
      </c>
      <c r="C14083" s="13"/>
      <c r="D14083" s="13"/>
      <c r="E14083" s="13"/>
      <c r="F14083" s="13"/>
      <c r="G14083" s="13"/>
      <c r="H14083" s="13"/>
      <c r="I14083" s="13"/>
      <c r="J14083" s="13"/>
      <c r="K14083" s="13"/>
      <c r="L14083" s="13"/>
      <c r="M14083" s="13"/>
      <c r="N14083" s="13"/>
      <c r="O14083" s="13"/>
      <c r="P14083" s="13"/>
      <c r="Q14083" s="13"/>
      <c r="R14083" s="13"/>
      <c r="S14083" s="13"/>
      <c r="T14083" s="13"/>
      <c r="U14083" s="13"/>
      <c r="V14083" s="13"/>
      <c r="W14083" s="13"/>
      <c r="X14083" s="13"/>
      <c r="Y14083" s="13"/>
      <c r="Z14083" s="13"/>
    </row>
    <row r="14084">
      <c r="A14084" s="24" t="s">
        <v>38053</v>
      </c>
      <c r="B14084" s="24" t="s">
        <v>38014</v>
      </c>
      <c r="C14084" s="13"/>
      <c r="D14084" s="13"/>
      <c r="E14084" s="13"/>
      <c r="F14084" s="13"/>
      <c r="G14084" s="13"/>
      <c r="H14084" s="13"/>
      <c r="I14084" s="13"/>
      <c r="J14084" s="13"/>
      <c r="K14084" s="13"/>
      <c r="L14084" s="13"/>
      <c r="M14084" s="13"/>
      <c r="N14084" s="13"/>
      <c r="O14084" s="13"/>
      <c r="P14084" s="13"/>
      <c r="Q14084" s="13"/>
      <c r="R14084" s="13"/>
      <c r="S14084" s="13"/>
      <c r="T14084" s="13"/>
      <c r="U14084" s="13"/>
      <c r="V14084" s="13"/>
      <c r="W14084" s="13"/>
      <c r="X14084" s="13"/>
      <c r="Y14084" s="13"/>
      <c r="Z14084" s="13"/>
    </row>
    <row r="14085">
      <c r="A14085" s="24" t="s">
        <v>38055</v>
      </c>
      <c r="B14085" s="24" t="s">
        <v>38014</v>
      </c>
      <c r="C14085" s="13"/>
      <c r="D14085" s="13"/>
      <c r="E14085" s="13"/>
      <c r="F14085" s="13"/>
      <c r="G14085" s="13"/>
      <c r="H14085" s="13"/>
      <c r="I14085" s="13"/>
      <c r="J14085" s="13"/>
      <c r="K14085" s="13"/>
      <c r="L14085" s="13"/>
      <c r="M14085" s="13"/>
      <c r="N14085" s="13"/>
      <c r="O14085" s="13"/>
      <c r="P14085" s="13"/>
      <c r="Q14085" s="13"/>
      <c r="R14085" s="13"/>
      <c r="S14085" s="13"/>
      <c r="T14085" s="13"/>
      <c r="U14085" s="13"/>
      <c r="V14085" s="13"/>
      <c r="W14085" s="13"/>
      <c r="X14085" s="13"/>
      <c r="Y14085" s="13"/>
      <c r="Z14085" s="13"/>
    </row>
    <row r="14086">
      <c r="A14086" s="24" t="s">
        <v>38057</v>
      </c>
      <c r="B14086" s="24" t="s">
        <v>38014</v>
      </c>
      <c r="C14086" s="13"/>
      <c r="D14086" s="13"/>
      <c r="E14086" s="13"/>
      <c r="F14086" s="13"/>
      <c r="G14086" s="13"/>
      <c r="H14086" s="13"/>
      <c r="I14086" s="13"/>
      <c r="J14086" s="13"/>
      <c r="K14086" s="13"/>
      <c r="L14086" s="13"/>
      <c r="M14086" s="13"/>
      <c r="N14086" s="13"/>
      <c r="O14086" s="13"/>
      <c r="P14086" s="13"/>
      <c r="Q14086" s="13"/>
      <c r="R14086" s="13"/>
      <c r="S14086" s="13"/>
      <c r="T14086" s="13"/>
      <c r="U14086" s="13"/>
      <c r="V14086" s="13"/>
      <c r="W14086" s="13"/>
      <c r="X14086" s="13"/>
      <c r="Y14086" s="13"/>
      <c r="Z14086" s="13"/>
    </row>
    <row r="14087">
      <c r="A14087" s="24" t="s">
        <v>38059</v>
      </c>
      <c r="B14087" s="24" t="s">
        <v>38014</v>
      </c>
      <c r="C14087" s="13"/>
      <c r="D14087" s="13"/>
      <c r="E14087" s="13"/>
      <c r="F14087" s="13"/>
      <c r="G14087" s="13"/>
      <c r="H14087" s="13"/>
      <c r="I14087" s="13"/>
      <c r="J14087" s="13"/>
      <c r="K14087" s="13"/>
      <c r="L14087" s="13"/>
      <c r="M14087" s="13"/>
      <c r="N14087" s="13"/>
      <c r="O14087" s="13"/>
      <c r="P14087" s="13"/>
      <c r="Q14087" s="13"/>
      <c r="R14087" s="13"/>
      <c r="S14087" s="13"/>
      <c r="T14087" s="13"/>
      <c r="U14087" s="13"/>
      <c r="V14087" s="13"/>
      <c r="W14087" s="13"/>
      <c r="X14087" s="13"/>
      <c r="Y14087" s="13"/>
      <c r="Z14087" s="13"/>
    </row>
    <row r="14088">
      <c r="A14088" s="24" t="s">
        <v>38061</v>
      </c>
      <c r="B14088" s="24" t="s">
        <v>38014</v>
      </c>
      <c r="C14088" s="13"/>
      <c r="D14088" s="13"/>
      <c r="E14088" s="13"/>
      <c r="F14088" s="13"/>
      <c r="G14088" s="13"/>
      <c r="H14088" s="13"/>
      <c r="I14088" s="13"/>
      <c r="J14088" s="13"/>
      <c r="K14088" s="13"/>
      <c r="L14088" s="13"/>
      <c r="M14088" s="13"/>
      <c r="N14088" s="13"/>
      <c r="O14088" s="13"/>
      <c r="P14088" s="13"/>
      <c r="Q14088" s="13"/>
      <c r="R14088" s="13"/>
      <c r="S14088" s="13"/>
      <c r="T14088" s="13"/>
      <c r="U14088" s="13"/>
      <c r="V14088" s="13"/>
      <c r="W14088" s="13"/>
      <c r="X14088" s="13"/>
      <c r="Y14088" s="13"/>
      <c r="Z14088" s="13"/>
    </row>
    <row r="14089">
      <c r="A14089" s="24" t="s">
        <v>20979</v>
      </c>
      <c r="B14089" s="24" t="s">
        <v>38014</v>
      </c>
      <c r="C14089" s="13"/>
      <c r="D14089" s="13"/>
      <c r="E14089" s="13"/>
      <c r="F14089" s="13"/>
      <c r="G14089" s="13"/>
      <c r="H14089" s="13"/>
      <c r="I14089" s="13"/>
      <c r="J14089" s="13"/>
      <c r="K14089" s="13"/>
      <c r="L14089" s="13"/>
      <c r="M14089" s="13"/>
      <c r="N14089" s="13"/>
      <c r="O14089" s="13"/>
      <c r="P14089" s="13"/>
      <c r="Q14089" s="13"/>
      <c r="R14089" s="13"/>
      <c r="S14089" s="13"/>
      <c r="T14089" s="13"/>
      <c r="U14089" s="13"/>
      <c r="V14089" s="13"/>
      <c r="W14089" s="13"/>
      <c r="X14089" s="13"/>
      <c r="Y14089" s="13"/>
      <c r="Z14089" s="13"/>
    </row>
    <row r="14090">
      <c r="A14090" s="24" t="s">
        <v>38064</v>
      </c>
      <c r="B14090" s="24" t="s">
        <v>38014</v>
      </c>
      <c r="C14090" s="13"/>
      <c r="D14090" s="13"/>
      <c r="E14090" s="13"/>
      <c r="F14090" s="13"/>
      <c r="G14090" s="13"/>
      <c r="H14090" s="13"/>
      <c r="I14090" s="13"/>
      <c r="J14090" s="13"/>
      <c r="K14090" s="13"/>
      <c r="L14090" s="13"/>
      <c r="M14090" s="13"/>
      <c r="N14090" s="13"/>
      <c r="O14090" s="13"/>
      <c r="P14090" s="13"/>
      <c r="Q14090" s="13"/>
      <c r="R14090" s="13"/>
      <c r="S14090" s="13"/>
      <c r="T14090" s="13"/>
      <c r="U14090" s="13"/>
      <c r="V14090" s="13"/>
      <c r="W14090" s="13"/>
      <c r="X14090" s="13"/>
      <c r="Y14090" s="13"/>
      <c r="Z14090" s="13"/>
    </row>
    <row r="14091">
      <c r="A14091" s="24" t="s">
        <v>38065</v>
      </c>
      <c r="B14091" s="24" t="s">
        <v>38014</v>
      </c>
      <c r="C14091" s="13"/>
      <c r="D14091" s="13"/>
      <c r="E14091" s="13"/>
      <c r="F14091" s="13"/>
      <c r="G14091" s="13"/>
      <c r="H14091" s="13"/>
      <c r="I14091" s="13"/>
      <c r="J14091" s="13"/>
      <c r="K14091" s="13"/>
      <c r="L14091" s="13"/>
      <c r="M14091" s="13"/>
      <c r="N14091" s="13"/>
      <c r="O14091" s="13"/>
      <c r="P14091" s="13"/>
      <c r="Q14091" s="13"/>
      <c r="R14091" s="13"/>
      <c r="S14091" s="13"/>
      <c r="T14091" s="13"/>
      <c r="U14091" s="13"/>
      <c r="V14091" s="13"/>
      <c r="W14091" s="13"/>
      <c r="X14091" s="13"/>
      <c r="Y14091" s="13"/>
      <c r="Z14091" s="13"/>
    </row>
    <row r="14092">
      <c r="A14092" s="24" t="s">
        <v>38067</v>
      </c>
      <c r="B14092" s="24" t="s">
        <v>38014</v>
      </c>
      <c r="C14092" s="13"/>
      <c r="D14092" s="13"/>
      <c r="E14092" s="13"/>
      <c r="F14092" s="13"/>
      <c r="G14092" s="13"/>
      <c r="H14092" s="13"/>
      <c r="I14092" s="13"/>
      <c r="J14092" s="13"/>
      <c r="K14092" s="13"/>
      <c r="L14092" s="13"/>
      <c r="M14092" s="13"/>
      <c r="N14092" s="13"/>
      <c r="O14092" s="13"/>
      <c r="P14092" s="13"/>
      <c r="Q14092" s="13"/>
      <c r="R14092" s="13"/>
      <c r="S14092" s="13"/>
      <c r="T14092" s="13"/>
      <c r="U14092" s="13"/>
      <c r="V14092" s="13"/>
      <c r="W14092" s="13"/>
      <c r="X14092" s="13"/>
      <c r="Y14092" s="13"/>
      <c r="Z14092" s="13"/>
    </row>
    <row r="14093">
      <c r="A14093" s="24" t="s">
        <v>38069</v>
      </c>
      <c r="B14093" s="24" t="s">
        <v>38014</v>
      </c>
      <c r="C14093" s="13"/>
      <c r="D14093" s="13"/>
      <c r="E14093" s="13"/>
      <c r="F14093" s="13"/>
      <c r="G14093" s="13"/>
      <c r="H14093" s="13"/>
      <c r="I14093" s="13"/>
      <c r="J14093" s="13"/>
      <c r="K14093" s="13"/>
      <c r="L14093" s="13"/>
      <c r="M14093" s="13"/>
      <c r="N14093" s="13"/>
      <c r="O14093" s="13"/>
      <c r="P14093" s="13"/>
      <c r="Q14093" s="13"/>
      <c r="R14093" s="13"/>
      <c r="S14093" s="13"/>
      <c r="T14093" s="13"/>
      <c r="U14093" s="13"/>
      <c r="V14093" s="13"/>
      <c r="W14093" s="13"/>
      <c r="X14093" s="13"/>
      <c r="Y14093" s="13"/>
      <c r="Z14093" s="13"/>
    </row>
    <row r="14094">
      <c r="A14094" s="24" t="s">
        <v>38071</v>
      </c>
      <c r="B14094" s="24" t="s">
        <v>38014</v>
      </c>
      <c r="C14094" s="13"/>
      <c r="D14094" s="13"/>
      <c r="E14094" s="13"/>
      <c r="F14094" s="13"/>
      <c r="G14094" s="13"/>
      <c r="H14094" s="13"/>
      <c r="I14094" s="13"/>
      <c r="J14094" s="13"/>
      <c r="K14094" s="13"/>
      <c r="L14094" s="13"/>
      <c r="M14094" s="13"/>
      <c r="N14094" s="13"/>
      <c r="O14094" s="13"/>
      <c r="P14094" s="13"/>
      <c r="Q14094" s="13"/>
      <c r="R14094" s="13"/>
      <c r="S14094" s="13"/>
      <c r="T14094" s="13"/>
      <c r="U14094" s="13"/>
      <c r="V14094" s="13"/>
      <c r="W14094" s="13"/>
      <c r="X14094" s="13"/>
      <c r="Y14094" s="13"/>
      <c r="Z14094" s="13"/>
    </row>
    <row r="14095">
      <c r="A14095" s="24" t="s">
        <v>33097</v>
      </c>
      <c r="B14095" s="24" t="s">
        <v>38014</v>
      </c>
      <c r="C14095" s="13"/>
      <c r="D14095" s="13"/>
      <c r="E14095" s="13"/>
      <c r="F14095" s="13"/>
      <c r="G14095" s="13"/>
      <c r="H14095" s="13"/>
      <c r="I14095" s="13"/>
      <c r="J14095" s="13"/>
      <c r="K14095" s="13"/>
      <c r="L14095" s="13"/>
      <c r="M14095" s="13"/>
      <c r="N14095" s="13"/>
      <c r="O14095" s="13"/>
      <c r="P14095" s="13"/>
      <c r="Q14095" s="13"/>
      <c r="R14095" s="13"/>
      <c r="S14095" s="13"/>
      <c r="T14095" s="13"/>
      <c r="U14095" s="13"/>
      <c r="V14095" s="13"/>
      <c r="W14095" s="13"/>
      <c r="X14095" s="13"/>
      <c r="Y14095" s="13"/>
      <c r="Z14095" s="13"/>
    </row>
    <row r="14096">
      <c r="A14096" s="24" t="s">
        <v>38073</v>
      </c>
      <c r="B14096" s="24" t="s">
        <v>38014</v>
      </c>
      <c r="C14096" s="13"/>
      <c r="D14096" s="13"/>
      <c r="E14096" s="13"/>
      <c r="F14096" s="13"/>
      <c r="G14096" s="13"/>
      <c r="H14096" s="13"/>
      <c r="I14096" s="13"/>
      <c r="J14096" s="13"/>
      <c r="K14096" s="13"/>
      <c r="L14096" s="13"/>
      <c r="M14096" s="13"/>
      <c r="N14096" s="13"/>
      <c r="O14096" s="13"/>
      <c r="P14096" s="13"/>
      <c r="Q14096" s="13"/>
      <c r="R14096" s="13"/>
      <c r="S14096" s="13"/>
      <c r="T14096" s="13"/>
      <c r="U14096" s="13"/>
      <c r="V14096" s="13"/>
      <c r="W14096" s="13"/>
      <c r="X14096" s="13"/>
      <c r="Y14096" s="13"/>
      <c r="Z14096" s="13"/>
    </row>
    <row r="14097">
      <c r="A14097" s="24" t="s">
        <v>21026</v>
      </c>
      <c r="B14097" s="24" t="s">
        <v>38014</v>
      </c>
      <c r="C14097" s="13"/>
      <c r="D14097" s="13"/>
      <c r="E14097" s="13"/>
      <c r="F14097" s="13"/>
      <c r="G14097" s="13"/>
      <c r="H14097" s="13"/>
      <c r="I14097" s="13"/>
      <c r="J14097" s="13"/>
      <c r="K14097" s="13"/>
      <c r="L14097" s="13"/>
      <c r="M14097" s="13"/>
      <c r="N14097" s="13"/>
      <c r="O14097" s="13"/>
      <c r="P14097" s="13"/>
      <c r="Q14097" s="13"/>
      <c r="R14097" s="13"/>
      <c r="S14097" s="13"/>
      <c r="T14097" s="13"/>
      <c r="U14097" s="13"/>
      <c r="V14097" s="13"/>
      <c r="W14097" s="13"/>
      <c r="X14097" s="13"/>
      <c r="Y14097" s="13"/>
      <c r="Z14097" s="13"/>
    </row>
    <row r="14098">
      <c r="A14098" s="24" t="s">
        <v>38075</v>
      </c>
      <c r="B14098" s="24" t="s">
        <v>38014</v>
      </c>
      <c r="C14098" s="13"/>
      <c r="D14098" s="13"/>
      <c r="E14098" s="13"/>
      <c r="F14098" s="13"/>
      <c r="G14098" s="13"/>
      <c r="H14098" s="13"/>
      <c r="I14098" s="13"/>
      <c r="J14098" s="13"/>
      <c r="K14098" s="13"/>
      <c r="L14098" s="13"/>
      <c r="M14098" s="13"/>
      <c r="N14098" s="13"/>
      <c r="O14098" s="13"/>
      <c r="P14098" s="13"/>
      <c r="Q14098" s="13"/>
      <c r="R14098" s="13"/>
      <c r="S14098" s="13"/>
      <c r="T14098" s="13"/>
      <c r="U14098" s="13"/>
      <c r="V14098" s="13"/>
      <c r="W14098" s="13"/>
      <c r="X14098" s="13"/>
      <c r="Y14098" s="13"/>
      <c r="Z14098" s="13"/>
    </row>
    <row r="14099">
      <c r="A14099" s="24" t="s">
        <v>38077</v>
      </c>
      <c r="B14099" s="24" t="s">
        <v>38014</v>
      </c>
      <c r="C14099" s="13"/>
      <c r="D14099" s="13"/>
      <c r="E14099" s="13"/>
      <c r="F14099" s="13"/>
      <c r="G14099" s="13"/>
      <c r="H14099" s="13"/>
      <c r="I14099" s="13"/>
      <c r="J14099" s="13"/>
      <c r="K14099" s="13"/>
      <c r="L14099" s="13"/>
      <c r="M14099" s="13"/>
      <c r="N14099" s="13"/>
      <c r="O14099" s="13"/>
      <c r="P14099" s="13"/>
      <c r="Q14099" s="13"/>
      <c r="R14099" s="13"/>
      <c r="S14099" s="13"/>
      <c r="T14099" s="13"/>
      <c r="U14099" s="13"/>
      <c r="V14099" s="13"/>
      <c r="W14099" s="13"/>
      <c r="X14099" s="13"/>
      <c r="Y14099" s="13"/>
      <c r="Z14099" s="13"/>
    </row>
    <row r="14100">
      <c r="A14100" s="24" t="s">
        <v>38079</v>
      </c>
      <c r="B14100" s="24" t="s">
        <v>38014</v>
      </c>
      <c r="C14100" s="13"/>
      <c r="D14100" s="13"/>
      <c r="E14100" s="13"/>
      <c r="F14100" s="13"/>
      <c r="G14100" s="13"/>
      <c r="H14100" s="13"/>
      <c r="I14100" s="13"/>
      <c r="J14100" s="13"/>
      <c r="K14100" s="13"/>
      <c r="L14100" s="13"/>
      <c r="M14100" s="13"/>
      <c r="N14100" s="13"/>
      <c r="O14100" s="13"/>
      <c r="P14100" s="13"/>
      <c r="Q14100" s="13"/>
      <c r="R14100" s="13"/>
      <c r="S14100" s="13"/>
      <c r="T14100" s="13"/>
      <c r="U14100" s="13"/>
      <c r="V14100" s="13"/>
      <c r="W14100" s="13"/>
      <c r="X14100" s="13"/>
      <c r="Y14100" s="13"/>
      <c r="Z14100" s="13"/>
    </row>
    <row r="14101">
      <c r="A14101" s="24" t="s">
        <v>38081</v>
      </c>
      <c r="B14101" s="24" t="s">
        <v>38014</v>
      </c>
      <c r="C14101" s="13"/>
      <c r="D14101" s="13"/>
      <c r="E14101" s="13"/>
      <c r="F14101" s="13"/>
      <c r="G14101" s="13"/>
      <c r="H14101" s="13"/>
      <c r="I14101" s="13"/>
      <c r="J14101" s="13"/>
      <c r="K14101" s="13"/>
      <c r="L14101" s="13"/>
      <c r="M14101" s="13"/>
      <c r="N14101" s="13"/>
      <c r="O14101" s="13"/>
      <c r="P14101" s="13"/>
      <c r="Q14101" s="13"/>
      <c r="R14101" s="13"/>
      <c r="S14101" s="13"/>
      <c r="T14101" s="13"/>
      <c r="U14101" s="13"/>
      <c r="V14101" s="13"/>
      <c r="W14101" s="13"/>
      <c r="X14101" s="13"/>
      <c r="Y14101" s="13"/>
      <c r="Z14101" s="13"/>
    </row>
    <row r="14102">
      <c r="A14102" s="24" t="s">
        <v>38083</v>
      </c>
      <c r="B14102" s="24" t="s">
        <v>38014</v>
      </c>
      <c r="C14102" s="13"/>
      <c r="D14102" s="13"/>
      <c r="E14102" s="13"/>
      <c r="F14102" s="13"/>
      <c r="G14102" s="13"/>
      <c r="H14102" s="13"/>
      <c r="I14102" s="13"/>
      <c r="J14102" s="13"/>
      <c r="K14102" s="13"/>
      <c r="L14102" s="13"/>
      <c r="M14102" s="13"/>
      <c r="N14102" s="13"/>
      <c r="O14102" s="13"/>
      <c r="P14102" s="13"/>
      <c r="Q14102" s="13"/>
      <c r="R14102" s="13"/>
      <c r="S14102" s="13"/>
      <c r="T14102" s="13"/>
      <c r="U14102" s="13"/>
      <c r="V14102" s="13"/>
      <c r="W14102" s="13"/>
      <c r="X14102" s="13"/>
      <c r="Y14102" s="13"/>
      <c r="Z14102" s="13"/>
    </row>
    <row r="14103">
      <c r="A14103" s="24" t="s">
        <v>38085</v>
      </c>
      <c r="B14103" s="24" t="s">
        <v>38014</v>
      </c>
      <c r="C14103" s="13"/>
      <c r="D14103" s="13"/>
      <c r="E14103" s="13"/>
      <c r="F14103" s="13"/>
      <c r="G14103" s="13"/>
      <c r="H14103" s="13"/>
      <c r="I14103" s="13"/>
      <c r="J14103" s="13"/>
      <c r="K14103" s="13"/>
      <c r="L14103" s="13"/>
      <c r="M14103" s="13"/>
      <c r="N14103" s="13"/>
      <c r="O14103" s="13"/>
      <c r="P14103" s="13"/>
      <c r="Q14103" s="13"/>
      <c r="R14103" s="13"/>
      <c r="S14103" s="13"/>
      <c r="T14103" s="13"/>
      <c r="U14103" s="13"/>
      <c r="V14103" s="13"/>
      <c r="W14103" s="13"/>
      <c r="X14103" s="13"/>
      <c r="Y14103" s="13"/>
      <c r="Z14103" s="13"/>
    </row>
    <row r="14104">
      <c r="A14104" s="24" t="s">
        <v>38087</v>
      </c>
      <c r="B14104" s="24" t="s">
        <v>38014</v>
      </c>
      <c r="C14104" s="13"/>
      <c r="D14104" s="13"/>
      <c r="E14104" s="13"/>
      <c r="F14104" s="13"/>
      <c r="G14104" s="13"/>
      <c r="H14104" s="13"/>
      <c r="I14104" s="13"/>
      <c r="J14104" s="13"/>
      <c r="K14104" s="13"/>
      <c r="L14104" s="13"/>
      <c r="M14104" s="13"/>
      <c r="N14104" s="13"/>
      <c r="O14104" s="13"/>
      <c r="P14104" s="13"/>
      <c r="Q14104" s="13"/>
      <c r="R14104" s="13"/>
      <c r="S14104" s="13"/>
      <c r="T14104" s="13"/>
      <c r="U14104" s="13"/>
      <c r="V14104" s="13"/>
      <c r="W14104" s="13"/>
      <c r="X14104" s="13"/>
      <c r="Y14104" s="13"/>
      <c r="Z14104" s="13"/>
    </row>
    <row r="14105">
      <c r="A14105" s="24" t="s">
        <v>38089</v>
      </c>
      <c r="B14105" s="24" t="s">
        <v>38014</v>
      </c>
      <c r="C14105" s="13"/>
      <c r="D14105" s="13"/>
      <c r="E14105" s="13"/>
      <c r="F14105" s="13"/>
      <c r="G14105" s="13"/>
      <c r="H14105" s="13"/>
      <c r="I14105" s="13"/>
      <c r="J14105" s="13"/>
      <c r="K14105" s="13"/>
      <c r="L14105" s="13"/>
      <c r="M14105" s="13"/>
      <c r="N14105" s="13"/>
      <c r="O14105" s="13"/>
      <c r="P14105" s="13"/>
      <c r="Q14105" s="13"/>
      <c r="R14105" s="13"/>
      <c r="S14105" s="13"/>
      <c r="T14105" s="13"/>
      <c r="U14105" s="13"/>
      <c r="V14105" s="13"/>
      <c r="W14105" s="13"/>
      <c r="X14105" s="13"/>
      <c r="Y14105" s="13"/>
      <c r="Z14105" s="13"/>
    </row>
    <row r="14106">
      <c r="A14106" s="24" t="s">
        <v>38091</v>
      </c>
      <c r="B14106" s="24" t="s">
        <v>38014</v>
      </c>
      <c r="C14106" s="13"/>
      <c r="D14106" s="13"/>
      <c r="E14106" s="13"/>
      <c r="F14106" s="13"/>
      <c r="G14106" s="13"/>
      <c r="H14106" s="13"/>
      <c r="I14106" s="13"/>
      <c r="J14106" s="13"/>
      <c r="K14106" s="13"/>
      <c r="L14106" s="13"/>
      <c r="M14106" s="13"/>
      <c r="N14106" s="13"/>
      <c r="O14106" s="13"/>
      <c r="P14106" s="13"/>
      <c r="Q14106" s="13"/>
      <c r="R14106" s="13"/>
      <c r="S14106" s="13"/>
      <c r="T14106" s="13"/>
      <c r="U14106" s="13"/>
      <c r="V14106" s="13"/>
      <c r="W14106" s="13"/>
      <c r="X14106" s="13"/>
      <c r="Y14106" s="13"/>
      <c r="Z14106" s="13"/>
    </row>
    <row r="14107">
      <c r="A14107" s="24" t="s">
        <v>33127</v>
      </c>
      <c r="B14107" s="24" t="s">
        <v>38014</v>
      </c>
      <c r="C14107" s="13"/>
      <c r="D14107" s="13"/>
      <c r="E14107" s="13"/>
      <c r="F14107" s="13"/>
      <c r="G14107" s="13"/>
      <c r="H14107" s="13"/>
      <c r="I14107" s="13"/>
      <c r="J14107" s="13"/>
      <c r="K14107" s="13"/>
      <c r="L14107" s="13"/>
      <c r="M14107" s="13"/>
      <c r="N14107" s="13"/>
      <c r="O14107" s="13"/>
      <c r="P14107" s="13"/>
      <c r="Q14107" s="13"/>
      <c r="R14107" s="13"/>
      <c r="S14107" s="13"/>
      <c r="T14107" s="13"/>
      <c r="U14107" s="13"/>
      <c r="V14107" s="13"/>
      <c r="W14107" s="13"/>
      <c r="X14107" s="13"/>
      <c r="Y14107" s="13"/>
      <c r="Z14107" s="13"/>
    </row>
    <row r="14108">
      <c r="A14108" s="24" t="s">
        <v>38094</v>
      </c>
      <c r="B14108" s="24" t="s">
        <v>38014</v>
      </c>
      <c r="C14108" s="13"/>
      <c r="D14108" s="13"/>
      <c r="E14108" s="13"/>
      <c r="F14108" s="13"/>
      <c r="G14108" s="13"/>
      <c r="H14108" s="13"/>
      <c r="I14108" s="13"/>
      <c r="J14108" s="13"/>
      <c r="K14108" s="13"/>
      <c r="L14108" s="13"/>
      <c r="M14108" s="13"/>
      <c r="N14108" s="13"/>
      <c r="O14108" s="13"/>
      <c r="P14108" s="13"/>
      <c r="Q14108" s="13"/>
      <c r="R14108" s="13"/>
      <c r="S14108" s="13"/>
      <c r="T14108" s="13"/>
      <c r="U14108" s="13"/>
      <c r="V14108" s="13"/>
      <c r="W14108" s="13"/>
      <c r="X14108" s="13"/>
      <c r="Y14108" s="13"/>
      <c r="Z14108" s="13"/>
    </row>
    <row r="14109">
      <c r="A14109" s="24" t="s">
        <v>21087</v>
      </c>
      <c r="B14109" s="24" t="s">
        <v>38014</v>
      </c>
      <c r="C14109" s="13"/>
      <c r="D14109" s="13"/>
      <c r="E14109" s="13"/>
      <c r="F14109" s="13"/>
      <c r="G14109" s="13"/>
      <c r="H14109" s="13"/>
      <c r="I14109" s="13"/>
      <c r="J14109" s="13"/>
      <c r="K14109" s="13"/>
      <c r="L14109" s="13"/>
      <c r="M14109" s="13"/>
      <c r="N14109" s="13"/>
      <c r="O14109" s="13"/>
      <c r="P14109" s="13"/>
      <c r="Q14109" s="13"/>
      <c r="R14109" s="13"/>
      <c r="S14109" s="13"/>
      <c r="T14109" s="13"/>
      <c r="U14109" s="13"/>
      <c r="V14109" s="13"/>
      <c r="W14109" s="13"/>
      <c r="X14109" s="13"/>
      <c r="Y14109" s="13"/>
      <c r="Z14109" s="13"/>
    </row>
    <row r="14110">
      <c r="A14110" s="24" t="s">
        <v>38097</v>
      </c>
      <c r="B14110" s="24" t="s">
        <v>38014</v>
      </c>
      <c r="C14110" s="13"/>
      <c r="D14110" s="13"/>
      <c r="E14110" s="13"/>
      <c r="F14110" s="13"/>
      <c r="G14110" s="13"/>
      <c r="H14110" s="13"/>
      <c r="I14110" s="13"/>
      <c r="J14110" s="13"/>
      <c r="K14110" s="13"/>
      <c r="L14110" s="13"/>
      <c r="M14110" s="13"/>
      <c r="N14110" s="13"/>
      <c r="O14110" s="13"/>
      <c r="P14110" s="13"/>
      <c r="Q14110" s="13"/>
      <c r="R14110" s="13"/>
      <c r="S14110" s="13"/>
      <c r="T14110" s="13"/>
      <c r="U14110" s="13"/>
      <c r="V14110" s="13"/>
      <c r="W14110" s="13"/>
      <c r="X14110" s="13"/>
      <c r="Y14110" s="13"/>
      <c r="Z14110" s="13"/>
    </row>
    <row r="14111">
      <c r="A14111" s="24" t="s">
        <v>38099</v>
      </c>
      <c r="B14111" s="24" t="s">
        <v>38014</v>
      </c>
      <c r="C14111" s="13"/>
      <c r="D14111" s="13"/>
      <c r="E14111" s="13"/>
      <c r="F14111" s="13"/>
      <c r="G14111" s="13"/>
      <c r="H14111" s="13"/>
      <c r="I14111" s="13"/>
      <c r="J14111" s="13"/>
      <c r="K14111" s="13"/>
      <c r="L14111" s="13"/>
      <c r="M14111" s="13"/>
      <c r="N14111" s="13"/>
      <c r="O14111" s="13"/>
      <c r="P14111" s="13"/>
      <c r="Q14111" s="13"/>
      <c r="R14111" s="13"/>
      <c r="S14111" s="13"/>
      <c r="T14111" s="13"/>
      <c r="U14111" s="13"/>
      <c r="V14111" s="13"/>
      <c r="W14111" s="13"/>
      <c r="X14111" s="13"/>
      <c r="Y14111" s="13"/>
      <c r="Z14111" s="13"/>
    </row>
    <row r="14112">
      <c r="A14112" s="24" t="s">
        <v>38101</v>
      </c>
      <c r="B14112" s="24" t="s">
        <v>38014</v>
      </c>
      <c r="C14112" s="13"/>
      <c r="D14112" s="13"/>
      <c r="E14112" s="13"/>
      <c r="F14112" s="13"/>
      <c r="G14112" s="13"/>
      <c r="H14112" s="13"/>
      <c r="I14112" s="13"/>
      <c r="J14112" s="13"/>
      <c r="K14112" s="13"/>
      <c r="L14112" s="13"/>
      <c r="M14112" s="13"/>
      <c r="N14112" s="13"/>
      <c r="O14112" s="13"/>
      <c r="P14112" s="13"/>
      <c r="Q14112" s="13"/>
      <c r="R14112" s="13"/>
      <c r="S14112" s="13"/>
      <c r="T14112" s="13"/>
      <c r="U14112" s="13"/>
      <c r="V14112" s="13"/>
      <c r="W14112" s="13"/>
      <c r="X14112" s="13"/>
      <c r="Y14112" s="13"/>
      <c r="Z14112" s="13"/>
    </row>
    <row r="14113">
      <c r="A14113" s="24" t="s">
        <v>38103</v>
      </c>
      <c r="B14113" s="24" t="s">
        <v>38014</v>
      </c>
      <c r="C14113" s="13"/>
      <c r="D14113" s="13"/>
      <c r="E14113" s="13"/>
      <c r="F14113" s="13"/>
      <c r="G14113" s="13"/>
      <c r="H14113" s="13"/>
      <c r="I14113" s="13"/>
      <c r="J14113" s="13"/>
      <c r="K14113" s="13"/>
      <c r="L14113" s="13"/>
      <c r="M14113" s="13"/>
      <c r="N14113" s="13"/>
      <c r="O14113" s="13"/>
      <c r="P14113" s="13"/>
      <c r="Q14113" s="13"/>
      <c r="R14113" s="13"/>
      <c r="S14113" s="13"/>
      <c r="T14113" s="13"/>
      <c r="U14113" s="13"/>
      <c r="V14113" s="13"/>
      <c r="W14113" s="13"/>
      <c r="X14113" s="13"/>
      <c r="Y14113" s="13"/>
      <c r="Z14113" s="13"/>
    </row>
    <row r="14114">
      <c r="A14114" s="24" t="s">
        <v>21107</v>
      </c>
      <c r="B14114" s="24" t="s">
        <v>38014</v>
      </c>
      <c r="C14114" s="13"/>
      <c r="D14114" s="13"/>
      <c r="E14114" s="13"/>
      <c r="F14114" s="13"/>
      <c r="G14114" s="13"/>
      <c r="H14114" s="13"/>
      <c r="I14114" s="13"/>
      <c r="J14114" s="13"/>
      <c r="K14114" s="13"/>
      <c r="L14114" s="13"/>
      <c r="M14114" s="13"/>
      <c r="N14114" s="13"/>
      <c r="O14114" s="13"/>
      <c r="P14114" s="13"/>
      <c r="Q14114" s="13"/>
      <c r="R14114" s="13"/>
      <c r="S14114" s="13"/>
      <c r="T14114" s="13"/>
      <c r="U14114" s="13"/>
      <c r="V14114" s="13"/>
      <c r="W14114" s="13"/>
      <c r="X14114" s="13"/>
      <c r="Y14114" s="13"/>
      <c r="Z14114" s="13"/>
    </row>
    <row r="14115">
      <c r="A14115" s="24" t="s">
        <v>38106</v>
      </c>
      <c r="B14115" s="24" t="s">
        <v>38014</v>
      </c>
      <c r="C14115" s="13"/>
      <c r="D14115" s="13"/>
      <c r="E14115" s="13"/>
      <c r="F14115" s="13"/>
      <c r="G14115" s="13"/>
      <c r="H14115" s="13"/>
      <c r="I14115" s="13"/>
      <c r="J14115" s="13"/>
      <c r="K14115" s="13"/>
      <c r="L14115" s="13"/>
      <c r="M14115" s="13"/>
      <c r="N14115" s="13"/>
      <c r="O14115" s="13"/>
      <c r="P14115" s="13"/>
      <c r="Q14115" s="13"/>
      <c r="R14115" s="13"/>
      <c r="S14115" s="13"/>
      <c r="T14115" s="13"/>
      <c r="U14115" s="13"/>
      <c r="V14115" s="13"/>
      <c r="W14115" s="13"/>
      <c r="X14115" s="13"/>
      <c r="Y14115" s="13"/>
      <c r="Z14115" s="13"/>
    </row>
    <row r="14116">
      <c r="A14116" s="24" t="s">
        <v>38108</v>
      </c>
      <c r="B14116" s="24" t="s">
        <v>38014</v>
      </c>
      <c r="C14116" s="13"/>
      <c r="D14116" s="13"/>
      <c r="E14116" s="13"/>
      <c r="F14116" s="13"/>
      <c r="G14116" s="13"/>
      <c r="H14116" s="13"/>
      <c r="I14116" s="13"/>
      <c r="J14116" s="13"/>
      <c r="K14116" s="13"/>
      <c r="L14116" s="13"/>
      <c r="M14116" s="13"/>
      <c r="N14116" s="13"/>
      <c r="O14116" s="13"/>
      <c r="P14116" s="13"/>
      <c r="Q14116" s="13"/>
      <c r="R14116" s="13"/>
      <c r="S14116" s="13"/>
      <c r="T14116" s="13"/>
      <c r="U14116" s="13"/>
      <c r="V14116" s="13"/>
      <c r="W14116" s="13"/>
      <c r="X14116" s="13"/>
      <c r="Y14116" s="13"/>
      <c r="Z14116" s="13"/>
    </row>
    <row r="14117">
      <c r="A14117" s="24" t="s">
        <v>38110</v>
      </c>
      <c r="B14117" s="24" t="s">
        <v>38014</v>
      </c>
      <c r="C14117" s="13"/>
      <c r="D14117" s="13"/>
      <c r="E14117" s="13"/>
      <c r="F14117" s="13"/>
      <c r="G14117" s="13"/>
      <c r="H14117" s="13"/>
      <c r="I14117" s="13"/>
      <c r="J14117" s="13"/>
      <c r="K14117" s="13"/>
      <c r="L14117" s="13"/>
      <c r="M14117" s="13"/>
      <c r="N14117" s="13"/>
      <c r="O14117" s="13"/>
      <c r="P14117" s="13"/>
      <c r="Q14117" s="13"/>
      <c r="R14117" s="13"/>
      <c r="S14117" s="13"/>
      <c r="T14117" s="13"/>
      <c r="U14117" s="13"/>
      <c r="V14117" s="13"/>
      <c r="W14117" s="13"/>
      <c r="X14117" s="13"/>
      <c r="Y14117" s="13"/>
      <c r="Z14117" s="13"/>
    </row>
    <row r="14118">
      <c r="A14118" s="24" t="s">
        <v>38112</v>
      </c>
      <c r="B14118" s="24" t="s">
        <v>38014</v>
      </c>
      <c r="C14118" s="13"/>
      <c r="D14118" s="13"/>
      <c r="E14118" s="13"/>
      <c r="F14118" s="13"/>
      <c r="G14118" s="13"/>
      <c r="H14118" s="13"/>
      <c r="I14118" s="13"/>
      <c r="J14118" s="13"/>
      <c r="K14118" s="13"/>
      <c r="L14118" s="13"/>
      <c r="M14118" s="13"/>
      <c r="N14118" s="13"/>
      <c r="O14118" s="13"/>
      <c r="P14118" s="13"/>
      <c r="Q14118" s="13"/>
      <c r="R14118" s="13"/>
      <c r="S14118" s="13"/>
      <c r="T14118" s="13"/>
      <c r="U14118" s="13"/>
      <c r="V14118" s="13"/>
      <c r="W14118" s="13"/>
      <c r="X14118" s="13"/>
      <c r="Y14118" s="13"/>
      <c r="Z14118" s="13"/>
    </row>
    <row r="14119">
      <c r="A14119" s="24" t="s">
        <v>38114</v>
      </c>
      <c r="B14119" s="24" t="s">
        <v>38014</v>
      </c>
      <c r="C14119" s="13"/>
      <c r="D14119" s="13"/>
      <c r="E14119" s="13"/>
      <c r="F14119" s="13"/>
      <c r="G14119" s="13"/>
      <c r="H14119" s="13"/>
      <c r="I14119" s="13"/>
      <c r="J14119" s="13"/>
      <c r="K14119" s="13"/>
      <c r="L14119" s="13"/>
      <c r="M14119" s="13"/>
      <c r="N14119" s="13"/>
      <c r="O14119" s="13"/>
      <c r="P14119" s="13"/>
      <c r="Q14119" s="13"/>
      <c r="R14119" s="13"/>
      <c r="S14119" s="13"/>
      <c r="T14119" s="13"/>
      <c r="U14119" s="13"/>
      <c r="V14119" s="13"/>
      <c r="W14119" s="13"/>
      <c r="X14119" s="13"/>
      <c r="Y14119" s="13"/>
      <c r="Z14119" s="13"/>
    </row>
    <row r="14120">
      <c r="A14120" s="24" t="s">
        <v>38116</v>
      </c>
      <c r="B14120" s="24" t="s">
        <v>38014</v>
      </c>
      <c r="C14120" s="13"/>
      <c r="D14120" s="13"/>
      <c r="E14120" s="13"/>
      <c r="F14120" s="13"/>
      <c r="G14120" s="13"/>
      <c r="H14120" s="13"/>
      <c r="I14120" s="13"/>
      <c r="J14120" s="13"/>
      <c r="K14120" s="13"/>
      <c r="L14120" s="13"/>
      <c r="M14120" s="13"/>
      <c r="N14120" s="13"/>
      <c r="O14120" s="13"/>
      <c r="P14120" s="13"/>
      <c r="Q14120" s="13"/>
      <c r="R14120" s="13"/>
      <c r="S14120" s="13"/>
      <c r="T14120" s="13"/>
      <c r="U14120" s="13"/>
      <c r="V14120" s="13"/>
      <c r="W14120" s="13"/>
      <c r="X14120" s="13"/>
      <c r="Y14120" s="13"/>
      <c r="Z14120" s="13"/>
    </row>
    <row r="14121">
      <c r="A14121" s="24" t="s">
        <v>38118</v>
      </c>
      <c r="B14121" s="24" t="s">
        <v>38014</v>
      </c>
      <c r="C14121" s="13"/>
      <c r="D14121" s="13"/>
      <c r="E14121" s="13"/>
      <c r="F14121" s="13"/>
      <c r="G14121" s="13"/>
      <c r="H14121" s="13"/>
      <c r="I14121" s="13"/>
      <c r="J14121" s="13"/>
      <c r="K14121" s="13"/>
      <c r="L14121" s="13"/>
      <c r="M14121" s="13"/>
      <c r="N14121" s="13"/>
      <c r="O14121" s="13"/>
      <c r="P14121" s="13"/>
      <c r="Q14121" s="13"/>
      <c r="R14121" s="13"/>
      <c r="S14121" s="13"/>
      <c r="T14121" s="13"/>
      <c r="U14121" s="13"/>
      <c r="V14121" s="13"/>
      <c r="W14121" s="13"/>
      <c r="X14121" s="13"/>
      <c r="Y14121" s="13"/>
      <c r="Z14121" s="13"/>
    </row>
    <row r="14122">
      <c r="A14122" s="24" t="s">
        <v>38120</v>
      </c>
      <c r="B14122" s="24" t="s">
        <v>38014</v>
      </c>
      <c r="C14122" s="13"/>
      <c r="D14122" s="13"/>
      <c r="E14122" s="13"/>
      <c r="F14122" s="13"/>
      <c r="G14122" s="13"/>
      <c r="H14122" s="13"/>
      <c r="I14122" s="13"/>
      <c r="J14122" s="13"/>
      <c r="K14122" s="13"/>
      <c r="L14122" s="13"/>
      <c r="M14122" s="13"/>
      <c r="N14122" s="13"/>
      <c r="O14122" s="13"/>
      <c r="P14122" s="13"/>
      <c r="Q14122" s="13"/>
      <c r="R14122" s="13"/>
      <c r="S14122" s="13"/>
      <c r="T14122" s="13"/>
      <c r="U14122" s="13"/>
      <c r="V14122" s="13"/>
      <c r="W14122" s="13"/>
      <c r="X14122" s="13"/>
      <c r="Y14122" s="13"/>
      <c r="Z14122" s="13"/>
    </row>
    <row r="14123">
      <c r="A14123" s="24" t="s">
        <v>38122</v>
      </c>
      <c r="B14123" s="24" t="s">
        <v>38014</v>
      </c>
      <c r="C14123" s="13"/>
      <c r="D14123" s="13"/>
      <c r="E14123" s="13"/>
      <c r="F14123" s="13"/>
      <c r="G14123" s="13"/>
      <c r="H14123" s="13"/>
      <c r="I14123" s="13"/>
      <c r="J14123" s="13"/>
      <c r="K14123" s="13"/>
      <c r="L14123" s="13"/>
      <c r="M14123" s="13"/>
      <c r="N14123" s="13"/>
      <c r="O14123" s="13"/>
      <c r="P14123" s="13"/>
      <c r="Q14123" s="13"/>
      <c r="R14123" s="13"/>
      <c r="S14123" s="13"/>
      <c r="T14123" s="13"/>
      <c r="U14123" s="13"/>
      <c r="V14123" s="13"/>
      <c r="W14123" s="13"/>
      <c r="X14123" s="13"/>
      <c r="Y14123" s="13"/>
      <c r="Z14123" s="13"/>
    </row>
    <row r="14124">
      <c r="A14124" s="24" t="s">
        <v>38123</v>
      </c>
      <c r="B14124" s="24" t="s">
        <v>38014</v>
      </c>
      <c r="C14124" s="13"/>
      <c r="D14124" s="13"/>
      <c r="E14124" s="13"/>
      <c r="F14124" s="13"/>
      <c r="G14124" s="13"/>
      <c r="H14124" s="13"/>
      <c r="I14124" s="13"/>
      <c r="J14124" s="13"/>
      <c r="K14124" s="13"/>
      <c r="L14124" s="13"/>
      <c r="M14124" s="13"/>
      <c r="N14124" s="13"/>
      <c r="O14124" s="13"/>
      <c r="P14124" s="13"/>
      <c r="Q14124" s="13"/>
      <c r="R14124" s="13"/>
      <c r="S14124" s="13"/>
      <c r="T14124" s="13"/>
      <c r="U14124" s="13"/>
      <c r="V14124" s="13"/>
      <c r="W14124" s="13"/>
      <c r="X14124" s="13"/>
      <c r="Y14124" s="13"/>
      <c r="Z14124" s="13"/>
    </row>
    <row r="14125">
      <c r="A14125" s="24" t="s">
        <v>38125</v>
      </c>
      <c r="B14125" s="24" t="s">
        <v>38014</v>
      </c>
      <c r="C14125" s="13"/>
      <c r="D14125" s="13"/>
      <c r="E14125" s="13"/>
      <c r="F14125" s="13"/>
      <c r="G14125" s="13"/>
      <c r="H14125" s="13"/>
      <c r="I14125" s="13"/>
      <c r="J14125" s="13"/>
      <c r="K14125" s="13"/>
      <c r="L14125" s="13"/>
      <c r="M14125" s="13"/>
      <c r="N14125" s="13"/>
      <c r="O14125" s="13"/>
      <c r="P14125" s="13"/>
      <c r="Q14125" s="13"/>
      <c r="R14125" s="13"/>
      <c r="S14125" s="13"/>
      <c r="T14125" s="13"/>
      <c r="U14125" s="13"/>
      <c r="V14125" s="13"/>
      <c r="W14125" s="13"/>
      <c r="X14125" s="13"/>
      <c r="Y14125" s="13"/>
      <c r="Z14125" s="13"/>
    </row>
    <row r="14126">
      <c r="A14126" s="24" t="s">
        <v>38127</v>
      </c>
      <c r="B14126" s="24" t="s">
        <v>38014</v>
      </c>
      <c r="C14126" s="13"/>
      <c r="D14126" s="13"/>
      <c r="E14126" s="13"/>
      <c r="F14126" s="13"/>
      <c r="G14126" s="13"/>
      <c r="H14126" s="13"/>
      <c r="I14126" s="13"/>
      <c r="J14126" s="13"/>
      <c r="K14126" s="13"/>
      <c r="L14126" s="13"/>
      <c r="M14126" s="13"/>
      <c r="N14126" s="13"/>
      <c r="O14126" s="13"/>
      <c r="P14126" s="13"/>
      <c r="Q14126" s="13"/>
      <c r="R14126" s="13"/>
      <c r="S14126" s="13"/>
      <c r="T14126" s="13"/>
      <c r="U14126" s="13"/>
      <c r="V14126" s="13"/>
      <c r="W14126" s="13"/>
      <c r="X14126" s="13"/>
      <c r="Y14126" s="13"/>
      <c r="Z14126" s="13"/>
    </row>
    <row r="14127">
      <c r="A14127" s="24" t="s">
        <v>38129</v>
      </c>
      <c r="B14127" s="24" t="s">
        <v>38014</v>
      </c>
      <c r="C14127" s="13"/>
      <c r="D14127" s="13"/>
      <c r="E14127" s="13"/>
      <c r="F14127" s="13"/>
      <c r="G14127" s="13"/>
      <c r="H14127" s="13"/>
      <c r="I14127" s="13"/>
      <c r="J14127" s="13"/>
      <c r="K14127" s="13"/>
      <c r="L14127" s="13"/>
      <c r="M14127" s="13"/>
      <c r="N14127" s="13"/>
      <c r="O14127" s="13"/>
      <c r="P14127" s="13"/>
      <c r="Q14127" s="13"/>
      <c r="R14127" s="13"/>
      <c r="S14127" s="13"/>
      <c r="T14127" s="13"/>
      <c r="U14127" s="13"/>
      <c r="V14127" s="13"/>
      <c r="W14127" s="13"/>
      <c r="X14127" s="13"/>
      <c r="Y14127" s="13"/>
      <c r="Z14127" s="13"/>
    </row>
    <row r="14128">
      <c r="A14128" s="24" t="s">
        <v>38131</v>
      </c>
      <c r="B14128" s="24" t="s">
        <v>38014</v>
      </c>
      <c r="C14128" s="13"/>
      <c r="D14128" s="13"/>
      <c r="E14128" s="13"/>
      <c r="F14128" s="13"/>
      <c r="G14128" s="13"/>
      <c r="H14128" s="13"/>
      <c r="I14128" s="13"/>
      <c r="J14128" s="13"/>
      <c r="K14128" s="13"/>
      <c r="L14128" s="13"/>
      <c r="M14128" s="13"/>
      <c r="N14128" s="13"/>
      <c r="O14128" s="13"/>
      <c r="P14128" s="13"/>
      <c r="Q14128" s="13"/>
      <c r="R14128" s="13"/>
      <c r="S14128" s="13"/>
      <c r="T14128" s="13"/>
      <c r="U14128" s="13"/>
      <c r="V14128" s="13"/>
      <c r="W14128" s="13"/>
      <c r="X14128" s="13"/>
      <c r="Y14128" s="13"/>
      <c r="Z14128" s="13"/>
    </row>
    <row r="14129">
      <c r="A14129" s="24" t="s">
        <v>21263</v>
      </c>
      <c r="B14129" s="24" t="s">
        <v>38014</v>
      </c>
      <c r="C14129" s="13"/>
      <c r="D14129" s="13"/>
      <c r="E14129" s="13"/>
      <c r="F14129" s="13"/>
      <c r="G14129" s="13"/>
      <c r="H14129" s="13"/>
      <c r="I14129" s="13"/>
      <c r="J14129" s="13"/>
      <c r="K14129" s="13"/>
      <c r="L14129" s="13"/>
      <c r="M14129" s="13"/>
      <c r="N14129" s="13"/>
      <c r="O14129" s="13"/>
      <c r="P14129" s="13"/>
      <c r="Q14129" s="13"/>
      <c r="R14129" s="13"/>
      <c r="S14129" s="13"/>
      <c r="T14129" s="13"/>
      <c r="U14129" s="13"/>
      <c r="V14129" s="13"/>
      <c r="W14129" s="13"/>
      <c r="X14129" s="13"/>
      <c r="Y14129" s="13"/>
      <c r="Z14129" s="13"/>
    </row>
    <row r="14130">
      <c r="A14130" s="24" t="s">
        <v>38134</v>
      </c>
      <c r="B14130" s="24" t="s">
        <v>38014</v>
      </c>
      <c r="C14130" s="13"/>
      <c r="D14130" s="13"/>
      <c r="E14130" s="13"/>
      <c r="F14130" s="13"/>
      <c r="G14130" s="13"/>
      <c r="H14130" s="13"/>
      <c r="I14130" s="13"/>
      <c r="J14130" s="13"/>
      <c r="K14130" s="13"/>
      <c r="L14130" s="13"/>
      <c r="M14130" s="13"/>
      <c r="N14130" s="13"/>
      <c r="O14130" s="13"/>
      <c r="P14130" s="13"/>
      <c r="Q14130" s="13"/>
      <c r="R14130" s="13"/>
      <c r="S14130" s="13"/>
      <c r="T14130" s="13"/>
      <c r="U14130" s="13"/>
      <c r="V14130" s="13"/>
      <c r="W14130" s="13"/>
      <c r="X14130" s="13"/>
      <c r="Y14130" s="13"/>
      <c r="Z14130" s="13"/>
    </row>
    <row r="14131">
      <c r="A14131" s="24" t="s">
        <v>38136</v>
      </c>
      <c r="B14131" s="24" t="s">
        <v>38014</v>
      </c>
      <c r="C14131" s="13"/>
      <c r="D14131" s="13"/>
      <c r="E14131" s="13"/>
      <c r="F14131" s="13"/>
      <c r="G14131" s="13"/>
      <c r="H14131" s="13"/>
      <c r="I14131" s="13"/>
      <c r="J14131" s="13"/>
      <c r="K14131" s="13"/>
      <c r="L14131" s="13"/>
      <c r="M14131" s="13"/>
      <c r="N14131" s="13"/>
      <c r="O14131" s="13"/>
      <c r="P14131" s="13"/>
      <c r="Q14131" s="13"/>
      <c r="R14131" s="13"/>
      <c r="S14131" s="13"/>
      <c r="T14131" s="13"/>
      <c r="U14131" s="13"/>
      <c r="V14131" s="13"/>
      <c r="W14131" s="13"/>
      <c r="X14131" s="13"/>
      <c r="Y14131" s="13"/>
      <c r="Z14131" s="13"/>
    </row>
    <row r="14132">
      <c r="A14132" s="24" t="s">
        <v>38138</v>
      </c>
      <c r="B14132" s="24" t="s">
        <v>38014</v>
      </c>
      <c r="C14132" s="13"/>
      <c r="D14132" s="13"/>
      <c r="E14132" s="13"/>
      <c r="F14132" s="13"/>
      <c r="G14132" s="13"/>
      <c r="H14132" s="13"/>
      <c r="I14132" s="13"/>
      <c r="J14132" s="13"/>
      <c r="K14132" s="13"/>
      <c r="L14132" s="13"/>
      <c r="M14132" s="13"/>
      <c r="N14132" s="13"/>
      <c r="O14132" s="13"/>
      <c r="P14132" s="13"/>
      <c r="Q14132" s="13"/>
      <c r="R14132" s="13"/>
      <c r="S14132" s="13"/>
      <c r="T14132" s="13"/>
      <c r="U14132" s="13"/>
      <c r="V14132" s="13"/>
      <c r="W14132" s="13"/>
      <c r="X14132" s="13"/>
      <c r="Y14132" s="13"/>
      <c r="Z14132" s="13"/>
    </row>
    <row r="14133">
      <c r="A14133" s="24" t="s">
        <v>21285</v>
      </c>
      <c r="B14133" s="24" t="s">
        <v>38014</v>
      </c>
      <c r="C14133" s="13"/>
      <c r="D14133" s="13"/>
      <c r="E14133" s="13"/>
      <c r="F14133" s="13"/>
      <c r="G14133" s="13"/>
      <c r="H14133" s="13"/>
      <c r="I14133" s="13"/>
      <c r="J14133" s="13"/>
      <c r="K14133" s="13"/>
      <c r="L14133" s="13"/>
      <c r="M14133" s="13"/>
      <c r="N14133" s="13"/>
      <c r="O14133" s="13"/>
      <c r="P14133" s="13"/>
      <c r="Q14133" s="13"/>
      <c r="R14133" s="13"/>
      <c r="S14133" s="13"/>
      <c r="T14133" s="13"/>
      <c r="U14133" s="13"/>
      <c r="V14133" s="13"/>
      <c r="W14133" s="13"/>
      <c r="X14133" s="13"/>
      <c r="Y14133" s="13"/>
      <c r="Z14133" s="13"/>
    </row>
    <row r="14134">
      <c r="A14134" s="24" t="s">
        <v>38141</v>
      </c>
      <c r="B14134" s="24" t="s">
        <v>38014</v>
      </c>
      <c r="C14134" s="13"/>
      <c r="D14134" s="13"/>
      <c r="E14134" s="13"/>
      <c r="F14134" s="13"/>
      <c r="G14134" s="13"/>
      <c r="H14134" s="13"/>
      <c r="I14134" s="13"/>
      <c r="J14134" s="13"/>
      <c r="K14134" s="13"/>
      <c r="L14134" s="13"/>
      <c r="M14134" s="13"/>
      <c r="N14134" s="13"/>
      <c r="O14134" s="13"/>
      <c r="P14134" s="13"/>
      <c r="Q14134" s="13"/>
      <c r="R14134" s="13"/>
      <c r="S14134" s="13"/>
      <c r="T14134" s="13"/>
      <c r="U14134" s="13"/>
      <c r="V14134" s="13"/>
      <c r="W14134" s="13"/>
      <c r="X14134" s="13"/>
      <c r="Y14134" s="13"/>
      <c r="Z14134" s="13"/>
    </row>
    <row r="14135">
      <c r="A14135" s="24" t="s">
        <v>38143</v>
      </c>
      <c r="B14135" s="24" t="s">
        <v>38014</v>
      </c>
      <c r="C14135" s="13"/>
      <c r="D14135" s="13"/>
      <c r="E14135" s="13"/>
      <c r="F14135" s="13"/>
      <c r="G14135" s="13"/>
      <c r="H14135" s="13"/>
      <c r="I14135" s="13"/>
      <c r="J14135" s="13"/>
      <c r="K14135" s="13"/>
      <c r="L14135" s="13"/>
      <c r="M14135" s="13"/>
      <c r="N14135" s="13"/>
      <c r="O14135" s="13"/>
      <c r="P14135" s="13"/>
      <c r="Q14135" s="13"/>
      <c r="R14135" s="13"/>
      <c r="S14135" s="13"/>
      <c r="T14135" s="13"/>
      <c r="U14135" s="13"/>
      <c r="V14135" s="13"/>
      <c r="W14135" s="13"/>
      <c r="X14135" s="13"/>
      <c r="Y14135" s="13"/>
      <c r="Z14135" s="13"/>
    </row>
    <row r="14136">
      <c r="A14136" s="24" t="s">
        <v>253</v>
      </c>
      <c r="B14136" s="24" t="s">
        <v>38014</v>
      </c>
      <c r="C14136" s="13"/>
      <c r="D14136" s="13"/>
      <c r="E14136" s="13"/>
      <c r="F14136" s="13"/>
      <c r="G14136" s="13"/>
      <c r="H14136" s="13"/>
      <c r="I14136" s="13"/>
      <c r="J14136" s="13"/>
      <c r="K14136" s="13"/>
      <c r="L14136" s="13"/>
      <c r="M14136" s="13"/>
      <c r="N14136" s="13"/>
      <c r="O14136" s="13"/>
      <c r="P14136" s="13"/>
      <c r="Q14136" s="13"/>
      <c r="R14136" s="13"/>
      <c r="S14136" s="13"/>
      <c r="T14136" s="13"/>
      <c r="U14136" s="13"/>
      <c r="V14136" s="13"/>
      <c r="W14136" s="13"/>
      <c r="X14136" s="13"/>
      <c r="Y14136" s="13"/>
      <c r="Z14136" s="13"/>
    </row>
    <row r="14137">
      <c r="A14137" s="24" t="s">
        <v>38146</v>
      </c>
      <c r="B14137" s="24" t="s">
        <v>38014</v>
      </c>
      <c r="C14137" s="13"/>
      <c r="D14137" s="13"/>
      <c r="E14137" s="13"/>
      <c r="F14137" s="13"/>
      <c r="G14137" s="13"/>
      <c r="H14137" s="13"/>
      <c r="I14137" s="13"/>
      <c r="J14137" s="13"/>
      <c r="K14137" s="13"/>
      <c r="L14137" s="13"/>
      <c r="M14137" s="13"/>
      <c r="N14137" s="13"/>
      <c r="O14137" s="13"/>
      <c r="P14137" s="13"/>
      <c r="Q14137" s="13"/>
      <c r="R14137" s="13"/>
      <c r="S14137" s="13"/>
      <c r="T14137" s="13"/>
      <c r="U14137" s="13"/>
      <c r="V14137" s="13"/>
      <c r="W14137" s="13"/>
      <c r="X14137" s="13"/>
      <c r="Y14137" s="13"/>
      <c r="Z14137" s="13"/>
    </row>
    <row r="14138">
      <c r="A14138" s="24" t="s">
        <v>38148</v>
      </c>
      <c r="B14138" s="24" t="s">
        <v>38014</v>
      </c>
      <c r="C14138" s="13"/>
      <c r="D14138" s="13"/>
      <c r="E14138" s="13"/>
      <c r="F14138" s="13"/>
      <c r="G14138" s="13"/>
      <c r="H14138" s="13"/>
      <c r="I14138" s="13"/>
      <c r="J14138" s="13"/>
      <c r="K14138" s="13"/>
      <c r="L14138" s="13"/>
      <c r="M14138" s="13"/>
      <c r="N14138" s="13"/>
      <c r="O14138" s="13"/>
      <c r="P14138" s="13"/>
      <c r="Q14138" s="13"/>
      <c r="R14138" s="13"/>
      <c r="S14138" s="13"/>
      <c r="T14138" s="13"/>
      <c r="U14138" s="13"/>
      <c r="V14138" s="13"/>
      <c r="W14138" s="13"/>
      <c r="X14138" s="13"/>
      <c r="Y14138" s="13"/>
      <c r="Z14138" s="13"/>
    </row>
    <row r="14139">
      <c r="A14139" s="24" t="s">
        <v>38150</v>
      </c>
      <c r="B14139" s="24" t="s">
        <v>38014</v>
      </c>
      <c r="C14139" s="13"/>
      <c r="D14139" s="13"/>
      <c r="E14139" s="13"/>
      <c r="F14139" s="13"/>
      <c r="G14139" s="13"/>
      <c r="H14139" s="13"/>
      <c r="I14139" s="13"/>
      <c r="J14139" s="13"/>
      <c r="K14139" s="13"/>
      <c r="L14139" s="13"/>
      <c r="M14139" s="13"/>
      <c r="N14139" s="13"/>
      <c r="O14139" s="13"/>
      <c r="P14139" s="13"/>
      <c r="Q14139" s="13"/>
      <c r="R14139" s="13"/>
      <c r="S14139" s="13"/>
      <c r="T14139" s="13"/>
      <c r="U14139" s="13"/>
      <c r="V14139" s="13"/>
      <c r="W14139" s="13"/>
      <c r="X14139" s="13"/>
      <c r="Y14139" s="13"/>
      <c r="Z14139" s="13"/>
    </row>
    <row r="14140">
      <c r="A14140" s="24" t="s">
        <v>38152</v>
      </c>
      <c r="B14140" s="24" t="s">
        <v>38014</v>
      </c>
      <c r="C14140" s="13"/>
      <c r="D14140" s="13"/>
      <c r="E14140" s="13"/>
      <c r="F14140" s="13"/>
      <c r="G14140" s="13"/>
      <c r="H14140" s="13"/>
      <c r="I14140" s="13"/>
      <c r="J14140" s="13"/>
      <c r="K14140" s="13"/>
      <c r="L14140" s="13"/>
      <c r="M14140" s="13"/>
      <c r="N14140" s="13"/>
      <c r="O14140" s="13"/>
      <c r="P14140" s="13"/>
      <c r="Q14140" s="13"/>
      <c r="R14140" s="13"/>
      <c r="S14140" s="13"/>
      <c r="T14140" s="13"/>
      <c r="U14140" s="13"/>
      <c r="V14140" s="13"/>
      <c r="W14140" s="13"/>
      <c r="X14140" s="13"/>
      <c r="Y14140" s="13"/>
      <c r="Z14140" s="13"/>
    </row>
    <row r="14141">
      <c r="A14141" s="24" t="s">
        <v>38154</v>
      </c>
      <c r="B14141" s="24" t="s">
        <v>38014</v>
      </c>
      <c r="C14141" s="13"/>
      <c r="D14141" s="13"/>
      <c r="E14141" s="13"/>
      <c r="F14141" s="13"/>
      <c r="G14141" s="13"/>
      <c r="H14141" s="13"/>
      <c r="I14141" s="13"/>
      <c r="J14141" s="13"/>
      <c r="K14141" s="13"/>
      <c r="L14141" s="13"/>
      <c r="M14141" s="13"/>
      <c r="N14141" s="13"/>
      <c r="O14141" s="13"/>
      <c r="P14141" s="13"/>
      <c r="Q14141" s="13"/>
      <c r="R14141" s="13"/>
      <c r="S14141" s="13"/>
      <c r="T14141" s="13"/>
      <c r="U14141" s="13"/>
      <c r="V14141" s="13"/>
      <c r="W14141" s="13"/>
      <c r="X14141" s="13"/>
      <c r="Y14141" s="13"/>
      <c r="Z14141" s="13"/>
    </row>
    <row r="14142">
      <c r="A14142" s="24" t="s">
        <v>38156</v>
      </c>
      <c r="B14142" s="24" t="s">
        <v>38014</v>
      </c>
      <c r="C14142" s="13"/>
      <c r="D14142" s="13"/>
      <c r="E14142" s="13"/>
      <c r="F14142" s="13"/>
      <c r="G14142" s="13"/>
      <c r="H14142" s="13"/>
      <c r="I14142" s="13"/>
      <c r="J14142" s="13"/>
      <c r="K14142" s="13"/>
      <c r="L14142" s="13"/>
      <c r="M14142" s="13"/>
      <c r="N14142" s="13"/>
      <c r="O14142" s="13"/>
      <c r="P14142" s="13"/>
      <c r="Q14142" s="13"/>
      <c r="R14142" s="13"/>
      <c r="S14142" s="13"/>
      <c r="T14142" s="13"/>
      <c r="U14142" s="13"/>
      <c r="V14142" s="13"/>
      <c r="W14142" s="13"/>
      <c r="X14142" s="13"/>
      <c r="Y14142" s="13"/>
      <c r="Z14142" s="13"/>
    </row>
    <row r="14143">
      <c r="A14143" s="24" t="s">
        <v>38158</v>
      </c>
      <c r="B14143" s="24" t="s">
        <v>38014</v>
      </c>
      <c r="C14143" s="13"/>
      <c r="D14143" s="13"/>
      <c r="E14143" s="13"/>
      <c r="F14143" s="13"/>
      <c r="G14143" s="13"/>
      <c r="H14143" s="13"/>
      <c r="I14143" s="13"/>
      <c r="J14143" s="13"/>
      <c r="K14143" s="13"/>
      <c r="L14143" s="13"/>
      <c r="M14143" s="13"/>
      <c r="N14143" s="13"/>
      <c r="O14143" s="13"/>
      <c r="P14143" s="13"/>
      <c r="Q14143" s="13"/>
      <c r="R14143" s="13"/>
      <c r="S14143" s="13"/>
      <c r="T14143" s="13"/>
      <c r="U14143" s="13"/>
      <c r="V14143" s="13"/>
      <c r="W14143" s="13"/>
      <c r="X14143" s="13"/>
      <c r="Y14143" s="13"/>
      <c r="Z14143" s="13"/>
    </row>
    <row r="14144">
      <c r="A14144" s="24" t="s">
        <v>21378</v>
      </c>
      <c r="B14144" s="24" t="s">
        <v>38014</v>
      </c>
      <c r="C14144" s="13"/>
      <c r="D14144" s="13"/>
      <c r="E14144" s="13"/>
      <c r="F14144" s="13"/>
      <c r="G14144" s="13"/>
      <c r="H14144" s="13"/>
      <c r="I14144" s="13"/>
      <c r="J14144" s="13"/>
      <c r="K14144" s="13"/>
      <c r="L14144" s="13"/>
      <c r="M14144" s="13"/>
      <c r="N14144" s="13"/>
      <c r="O14144" s="13"/>
      <c r="P14144" s="13"/>
      <c r="Q14144" s="13"/>
      <c r="R14144" s="13"/>
      <c r="S14144" s="13"/>
      <c r="T14144" s="13"/>
      <c r="U14144" s="13"/>
      <c r="V14144" s="13"/>
      <c r="W14144" s="13"/>
      <c r="X14144" s="13"/>
      <c r="Y14144" s="13"/>
      <c r="Z14144" s="13"/>
    </row>
    <row r="14145">
      <c r="A14145" s="24" t="s">
        <v>38160</v>
      </c>
      <c r="B14145" s="24" t="s">
        <v>38014</v>
      </c>
      <c r="C14145" s="13"/>
      <c r="D14145" s="13"/>
      <c r="E14145" s="13"/>
      <c r="F14145" s="13"/>
      <c r="G14145" s="13"/>
      <c r="H14145" s="13"/>
      <c r="I14145" s="13"/>
      <c r="J14145" s="13"/>
      <c r="K14145" s="13"/>
      <c r="L14145" s="13"/>
      <c r="M14145" s="13"/>
      <c r="N14145" s="13"/>
      <c r="O14145" s="13"/>
      <c r="P14145" s="13"/>
      <c r="Q14145" s="13"/>
      <c r="R14145" s="13"/>
      <c r="S14145" s="13"/>
      <c r="T14145" s="13"/>
      <c r="U14145" s="13"/>
      <c r="V14145" s="13"/>
      <c r="W14145" s="13"/>
      <c r="X14145" s="13"/>
      <c r="Y14145" s="13"/>
      <c r="Z14145" s="13"/>
    </row>
    <row r="14146">
      <c r="A14146" s="24" t="s">
        <v>38162</v>
      </c>
      <c r="B14146" s="24" t="s">
        <v>38014</v>
      </c>
      <c r="C14146" s="13"/>
      <c r="D14146" s="13"/>
      <c r="E14146" s="13"/>
      <c r="F14146" s="13"/>
      <c r="G14146" s="13"/>
      <c r="H14146" s="13"/>
      <c r="I14146" s="13"/>
      <c r="J14146" s="13"/>
      <c r="K14146" s="13"/>
      <c r="L14146" s="13"/>
      <c r="M14146" s="13"/>
      <c r="N14146" s="13"/>
      <c r="O14146" s="13"/>
      <c r="P14146" s="13"/>
      <c r="Q14146" s="13"/>
      <c r="R14146" s="13"/>
      <c r="S14146" s="13"/>
      <c r="T14146" s="13"/>
      <c r="U14146" s="13"/>
      <c r="V14146" s="13"/>
      <c r="W14146" s="13"/>
      <c r="X14146" s="13"/>
      <c r="Y14146" s="13"/>
      <c r="Z14146" s="13"/>
    </row>
    <row r="14147">
      <c r="A14147" s="24" t="s">
        <v>38164</v>
      </c>
      <c r="B14147" s="24" t="s">
        <v>38014</v>
      </c>
      <c r="C14147" s="13"/>
      <c r="D14147" s="13"/>
      <c r="E14147" s="13"/>
      <c r="F14147" s="13"/>
      <c r="G14147" s="13"/>
      <c r="H14147" s="13"/>
      <c r="I14147" s="13"/>
      <c r="J14147" s="13"/>
      <c r="K14147" s="13"/>
      <c r="L14147" s="13"/>
      <c r="M14147" s="13"/>
      <c r="N14147" s="13"/>
      <c r="O14147" s="13"/>
      <c r="P14147" s="13"/>
      <c r="Q14147" s="13"/>
      <c r="R14147" s="13"/>
      <c r="S14147" s="13"/>
      <c r="T14147" s="13"/>
      <c r="U14147" s="13"/>
      <c r="V14147" s="13"/>
      <c r="W14147" s="13"/>
      <c r="X14147" s="13"/>
      <c r="Y14147" s="13"/>
      <c r="Z14147" s="13"/>
    </row>
    <row r="14148">
      <c r="A14148" s="24" t="s">
        <v>38166</v>
      </c>
      <c r="B14148" s="24" t="s">
        <v>38014</v>
      </c>
      <c r="C14148" s="13"/>
      <c r="D14148" s="13"/>
      <c r="E14148" s="13"/>
      <c r="F14148" s="13"/>
      <c r="G14148" s="13"/>
      <c r="H14148" s="13"/>
      <c r="I14148" s="13"/>
      <c r="J14148" s="13"/>
      <c r="K14148" s="13"/>
      <c r="L14148" s="13"/>
      <c r="M14148" s="13"/>
      <c r="N14148" s="13"/>
      <c r="O14148" s="13"/>
      <c r="P14148" s="13"/>
      <c r="Q14148" s="13"/>
      <c r="R14148" s="13"/>
      <c r="S14148" s="13"/>
      <c r="T14148" s="13"/>
      <c r="U14148" s="13"/>
      <c r="V14148" s="13"/>
      <c r="W14148" s="13"/>
      <c r="X14148" s="13"/>
      <c r="Y14148" s="13"/>
      <c r="Z14148" s="13"/>
    </row>
    <row r="14149">
      <c r="A14149" s="24" t="s">
        <v>33249</v>
      </c>
      <c r="B14149" s="24" t="s">
        <v>38014</v>
      </c>
      <c r="C14149" s="13"/>
      <c r="D14149" s="13"/>
      <c r="E14149" s="13"/>
      <c r="F14149" s="13"/>
      <c r="G14149" s="13"/>
      <c r="H14149" s="13"/>
      <c r="I14149" s="13"/>
      <c r="J14149" s="13"/>
      <c r="K14149" s="13"/>
      <c r="L14149" s="13"/>
      <c r="M14149" s="13"/>
      <c r="N14149" s="13"/>
      <c r="O14149" s="13"/>
      <c r="P14149" s="13"/>
      <c r="Q14149" s="13"/>
      <c r="R14149" s="13"/>
      <c r="S14149" s="13"/>
      <c r="T14149" s="13"/>
      <c r="U14149" s="13"/>
      <c r="V14149" s="13"/>
      <c r="W14149" s="13"/>
      <c r="X14149" s="13"/>
      <c r="Y14149" s="13"/>
      <c r="Z14149" s="13"/>
    </row>
    <row r="14150">
      <c r="A14150" s="24" t="s">
        <v>38169</v>
      </c>
      <c r="B14150" s="24" t="s">
        <v>38014</v>
      </c>
      <c r="C14150" s="13"/>
      <c r="D14150" s="13"/>
      <c r="E14150" s="13"/>
      <c r="F14150" s="13"/>
      <c r="G14150" s="13"/>
      <c r="H14150" s="13"/>
      <c r="I14150" s="13"/>
      <c r="J14150" s="13"/>
      <c r="K14150" s="13"/>
      <c r="L14150" s="13"/>
      <c r="M14150" s="13"/>
      <c r="N14150" s="13"/>
      <c r="O14150" s="13"/>
      <c r="P14150" s="13"/>
      <c r="Q14150" s="13"/>
      <c r="R14150" s="13"/>
      <c r="S14150" s="13"/>
      <c r="T14150" s="13"/>
      <c r="U14150" s="13"/>
      <c r="V14150" s="13"/>
      <c r="W14150" s="13"/>
      <c r="X14150" s="13"/>
      <c r="Y14150" s="13"/>
      <c r="Z14150" s="13"/>
    </row>
    <row r="14151">
      <c r="A14151" s="24" t="s">
        <v>38171</v>
      </c>
      <c r="B14151" s="24" t="s">
        <v>38014</v>
      </c>
      <c r="C14151" s="13"/>
      <c r="D14151" s="13"/>
      <c r="E14151" s="13"/>
      <c r="F14151" s="13"/>
      <c r="G14151" s="13"/>
      <c r="H14151" s="13"/>
      <c r="I14151" s="13"/>
      <c r="J14151" s="13"/>
      <c r="K14151" s="13"/>
      <c r="L14151" s="13"/>
      <c r="M14151" s="13"/>
      <c r="N14151" s="13"/>
      <c r="O14151" s="13"/>
      <c r="P14151" s="13"/>
      <c r="Q14151" s="13"/>
      <c r="R14151" s="13"/>
      <c r="S14151" s="13"/>
      <c r="T14151" s="13"/>
      <c r="U14151" s="13"/>
      <c r="V14151" s="13"/>
      <c r="W14151" s="13"/>
      <c r="X14151" s="13"/>
      <c r="Y14151" s="13"/>
      <c r="Z14151" s="13"/>
    </row>
    <row r="14152">
      <c r="A14152" s="24" t="s">
        <v>38173</v>
      </c>
      <c r="B14152" s="24" t="s">
        <v>38014</v>
      </c>
      <c r="C14152" s="13"/>
      <c r="D14152" s="13"/>
      <c r="E14152" s="13"/>
      <c r="F14152" s="13"/>
      <c r="G14152" s="13"/>
      <c r="H14152" s="13"/>
      <c r="I14152" s="13"/>
      <c r="J14152" s="13"/>
      <c r="K14152" s="13"/>
      <c r="L14152" s="13"/>
      <c r="M14152" s="13"/>
      <c r="N14152" s="13"/>
      <c r="O14152" s="13"/>
      <c r="P14152" s="13"/>
      <c r="Q14152" s="13"/>
      <c r="R14152" s="13"/>
      <c r="S14152" s="13"/>
      <c r="T14152" s="13"/>
      <c r="U14152" s="13"/>
      <c r="V14152" s="13"/>
      <c r="W14152" s="13"/>
      <c r="X14152" s="13"/>
      <c r="Y14152" s="13"/>
      <c r="Z14152" s="13"/>
    </row>
    <row r="14153">
      <c r="A14153" s="24" t="s">
        <v>38175</v>
      </c>
      <c r="B14153" s="24" t="s">
        <v>38014</v>
      </c>
      <c r="C14153" s="13"/>
      <c r="D14153" s="13"/>
      <c r="E14153" s="13"/>
      <c r="F14153" s="13"/>
      <c r="G14153" s="13"/>
      <c r="H14153" s="13"/>
      <c r="I14153" s="13"/>
      <c r="J14153" s="13"/>
      <c r="K14153" s="13"/>
      <c r="L14153" s="13"/>
      <c r="M14153" s="13"/>
      <c r="N14153" s="13"/>
      <c r="O14153" s="13"/>
      <c r="P14153" s="13"/>
      <c r="Q14153" s="13"/>
      <c r="R14153" s="13"/>
      <c r="S14153" s="13"/>
      <c r="T14153" s="13"/>
      <c r="U14153" s="13"/>
      <c r="V14153" s="13"/>
      <c r="W14153" s="13"/>
      <c r="X14153" s="13"/>
      <c r="Y14153" s="13"/>
      <c r="Z14153" s="13"/>
    </row>
    <row r="14154">
      <c r="A14154" s="24" t="s">
        <v>38177</v>
      </c>
      <c r="B14154" s="24" t="s">
        <v>38014</v>
      </c>
      <c r="C14154" s="13"/>
      <c r="D14154" s="13"/>
      <c r="E14154" s="13"/>
      <c r="F14154" s="13"/>
      <c r="G14154" s="13"/>
      <c r="H14154" s="13"/>
      <c r="I14154" s="13"/>
      <c r="J14154" s="13"/>
      <c r="K14154" s="13"/>
      <c r="L14154" s="13"/>
      <c r="M14154" s="13"/>
      <c r="N14154" s="13"/>
      <c r="O14154" s="13"/>
      <c r="P14154" s="13"/>
      <c r="Q14154" s="13"/>
      <c r="R14154" s="13"/>
      <c r="S14154" s="13"/>
      <c r="T14154" s="13"/>
      <c r="U14154" s="13"/>
      <c r="V14154" s="13"/>
      <c r="W14154" s="13"/>
      <c r="X14154" s="13"/>
      <c r="Y14154" s="13"/>
      <c r="Z14154" s="13"/>
    </row>
    <row r="14155">
      <c r="A14155" s="24" t="s">
        <v>21506</v>
      </c>
      <c r="B14155" s="24" t="s">
        <v>38014</v>
      </c>
      <c r="C14155" s="13"/>
      <c r="D14155" s="13"/>
      <c r="E14155" s="13"/>
      <c r="F14155" s="13"/>
      <c r="G14155" s="13"/>
      <c r="H14155" s="13"/>
      <c r="I14155" s="13"/>
      <c r="J14155" s="13"/>
      <c r="K14155" s="13"/>
      <c r="L14155" s="13"/>
      <c r="M14155" s="13"/>
      <c r="N14155" s="13"/>
      <c r="O14155" s="13"/>
      <c r="P14155" s="13"/>
      <c r="Q14155" s="13"/>
      <c r="R14155" s="13"/>
      <c r="S14155" s="13"/>
      <c r="T14155" s="13"/>
      <c r="U14155" s="13"/>
      <c r="V14155" s="13"/>
      <c r="W14155" s="13"/>
      <c r="X14155" s="13"/>
      <c r="Y14155" s="13"/>
      <c r="Z14155" s="13"/>
    </row>
    <row r="14156">
      <c r="A14156" s="24" t="s">
        <v>33275</v>
      </c>
      <c r="B14156" s="24" t="s">
        <v>38014</v>
      </c>
      <c r="C14156" s="13"/>
      <c r="D14156" s="13"/>
      <c r="E14156" s="13"/>
      <c r="F14156" s="13"/>
      <c r="G14156" s="13"/>
      <c r="H14156" s="13"/>
      <c r="I14156" s="13"/>
      <c r="J14156" s="13"/>
      <c r="K14156" s="13"/>
      <c r="L14156" s="13"/>
      <c r="M14156" s="13"/>
      <c r="N14156" s="13"/>
      <c r="O14156" s="13"/>
      <c r="P14156" s="13"/>
      <c r="Q14156" s="13"/>
      <c r="R14156" s="13"/>
      <c r="S14156" s="13"/>
      <c r="T14156" s="13"/>
      <c r="U14156" s="13"/>
      <c r="V14156" s="13"/>
      <c r="W14156" s="13"/>
      <c r="X14156" s="13"/>
      <c r="Y14156" s="13"/>
      <c r="Z14156" s="13"/>
    </row>
    <row r="14157">
      <c r="A14157" s="24" t="s">
        <v>21514</v>
      </c>
      <c r="B14157" s="24" t="s">
        <v>38014</v>
      </c>
      <c r="C14157" s="13"/>
      <c r="D14157" s="13"/>
      <c r="E14157" s="13"/>
      <c r="F14157" s="13"/>
      <c r="G14157" s="13"/>
      <c r="H14157" s="13"/>
      <c r="I14157" s="13"/>
      <c r="J14157" s="13"/>
      <c r="K14157" s="13"/>
      <c r="L14157" s="13"/>
      <c r="M14157" s="13"/>
      <c r="N14157" s="13"/>
      <c r="O14157" s="13"/>
      <c r="P14157" s="13"/>
      <c r="Q14157" s="13"/>
      <c r="R14157" s="13"/>
      <c r="S14157" s="13"/>
      <c r="T14157" s="13"/>
      <c r="U14157" s="13"/>
      <c r="V14157" s="13"/>
      <c r="W14157" s="13"/>
      <c r="X14157" s="13"/>
      <c r="Y14157" s="13"/>
      <c r="Z14157" s="13"/>
    </row>
    <row r="14158">
      <c r="A14158" s="24" t="s">
        <v>38182</v>
      </c>
      <c r="B14158" s="24" t="s">
        <v>38014</v>
      </c>
      <c r="C14158" s="13"/>
      <c r="D14158" s="13"/>
      <c r="E14158" s="13"/>
      <c r="F14158" s="13"/>
      <c r="G14158" s="13"/>
      <c r="H14158" s="13"/>
      <c r="I14158" s="13"/>
      <c r="J14158" s="13"/>
      <c r="K14158" s="13"/>
      <c r="L14158" s="13"/>
      <c r="M14158" s="13"/>
      <c r="N14158" s="13"/>
      <c r="O14158" s="13"/>
      <c r="P14158" s="13"/>
      <c r="Q14158" s="13"/>
      <c r="R14158" s="13"/>
      <c r="S14158" s="13"/>
      <c r="T14158" s="13"/>
      <c r="U14158" s="13"/>
      <c r="V14158" s="13"/>
      <c r="W14158" s="13"/>
      <c r="X14158" s="13"/>
      <c r="Y14158" s="13"/>
      <c r="Z14158" s="13"/>
    </row>
    <row r="14159">
      <c r="A14159" s="24" t="s">
        <v>38184</v>
      </c>
      <c r="B14159" s="24" t="s">
        <v>38014</v>
      </c>
      <c r="C14159" s="13"/>
      <c r="D14159" s="13"/>
      <c r="E14159" s="13"/>
      <c r="F14159" s="13"/>
      <c r="G14159" s="13"/>
      <c r="H14159" s="13"/>
      <c r="I14159" s="13"/>
      <c r="J14159" s="13"/>
      <c r="K14159" s="13"/>
      <c r="L14159" s="13"/>
      <c r="M14159" s="13"/>
      <c r="N14159" s="13"/>
      <c r="O14159" s="13"/>
      <c r="P14159" s="13"/>
      <c r="Q14159" s="13"/>
      <c r="R14159" s="13"/>
      <c r="S14159" s="13"/>
      <c r="T14159" s="13"/>
      <c r="U14159" s="13"/>
      <c r="V14159" s="13"/>
      <c r="W14159" s="13"/>
      <c r="X14159" s="13"/>
      <c r="Y14159" s="13"/>
      <c r="Z14159" s="13"/>
    </row>
    <row r="14160">
      <c r="A14160" s="24" t="s">
        <v>38186</v>
      </c>
      <c r="B14160" s="24" t="s">
        <v>38014</v>
      </c>
      <c r="C14160" s="13"/>
      <c r="D14160" s="13"/>
      <c r="E14160" s="13"/>
      <c r="F14160" s="13"/>
      <c r="G14160" s="13"/>
      <c r="H14160" s="13"/>
      <c r="I14160" s="13"/>
      <c r="J14160" s="13"/>
      <c r="K14160" s="13"/>
      <c r="L14160" s="13"/>
      <c r="M14160" s="13"/>
      <c r="N14160" s="13"/>
      <c r="O14160" s="13"/>
      <c r="P14160" s="13"/>
      <c r="Q14160" s="13"/>
      <c r="R14160" s="13"/>
      <c r="S14160" s="13"/>
      <c r="T14160" s="13"/>
      <c r="U14160" s="13"/>
      <c r="V14160" s="13"/>
      <c r="W14160" s="13"/>
      <c r="X14160" s="13"/>
      <c r="Y14160" s="13"/>
      <c r="Z14160" s="13"/>
    </row>
    <row r="14161">
      <c r="A14161" s="24" t="s">
        <v>38188</v>
      </c>
      <c r="B14161" s="24" t="s">
        <v>38014</v>
      </c>
      <c r="C14161" s="13"/>
      <c r="D14161" s="13"/>
      <c r="E14161" s="13"/>
      <c r="F14161" s="13"/>
      <c r="G14161" s="13"/>
      <c r="H14161" s="13"/>
      <c r="I14161" s="13"/>
      <c r="J14161" s="13"/>
      <c r="K14161" s="13"/>
      <c r="L14161" s="13"/>
      <c r="M14161" s="13"/>
      <c r="N14161" s="13"/>
      <c r="O14161" s="13"/>
      <c r="P14161" s="13"/>
      <c r="Q14161" s="13"/>
      <c r="R14161" s="13"/>
      <c r="S14161" s="13"/>
      <c r="T14161" s="13"/>
      <c r="U14161" s="13"/>
      <c r="V14161" s="13"/>
      <c r="W14161" s="13"/>
      <c r="X14161" s="13"/>
      <c r="Y14161" s="13"/>
      <c r="Z14161" s="13"/>
    </row>
    <row r="14162">
      <c r="A14162" s="24" t="s">
        <v>38190</v>
      </c>
      <c r="B14162" s="24" t="s">
        <v>38014</v>
      </c>
      <c r="C14162" s="13"/>
      <c r="D14162" s="13"/>
      <c r="E14162" s="13"/>
      <c r="F14162" s="13"/>
      <c r="G14162" s="13"/>
      <c r="H14162" s="13"/>
      <c r="I14162" s="13"/>
      <c r="J14162" s="13"/>
      <c r="K14162" s="13"/>
      <c r="L14162" s="13"/>
      <c r="M14162" s="13"/>
      <c r="N14162" s="13"/>
      <c r="O14162" s="13"/>
      <c r="P14162" s="13"/>
      <c r="Q14162" s="13"/>
      <c r="R14162" s="13"/>
      <c r="S14162" s="13"/>
      <c r="T14162" s="13"/>
      <c r="U14162" s="13"/>
      <c r="V14162" s="13"/>
      <c r="W14162" s="13"/>
      <c r="X14162" s="13"/>
      <c r="Y14162" s="13"/>
      <c r="Z14162" s="13"/>
    </row>
    <row r="14163">
      <c r="A14163" s="24" t="s">
        <v>38192</v>
      </c>
      <c r="B14163" s="24" t="s">
        <v>38014</v>
      </c>
      <c r="C14163" s="13"/>
      <c r="D14163" s="13"/>
      <c r="E14163" s="13"/>
      <c r="F14163" s="13"/>
      <c r="G14163" s="13"/>
      <c r="H14163" s="13"/>
      <c r="I14163" s="13"/>
      <c r="J14163" s="13"/>
      <c r="K14163" s="13"/>
      <c r="L14163" s="13"/>
      <c r="M14163" s="13"/>
      <c r="N14163" s="13"/>
      <c r="O14163" s="13"/>
      <c r="P14163" s="13"/>
      <c r="Q14163" s="13"/>
      <c r="R14163" s="13"/>
      <c r="S14163" s="13"/>
      <c r="T14163" s="13"/>
      <c r="U14163" s="13"/>
      <c r="V14163" s="13"/>
      <c r="W14163" s="13"/>
      <c r="X14163" s="13"/>
      <c r="Y14163" s="13"/>
      <c r="Z14163" s="13"/>
    </row>
    <row r="14164">
      <c r="A14164" s="24" t="s">
        <v>38194</v>
      </c>
      <c r="B14164" s="24" t="s">
        <v>38014</v>
      </c>
      <c r="C14164" s="13"/>
      <c r="D14164" s="13"/>
      <c r="E14164" s="13"/>
      <c r="F14164" s="13"/>
      <c r="G14164" s="13"/>
      <c r="H14164" s="13"/>
      <c r="I14164" s="13"/>
      <c r="J14164" s="13"/>
      <c r="K14164" s="13"/>
      <c r="L14164" s="13"/>
      <c r="M14164" s="13"/>
      <c r="N14164" s="13"/>
      <c r="O14164" s="13"/>
      <c r="P14164" s="13"/>
      <c r="Q14164" s="13"/>
      <c r="R14164" s="13"/>
      <c r="S14164" s="13"/>
      <c r="T14164" s="13"/>
      <c r="U14164" s="13"/>
      <c r="V14164" s="13"/>
      <c r="W14164" s="13"/>
      <c r="X14164" s="13"/>
      <c r="Y14164" s="13"/>
      <c r="Z14164" s="13"/>
    </row>
    <row r="14165">
      <c r="A14165" s="24" t="s">
        <v>21619</v>
      </c>
      <c r="B14165" s="24" t="s">
        <v>38014</v>
      </c>
      <c r="C14165" s="13"/>
      <c r="D14165" s="13"/>
      <c r="E14165" s="13"/>
      <c r="F14165" s="13"/>
      <c r="G14165" s="13"/>
      <c r="H14165" s="13"/>
      <c r="I14165" s="13"/>
      <c r="J14165" s="13"/>
      <c r="K14165" s="13"/>
      <c r="L14165" s="13"/>
      <c r="M14165" s="13"/>
      <c r="N14165" s="13"/>
      <c r="O14165" s="13"/>
      <c r="P14165" s="13"/>
      <c r="Q14165" s="13"/>
      <c r="R14165" s="13"/>
      <c r="S14165" s="13"/>
      <c r="T14165" s="13"/>
      <c r="U14165" s="13"/>
      <c r="V14165" s="13"/>
      <c r="W14165" s="13"/>
      <c r="X14165" s="13"/>
      <c r="Y14165" s="13"/>
      <c r="Z14165" s="13"/>
    </row>
    <row r="14166">
      <c r="A14166" s="24" t="s">
        <v>38197</v>
      </c>
      <c r="B14166" s="24" t="s">
        <v>38014</v>
      </c>
      <c r="C14166" s="13"/>
      <c r="D14166" s="13"/>
      <c r="E14166" s="13"/>
      <c r="F14166" s="13"/>
      <c r="G14166" s="13"/>
      <c r="H14166" s="13"/>
      <c r="I14166" s="13"/>
      <c r="J14166" s="13"/>
      <c r="K14166" s="13"/>
      <c r="L14166" s="13"/>
      <c r="M14166" s="13"/>
      <c r="N14166" s="13"/>
      <c r="O14166" s="13"/>
      <c r="P14166" s="13"/>
      <c r="Q14166" s="13"/>
      <c r="R14166" s="13"/>
      <c r="S14166" s="13"/>
      <c r="T14166" s="13"/>
      <c r="U14166" s="13"/>
      <c r="V14166" s="13"/>
      <c r="W14166" s="13"/>
      <c r="X14166" s="13"/>
      <c r="Y14166" s="13"/>
      <c r="Z14166" s="13"/>
    </row>
    <row r="14167">
      <c r="A14167" s="24" t="s">
        <v>33293</v>
      </c>
      <c r="B14167" s="24" t="s">
        <v>38014</v>
      </c>
      <c r="C14167" s="13"/>
      <c r="D14167" s="13"/>
      <c r="E14167" s="13"/>
      <c r="F14167" s="13"/>
      <c r="G14167" s="13"/>
      <c r="H14167" s="13"/>
      <c r="I14167" s="13"/>
      <c r="J14167" s="13"/>
      <c r="K14167" s="13"/>
      <c r="L14167" s="13"/>
      <c r="M14167" s="13"/>
      <c r="N14167" s="13"/>
      <c r="O14167" s="13"/>
      <c r="P14167" s="13"/>
      <c r="Q14167" s="13"/>
      <c r="R14167" s="13"/>
      <c r="S14167" s="13"/>
      <c r="T14167" s="13"/>
      <c r="U14167" s="13"/>
      <c r="V14167" s="13"/>
      <c r="W14167" s="13"/>
      <c r="X14167" s="13"/>
      <c r="Y14167" s="13"/>
      <c r="Z14167" s="13"/>
    </row>
    <row r="14168">
      <c r="A14168" s="24" t="s">
        <v>38200</v>
      </c>
      <c r="B14168" s="24" t="s">
        <v>38014</v>
      </c>
      <c r="C14168" s="13"/>
      <c r="D14168" s="13"/>
      <c r="E14168" s="13"/>
      <c r="F14168" s="13"/>
      <c r="G14168" s="13"/>
      <c r="H14168" s="13"/>
      <c r="I14168" s="13"/>
      <c r="J14168" s="13"/>
      <c r="K14168" s="13"/>
      <c r="L14168" s="13"/>
      <c r="M14168" s="13"/>
      <c r="N14168" s="13"/>
      <c r="O14168" s="13"/>
      <c r="P14168" s="13"/>
      <c r="Q14168" s="13"/>
      <c r="R14168" s="13"/>
      <c r="S14168" s="13"/>
      <c r="T14168" s="13"/>
      <c r="U14168" s="13"/>
      <c r="V14168" s="13"/>
      <c r="W14168" s="13"/>
      <c r="X14168" s="13"/>
      <c r="Y14168" s="13"/>
      <c r="Z14168" s="13"/>
    </row>
    <row r="14169">
      <c r="A14169" s="24" t="s">
        <v>38202</v>
      </c>
      <c r="B14169" s="24" t="s">
        <v>38014</v>
      </c>
      <c r="C14169" s="13"/>
      <c r="D14169" s="13"/>
      <c r="E14169" s="13"/>
      <c r="F14169" s="13"/>
      <c r="G14169" s="13"/>
      <c r="H14169" s="13"/>
      <c r="I14169" s="13"/>
      <c r="J14169" s="13"/>
      <c r="K14169" s="13"/>
      <c r="L14169" s="13"/>
      <c r="M14169" s="13"/>
      <c r="N14169" s="13"/>
      <c r="O14169" s="13"/>
      <c r="P14169" s="13"/>
      <c r="Q14169" s="13"/>
      <c r="R14169" s="13"/>
      <c r="S14169" s="13"/>
      <c r="T14169" s="13"/>
      <c r="U14169" s="13"/>
      <c r="V14169" s="13"/>
      <c r="W14169" s="13"/>
      <c r="X14169" s="13"/>
      <c r="Y14169" s="13"/>
      <c r="Z14169" s="13"/>
    </row>
    <row r="14170">
      <c r="A14170" s="24" t="s">
        <v>38204</v>
      </c>
      <c r="B14170" s="24" t="s">
        <v>38014</v>
      </c>
      <c r="C14170" s="13"/>
      <c r="D14170" s="13"/>
      <c r="E14170" s="13"/>
      <c r="F14170" s="13"/>
      <c r="G14170" s="13"/>
      <c r="H14170" s="13"/>
      <c r="I14170" s="13"/>
      <c r="J14170" s="13"/>
      <c r="K14170" s="13"/>
      <c r="L14170" s="13"/>
      <c r="M14170" s="13"/>
      <c r="N14170" s="13"/>
      <c r="O14170" s="13"/>
      <c r="P14170" s="13"/>
      <c r="Q14170" s="13"/>
      <c r="R14170" s="13"/>
      <c r="S14170" s="13"/>
      <c r="T14170" s="13"/>
      <c r="U14170" s="13"/>
      <c r="V14170" s="13"/>
      <c r="W14170" s="13"/>
      <c r="X14170" s="13"/>
      <c r="Y14170" s="13"/>
      <c r="Z14170" s="13"/>
    </row>
    <row r="14171">
      <c r="A14171" s="24" t="s">
        <v>38206</v>
      </c>
      <c r="B14171" s="24" t="s">
        <v>38014</v>
      </c>
      <c r="C14171" s="13"/>
      <c r="D14171" s="13"/>
      <c r="E14171" s="13"/>
      <c r="F14171" s="13"/>
      <c r="G14171" s="13"/>
      <c r="H14171" s="13"/>
      <c r="I14171" s="13"/>
      <c r="J14171" s="13"/>
      <c r="K14171" s="13"/>
      <c r="L14171" s="13"/>
      <c r="M14171" s="13"/>
      <c r="N14171" s="13"/>
      <c r="O14171" s="13"/>
      <c r="P14171" s="13"/>
      <c r="Q14171" s="13"/>
      <c r="R14171" s="13"/>
      <c r="S14171" s="13"/>
      <c r="T14171" s="13"/>
      <c r="U14171" s="13"/>
      <c r="V14171" s="13"/>
      <c r="W14171" s="13"/>
      <c r="X14171" s="13"/>
      <c r="Y14171" s="13"/>
      <c r="Z14171" s="13"/>
    </row>
    <row r="14172">
      <c r="A14172" s="24" t="s">
        <v>38207</v>
      </c>
      <c r="B14172" s="24" t="s">
        <v>38014</v>
      </c>
      <c r="C14172" s="13"/>
      <c r="D14172" s="13"/>
      <c r="E14172" s="13"/>
      <c r="F14172" s="13"/>
      <c r="G14172" s="13"/>
      <c r="H14172" s="13"/>
      <c r="I14172" s="13"/>
      <c r="J14172" s="13"/>
      <c r="K14172" s="13"/>
      <c r="L14172" s="13"/>
      <c r="M14172" s="13"/>
      <c r="N14172" s="13"/>
      <c r="O14172" s="13"/>
      <c r="P14172" s="13"/>
      <c r="Q14172" s="13"/>
      <c r="R14172" s="13"/>
      <c r="S14172" s="13"/>
      <c r="T14172" s="13"/>
      <c r="U14172" s="13"/>
      <c r="V14172" s="13"/>
      <c r="W14172" s="13"/>
      <c r="X14172" s="13"/>
      <c r="Y14172" s="13"/>
      <c r="Z14172" s="13"/>
    </row>
    <row r="14173">
      <c r="A14173" s="24" t="s">
        <v>38209</v>
      </c>
      <c r="B14173" s="24" t="s">
        <v>38014</v>
      </c>
      <c r="C14173" s="13"/>
      <c r="D14173" s="13"/>
      <c r="E14173" s="13"/>
      <c r="F14173" s="13"/>
      <c r="G14173" s="13"/>
      <c r="H14173" s="13"/>
      <c r="I14173" s="13"/>
      <c r="J14173" s="13"/>
      <c r="K14173" s="13"/>
      <c r="L14173" s="13"/>
      <c r="M14173" s="13"/>
      <c r="N14173" s="13"/>
      <c r="O14173" s="13"/>
      <c r="P14173" s="13"/>
      <c r="Q14173" s="13"/>
      <c r="R14173" s="13"/>
      <c r="S14173" s="13"/>
      <c r="T14173" s="13"/>
      <c r="U14173" s="13"/>
      <c r="V14173" s="13"/>
      <c r="W14173" s="13"/>
      <c r="X14173" s="13"/>
      <c r="Y14173" s="13"/>
      <c r="Z14173" s="13"/>
    </row>
    <row r="14174">
      <c r="A14174" s="24" t="s">
        <v>38211</v>
      </c>
      <c r="B14174" s="24" t="s">
        <v>38014</v>
      </c>
      <c r="C14174" s="13"/>
      <c r="D14174" s="13"/>
      <c r="E14174" s="13"/>
      <c r="F14174" s="13"/>
      <c r="G14174" s="13"/>
      <c r="H14174" s="13"/>
      <c r="I14174" s="13"/>
      <c r="J14174" s="13"/>
      <c r="K14174" s="13"/>
      <c r="L14174" s="13"/>
      <c r="M14174" s="13"/>
      <c r="N14174" s="13"/>
      <c r="O14174" s="13"/>
      <c r="P14174" s="13"/>
      <c r="Q14174" s="13"/>
      <c r="R14174" s="13"/>
      <c r="S14174" s="13"/>
      <c r="T14174" s="13"/>
      <c r="U14174" s="13"/>
      <c r="V14174" s="13"/>
      <c r="W14174" s="13"/>
      <c r="X14174" s="13"/>
      <c r="Y14174" s="13"/>
      <c r="Z14174" s="13"/>
    </row>
    <row r="14175">
      <c r="A14175" s="24" t="s">
        <v>38213</v>
      </c>
      <c r="B14175" s="24" t="s">
        <v>38014</v>
      </c>
      <c r="C14175" s="13"/>
      <c r="D14175" s="13"/>
      <c r="E14175" s="13"/>
      <c r="F14175" s="13"/>
      <c r="G14175" s="13"/>
      <c r="H14175" s="13"/>
      <c r="I14175" s="13"/>
      <c r="J14175" s="13"/>
      <c r="K14175" s="13"/>
      <c r="L14175" s="13"/>
      <c r="M14175" s="13"/>
      <c r="N14175" s="13"/>
      <c r="O14175" s="13"/>
      <c r="P14175" s="13"/>
      <c r="Q14175" s="13"/>
      <c r="R14175" s="13"/>
      <c r="S14175" s="13"/>
      <c r="T14175" s="13"/>
      <c r="U14175" s="13"/>
      <c r="V14175" s="13"/>
      <c r="W14175" s="13"/>
      <c r="X14175" s="13"/>
      <c r="Y14175" s="13"/>
      <c r="Z14175" s="13"/>
    </row>
    <row r="14176">
      <c r="A14176" s="24" t="s">
        <v>38215</v>
      </c>
      <c r="B14176" s="24" t="s">
        <v>38014</v>
      </c>
      <c r="C14176" s="13"/>
      <c r="D14176" s="13"/>
      <c r="E14176" s="13"/>
      <c r="F14176" s="13"/>
      <c r="G14176" s="13"/>
      <c r="H14176" s="13"/>
      <c r="I14176" s="13"/>
      <c r="J14176" s="13"/>
      <c r="K14176" s="13"/>
      <c r="L14176" s="13"/>
      <c r="M14176" s="13"/>
      <c r="N14176" s="13"/>
      <c r="O14176" s="13"/>
      <c r="P14176" s="13"/>
      <c r="Q14176" s="13"/>
      <c r="R14176" s="13"/>
      <c r="S14176" s="13"/>
      <c r="T14176" s="13"/>
      <c r="U14176" s="13"/>
      <c r="V14176" s="13"/>
      <c r="W14176" s="13"/>
      <c r="X14176" s="13"/>
      <c r="Y14176" s="13"/>
      <c r="Z14176" s="13"/>
    </row>
    <row r="14177">
      <c r="A14177" s="24" t="s">
        <v>38217</v>
      </c>
      <c r="B14177" s="24" t="s">
        <v>38014</v>
      </c>
      <c r="C14177" s="13"/>
      <c r="D14177" s="13"/>
      <c r="E14177" s="13"/>
      <c r="F14177" s="13"/>
      <c r="G14177" s="13"/>
      <c r="H14177" s="13"/>
      <c r="I14177" s="13"/>
      <c r="J14177" s="13"/>
      <c r="K14177" s="13"/>
      <c r="L14177" s="13"/>
      <c r="M14177" s="13"/>
      <c r="N14177" s="13"/>
      <c r="O14177" s="13"/>
      <c r="P14177" s="13"/>
      <c r="Q14177" s="13"/>
      <c r="R14177" s="13"/>
      <c r="S14177" s="13"/>
      <c r="T14177" s="13"/>
      <c r="U14177" s="13"/>
      <c r="V14177" s="13"/>
      <c r="W14177" s="13"/>
      <c r="X14177" s="13"/>
      <c r="Y14177" s="13"/>
      <c r="Z14177" s="13"/>
    </row>
    <row r="14178">
      <c r="A14178" s="24" t="s">
        <v>38219</v>
      </c>
      <c r="B14178" s="24" t="s">
        <v>38014</v>
      </c>
      <c r="C14178" s="13"/>
      <c r="D14178" s="13"/>
      <c r="E14178" s="13"/>
      <c r="F14178" s="13"/>
      <c r="G14178" s="13"/>
      <c r="H14178" s="13"/>
      <c r="I14178" s="13"/>
      <c r="J14178" s="13"/>
      <c r="K14178" s="13"/>
      <c r="L14178" s="13"/>
      <c r="M14178" s="13"/>
      <c r="N14178" s="13"/>
      <c r="O14178" s="13"/>
      <c r="P14178" s="13"/>
      <c r="Q14178" s="13"/>
      <c r="R14178" s="13"/>
      <c r="S14178" s="13"/>
      <c r="T14178" s="13"/>
      <c r="U14178" s="13"/>
      <c r="V14178" s="13"/>
      <c r="W14178" s="13"/>
      <c r="X14178" s="13"/>
      <c r="Y14178" s="13"/>
      <c r="Z14178" s="13"/>
    </row>
    <row r="14179">
      <c r="A14179" s="24" t="s">
        <v>38221</v>
      </c>
      <c r="B14179" s="24" t="s">
        <v>38014</v>
      </c>
      <c r="C14179" s="13"/>
      <c r="D14179" s="13"/>
      <c r="E14179" s="13"/>
      <c r="F14179" s="13"/>
      <c r="G14179" s="13"/>
      <c r="H14179" s="13"/>
      <c r="I14179" s="13"/>
      <c r="J14179" s="13"/>
      <c r="K14179" s="13"/>
      <c r="L14179" s="13"/>
      <c r="M14179" s="13"/>
      <c r="N14179" s="13"/>
      <c r="O14179" s="13"/>
      <c r="P14179" s="13"/>
      <c r="Q14179" s="13"/>
      <c r="R14179" s="13"/>
      <c r="S14179" s="13"/>
      <c r="T14179" s="13"/>
      <c r="U14179" s="13"/>
      <c r="V14179" s="13"/>
      <c r="W14179" s="13"/>
      <c r="X14179" s="13"/>
      <c r="Y14179" s="13"/>
      <c r="Z14179" s="13"/>
    </row>
    <row r="14180">
      <c r="A14180" s="24" t="s">
        <v>38223</v>
      </c>
      <c r="B14180" s="24" t="s">
        <v>38014</v>
      </c>
      <c r="C14180" s="13"/>
      <c r="D14180" s="13"/>
      <c r="E14180" s="13"/>
      <c r="F14180" s="13"/>
      <c r="G14180" s="13"/>
      <c r="H14180" s="13"/>
      <c r="I14180" s="13"/>
      <c r="J14180" s="13"/>
      <c r="K14180" s="13"/>
      <c r="L14180" s="13"/>
      <c r="M14180" s="13"/>
      <c r="N14180" s="13"/>
      <c r="O14180" s="13"/>
      <c r="P14180" s="13"/>
      <c r="Q14180" s="13"/>
      <c r="R14180" s="13"/>
      <c r="S14180" s="13"/>
      <c r="T14180" s="13"/>
      <c r="U14180" s="13"/>
      <c r="V14180" s="13"/>
      <c r="W14180" s="13"/>
      <c r="X14180" s="13"/>
      <c r="Y14180" s="13"/>
      <c r="Z14180" s="13"/>
    </row>
    <row r="14181">
      <c r="A14181" s="24" t="s">
        <v>33336</v>
      </c>
      <c r="B14181" s="24" t="s">
        <v>38014</v>
      </c>
      <c r="C14181" s="13"/>
      <c r="D14181" s="13"/>
      <c r="E14181" s="13"/>
      <c r="F14181" s="13"/>
      <c r="G14181" s="13"/>
      <c r="H14181" s="13"/>
      <c r="I14181" s="13"/>
      <c r="J14181" s="13"/>
      <c r="K14181" s="13"/>
      <c r="L14181" s="13"/>
      <c r="M14181" s="13"/>
      <c r="N14181" s="13"/>
      <c r="O14181" s="13"/>
      <c r="P14181" s="13"/>
      <c r="Q14181" s="13"/>
      <c r="R14181" s="13"/>
      <c r="S14181" s="13"/>
      <c r="T14181" s="13"/>
      <c r="U14181" s="13"/>
      <c r="V14181" s="13"/>
      <c r="W14181" s="13"/>
      <c r="X14181" s="13"/>
      <c r="Y14181" s="13"/>
      <c r="Z14181" s="13"/>
    </row>
    <row r="14182">
      <c r="A14182" s="24" t="s">
        <v>38226</v>
      </c>
      <c r="B14182" s="24" t="s">
        <v>38014</v>
      </c>
      <c r="C14182" s="13"/>
      <c r="D14182" s="13"/>
      <c r="E14182" s="13"/>
      <c r="F14182" s="13"/>
      <c r="G14182" s="13"/>
      <c r="H14182" s="13"/>
      <c r="I14182" s="13"/>
      <c r="J14182" s="13"/>
      <c r="K14182" s="13"/>
      <c r="L14182" s="13"/>
      <c r="M14182" s="13"/>
      <c r="N14182" s="13"/>
      <c r="O14182" s="13"/>
      <c r="P14182" s="13"/>
      <c r="Q14182" s="13"/>
      <c r="R14182" s="13"/>
      <c r="S14182" s="13"/>
      <c r="T14182" s="13"/>
      <c r="U14182" s="13"/>
      <c r="V14182" s="13"/>
      <c r="W14182" s="13"/>
      <c r="X14182" s="13"/>
      <c r="Y14182" s="13"/>
      <c r="Z14182" s="13"/>
    </row>
    <row r="14183">
      <c r="A14183" s="24" t="s">
        <v>33342</v>
      </c>
      <c r="B14183" s="24" t="s">
        <v>38014</v>
      </c>
      <c r="C14183" s="13"/>
      <c r="D14183" s="13"/>
      <c r="E14183" s="13"/>
      <c r="F14183" s="13"/>
      <c r="G14183" s="13"/>
      <c r="H14183" s="13"/>
      <c r="I14183" s="13"/>
      <c r="J14183" s="13"/>
      <c r="K14183" s="13"/>
      <c r="L14183" s="13"/>
      <c r="M14183" s="13"/>
      <c r="N14183" s="13"/>
      <c r="O14183" s="13"/>
      <c r="P14183" s="13"/>
      <c r="Q14183" s="13"/>
      <c r="R14183" s="13"/>
      <c r="S14183" s="13"/>
      <c r="T14183" s="13"/>
      <c r="U14183" s="13"/>
      <c r="V14183" s="13"/>
      <c r="W14183" s="13"/>
      <c r="X14183" s="13"/>
      <c r="Y14183" s="13"/>
      <c r="Z14183" s="13"/>
    </row>
    <row r="14184">
      <c r="A14184" s="24" t="s">
        <v>38228</v>
      </c>
      <c r="B14184" s="24" t="s">
        <v>38014</v>
      </c>
      <c r="C14184" s="13"/>
      <c r="D14184" s="13"/>
      <c r="E14184" s="13"/>
      <c r="F14184" s="13"/>
      <c r="G14184" s="13"/>
      <c r="H14184" s="13"/>
      <c r="I14184" s="13"/>
      <c r="J14184" s="13"/>
      <c r="K14184" s="13"/>
      <c r="L14184" s="13"/>
      <c r="M14184" s="13"/>
      <c r="N14184" s="13"/>
      <c r="O14184" s="13"/>
      <c r="P14184" s="13"/>
      <c r="Q14184" s="13"/>
      <c r="R14184" s="13"/>
      <c r="S14184" s="13"/>
      <c r="T14184" s="13"/>
      <c r="U14184" s="13"/>
      <c r="V14184" s="13"/>
      <c r="W14184" s="13"/>
      <c r="X14184" s="13"/>
      <c r="Y14184" s="13"/>
      <c r="Z14184" s="13"/>
    </row>
    <row r="14185">
      <c r="A14185" s="24" t="s">
        <v>38230</v>
      </c>
      <c r="B14185" s="24" t="s">
        <v>38014</v>
      </c>
      <c r="C14185" s="13"/>
      <c r="D14185" s="13"/>
      <c r="E14185" s="13"/>
      <c r="F14185" s="13"/>
      <c r="G14185" s="13"/>
      <c r="H14185" s="13"/>
      <c r="I14185" s="13"/>
      <c r="J14185" s="13"/>
      <c r="K14185" s="13"/>
      <c r="L14185" s="13"/>
      <c r="M14185" s="13"/>
      <c r="N14185" s="13"/>
      <c r="O14185" s="13"/>
      <c r="P14185" s="13"/>
      <c r="Q14185" s="13"/>
      <c r="R14185" s="13"/>
      <c r="S14185" s="13"/>
      <c r="T14185" s="13"/>
      <c r="U14185" s="13"/>
      <c r="V14185" s="13"/>
      <c r="W14185" s="13"/>
      <c r="X14185" s="13"/>
      <c r="Y14185" s="13"/>
      <c r="Z14185" s="13"/>
    </row>
    <row r="14186">
      <c r="A14186" s="24" t="s">
        <v>38232</v>
      </c>
      <c r="B14186" s="24" t="s">
        <v>38014</v>
      </c>
      <c r="C14186" s="13"/>
      <c r="D14186" s="13"/>
      <c r="E14186" s="13"/>
      <c r="F14186" s="13"/>
      <c r="G14186" s="13"/>
      <c r="H14186" s="13"/>
      <c r="I14186" s="13"/>
      <c r="J14186" s="13"/>
      <c r="K14186" s="13"/>
      <c r="L14186" s="13"/>
      <c r="M14186" s="13"/>
      <c r="N14186" s="13"/>
      <c r="O14186" s="13"/>
      <c r="P14186" s="13"/>
      <c r="Q14186" s="13"/>
      <c r="R14186" s="13"/>
      <c r="S14186" s="13"/>
      <c r="T14186" s="13"/>
      <c r="U14186" s="13"/>
      <c r="V14186" s="13"/>
      <c r="W14186" s="13"/>
      <c r="X14186" s="13"/>
      <c r="Y14186" s="13"/>
      <c r="Z14186" s="13"/>
    </row>
    <row r="14187">
      <c r="A14187" s="24" t="s">
        <v>21859</v>
      </c>
      <c r="B14187" s="24" t="s">
        <v>38014</v>
      </c>
      <c r="C14187" s="13"/>
      <c r="D14187" s="13"/>
      <c r="E14187" s="13"/>
      <c r="F14187" s="13"/>
      <c r="G14187" s="13"/>
      <c r="H14187" s="13"/>
      <c r="I14187" s="13"/>
      <c r="J14187" s="13"/>
      <c r="K14187" s="13"/>
      <c r="L14187" s="13"/>
      <c r="M14187" s="13"/>
      <c r="N14187" s="13"/>
      <c r="O14187" s="13"/>
      <c r="P14187" s="13"/>
      <c r="Q14187" s="13"/>
      <c r="R14187" s="13"/>
      <c r="S14187" s="13"/>
      <c r="T14187" s="13"/>
      <c r="U14187" s="13"/>
      <c r="V14187" s="13"/>
      <c r="W14187" s="13"/>
      <c r="X14187" s="13"/>
      <c r="Y14187" s="13"/>
      <c r="Z14187" s="13"/>
    </row>
    <row r="14188">
      <c r="A14188" s="24" t="s">
        <v>38235</v>
      </c>
      <c r="B14188" s="24" t="s">
        <v>38014</v>
      </c>
      <c r="C14188" s="13"/>
      <c r="D14188" s="13"/>
      <c r="E14188" s="13"/>
      <c r="F14188" s="13"/>
      <c r="G14188" s="13"/>
      <c r="H14188" s="13"/>
      <c r="I14188" s="13"/>
      <c r="J14188" s="13"/>
      <c r="K14188" s="13"/>
      <c r="L14188" s="13"/>
      <c r="M14188" s="13"/>
      <c r="N14188" s="13"/>
      <c r="O14188" s="13"/>
      <c r="P14188" s="13"/>
      <c r="Q14188" s="13"/>
      <c r="R14188" s="13"/>
      <c r="S14188" s="13"/>
      <c r="T14188" s="13"/>
      <c r="U14188" s="13"/>
      <c r="V14188" s="13"/>
      <c r="W14188" s="13"/>
      <c r="X14188" s="13"/>
      <c r="Y14188" s="13"/>
      <c r="Z14188" s="13"/>
    </row>
    <row r="14189">
      <c r="A14189" s="24" t="s">
        <v>38237</v>
      </c>
      <c r="B14189" s="24" t="s">
        <v>38014</v>
      </c>
      <c r="C14189" s="13"/>
      <c r="D14189" s="13"/>
      <c r="E14189" s="13"/>
      <c r="F14189" s="13"/>
      <c r="G14189" s="13"/>
      <c r="H14189" s="13"/>
      <c r="I14189" s="13"/>
      <c r="J14189" s="13"/>
      <c r="K14189" s="13"/>
      <c r="L14189" s="13"/>
      <c r="M14189" s="13"/>
      <c r="N14189" s="13"/>
      <c r="O14189" s="13"/>
      <c r="P14189" s="13"/>
      <c r="Q14189" s="13"/>
      <c r="R14189" s="13"/>
      <c r="S14189" s="13"/>
      <c r="T14189" s="13"/>
      <c r="U14189" s="13"/>
      <c r="V14189" s="13"/>
      <c r="W14189" s="13"/>
      <c r="X14189" s="13"/>
      <c r="Y14189" s="13"/>
      <c r="Z14189" s="13"/>
    </row>
    <row r="14190">
      <c r="A14190" s="24" t="s">
        <v>33359</v>
      </c>
      <c r="B14190" s="24" t="s">
        <v>38014</v>
      </c>
      <c r="C14190" s="13"/>
      <c r="D14190" s="13"/>
      <c r="E14190" s="13"/>
      <c r="F14190" s="13"/>
      <c r="G14190" s="13"/>
      <c r="H14190" s="13"/>
      <c r="I14190" s="13"/>
      <c r="J14190" s="13"/>
      <c r="K14190" s="13"/>
      <c r="L14190" s="13"/>
      <c r="M14190" s="13"/>
      <c r="N14190" s="13"/>
      <c r="O14190" s="13"/>
      <c r="P14190" s="13"/>
      <c r="Q14190" s="13"/>
      <c r="R14190" s="13"/>
      <c r="S14190" s="13"/>
      <c r="T14190" s="13"/>
      <c r="U14190" s="13"/>
      <c r="V14190" s="13"/>
      <c r="W14190" s="13"/>
      <c r="X14190" s="13"/>
      <c r="Y14190" s="13"/>
      <c r="Z14190" s="13"/>
    </row>
    <row r="14191">
      <c r="A14191" s="24" t="s">
        <v>38240</v>
      </c>
      <c r="B14191" s="24" t="s">
        <v>38014</v>
      </c>
      <c r="C14191" s="13"/>
      <c r="D14191" s="13"/>
      <c r="E14191" s="13"/>
      <c r="F14191" s="13"/>
      <c r="G14191" s="13"/>
      <c r="H14191" s="13"/>
      <c r="I14191" s="13"/>
      <c r="J14191" s="13"/>
      <c r="K14191" s="13"/>
      <c r="L14191" s="13"/>
      <c r="M14191" s="13"/>
      <c r="N14191" s="13"/>
      <c r="O14191" s="13"/>
      <c r="P14191" s="13"/>
      <c r="Q14191" s="13"/>
      <c r="R14191" s="13"/>
      <c r="S14191" s="13"/>
      <c r="T14191" s="13"/>
      <c r="U14191" s="13"/>
      <c r="V14191" s="13"/>
      <c r="W14191" s="13"/>
      <c r="X14191" s="13"/>
      <c r="Y14191" s="13"/>
      <c r="Z14191" s="13"/>
    </row>
    <row r="14192">
      <c r="A14192" s="24" t="s">
        <v>21906</v>
      </c>
      <c r="B14192" s="24" t="s">
        <v>38014</v>
      </c>
      <c r="C14192" s="13"/>
      <c r="D14192" s="13"/>
      <c r="E14192" s="13"/>
      <c r="F14192" s="13"/>
      <c r="G14192" s="13"/>
      <c r="H14192" s="13"/>
      <c r="I14192" s="13"/>
      <c r="J14192" s="13"/>
      <c r="K14192" s="13"/>
      <c r="L14192" s="13"/>
      <c r="M14192" s="13"/>
      <c r="N14192" s="13"/>
      <c r="O14192" s="13"/>
      <c r="P14192" s="13"/>
      <c r="Q14192" s="13"/>
      <c r="R14192" s="13"/>
      <c r="S14192" s="13"/>
      <c r="T14192" s="13"/>
      <c r="U14192" s="13"/>
      <c r="V14192" s="13"/>
      <c r="W14192" s="13"/>
      <c r="X14192" s="13"/>
      <c r="Y14192" s="13"/>
      <c r="Z14192" s="13"/>
    </row>
    <row r="14193">
      <c r="A14193" s="24" t="s">
        <v>38242</v>
      </c>
      <c r="B14193" s="24" t="s">
        <v>38014</v>
      </c>
      <c r="C14193" s="13"/>
      <c r="D14193" s="13"/>
      <c r="E14193" s="13"/>
      <c r="F14193" s="13"/>
      <c r="G14193" s="13"/>
      <c r="H14193" s="13"/>
      <c r="I14193" s="13"/>
      <c r="J14193" s="13"/>
      <c r="K14193" s="13"/>
      <c r="L14193" s="13"/>
      <c r="M14193" s="13"/>
      <c r="N14193" s="13"/>
      <c r="O14193" s="13"/>
      <c r="P14193" s="13"/>
      <c r="Q14193" s="13"/>
      <c r="R14193" s="13"/>
      <c r="S14193" s="13"/>
      <c r="T14193" s="13"/>
      <c r="U14193" s="13"/>
      <c r="V14193" s="13"/>
      <c r="W14193" s="13"/>
      <c r="X14193" s="13"/>
      <c r="Y14193" s="13"/>
      <c r="Z14193" s="13"/>
    </row>
    <row r="14194">
      <c r="A14194" s="24" t="s">
        <v>38244</v>
      </c>
      <c r="B14194" s="24" t="s">
        <v>38014</v>
      </c>
      <c r="C14194" s="13"/>
      <c r="D14194" s="13"/>
      <c r="E14194" s="13"/>
      <c r="F14194" s="13"/>
      <c r="G14194" s="13"/>
      <c r="H14194" s="13"/>
      <c r="I14194" s="13"/>
      <c r="J14194" s="13"/>
      <c r="K14194" s="13"/>
      <c r="L14194" s="13"/>
      <c r="M14194" s="13"/>
      <c r="N14194" s="13"/>
      <c r="O14194" s="13"/>
      <c r="P14194" s="13"/>
      <c r="Q14194" s="13"/>
      <c r="R14194" s="13"/>
      <c r="S14194" s="13"/>
      <c r="T14194" s="13"/>
      <c r="U14194" s="13"/>
      <c r="V14194" s="13"/>
      <c r="W14194" s="13"/>
      <c r="X14194" s="13"/>
      <c r="Y14194" s="13"/>
      <c r="Z14194" s="13"/>
    </row>
    <row r="14195">
      <c r="A14195" s="24" t="s">
        <v>38246</v>
      </c>
      <c r="B14195" s="24" t="s">
        <v>38014</v>
      </c>
      <c r="C14195" s="13"/>
      <c r="D14195" s="13"/>
      <c r="E14195" s="13"/>
      <c r="F14195" s="13"/>
      <c r="G14195" s="13"/>
      <c r="H14195" s="13"/>
      <c r="I14195" s="13"/>
      <c r="J14195" s="13"/>
      <c r="K14195" s="13"/>
      <c r="L14195" s="13"/>
      <c r="M14195" s="13"/>
      <c r="N14195" s="13"/>
      <c r="O14195" s="13"/>
      <c r="P14195" s="13"/>
      <c r="Q14195" s="13"/>
      <c r="R14195" s="13"/>
      <c r="S14195" s="13"/>
      <c r="T14195" s="13"/>
      <c r="U14195" s="13"/>
      <c r="V14195" s="13"/>
      <c r="W14195" s="13"/>
      <c r="X14195" s="13"/>
      <c r="Y14195" s="13"/>
      <c r="Z14195" s="13"/>
    </row>
    <row r="14196">
      <c r="A14196" s="24" t="s">
        <v>38248</v>
      </c>
      <c r="B14196" s="24" t="s">
        <v>38014</v>
      </c>
      <c r="C14196" s="13"/>
      <c r="D14196" s="13"/>
      <c r="E14196" s="13"/>
      <c r="F14196" s="13"/>
      <c r="G14196" s="13"/>
      <c r="H14196" s="13"/>
      <c r="I14196" s="13"/>
      <c r="J14196" s="13"/>
      <c r="K14196" s="13"/>
      <c r="L14196" s="13"/>
      <c r="M14196" s="13"/>
      <c r="N14196" s="13"/>
      <c r="O14196" s="13"/>
      <c r="P14196" s="13"/>
      <c r="Q14196" s="13"/>
      <c r="R14196" s="13"/>
      <c r="S14196" s="13"/>
      <c r="T14196" s="13"/>
      <c r="U14196" s="13"/>
      <c r="V14196" s="13"/>
      <c r="W14196" s="13"/>
      <c r="X14196" s="13"/>
      <c r="Y14196" s="13"/>
      <c r="Z14196" s="13"/>
    </row>
    <row r="14197">
      <c r="A14197" s="24" t="s">
        <v>38250</v>
      </c>
      <c r="B14197" s="24" t="s">
        <v>38014</v>
      </c>
      <c r="C14197" s="13"/>
      <c r="D14197" s="13"/>
      <c r="E14197" s="13"/>
      <c r="F14197" s="13"/>
      <c r="G14197" s="13"/>
      <c r="H14197" s="13"/>
      <c r="I14197" s="13"/>
      <c r="J14197" s="13"/>
      <c r="K14197" s="13"/>
      <c r="L14197" s="13"/>
      <c r="M14197" s="13"/>
      <c r="N14197" s="13"/>
      <c r="O14197" s="13"/>
      <c r="P14197" s="13"/>
      <c r="Q14197" s="13"/>
      <c r="R14197" s="13"/>
      <c r="S14197" s="13"/>
      <c r="T14197" s="13"/>
      <c r="U14197" s="13"/>
      <c r="V14197" s="13"/>
      <c r="W14197" s="13"/>
      <c r="X14197" s="13"/>
      <c r="Y14197" s="13"/>
      <c r="Z14197" s="13"/>
    </row>
    <row r="14198">
      <c r="A14198" s="24" t="s">
        <v>38252</v>
      </c>
      <c r="B14198" s="24" t="s">
        <v>38014</v>
      </c>
      <c r="C14198" s="13"/>
      <c r="D14198" s="13"/>
      <c r="E14198" s="13"/>
      <c r="F14198" s="13"/>
      <c r="G14198" s="13"/>
      <c r="H14198" s="13"/>
      <c r="I14198" s="13"/>
      <c r="J14198" s="13"/>
      <c r="K14198" s="13"/>
      <c r="L14198" s="13"/>
      <c r="M14198" s="13"/>
      <c r="N14198" s="13"/>
      <c r="O14198" s="13"/>
      <c r="P14198" s="13"/>
      <c r="Q14198" s="13"/>
      <c r="R14198" s="13"/>
      <c r="S14198" s="13"/>
      <c r="T14198" s="13"/>
      <c r="U14198" s="13"/>
      <c r="V14198" s="13"/>
      <c r="W14198" s="13"/>
      <c r="X14198" s="13"/>
      <c r="Y14198" s="13"/>
      <c r="Z14198" s="13"/>
    </row>
    <row r="14199">
      <c r="A14199" s="24" t="s">
        <v>38254</v>
      </c>
      <c r="B14199" s="24" t="s">
        <v>38014</v>
      </c>
      <c r="C14199" s="13"/>
      <c r="D14199" s="13"/>
      <c r="E14199" s="13"/>
      <c r="F14199" s="13"/>
      <c r="G14199" s="13"/>
      <c r="H14199" s="13"/>
      <c r="I14199" s="13"/>
      <c r="J14199" s="13"/>
      <c r="K14199" s="13"/>
      <c r="L14199" s="13"/>
      <c r="M14199" s="13"/>
      <c r="N14199" s="13"/>
      <c r="O14199" s="13"/>
      <c r="P14199" s="13"/>
      <c r="Q14199" s="13"/>
      <c r="R14199" s="13"/>
      <c r="S14199" s="13"/>
      <c r="T14199" s="13"/>
      <c r="U14199" s="13"/>
      <c r="V14199" s="13"/>
      <c r="W14199" s="13"/>
      <c r="X14199" s="13"/>
      <c r="Y14199" s="13"/>
      <c r="Z14199" s="13"/>
    </row>
    <row r="14200">
      <c r="A14200" s="24" t="s">
        <v>38256</v>
      </c>
      <c r="B14200" s="24" t="s">
        <v>38014</v>
      </c>
      <c r="C14200" s="13"/>
      <c r="D14200" s="13"/>
      <c r="E14200" s="13"/>
      <c r="F14200" s="13"/>
      <c r="G14200" s="13"/>
      <c r="H14200" s="13"/>
      <c r="I14200" s="13"/>
      <c r="J14200" s="13"/>
      <c r="K14200" s="13"/>
      <c r="L14200" s="13"/>
      <c r="M14200" s="13"/>
      <c r="N14200" s="13"/>
      <c r="O14200" s="13"/>
      <c r="P14200" s="13"/>
      <c r="Q14200" s="13"/>
      <c r="R14200" s="13"/>
      <c r="S14200" s="13"/>
      <c r="T14200" s="13"/>
      <c r="U14200" s="13"/>
      <c r="V14200" s="13"/>
      <c r="W14200" s="13"/>
      <c r="X14200" s="13"/>
      <c r="Y14200" s="13"/>
      <c r="Z14200" s="13"/>
    </row>
    <row r="14201">
      <c r="A14201" s="24" t="s">
        <v>572</v>
      </c>
      <c r="B14201" s="24" t="s">
        <v>38014</v>
      </c>
      <c r="C14201" s="13"/>
      <c r="D14201" s="13"/>
      <c r="E14201" s="13"/>
      <c r="F14201" s="13"/>
      <c r="G14201" s="13"/>
      <c r="H14201" s="13"/>
      <c r="I14201" s="13"/>
      <c r="J14201" s="13"/>
      <c r="K14201" s="13"/>
      <c r="L14201" s="13"/>
      <c r="M14201" s="13"/>
      <c r="N14201" s="13"/>
      <c r="O14201" s="13"/>
      <c r="P14201" s="13"/>
      <c r="Q14201" s="13"/>
      <c r="R14201" s="13"/>
      <c r="S14201" s="13"/>
      <c r="T14201" s="13"/>
      <c r="U14201" s="13"/>
      <c r="V14201" s="13"/>
      <c r="W14201" s="13"/>
      <c r="X14201" s="13"/>
      <c r="Y14201" s="13"/>
      <c r="Z14201" s="13"/>
    </row>
    <row r="14202">
      <c r="A14202" s="24" t="s">
        <v>33438</v>
      </c>
      <c r="B14202" s="24" t="s">
        <v>38014</v>
      </c>
      <c r="C14202" s="13"/>
      <c r="D14202" s="13"/>
      <c r="E14202" s="13"/>
      <c r="F14202" s="13"/>
      <c r="G14202" s="13"/>
      <c r="H14202" s="13"/>
      <c r="I14202" s="13"/>
      <c r="J14202" s="13"/>
      <c r="K14202" s="13"/>
      <c r="L14202" s="13"/>
      <c r="M14202" s="13"/>
      <c r="N14202" s="13"/>
      <c r="O14202" s="13"/>
      <c r="P14202" s="13"/>
      <c r="Q14202" s="13"/>
      <c r="R14202" s="13"/>
      <c r="S14202" s="13"/>
      <c r="T14202" s="13"/>
      <c r="U14202" s="13"/>
      <c r="V14202" s="13"/>
      <c r="W14202" s="13"/>
      <c r="X14202" s="13"/>
      <c r="Y14202" s="13"/>
      <c r="Z14202" s="13"/>
    </row>
    <row r="14203">
      <c r="A14203" s="24" t="s">
        <v>38260</v>
      </c>
      <c r="B14203" s="24" t="s">
        <v>38014</v>
      </c>
      <c r="C14203" s="13"/>
      <c r="D14203" s="13"/>
      <c r="E14203" s="13"/>
      <c r="F14203" s="13"/>
      <c r="G14203" s="13"/>
      <c r="H14203" s="13"/>
      <c r="I14203" s="13"/>
      <c r="J14203" s="13"/>
      <c r="K14203" s="13"/>
      <c r="L14203" s="13"/>
      <c r="M14203" s="13"/>
      <c r="N14203" s="13"/>
      <c r="O14203" s="13"/>
      <c r="P14203" s="13"/>
      <c r="Q14203" s="13"/>
      <c r="R14203" s="13"/>
      <c r="S14203" s="13"/>
      <c r="T14203" s="13"/>
      <c r="U14203" s="13"/>
      <c r="V14203" s="13"/>
      <c r="W14203" s="13"/>
      <c r="X14203" s="13"/>
      <c r="Y14203" s="13"/>
      <c r="Z14203" s="13"/>
    </row>
    <row r="14204">
      <c r="A14204" s="24" t="s">
        <v>33444</v>
      </c>
      <c r="B14204" s="24" t="s">
        <v>38014</v>
      </c>
      <c r="C14204" s="13"/>
      <c r="D14204" s="13"/>
      <c r="E14204" s="13"/>
      <c r="F14204" s="13"/>
      <c r="G14204" s="13"/>
      <c r="H14204" s="13"/>
      <c r="I14204" s="13"/>
      <c r="J14204" s="13"/>
      <c r="K14204" s="13"/>
      <c r="L14204" s="13"/>
      <c r="M14204" s="13"/>
      <c r="N14204" s="13"/>
      <c r="O14204" s="13"/>
      <c r="P14204" s="13"/>
      <c r="Q14204" s="13"/>
      <c r="R14204" s="13"/>
      <c r="S14204" s="13"/>
      <c r="T14204" s="13"/>
      <c r="U14204" s="13"/>
      <c r="V14204" s="13"/>
      <c r="W14204" s="13"/>
      <c r="X14204" s="13"/>
      <c r="Y14204" s="13"/>
      <c r="Z14204" s="13"/>
    </row>
    <row r="14205">
      <c r="A14205" s="24" t="s">
        <v>38263</v>
      </c>
      <c r="B14205" s="24" t="s">
        <v>38014</v>
      </c>
      <c r="C14205" s="13"/>
      <c r="D14205" s="13"/>
      <c r="E14205" s="13"/>
      <c r="F14205" s="13"/>
      <c r="G14205" s="13"/>
      <c r="H14205" s="13"/>
      <c r="I14205" s="13"/>
      <c r="J14205" s="13"/>
      <c r="K14205" s="13"/>
      <c r="L14205" s="13"/>
      <c r="M14205" s="13"/>
      <c r="N14205" s="13"/>
      <c r="O14205" s="13"/>
      <c r="P14205" s="13"/>
      <c r="Q14205" s="13"/>
      <c r="R14205" s="13"/>
      <c r="S14205" s="13"/>
      <c r="T14205" s="13"/>
      <c r="U14205" s="13"/>
      <c r="V14205" s="13"/>
      <c r="W14205" s="13"/>
      <c r="X14205" s="13"/>
      <c r="Y14205" s="13"/>
      <c r="Z14205" s="13"/>
    </row>
    <row r="14206">
      <c r="A14206" s="24" t="s">
        <v>38265</v>
      </c>
      <c r="B14206" s="24" t="s">
        <v>38014</v>
      </c>
      <c r="C14206" s="13"/>
      <c r="D14206" s="13"/>
      <c r="E14206" s="13"/>
      <c r="F14206" s="13"/>
      <c r="G14206" s="13"/>
      <c r="H14206" s="13"/>
      <c r="I14206" s="13"/>
      <c r="J14206" s="13"/>
      <c r="K14206" s="13"/>
      <c r="L14206" s="13"/>
      <c r="M14206" s="13"/>
      <c r="N14206" s="13"/>
      <c r="O14206" s="13"/>
      <c r="P14206" s="13"/>
      <c r="Q14206" s="13"/>
      <c r="R14206" s="13"/>
      <c r="S14206" s="13"/>
      <c r="T14206" s="13"/>
      <c r="U14206" s="13"/>
      <c r="V14206" s="13"/>
      <c r="W14206" s="13"/>
      <c r="X14206" s="13"/>
      <c r="Y14206" s="13"/>
      <c r="Z14206" s="13"/>
    </row>
    <row r="14207">
      <c r="A14207" s="24" t="s">
        <v>38267</v>
      </c>
      <c r="B14207" s="24" t="s">
        <v>38014</v>
      </c>
      <c r="C14207" s="13"/>
      <c r="D14207" s="13"/>
      <c r="E14207" s="13"/>
      <c r="F14207" s="13"/>
      <c r="G14207" s="13"/>
      <c r="H14207" s="13"/>
      <c r="I14207" s="13"/>
      <c r="J14207" s="13"/>
      <c r="K14207" s="13"/>
      <c r="L14207" s="13"/>
      <c r="M14207" s="13"/>
      <c r="N14207" s="13"/>
      <c r="O14207" s="13"/>
      <c r="P14207" s="13"/>
      <c r="Q14207" s="13"/>
      <c r="R14207" s="13"/>
      <c r="S14207" s="13"/>
      <c r="T14207" s="13"/>
      <c r="U14207" s="13"/>
      <c r="V14207" s="13"/>
      <c r="W14207" s="13"/>
      <c r="X14207" s="13"/>
      <c r="Y14207" s="13"/>
      <c r="Z14207" s="13"/>
    </row>
    <row r="14208">
      <c r="A14208" s="24" t="s">
        <v>33453</v>
      </c>
      <c r="B14208" s="24" t="s">
        <v>38014</v>
      </c>
      <c r="C14208" s="13"/>
      <c r="D14208" s="13"/>
      <c r="E14208" s="13"/>
      <c r="F14208" s="13"/>
      <c r="G14208" s="13"/>
      <c r="H14208" s="13"/>
      <c r="I14208" s="13"/>
      <c r="J14208" s="13"/>
      <c r="K14208" s="13"/>
      <c r="L14208" s="13"/>
      <c r="M14208" s="13"/>
      <c r="N14208" s="13"/>
      <c r="O14208" s="13"/>
      <c r="P14208" s="13"/>
      <c r="Q14208" s="13"/>
      <c r="R14208" s="13"/>
      <c r="S14208" s="13"/>
      <c r="T14208" s="13"/>
      <c r="U14208" s="13"/>
      <c r="V14208" s="13"/>
      <c r="W14208" s="13"/>
      <c r="X14208" s="13"/>
      <c r="Y14208" s="13"/>
      <c r="Z14208" s="13"/>
    </row>
    <row r="14209">
      <c r="A14209" s="24" t="s">
        <v>38269</v>
      </c>
      <c r="B14209" s="24" t="s">
        <v>38014</v>
      </c>
      <c r="C14209" s="13"/>
      <c r="D14209" s="13"/>
      <c r="E14209" s="13"/>
      <c r="F14209" s="13"/>
      <c r="G14209" s="13"/>
      <c r="H14209" s="13"/>
      <c r="I14209" s="13"/>
      <c r="J14209" s="13"/>
      <c r="K14209" s="13"/>
      <c r="L14209" s="13"/>
      <c r="M14209" s="13"/>
      <c r="N14209" s="13"/>
      <c r="O14209" s="13"/>
      <c r="P14209" s="13"/>
      <c r="Q14209" s="13"/>
      <c r="R14209" s="13"/>
      <c r="S14209" s="13"/>
      <c r="T14209" s="13"/>
      <c r="U14209" s="13"/>
      <c r="V14209" s="13"/>
      <c r="W14209" s="13"/>
      <c r="X14209" s="13"/>
      <c r="Y14209" s="13"/>
      <c r="Z14209" s="13"/>
    </row>
    <row r="14210">
      <c r="A14210" s="24" t="s">
        <v>22183</v>
      </c>
      <c r="B14210" s="24" t="s">
        <v>38014</v>
      </c>
      <c r="C14210" s="13"/>
      <c r="D14210" s="13"/>
      <c r="E14210" s="13"/>
      <c r="F14210" s="13"/>
      <c r="G14210" s="13"/>
      <c r="H14210" s="13"/>
      <c r="I14210" s="13"/>
      <c r="J14210" s="13"/>
      <c r="K14210" s="13"/>
      <c r="L14210" s="13"/>
      <c r="M14210" s="13"/>
      <c r="N14210" s="13"/>
      <c r="O14210" s="13"/>
      <c r="P14210" s="13"/>
      <c r="Q14210" s="13"/>
      <c r="R14210" s="13"/>
      <c r="S14210" s="13"/>
      <c r="T14210" s="13"/>
      <c r="U14210" s="13"/>
      <c r="V14210" s="13"/>
      <c r="W14210" s="13"/>
      <c r="X14210" s="13"/>
      <c r="Y14210" s="13"/>
      <c r="Z14210" s="13"/>
    </row>
    <row r="14211">
      <c r="A14211" s="24" t="s">
        <v>38272</v>
      </c>
      <c r="B14211" s="24" t="s">
        <v>38014</v>
      </c>
      <c r="C14211" s="13"/>
      <c r="D14211" s="13"/>
      <c r="E14211" s="13"/>
      <c r="F14211" s="13"/>
      <c r="G14211" s="13"/>
      <c r="H14211" s="13"/>
      <c r="I14211" s="13"/>
      <c r="J14211" s="13"/>
      <c r="K14211" s="13"/>
      <c r="L14211" s="13"/>
      <c r="M14211" s="13"/>
      <c r="N14211" s="13"/>
      <c r="O14211" s="13"/>
      <c r="P14211" s="13"/>
      <c r="Q14211" s="13"/>
      <c r="R14211" s="13"/>
      <c r="S14211" s="13"/>
      <c r="T14211" s="13"/>
      <c r="U14211" s="13"/>
      <c r="V14211" s="13"/>
      <c r="W14211" s="13"/>
      <c r="X14211" s="13"/>
      <c r="Y14211" s="13"/>
      <c r="Z14211" s="13"/>
    </row>
    <row r="14212">
      <c r="A14212" s="24" t="s">
        <v>38274</v>
      </c>
      <c r="B14212" s="24" t="s">
        <v>38014</v>
      </c>
      <c r="C14212" s="13"/>
      <c r="D14212" s="13"/>
      <c r="E14212" s="13"/>
      <c r="F14212" s="13"/>
      <c r="G14212" s="13"/>
      <c r="H14212" s="13"/>
      <c r="I14212" s="13"/>
      <c r="J14212" s="13"/>
      <c r="K14212" s="13"/>
      <c r="L14212" s="13"/>
      <c r="M14212" s="13"/>
      <c r="N14212" s="13"/>
      <c r="O14212" s="13"/>
      <c r="P14212" s="13"/>
      <c r="Q14212" s="13"/>
      <c r="R14212" s="13"/>
      <c r="S14212" s="13"/>
      <c r="T14212" s="13"/>
      <c r="U14212" s="13"/>
      <c r="V14212" s="13"/>
      <c r="W14212" s="13"/>
      <c r="X14212" s="13"/>
      <c r="Y14212" s="13"/>
      <c r="Z14212" s="13"/>
    </row>
    <row r="14213">
      <c r="A14213" s="24" t="s">
        <v>38276</v>
      </c>
      <c r="B14213" s="24" t="s">
        <v>38014</v>
      </c>
      <c r="C14213" s="13"/>
      <c r="D14213" s="13"/>
      <c r="E14213" s="13"/>
      <c r="F14213" s="13"/>
      <c r="G14213" s="13"/>
      <c r="H14213" s="13"/>
      <c r="I14213" s="13"/>
      <c r="J14213" s="13"/>
      <c r="K14213" s="13"/>
      <c r="L14213" s="13"/>
      <c r="M14213" s="13"/>
      <c r="N14213" s="13"/>
      <c r="O14213" s="13"/>
      <c r="P14213" s="13"/>
      <c r="Q14213" s="13"/>
      <c r="R14213" s="13"/>
      <c r="S14213" s="13"/>
      <c r="T14213" s="13"/>
      <c r="U14213" s="13"/>
      <c r="V14213" s="13"/>
      <c r="W14213" s="13"/>
      <c r="X14213" s="13"/>
      <c r="Y14213" s="13"/>
      <c r="Z14213" s="13"/>
    </row>
    <row r="14214">
      <c r="A14214" s="24" t="s">
        <v>33473</v>
      </c>
      <c r="B14214" s="24" t="s">
        <v>38014</v>
      </c>
      <c r="C14214" s="13"/>
      <c r="D14214" s="13"/>
      <c r="E14214" s="13"/>
      <c r="F14214" s="13"/>
      <c r="G14214" s="13"/>
      <c r="H14214" s="13"/>
      <c r="I14214" s="13"/>
      <c r="J14214" s="13"/>
      <c r="K14214" s="13"/>
      <c r="L14214" s="13"/>
      <c r="M14214" s="13"/>
      <c r="N14214" s="13"/>
      <c r="O14214" s="13"/>
      <c r="P14214" s="13"/>
      <c r="Q14214" s="13"/>
      <c r="R14214" s="13"/>
      <c r="S14214" s="13"/>
      <c r="T14214" s="13"/>
      <c r="U14214" s="13"/>
      <c r="V14214" s="13"/>
      <c r="W14214" s="13"/>
      <c r="X14214" s="13"/>
      <c r="Y14214" s="13"/>
      <c r="Z14214" s="13"/>
    </row>
    <row r="14215">
      <c r="A14215" s="24" t="s">
        <v>648</v>
      </c>
      <c r="B14215" s="24" t="s">
        <v>38014</v>
      </c>
      <c r="C14215" s="13"/>
      <c r="D14215" s="13"/>
      <c r="E14215" s="13"/>
      <c r="F14215" s="13"/>
      <c r="G14215" s="13"/>
      <c r="H14215" s="13"/>
      <c r="I14215" s="13"/>
      <c r="J14215" s="13"/>
      <c r="K14215" s="13"/>
      <c r="L14215" s="13"/>
      <c r="M14215" s="13"/>
      <c r="N14215" s="13"/>
      <c r="O14215" s="13"/>
      <c r="P14215" s="13"/>
      <c r="Q14215" s="13"/>
      <c r="R14215" s="13"/>
      <c r="S14215" s="13"/>
      <c r="T14215" s="13"/>
      <c r="U14215" s="13"/>
      <c r="V14215" s="13"/>
      <c r="W14215" s="13"/>
      <c r="X14215" s="13"/>
      <c r="Y14215" s="13"/>
      <c r="Z14215" s="13"/>
    </row>
    <row r="14216">
      <c r="A14216" s="24" t="s">
        <v>38280</v>
      </c>
      <c r="B14216" s="24" t="s">
        <v>38014</v>
      </c>
      <c r="C14216" s="13"/>
      <c r="D14216" s="13"/>
      <c r="E14216" s="13"/>
      <c r="F14216" s="13"/>
      <c r="G14216" s="13"/>
      <c r="H14216" s="13"/>
      <c r="I14216" s="13"/>
      <c r="J14216" s="13"/>
      <c r="K14216" s="13"/>
      <c r="L14216" s="13"/>
      <c r="M14216" s="13"/>
      <c r="N14216" s="13"/>
      <c r="O14216" s="13"/>
      <c r="P14216" s="13"/>
      <c r="Q14216" s="13"/>
      <c r="R14216" s="13"/>
      <c r="S14216" s="13"/>
      <c r="T14216" s="13"/>
      <c r="U14216" s="13"/>
      <c r="V14216" s="13"/>
      <c r="W14216" s="13"/>
      <c r="X14216" s="13"/>
      <c r="Y14216" s="13"/>
      <c r="Z14216" s="13"/>
    </row>
    <row r="14217">
      <c r="A14217" s="24" t="s">
        <v>38282</v>
      </c>
      <c r="B14217" s="24" t="s">
        <v>38014</v>
      </c>
      <c r="C14217" s="13"/>
      <c r="D14217" s="13"/>
      <c r="E14217" s="13"/>
      <c r="F14217" s="13"/>
      <c r="G14217" s="13"/>
      <c r="H14217" s="13"/>
      <c r="I14217" s="13"/>
      <c r="J14217" s="13"/>
      <c r="K14217" s="13"/>
      <c r="L14217" s="13"/>
      <c r="M14217" s="13"/>
      <c r="N14217" s="13"/>
      <c r="O14217" s="13"/>
      <c r="P14217" s="13"/>
      <c r="Q14217" s="13"/>
      <c r="R14217" s="13"/>
      <c r="S14217" s="13"/>
      <c r="T14217" s="13"/>
      <c r="U14217" s="13"/>
      <c r="V14217" s="13"/>
      <c r="W14217" s="13"/>
      <c r="X14217" s="13"/>
      <c r="Y14217" s="13"/>
      <c r="Z14217" s="13"/>
    </row>
    <row r="14218">
      <c r="A14218" s="24" t="s">
        <v>38284</v>
      </c>
      <c r="B14218" s="24" t="s">
        <v>38014</v>
      </c>
      <c r="C14218" s="13"/>
      <c r="D14218" s="13"/>
      <c r="E14218" s="13"/>
      <c r="F14218" s="13"/>
      <c r="G14218" s="13"/>
      <c r="H14218" s="13"/>
      <c r="I14218" s="13"/>
      <c r="J14218" s="13"/>
      <c r="K14218" s="13"/>
      <c r="L14218" s="13"/>
      <c r="M14218" s="13"/>
      <c r="N14218" s="13"/>
      <c r="O14218" s="13"/>
      <c r="P14218" s="13"/>
      <c r="Q14218" s="13"/>
      <c r="R14218" s="13"/>
      <c r="S14218" s="13"/>
      <c r="T14218" s="13"/>
      <c r="U14218" s="13"/>
      <c r="V14218" s="13"/>
      <c r="W14218" s="13"/>
      <c r="X14218" s="13"/>
      <c r="Y14218" s="13"/>
      <c r="Z14218" s="13"/>
    </row>
    <row r="14219">
      <c r="A14219" s="24" t="s">
        <v>22280</v>
      </c>
      <c r="B14219" s="24" t="s">
        <v>38014</v>
      </c>
      <c r="C14219" s="13"/>
      <c r="D14219" s="13"/>
      <c r="E14219" s="13"/>
      <c r="F14219" s="13"/>
      <c r="G14219" s="13"/>
      <c r="H14219" s="13"/>
      <c r="I14219" s="13"/>
      <c r="J14219" s="13"/>
      <c r="K14219" s="13"/>
      <c r="L14219" s="13"/>
      <c r="M14219" s="13"/>
      <c r="N14219" s="13"/>
      <c r="O14219" s="13"/>
      <c r="P14219" s="13"/>
      <c r="Q14219" s="13"/>
      <c r="R14219" s="13"/>
      <c r="S14219" s="13"/>
      <c r="T14219" s="13"/>
      <c r="U14219" s="13"/>
      <c r="V14219" s="13"/>
      <c r="W14219" s="13"/>
      <c r="X14219" s="13"/>
      <c r="Y14219" s="13"/>
      <c r="Z14219" s="13"/>
    </row>
    <row r="14220">
      <c r="A14220" s="24" t="s">
        <v>38287</v>
      </c>
      <c r="B14220" s="24" t="s">
        <v>38014</v>
      </c>
      <c r="C14220" s="13"/>
      <c r="D14220" s="13"/>
      <c r="E14220" s="13"/>
      <c r="F14220" s="13"/>
      <c r="G14220" s="13"/>
      <c r="H14220" s="13"/>
      <c r="I14220" s="13"/>
      <c r="J14220" s="13"/>
      <c r="K14220" s="13"/>
      <c r="L14220" s="13"/>
      <c r="M14220" s="13"/>
      <c r="N14220" s="13"/>
      <c r="O14220" s="13"/>
      <c r="P14220" s="13"/>
      <c r="Q14220" s="13"/>
      <c r="R14220" s="13"/>
      <c r="S14220" s="13"/>
      <c r="T14220" s="13"/>
      <c r="U14220" s="13"/>
      <c r="V14220" s="13"/>
      <c r="W14220" s="13"/>
      <c r="X14220" s="13"/>
      <c r="Y14220" s="13"/>
      <c r="Z14220" s="13"/>
    </row>
    <row r="14221">
      <c r="A14221" s="24" t="s">
        <v>38289</v>
      </c>
      <c r="B14221" s="24" t="s">
        <v>38014</v>
      </c>
      <c r="C14221" s="13"/>
      <c r="D14221" s="13"/>
      <c r="E14221" s="13"/>
      <c r="F14221" s="13"/>
      <c r="G14221" s="13"/>
      <c r="H14221" s="13"/>
      <c r="I14221" s="13"/>
      <c r="J14221" s="13"/>
      <c r="K14221" s="13"/>
      <c r="L14221" s="13"/>
      <c r="M14221" s="13"/>
      <c r="N14221" s="13"/>
      <c r="O14221" s="13"/>
      <c r="P14221" s="13"/>
      <c r="Q14221" s="13"/>
      <c r="R14221" s="13"/>
      <c r="S14221" s="13"/>
      <c r="T14221" s="13"/>
      <c r="U14221" s="13"/>
      <c r="V14221" s="13"/>
      <c r="W14221" s="13"/>
      <c r="X14221" s="13"/>
      <c r="Y14221" s="13"/>
      <c r="Z14221" s="13"/>
    </row>
    <row r="14222">
      <c r="A14222" s="24" t="s">
        <v>22349</v>
      </c>
      <c r="B14222" s="24" t="s">
        <v>38014</v>
      </c>
      <c r="C14222" s="13"/>
      <c r="D14222" s="13"/>
      <c r="E14222" s="13"/>
      <c r="F14222" s="13"/>
      <c r="G14222" s="13"/>
      <c r="H14222" s="13"/>
      <c r="I14222" s="13"/>
      <c r="J14222" s="13"/>
      <c r="K14222" s="13"/>
      <c r="L14222" s="13"/>
      <c r="M14222" s="13"/>
      <c r="N14222" s="13"/>
      <c r="O14222" s="13"/>
      <c r="P14222" s="13"/>
      <c r="Q14222" s="13"/>
      <c r="R14222" s="13"/>
      <c r="S14222" s="13"/>
      <c r="T14222" s="13"/>
      <c r="U14222" s="13"/>
      <c r="V14222" s="13"/>
      <c r="W14222" s="13"/>
      <c r="X14222" s="13"/>
      <c r="Y14222" s="13"/>
      <c r="Z14222" s="13"/>
    </row>
    <row r="14223">
      <c r="A14223" s="24" t="s">
        <v>38292</v>
      </c>
      <c r="B14223" s="24" t="s">
        <v>38014</v>
      </c>
      <c r="C14223" s="13"/>
      <c r="D14223" s="13"/>
      <c r="E14223" s="13"/>
      <c r="F14223" s="13"/>
      <c r="G14223" s="13"/>
      <c r="H14223" s="13"/>
      <c r="I14223" s="13"/>
      <c r="J14223" s="13"/>
      <c r="K14223" s="13"/>
      <c r="L14223" s="13"/>
      <c r="M14223" s="13"/>
      <c r="N14223" s="13"/>
      <c r="O14223" s="13"/>
      <c r="P14223" s="13"/>
      <c r="Q14223" s="13"/>
      <c r="R14223" s="13"/>
      <c r="S14223" s="13"/>
      <c r="T14223" s="13"/>
      <c r="U14223" s="13"/>
      <c r="V14223" s="13"/>
      <c r="W14223" s="13"/>
      <c r="X14223" s="13"/>
      <c r="Y14223" s="13"/>
      <c r="Z14223" s="13"/>
    </row>
    <row r="14224">
      <c r="A14224" s="24" t="s">
        <v>38294</v>
      </c>
      <c r="B14224" s="24" t="s">
        <v>38014</v>
      </c>
      <c r="C14224" s="13"/>
      <c r="D14224" s="13"/>
      <c r="E14224" s="13"/>
      <c r="F14224" s="13"/>
      <c r="G14224" s="13"/>
      <c r="H14224" s="13"/>
      <c r="I14224" s="13"/>
      <c r="J14224" s="13"/>
      <c r="K14224" s="13"/>
      <c r="L14224" s="13"/>
      <c r="M14224" s="13"/>
      <c r="N14224" s="13"/>
      <c r="O14224" s="13"/>
      <c r="P14224" s="13"/>
      <c r="Q14224" s="13"/>
      <c r="R14224" s="13"/>
      <c r="S14224" s="13"/>
      <c r="T14224" s="13"/>
      <c r="U14224" s="13"/>
      <c r="V14224" s="13"/>
      <c r="W14224" s="13"/>
      <c r="X14224" s="13"/>
      <c r="Y14224" s="13"/>
      <c r="Z14224" s="13"/>
    </row>
    <row r="14225">
      <c r="A14225" s="24" t="s">
        <v>38296</v>
      </c>
      <c r="B14225" s="24" t="s">
        <v>38014</v>
      </c>
      <c r="C14225" s="13"/>
      <c r="D14225" s="13"/>
      <c r="E14225" s="13"/>
      <c r="F14225" s="13"/>
      <c r="G14225" s="13"/>
      <c r="H14225" s="13"/>
      <c r="I14225" s="13"/>
      <c r="J14225" s="13"/>
      <c r="K14225" s="13"/>
      <c r="L14225" s="13"/>
      <c r="M14225" s="13"/>
      <c r="N14225" s="13"/>
      <c r="O14225" s="13"/>
      <c r="P14225" s="13"/>
      <c r="Q14225" s="13"/>
      <c r="R14225" s="13"/>
      <c r="S14225" s="13"/>
      <c r="T14225" s="13"/>
      <c r="U14225" s="13"/>
      <c r="V14225" s="13"/>
      <c r="W14225" s="13"/>
      <c r="X14225" s="13"/>
      <c r="Y14225" s="13"/>
      <c r="Z14225" s="13"/>
    </row>
    <row r="14226">
      <c r="A14226" s="24" t="s">
        <v>38298</v>
      </c>
      <c r="B14226" s="24" t="s">
        <v>38014</v>
      </c>
      <c r="C14226" s="13"/>
      <c r="D14226" s="13"/>
      <c r="E14226" s="13"/>
      <c r="F14226" s="13"/>
      <c r="G14226" s="13"/>
      <c r="H14226" s="13"/>
      <c r="I14226" s="13"/>
      <c r="J14226" s="13"/>
      <c r="K14226" s="13"/>
      <c r="L14226" s="13"/>
      <c r="M14226" s="13"/>
      <c r="N14226" s="13"/>
      <c r="O14226" s="13"/>
      <c r="P14226" s="13"/>
      <c r="Q14226" s="13"/>
      <c r="R14226" s="13"/>
      <c r="S14226" s="13"/>
      <c r="T14226" s="13"/>
      <c r="U14226" s="13"/>
      <c r="V14226" s="13"/>
      <c r="W14226" s="13"/>
      <c r="X14226" s="13"/>
      <c r="Y14226" s="13"/>
      <c r="Z14226" s="13"/>
    </row>
    <row r="14227">
      <c r="A14227" s="24" t="s">
        <v>38300</v>
      </c>
      <c r="B14227" s="24" t="s">
        <v>38014</v>
      </c>
      <c r="C14227" s="13"/>
      <c r="D14227" s="13"/>
      <c r="E14227" s="13"/>
      <c r="F14227" s="13"/>
      <c r="G14227" s="13"/>
      <c r="H14227" s="13"/>
      <c r="I14227" s="13"/>
      <c r="J14227" s="13"/>
      <c r="K14227" s="13"/>
      <c r="L14227" s="13"/>
      <c r="M14227" s="13"/>
      <c r="N14227" s="13"/>
      <c r="O14227" s="13"/>
      <c r="P14227" s="13"/>
      <c r="Q14227" s="13"/>
      <c r="R14227" s="13"/>
      <c r="S14227" s="13"/>
      <c r="T14227" s="13"/>
      <c r="U14227" s="13"/>
      <c r="V14227" s="13"/>
      <c r="W14227" s="13"/>
      <c r="X14227" s="13"/>
      <c r="Y14227" s="13"/>
      <c r="Z14227" s="13"/>
    </row>
    <row r="14228">
      <c r="A14228" s="24" t="s">
        <v>38302</v>
      </c>
      <c r="B14228" s="24" t="s">
        <v>38014</v>
      </c>
      <c r="C14228" s="13"/>
      <c r="D14228" s="13"/>
      <c r="E14228" s="13"/>
      <c r="F14228" s="13"/>
      <c r="G14228" s="13"/>
      <c r="H14228" s="13"/>
      <c r="I14228" s="13"/>
      <c r="J14228" s="13"/>
      <c r="K14228" s="13"/>
      <c r="L14228" s="13"/>
      <c r="M14228" s="13"/>
      <c r="N14228" s="13"/>
      <c r="O14228" s="13"/>
      <c r="P14228" s="13"/>
      <c r="Q14228" s="13"/>
      <c r="R14228" s="13"/>
      <c r="S14228" s="13"/>
      <c r="T14228" s="13"/>
      <c r="U14228" s="13"/>
      <c r="V14228" s="13"/>
      <c r="W14228" s="13"/>
      <c r="X14228" s="13"/>
      <c r="Y14228" s="13"/>
      <c r="Z14228" s="13"/>
    </row>
    <row r="14229">
      <c r="A14229" s="24" t="s">
        <v>38304</v>
      </c>
      <c r="B14229" s="24" t="s">
        <v>38014</v>
      </c>
      <c r="C14229" s="13"/>
      <c r="D14229" s="13"/>
      <c r="E14229" s="13"/>
      <c r="F14229" s="13"/>
      <c r="G14229" s="13"/>
      <c r="H14229" s="13"/>
      <c r="I14229" s="13"/>
      <c r="J14229" s="13"/>
      <c r="K14229" s="13"/>
      <c r="L14229" s="13"/>
      <c r="M14229" s="13"/>
      <c r="N14229" s="13"/>
      <c r="O14229" s="13"/>
      <c r="P14229" s="13"/>
      <c r="Q14229" s="13"/>
      <c r="R14229" s="13"/>
      <c r="S14229" s="13"/>
      <c r="T14229" s="13"/>
      <c r="U14229" s="13"/>
      <c r="V14229" s="13"/>
      <c r="W14229" s="13"/>
      <c r="X14229" s="13"/>
      <c r="Y14229" s="13"/>
      <c r="Z14229" s="13"/>
    </row>
    <row r="14230">
      <c r="A14230" s="24" t="s">
        <v>38306</v>
      </c>
      <c r="B14230" s="24" t="s">
        <v>38014</v>
      </c>
      <c r="C14230" s="13"/>
      <c r="D14230" s="13"/>
      <c r="E14230" s="13"/>
      <c r="F14230" s="13"/>
      <c r="G14230" s="13"/>
      <c r="H14230" s="13"/>
      <c r="I14230" s="13"/>
      <c r="J14230" s="13"/>
      <c r="K14230" s="13"/>
      <c r="L14230" s="13"/>
      <c r="M14230" s="13"/>
      <c r="N14230" s="13"/>
      <c r="O14230" s="13"/>
      <c r="P14230" s="13"/>
      <c r="Q14230" s="13"/>
      <c r="R14230" s="13"/>
      <c r="S14230" s="13"/>
      <c r="T14230" s="13"/>
      <c r="U14230" s="13"/>
      <c r="V14230" s="13"/>
      <c r="W14230" s="13"/>
      <c r="X14230" s="13"/>
      <c r="Y14230" s="13"/>
      <c r="Z14230" s="13"/>
    </row>
    <row r="14231">
      <c r="A14231" s="24" t="s">
        <v>33532</v>
      </c>
      <c r="B14231" s="24" t="s">
        <v>38014</v>
      </c>
      <c r="C14231" s="13"/>
      <c r="D14231" s="13"/>
      <c r="E14231" s="13"/>
      <c r="F14231" s="13"/>
      <c r="G14231" s="13"/>
      <c r="H14231" s="13"/>
      <c r="I14231" s="13"/>
      <c r="J14231" s="13"/>
      <c r="K14231" s="13"/>
      <c r="L14231" s="13"/>
      <c r="M14231" s="13"/>
      <c r="N14231" s="13"/>
      <c r="O14231" s="13"/>
      <c r="P14231" s="13"/>
      <c r="Q14231" s="13"/>
      <c r="R14231" s="13"/>
      <c r="S14231" s="13"/>
      <c r="T14231" s="13"/>
      <c r="U14231" s="13"/>
      <c r="V14231" s="13"/>
      <c r="W14231" s="13"/>
      <c r="X14231" s="13"/>
      <c r="Y14231" s="13"/>
      <c r="Z14231" s="13"/>
    </row>
    <row r="14232">
      <c r="A14232" s="24" t="s">
        <v>38308</v>
      </c>
      <c r="B14232" s="24" t="s">
        <v>38014</v>
      </c>
      <c r="C14232" s="13"/>
      <c r="D14232" s="13"/>
      <c r="E14232" s="13"/>
      <c r="F14232" s="13"/>
      <c r="G14232" s="13"/>
      <c r="H14232" s="13"/>
      <c r="I14232" s="13"/>
      <c r="J14232" s="13"/>
      <c r="K14232" s="13"/>
      <c r="L14232" s="13"/>
      <c r="M14232" s="13"/>
      <c r="N14232" s="13"/>
      <c r="O14232" s="13"/>
      <c r="P14232" s="13"/>
      <c r="Q14232" s="13"/>
      <c r="R14232" s="13"/>
      <c r="S14232" s="13"/>
      <c r="T14232" s="13"/>
      <c r="U14232" s="13"/>
      <c r="V14232" s="13"/>
      <c r="W14232" s="13"/>
      <c r="X14232" s="13"/>
      <c r="Y14232" s="13"/>
      <c r="Z14232" s="13"/>
    </row>
    <row r="14233">
      <c r="A14233" s="24" t="s">
        <v>38310</v>
      </c>
      <c r="B14233" s="24" t="s">
        <v>38014</v>
      </c>
      <c r="C14233" s="13"/>
      <c r="D14233" s="13"/>
      <c r="E14233" s="13"/>
      <c r="F14233" s="13"/>
      <c r="G14233" s="13"/>
      <c r="H14233" s="13"/>
      <c r="I14233" s="13"/>
      <c r="J14233" s="13"/>
      <c r="K14233" s="13"/>
      <c r="L14233" s="13"/>
      <c r="M14233" s="13"/>
      <c r="N14233" s="13"/>
      <c r="O14233" s="13"/>
      <c r="P14233" s="13"/>
      <c r="Q14233" s="13"/>
      <c r="R14233" s="13"/>
      <c r="S14233" s="13"/>
      <c r="T14233" s="13"/>
      <c r="U14233" s="13"/>
      <c r="V14233" s="13"/>
      <c r="W14233" s="13"/>
      <c r="X14233" s="13"/>
      <c r="Y14233" s="13"/>
      <c r="Z14233" s="13"/>
    </row>
    <row r="14234">
      <c r="A14234" s="24" t="s">
        <v>33541</v>
      </c>
      <c r="B14234" s="24" t="s">
        <v>38014</v>
      </c>
      <c r="C14234" s="13"/>
      <c r="D14234" s="13"/>
      <c r="E14234" s="13"/>
      <c r="F14234" s="13"/>
      <c r="G14234" s="13"/>
      <c r="H14234" s="13"/>
      <c r="I14234" s="13"/>
      <c r="J14234" s="13"/>
      <c r="K14234" s="13"/>
      <c r="L14234" s="13"/>
      <c r="M14234" s="13"/>
      <c r="N14234" s="13"/>
      <c r="O14234" s="13"/>
      <c r="P14234" s="13"/>
      <c r="Q14234" s="13"/>
      <c r="R14234" s="13"/>
      <c r="S14234" s="13"/>
      <c r="T14234" s="13"/>
      <c r="U14234" s="13"/>
      <c r="V14234" s="13"/>
      <c r="W14234" s="13"/>
      <c r="X14234" s="13"/>
      <c r="Y14234" s="13"/>
      <c r="Z14234" s="13"/>
    </row>
    <row r="14235">
      <c r="A14235" s="24" t="s">
        <v>38313</v>
      </c>
      <c r="B14235" s="24" t="s">
        <v>38014</v>
      </c>
      <c r="C14235" s="13"/>
      <c r="D14235" s="13"/>
      <c r="E14235" s="13"/>
      <c r="F14235" s="13"/>
      <c r="G14235" s="13"/>
      <c r="H14235" s="13"/>
      <c r="I14235" s="13"/>
      <c r="J14235" s="13"/>
      <c r="K14235" s="13"/>
      <c r="L14235" s="13"/>
      <c r="M14235" s="13"/>
      <c r="N14235" s="13"/>
      <c r="O14235" s="13"/>
      <c r="P14235" s="13"/>
      <c r="Q14235" s="13"/>
      <c r="R14235" s="13"/>
      <c r="S14235" s="13"/>
      <c r="T14235" s="13"/>
      <c r="U14235" s="13"/>
      <c r="V14235" s="13"/>
      <c r="W14235" s="13"/>
      <c r="X14235" s="13"/>
      <c r="Y14235" s="13"/>
      <c r="Z14235" s="13"/>
    </row>
    <row r="14236">
      <c r="A14236" s="24" t="s">
        <v>38315</v>
      </c>
      <c r="B14236" s="24" t="s">
        <v>38014</v>
      </c>
      <c r="C14236" s="13"/>
      <c r="D14236" s="13"/>
      <c r="E14236" s="13"/>
      <c r="F14236" s="13"/>
      <c r="G14236" s="13"/>
      <c r="H14236" s="13"/>
      <c r="I14236" s="13"/>
      <c r="J14236" s="13"/>
      <c r="K14236" s="13"/>
      <c r="L14236" s="13"/>
      <c r="M14236" s="13"/>
      <c r="N14236" s="13"/>
      <c r="O14236" s="13"/>
      <c r="P14236" s="13"/>
      <c r="Q14236" s="13"/>
      <c r="R14236" s="13"/>
      <c r="S14236" s="13"/>
      <c r="T14236" s="13"/>
      <c r="U14236" s="13"/>
      <c r="V14236" s="13"/>
      <c r="W14236" s="13"/>
      <c r="X14236" s="13"/>
      <c r="Y14236" s="13"/>
      <c r="Z14236" s="13"/>
    </row>
    <row r="14237">
      <c r="A14237" s="24" t="s">
        <v>38317</v>
      </c>
      <c r="B14237" s="24" t="s">
        <v>38014</v>
      </c>
      <c r="C14237" s="13"/>
      <c r="D14237" s="13"/>
      <c r="E14237" s="13"/>
      <c r="F14237" s="13"/>
      <c r="G14237" s="13"/>
      <c r="H14237" s="13"/>
      <c r="I14237" s="13"/>
      <c r="J14237" s="13"/>
      <c r="K14237" s="13"/>
      <c r="L14237" s="13"/>
      <c r="M14237" s="13"/>
      <c r="N14237" s="13"/>
      <c r="O14237" s="13"/>
      <c r="P14237" s="13"/>
      <c r="Q14237" s="13"/>
      <c r="R14237" s="13"/>
      <c r="S14237" s="13"/>
      <c r="T14237" s="13"/>
      <c r="U14237" s="13"/>
      <c r="V14237" s="13"/>
      <c r="W14237" s="13"/>
      <c r="X14237" s="13"/>
      <c r="Y14237" s="13"/>
      <c r="Z14237" s="13"/>
    </row>
    <row r="14238">
      <c r="A14238" s="24" t="s">
        <v>38319</v>
      </c>
      <c r="B14238" s="24" t="s">
        <v>38014</v>
      </c>
      <c r="C14238" s="13"/>
      <c r="D14238" s="13"/>
      <c r="E14238" s="13"/>
      <c r="F14238" s="13"/>
      <c r="G14238" s="13"/>
      <c r="H14238" s="13"/>
      <c r="I14238" s="13"/>
      <c r="J14238" s="13"/>
      <c r="K14238" s="13"/>
      <c r="L14238" s="13"/>
      <c r="M14238" s="13"/>
      <c r="N14238" s="13"/>
      <c r="O14238" s="13"/>
      <c r="P14238" s="13"/>
      <c r="Q14238" s="13"/>
      <c r="R14238" s="13"/>
      <c r="S14238" s="13"/>
      <c r="T14238" s="13"/>
      <c r="U14238" s="13"/>
      <c r="V14238" s="13"/>
      <c r="W14238" s="13"/>
      <c r="X14238" s="13"/>
      <c r="Y14238" s="13"/>
      <c r="Z14238" s="13"/>
    </row>
    <row r="14239">
      <c r="A14239" s="24" t="s">
        <v>38321</v>
      </c>
      <c r="B14239" s="24" t="s">
        <v>38014</v>
      </c>
      <c r="C14239" s="13"/>
      <c r="D14239" s="13"/>
      <c r="E14239" s="13"/>
      <c r="F14239" s="13"/>
      <c r="G14239" s="13"/>
      <c r="H14239" s="13"/>
      <c r="I14239" s="13"/>
      <c r="J14239" s="13"/>
      <c r="K14239" s="13"/>
      <c r="L14239" s="13"/>
      <c r="M14239" s="13"/>
      <c r="N14239" s="13"/>
      <c r="O14239" s="13"/>
      <c r="P14239" s="13"/>
      <c r="Q14239" s="13"/>
      <c r="R14239" s="13"/>
      <c r="S14239" s="13"/>
      <c r="T14239" s="13"/>
      <c r="U14239" s="13"/>
      <c r="V14239" s="13"/>
      <c r="W14239" s="13"/>
      <c r="X14239" s="13"/>
      <c r="Y14239" s="13"/>
      <c r="Z14239" s="13"/>
    </row>
    <row r="14240">
      <c r="A14240" s="24" t="s">
        <v>38322</v>
      </c>
      <c r="B14240" s="24" t="s">
        <v>38014</v>
      </c>
      <c r="C14240" s="13"/>
      <c r="D14240" s="13"/>
      <c r="E14240" s="13"/>
      <c r="F14240" s="13"/>
      <c r="G14240" s="13"/>
      <c r="H14240" s="13"/>
      <c r="I14240" s="13"/>
      <c r="J14240" s="13"/>
      <c r="K14240" s="13"/>
      <c r="L14240" s="13"/>
      <c r="M14240" s="13"/>
      <c r="N14240" s="13"/>
      <c r="O14240" s="13"/>
      <c r="P14240" s="13"/>
      <c r="Q14240" s="13"/>
      <c r="R14240" s="13"/>
      <c r="S14240" s="13"/>
      <c r="T14240" s="13"/>
      <c r="U14240" s="13"/>
      <c r="V14240" s="13"/>
      <c r="W14240" s="13"/>
      <c r="X14240" s="13"/>
      <c r="Y14240" s="13"/>
      <c r="Z14240" s="13"/>
    </row>
    <row r="14241">
      <c r="A14241" s="24" t="s">
        <v>38324</v>
      </c>
      <c r="B14241" s="24" t="s">
        <v>38014</v>
      </c>
      <c r="C14241" s="13"/>
      <c r="D14241" s="13"/>
      <c r="E14241" s="13"/>
      <c r="F14241" s="13"/>
      <c r="G14241" s="13"/>
      <c r="H14241" s="13"/>
      <c r="I14241" s="13"/>
      <c r="J14241" s="13"/>
      <c r="K14241" s="13"/>
      <c r="L14241" s="13"/>
      <c r="M14241" s="13"/>
      <c r="N14241" s="13"/>
      <c r="O14241" s="13"/>
      <c r="P14241" s="13"/>
      <c r="Q14241" s="13"/>
      <c r="R14241" s="13"/>
      <c r="S14241" s="13"/>
      <c r="T14241" s="13"/>
      <c r="U14241" s="13"/>
      <c r="V14241" s="13"/>
      <c r="W14241" s="13"/>
      <c r="X14241" s="13"/>
      <c r="Y14241" s="13"/>
      <c r="Z14241" s="13"/>
    </row>
    <row r="14242">
      <c r="A14242" s="24" t="s">
        <v>38326</v>
      </c>
      <c r="B14242" s="24" t="s">
        <v>38014</v>
      </c>
      <c r="C14242" s="13"/>
      <c r="D14242" s="13"/>
      <c r="E14242" s="13"/>
      <c r="F14242" s="13"/>
      <c r="G14242" s="13"/>
      <c r="H14242" s="13"/>
      <c r="I14242" s="13"/>
      <c r="J14242" s="13"/>
      <c r="K14242" s="13"/>
      <c r="L14242" s="13"/>
      <c r="M14242" s="13"/>
      <c r="N14242" s="13"/>
      <c r="O14242" s="13"/>
      <c r="P14242" s="13"/>
      <c r="Q14242" s="13"/>
      <c r="R14242" s="13"/>
      <c r="S14242" s="13"/>
      <c r="T14242" s="13"/>
      <c r="U14242" s="13"/>
      <c r="V14242" s="13"/>
      <c r="W14242" s="13"/>
      <c r="X14242" s="13"/>
      <c r="Y14242" s="13"/>
      <c r="Z14242" s="13"/>
    </row>
    <row r="14243">
      <c r="A14243" s="24" t="s">
        <v>38328</v>
      </c>
      <c r="B14243" s="24" t="s">
        <v>38014</v>
      </c>
      <c r="C14243" s="13"/>
      <c r="D14243" s="13"/>
      <c r="E14243" s="13"/>
      <c r="F14243" s="13"/>
      <c r="G14243" s="13"/>
      <c r="H14243" s="13"/>
      <c r="I14243" s="13"/>
      <c r="J14243" s="13"/>
      <c r="K14243" s="13"/>
      <c r="L14243" s="13"/>
      <c r="M14243" s="13"/>
      <c r="N14243" s="13"/>
      <c r="O14243" s="13"/>
      <c r="P14243" s="13"/>
      <c r="Q14243" s="13"/>
      <c r="R14243" s="13"/>
      <c r="S14243" s="13"/>
      <c r="T14243" s="13"/>
      <c r="U14243" s="13"/>
      <c r="V14243" s="13"/>
      <c r="W14243" s="13"/>
      <c r="X14243" s="13"/>
      <c r="Y14243" s="13"/>
      <c r="Z14243" s="13"/>
    </row>
    <row r="14244">
      <c r="A14244" s="24" t="s">
        <v>33587</v>
      </c>
      <c r="B14244" s="24" t="s">
        <v>38014</v>
      </c>
      <c r="C14244" s="13"/>
      <c r="D14244" s="13"/>
      <c r="E14244" s="13"/>
      <c r="F14244" s="13"/>
      <c r="G14244" s="13"/>
      <c r="H14244" s="13"/>
      <c r="I14244" s="13"/>
      <c r="J14244" s="13"/>
      <c r="K14244" s="13"/>
      <c r="L14244" s="13"/>
      <c r="M14244" s="13"/>
      <c r="N14244" s="13"/>
      <c r="O14244" s="13"/>
      <c r="P14244" s="13"/>
      <c r="Q14244" s="13"/>
      <c r="R14244" s="13"/>
      <c r="S14244" s="13"/>
      <c r="T14244" s="13"/>
      <c r="U14244" s="13"/>
      <c r="V14244" s="13"/>
      <c r="W14244" s="13"/>
      <c r="X14244" s="13"/>
      <c r="Y14244" s="13"/>
      <c r="Z14244" s="13"/>
    </row>
    <row r="14245">
      <c r="A14245" s="24" t="s">
        <v>38331</v>
      </c>
      <c r="B14245" s="24" t="s">
        <v>38014</v>
      </c>
      <c r="C14245" s="13"/>
      <c r="D14245" s="13"/>
      <c r="E14245" s="13"/>
      <c r="F14245" s="13"/>
      <c r="G14245" s="13"/>
      <c r="H14245" s="13"/>
      <c r="I14245" s="13"/>
      <c r="J14245" s="13"/>
      <c r="K14245" s="13"/>
      <c r="L14245" s="13"/>
      <c r="M14245" s="13"/>
      <c r="N14245" s="13"/>
      <c r="O14245" s="13"/>
      <c r="P14245" s="13"/>
      <c r="Q14245" s="13"/>
      <c r="R14245" s="13"/>
      <c r="S14245" s="13"/>
      <c r="T14245" s="13"/>
      <c r="U14245" s="13"/>
      <c r="V14245" s="13"/>
      <c r="W14245" s="13"/>
      <c r="X14245" s="13"/>
      <c r="Y14245" s="13"/>
      <c r="Z14245" s="13"/>
    </row>
    <row r="14246">
      <c r="A14246" s="24" t="s">
        <v>38333</v>
      </c>
      <c r="B14246" s="24" t="s">
        <v>38014</v>
      </c>
      <c r="C14246" s="13"/>
      <c r="D14246" s="13"/>
      <c r="E14246" s="13"/>
      <c r="F14246" s="13"/>
      <c r="G14246" s="13"/>
      <c r="H14246" s="13"/>
      <c r="I14246" s="13"/>
      <c r="J14246" s="13"/>
      <c r="K14246" s="13"/>
      <c r="L14246" s="13"/>
      <c r="M14246" s="13"/>
      <c r="N14246" s="13"/>
      <c r="O14246" s="13"/>
      <c r="P14246" s="13"/>
      <c r="Q14246" s="13"/>
      <c r="R14246" s="13"/>
      <c r="S14246" s="13"/>
      <c r="T14246" s="13"/>
      <c r="U14246" s="13"/>
      <c r="V14246" s="13"/>
      <c r="W14246" s="13"/>
      <c r="X14246" s="13"/>
      <c r="Y14246" s="13"/>
      <c r="Z14246" s="13"/>
    </row>
    <row r="14247">
      <c r="A14247" s="24" t="s">
        <v>38335</v>
      </c>
      <c r="B14247" s="24" t="s">
        <v>38014</v>
      </c>
      <c r="C14247" s="13"/>
      <c r="D14247" s="13"/>
      <c r="E14247" s="13"/>
      <c r="F14247" s="13"/>
      <c r="G14247" s="13"/>
      <c r="H14247" s="13"/>
      <c r="I14247" s="13"/>
      <c r="J14247" s="13"/>
      <c r="K14247" s="13"/>
      <c r="L14247" s="13"/>
      <c r="M14247" s="13"/>
      <c r="N14247" s="13"/>
      <c r="O14247" s="13"/>
      <c r="P14247" s="13"/>
      <c r="Q14247" s="13"/>
      <c r="R14247" s="13"/>
      <c r="S14247" s="13"/>
      <c r="T14247" s="13"/>
      <c r="U14247" s="13"/>
      <c r="V14247" s="13"/>
      <c r="W14247" s="13"/>
      <c r="X14247" s="13"/>
      <c r="Y14247" s="13"/>
      <c r="Z14247" s="13"/>
    </row>
    <row r="14248">
      <c r="A14248" s="24" t="s">
        <v>38337</v>
      </c>
      <c r="B14248" s="24" t="s">
        <v>38014</v>
      </c>
      <c r="C14248" s="13"/>
      <c r="D14248" s="13"/>
      <c r="E14248" s="13"/>
      <c r="F14248" s="13"/>
      <c r="G14248" s="13"/>
      <c r="H14248" s="13"/>
      <c r="I14248" s="13"/>
      <c r="J14248" s="13"/>
      <c r="K14248" s="13"/>
      <c r="L14248" s="13"/>
      <c r="M14248" s="13"/>
      <c r="N14248" s="13"/>
      <c r="O14248" s="13"/>
      <c r="P14248" s="13"/>
      <c r="Q14248" s="13"/>
      <c r="R14248" s="13"/>
      <c r="S14248" s="13"/>
      <c r="T14248" s="13"/>
      <c r="U14248" s="13"/>
      <c r="V14248" s="13"/>
      <c r="W14248" s="13"/>
      <c r="X14248" s="13"/>
      <c r="Y14248" s="13"/>
      <c r="Z14248" s="13"/>
    </row>
    <row r="14249">
      <c r="A14249" s="24" t="s">
        <v>33611</v>
      </c>
      <c r="B14249" s="24" t="s">
        <v>38014</v>
      </c>
      <c r="C14249" s="13"/>
      <c r="D14249" s="13"/>
      <c r="E14249" s="13"/>
      <c r="F14249" s="13"/>
      <c r="G14249" s="13"/>
      <c r="H14249" s="13"/>
      <c r="I14249" s="13"/>
      <c r="J14249" s="13"/>
      <c r="K14249" s="13"/>
      <c r="L14249" s="13"/>
      <c r="M14249" s="13"/>
      <c r="N14249" s="13"/>
      <c r="O14249" s="13"/>
      <c r="P14249" s="13"/>
      <c r="Q14249" s="13"/>
      <c r="R14249" s="13"/>
      <c r="S14249" s="13"/>
      <c r="T14249" s="13"/>
      <c r="U14249" s="13"/>
      <c r="V14249" s="13"/>
      <c r="W14249" s="13"/>
      <c r="X14249" s="13"/>
      <c r="Y14249" s="13"/>
      <c r="Z14249" s="13"/>
    </row>
    <row r="14250">
      <c r="A14250" s="24" t="s">
        <v>22788</v>
      </c>
      <c r="B14250" s="24" t="s">
        <v>38014</v>
      </c>
      <c r="C14250" s="13"/>
      <c r="D14250" s="13"/>
      <c r="E14250" s="13"/>
      <c r="F14250" s="13"/>
      <c r="G14250" s="13"/>
      <c r="H14250" s="13"/>
      <c r="I14250" s="13"/>
      <c r="J14250" s="13"/>
      <c r="K14250" s="13"/>
      <c r="L14250" s="13"/>
      <c r="M14250" s="13"/>
      <c r="N14250" s="13"/>
      <c r="O14250" s="13"/>
      <c r="P14250" s="13"/>
      <c r="Q14250" s="13"/>
      <c r="R14250" s="13"/>
      <c r="S14250" s="13"/>
      <c r="T14250" s="13"/>
      <c r="U14250" s="13"/>
      <c r="V14250" s="13"/>
      <c r="W14250" s="13"/>
      <c r="X14250" s="13"/>
      <c r="Y14250" s="13"/>
      <c r="Z14250" s="13"/>
    </row>
    <row r="14251">
      <c r="A14251" s="24" t="s">
        <v>38341</v>
      </c>
      <c r="B14251" s="24" t="s">
        <v>38014</v>
      </c>
      <c r="C14251" s="13"/>
      <c r="D14251" s="13"/>
      <c r="E14251" s="13"/>
      <c r="F14251" s="13"/>
      <c r="G14251" s="13"/>
      <c r="H14251" s="13"/>
      <c r="I14251" s="13"/>
      <c r="J14251" s="13"/>
      <c r="K14251" s="13"/>
      <c r="L14251" s="13"/>
      <c r="M14251" s="13"/>
      <c r="N14251" s="13"/>
      <c r="O14251" s="13"/>
      <c r="P14251" s="13"/>
      <c r="Q14251" s="13"/>
      <c r="R14251" s="13"/>
      <c r="S14251" s="13"/>
      <c r="T14251" s="13"/>
      <c r="U14251" s="13"/>
      <c r="V14251" s="13"/>
      <c r="W14251" s="13"/>
      <c r="X14251" s="13"/>
      <c r="Y14251" s="13"/>
      <c r="Z14251" s="13"/>
    </row>
    <row r="14252">
      <c r="A14252" s="24" t="s">
        <v>38343</v>
      </c>
      <c r="B14252" s="24" t="s">
        <v>38014</v>
      </c>
      <c r="C14252" s="13"/>
      <c r="D14252" s="13"/>
      <c r="E14252" s="13"/>
      <c r="F14252" s="13"/>
      <c r="G14252" s="13"/>
      <c r="H14252" s="13"/>
      <c r="I14252" s="13"/>
      <c r="J14252" s="13"/>
      <c r="K14252" s="13"/>
      <c r="L14252" s="13"/>
      <c r="M14252" s="13"/>
      <c r="N14252" s="13"/>
      <c r="O14252" s="13"/>
      <c r="P14252" s="13"/>
      <c r="Q14252" s="13"/>
      <c r="R14252" s="13"/>
      <c r="S14252" s="13"/>
      <c r="T14252" s="13"/>
      <c r="U14252" s="13"/>
      <c r="V14252" s="13"/>
      <c r="W14252" s="13"/>
      <c r="X14252" s="13"/>
      <c r="Y14252" s="13"/>
      <c r="Z14252" s="13"/>
    </row>
    <row r="14253">
      <c r="A14253" s="24" t="s">
        <v>38345</v>
      </c>
      <c r="B14253" s="24" t="s">
        <v>38014</v>
      </c>
      <c r="C14253" s="13"/>
      <c r="D14253" s="13"/>
      <c r="E14253" s="13"/>
      <c r="F14253" s="13"/>
      <c r="G14253" s="13"/>
      <c r="H14253" s="13"/>
      <c r="I14253" s="13"/>
      <c r="J14253" s="13"/>
      <c r="K14253" s="13"/>
      <c r="L14253" s="13"/>
      <c r="M14253" s="13"/>
      <c r="N14253" s="13"/>
      <c r="O14253" s="13"/>
      <c r="P14253" s="13"/>
      <c r="Q14253" s="13"/>
      <c r="R14253" s="13"/>
      <c r="S14253" s="13"/>
      <c r="T14253" s="13"/>
      <c r="U14253" s="13"/>
      <c r="V14253" s="13"/>
      <c r="W14253" s="13"/>
      <c r="X14253" s="13"/>
      <c r="Y14253" s="13"/>
      <c r="Z14253" s="13"/>
    </row>
    <row r="14254">
      <c r="A14254" s="24" t="s">
        <v>22812</v>
      </c>
      <c r="B14254" s="24" t="s">
        <v>38014</v>
      </c>
      <c r="C14254" s="13"/>
      <c r="D14254" s="13"/>
      <c r="E14254" s="13"/>
      <c r="F14254" s="13"/>
      <c r="G14254" s="13"/>
      <c r="H14254" s="13"/>
      <c r="I14254" s="13"/>
      <c r="J14254" s="13"/>
      <c r="K14254" s="13"/>
      <c r="L14254" s="13"/>
      <c r="M14254" s="13"/>
      <c r="N14254" s="13"/>
      <c r="O14254" s="13"/>
      <c r="P14254" s="13"/>
      <c r="Q14254" s="13"/>
      <c r="R14254" s="13"/>
      <c r="S14254" s="13"/>
      <c r="T14254" s="13"/>
      <c r="U14254" s="13"/>
      <c r="V14254" s="13"/>
      <c r="W14254" s="13"/>
      <c r="X14254" s="13"/>
      <c r="Y14254" s="13"/>
      <c r="Z14254" s="13"/>
    </row>
    <row r="14255">
      <c r="A14255" s="24" t="s">
        <v>38348</v>
      </c>
      <c r="B14255" s="24" t="s">
        <v>38014</v>
      </c>
      <c r="C14255" s="13"/>
      <c r="D14255" s="13"/>
      <c r="E14255" s="13"/>
      <c r="F14255" s="13"/>
      <c r="G14255" s="13"/>
      <c r="H14255" s="13"/>
      <c r="I14255" s="13"/>
      <c r="J14255" s="13"/>
      <c r="K14255" s="13"/>
      <c r="L14255" s="13"/>
      <c r="M14255" s="13"/>
      <c r="N14255" s="13"/>
      <c r="O14255" s="13"/>
      <c r="P14255" s="13"/>
      <c r="Q14255" s="13"/>
      <c r="R14255" s="13"/>
      <c r="S14255" s="13"/>
      <c r="T14255" s="13"/>
      <c r="U14255" s="13"/>
      <c r="V14255" s="13"/>
      <c r="W14255" s="13"/>
      <c r="X14255" s="13"/>
      <c r="Y14255" s="13"/>
      <c r="Z14255" s="13"/>
    </row>
    <row r="14256">
      <c r="A14256" s="24" t="s">
        <v>38350</v>
      </c>
      <c r="B14256" s="24" t="s">
        <v>38014</v>
      </c>
      <c r="C14256" s="13"/>
      <c r="D14256" s="13"/>
      <c r="E14256" s="13"/>
      <c r="F14256" s="13"/>
      <c r="G14256" s="13"/>
      <c r="H14256" s="13"/>
      <c r="I14256" s="13"/>
      <c r="J14256" s="13"/>
      <c r="K14256" s="13"/>
      <c r="L14256" s="13"/>
      <c r="M14256" s="13"/>
      <c r="N14256" s="13"/>
      <c r="O14256" s="13"/>
      <c r="P14256" s="13"/>
      <c r="Q14256" s="13"/>
      <c r="R14256" s="13"/>
      <c r="S14256" s="13"/>
      <c r="T14256" s="13"/>
      <c r="U14256" s="13"/>
      <c r="V14256" s="13"/>
      <c r="W14256" s="13"/>
      <c r="X14256" s="13"/>
      <c r="Y14256" s="13"/>
      <c r="Z14256" s="13"/>
    </row>
    <row r="14257">
      <c r="A14257" s="24" t="s">
        <v>38352</v>
      </c>
      <c r="B14257" s="24" t="s">
        <v>38014</v>
      </c>
      <c r="C14257" s="13"/>
      <c r="D14257" s="13"/>
      <c r="E14257" s="13"/>
      <c r="F14257" s="13"/>
      <c r="G14257" s="13"/>
      <c r="H14257" s="13"/>
      <c r="I14257" s="13"/>
      <c r="J14257" s="13"/>
      <c r="K14257" s="13"/>
      <c r="L14257" s="13"/>
      <c r="M14257" s="13"/>
      <c r="N14257" s="13"/>
      <c r="O14257" s="13"/>
      <c r="P14257" s="13"/>
      <c r="Q14257" s="13"/>
      <c r="R14257" s="13"/>
      <c r="S14257" s="13"/>
      <c r="T14257" s="13"/>
      <c r="U14257" s="13"/>
      <c r="V14257" s="13"/>
      <c r="W14257" s="13"/>
      <c r="X14257" s="13"/>
      <c r="Y14257" s="13"/>
      <c r="Z14257" s="13"/>
    </row>
    <row r="14258">
      <c r="A14258" s="24" t="s">
        <v>38354</v>
      </c>
      <c r="B14258" s="24" t="s">
        <v>38014</v>
      </c>
      <c r="C14258" s="13"/>
      <c r="D14258" s="13"/>
      <c r="E14258" s="13"/>
      <c r="F14258" s="13"/>
      <c r="G14258" s="13"/>
      <c r="H14258" s="13"/>
      <c r="I14258" s="13"/>
      <c r="J14258" s="13"/>
      <c r="K14258" s="13"/>
      <c r="L14258" s="13"/>
      <c r="M14258" s="13"/>
      <c r="N14258" s="13"/>
      <c r="O14258" s="13"/>
      <c r="P14258" s="13"/>
      <c r="Q14258" s="13"/>
      <c r="R14258" s="13"/>
      <c r="S14258" s="13"/>
      <c r="T14258" s="13"/>
      <c r="U14258" s="13"/>
      <c r="V14258" s="13"/>
      <c r="W14258" s="13"/>
      <c r="X14258" s="13"/>
      <c r="Y14258" s="13"/>
      <c r="Z14258" s="13"/>
    </row>
    <row r="14259">
      <c r="A14259" s="24" t="s">
        <v>22924</v>
      </c>
      <c r="B14259" s="24" t="s">
        <v>38014</v>
      </c>
      <c r="C14259" s="13"/>
      <c r="D14259" s="13"/>
      <c r="E14259" s="13"/>
      <c r="F14259" s="13"/>
      <c r="G14259" s="13"/>
      <c r="H14259" s="13"/>
      <c r="I14259" s="13"/>
      <c r="J14259" s="13"/>
      <c r="K14259" s="13"/>
      <c r="L14259" s="13"/>
      <c r="M14259" s="13"/>
      <c r="N14259" s="13"/>
      <c r="O14259" s="13"/>
      <c r="P14259" s="13"/>
      <c r="Q14259" s="13"/>
      <c r="R14259" s="13"/>
      <c r="S14259" s="13"/>
      <c r="T14259" s="13"/>
      <c r="U14259" s="13"/>
      <c r="V14259" s="13"/>
      <c r="W14259" s="13"/>
      <c r="X14259" s="13"/>
      <c r="Y14259" s="13"/>
      <c r="Z14259" s="13"/>
    </row>
    <row r="14260">
      <c r="A14260" s="24" t="s">
        <v>38356</v>
      </c>
      <c r="B14260" s="24" t="s">
        <v>38014</v>
      </c>
      <c r="C14260" s="13"/>
      <c r="D14260" s="13"/>
      <c r="E14260" s="13"/>
      <c r="F14260" s="13"/>
      <c r="G14260" s="13"/>
      <c r="H14260" s="13"/>
      <c r="I14260" s="13"/>
      <c r="J14260" s="13"/>
      <c r="K14260" s="13"/>
      <c r="L14260" s="13"/>
      <c r="M14260" s="13"/>
      <c r="N14260" s="13"/>
      <c r="O14260" s="13"/>
      <c r="P14260" s="13"/>
      <c r="Q14260" s="13"/>
      <c r="R14260" s="13"/>
      <c r="S14260" s="13"/>
      <c r="T14260" s="13"/>
      <c r="U14260" s="13"/>
      <c r="V14260" s="13"/>
      <c r="W14260" s="13"/>
      <c r="X14260" s="13"/>
      <c r="Y14260" s="13"/>
      <c r="Z14260" s="13"/>
    </row>
    <row r="14261">
      <c r="A14261" s="24" t="s">
        <v>38357</v>
      </c>
      <c r="B14261" s="24" t="s">
        <v>38014</v>
      </c>
      <c r="C14261" s="13"/>
      <c r="D14261" s="13"/>
      <c r="E14261" s="13"/>
      <c r="F14261" s="13"/>
      <c r="G14261" s="13"/>
      <c r="H14261" s="13"/>
      <c r="I14261" s="13"/>
      <c r="J14261" s="13"/>
      <c r="K14261" s="13"/>
      <c r="L14261" s="13"/>
      <c r="M14261" s="13"/>
      <c r="N14261" s="13"/>
      <c r="O14261" s="13"/>
      <c r="P14261" s="13"/>
      <c r="Q14261" s="13"/>
      <c r="R14261" s="13"/>
      <c r="S14261" s="13"/>
      <c r="T14261" s="13"/>
      <c r="U14261" s="13"/>
      <c r="V14261" s="13"/>
      <c r="W14261" s="13"/>
      <c r="X14261" s="13"/>
      <c r="Y14261" s="13"/>
      <c r="Z14261" s="13"/>
    </row>
    <row r="14262">
      <c r="A14262" s="24" t="s">
        <v>38359</v>
      </c>
      <c r="B14262" s="24" t="s">
        <v>38014</v>
      </c>
      <c r="C14262" s="13"/>
      <c r="D14262" s="13"/>
      <c r="E14262" s="13"/>
      <c r="F14262" s="13"/>
      <c r="G14262" s="13"/>
      <c r="H14262" s="13"/>
      <c r="I14262" s="13"/>
      <c r="J14262" s="13"/>
      <c r="K14262" s="13"/>
      <c r="L14262" s="13"/>
      <c r="M14262" s="13"/>
      <c r="N14262" s="13"/>
      <c r="O14262" s="13"/>
      <c r="P14262" s="13"/>
      <c r="Q14262" s="13"/>
      <c r="R14262" s="13"/>
      <c r="S14262" s="13"/>
      <c r="T14262" s="13"/>
      <c r="U14262" s="13"/>
      <c r="V14262" s="13"/>
      <c r="W14262" s="13"/>
      <c r="X14262" s="13"/>
      <c r="Y14262" s="13"/>
      <c r="Z14262" s="13"/>
    </row>
    <row r="14263">
      <c r="A14263" s="24" t="s">
        <v>38361</v>
      </c>
      <c r="B14263" s="24" t="s">
        <v>38014</v>
      </c>
      <c r="C14263" s="13"/>
      <c r="D14263" s="13"/>
      <c r="E14263" s="13"/>
      <c r="F14263" s="13"/>
      <c r="G14263" s="13"/>
      <c r="H14263" s="13"/>
      <c r="I14263" s="13"/>
      <c r="J14263" s="13"/>
      <c r="K14263" s="13"/>
      <c r="L14263" s="13"/>
      <c r="M14263" s="13"/>
      <c r="N14263" s="13"/>
      <c r="O14263" s="13"/>
      <c r="P14263" s="13"/>
      <c r="Q14263" s="13"/>
      <c r="R14263" s="13"/>
      <c r="S14263" s="13"/>
      <c r="T14263" s="13"/>
      <c r="U14263" s="13"/>
      <c r="V14263" s="13"/>
      <c r="W14263" s="13"/>
      <c r="X14263" s="13"/>
      <c r="Y14263" s="13"/>
      <c r="Z14263" s="13"/>
    </row>
    <row r="14264">
      <c r="A14264" s="24" t="s">
        <v>38363</v>
      </c>
      <c r="B14264" s="24" t="s">
        <v>38014</v>
      </c>
      <c r="C14264" s="13"/>
      <c r="D14264" s="13"/>
      <c r="E14264" s="13"/>
      <c r="F14264" s="13"/>
      <c r="G14264" s="13"/>
      <c r="H14264" s="13"/>
      <c r="I14264" s="13"/>
      <c r="J14264" s="13"/>
      <c r="K14264" s="13"/>
      <c r="L14264" s="13"/>
      <c r="M14264" s="13"/>
      <c r="N14264" s="13"/>
      <c r="O14264" s="13"/>
      <c r="P14264" s="13"/>
      <c r="Q14264" s="13"/>
      <c r="R14264" s="13"/>
      <c r="S14264" s="13"/>
      <c r="T14264" s="13"/>
      <c r="U14264" s="13"/>
      <c r="V14264" s="13"/>
      <c r="W14264" s="13"/>
      <c r="X14264" s="13"/>
      <c r="Y14264" s="13"/>
      <c r="Z14264" s="13"/>
    </row>
    <row r="14265">
      <c r="A14265" s="24" t="s">
        <v>33692</v>
      </c>
      <c r="B14265" s="24" t="s">
        <v>38014</v>
      </c>
      <c r="C14265" s="13"/>
      <c r="D14265" s="13"/>
      <c r="E14265" s="13"/>
      <c r="F14265" s="13"/>
      <c r="G14265" s="13"/>
      <c r="H14265" s="13"/>
      <c r="I14265" s="13"/>
      <c r="J14265" s="13"/>
      <c r="K14265" s="13"/>
      <c r="L14265" s="13"/>
      <c r="M14265" s="13"/>
      <c r="N14265" s="13"/>
      <c r="O14265" s="13"/>
      <c r="P14265" s="13"/>
      <c r="Q14265" s="13"/>
      <c r="R14265" s="13"/>
      <c r="S14265" s="13"/>
      <c r="T14265" s="13"/>
      <c r="U14265" s="13"/>
      <c r="V14265" s="13"/>
      <c r="W14265" s="13"/>
      <c r="X14265" s="13"/>
      <c r="Y14265" s="13"/>
      <c r="Z14265" s="13"/>
    </row>
    <row r="14266">
      <c r="A14266" s="24" t="s">
        <v>38366</v>
      </c>
      <c r="B14266" s="24" t="s">
        <v>38014</v>
      </c>
      <c r="C14266" s="13"/>
      <c r="D14266" s="13"/>
      <c r="E14266" s="13"/>
      <c r="F14266" s="13"/>
      <c r="G14266" s="13"/>
      <c r="H14266" s="13"/>
      <c r="I14266" s="13"/>
      <c r="J14266" s="13"/>
      <c r="K14266" s="13"/>
      <c r="L14266" s="13"/>
      <c r="M14266" s="13"/>
      <c r="N14266" s="13"/>
      <c r="O14266" s="13"/>
      <c r="P14266" s="13"/>
      <c r="Q14266" s="13"/>
      <c r="R14266" s="13"/>
      <c r="S14266" s="13"/>
      <c r="T14266" s="13"/>
      <c r="U14266" s="13"/>
      <c r="V14266" s="13"/>
      <c r="W14266" s="13"/>
      <c r="X14266" s="13"/>
      <c r="Y14266" s="13"/>
      <c r="Z14266" s="13"/>
    </row>
    <row r="14267">
      <c r="A14267" s="24" t="s">
        <v>38368</v>
      </c>
      <c r="B14267" s="24" t="s">
        <v>38014</v>
      </c>
      <c r="C14267" s="13"/>
      <c r="D14267" s="13"/>
      <c r="E14267" s="13"/>
      <c r="F14267" s="13"/>
      <c r="G14267" s="13"/>
      <c r="H14267" s="13"/>
      <c r="I14267" s="13"/>
      <c r="J14267" s="13"/>
      <c r="K14267" s="13"/>
      <c r="L14267" s="13"/>
      <c r="M14267" s="13"/>
      <c r="N14267" s="13"/>
      <c r="O14267" s="13"/>
      <c r="P14267" s="13"/>
      <c r="Q14267" s="13"/>
      <c r="R14267" s="13"/>
      <c r="S14267" s="13"/>
      <c r="T14267" s="13"/>
      <c r="U14267" s="13"/>
      <c r="V14267" s="13"/>
      <c r="W14267" s="13"/>
      <c r="X14267" s="13"/>
      <c r="Y14267" s="13"/>
      <c r="Z14267" s="13"/>
    </row>
    <row r="14268">
      <c r="A14268" s="24" t="s">
        <v>38370</v>
      </c>
      <c r="B14268" s="24" t="s">
        <v>38014</v>
      </c>
      <c r="C14268" s="13"/>
      <c r="D14268" s="13"/>
      <c r="E14268" s="13"/>
      <c r="F14268" s="13"/>
      <c r="G14268" s="13"/>
      <c r="H14268" s="13"/>
      <c r="I14268" s="13"/>
      <c r="J14268" s="13"/>
      <c r="K14268" s="13"/>
      <c r="L14268" s="13"/>
      <c r="M14268" s="13"/>
      <c r="N14268" s="13"/>
      <c r="O14268" s="13"/>
      <c r="P14268" s="13"/>
      <c r="Q14268" s="13"/>
      <c r="R14268" s="13"/>
      <c r="S14268" s="13"/>
      <c r="T14268" s="13"/>
      <c r="U14268" s="13"/>
      <c r="V14268" s="13"/>
      <c r="W14268" s="13"/>
      <c r="X14268" s="13"/>
      <c r="Y14268" s="13"/>
      <c r="Z14268" s="13"/>
    </row>
    <row r="14269">
      <c r="A14269" s="24" t="s">
        <v>38372</v>
      </c>
      <c r="B14269" s="24" t="s">
        <v>38014</v>
      </c>
      <c r="C14269" s="13"/>
      <c r="D14269" s="13"/>
      <c r="E14269" s="13"/>
      <c r="F14269" s="13"/>
      <c r="G14269" s="13"/>
      <c r="H14269" s="13"/>
      <c r="I14269" s="13"/>
      <c r="J14269" s="13"/>
      <c r="K14269" s="13"/>
      <c r="L14269" s="13"/>
      <c r="M14269" s="13"/>
      <c r="N14269" s="13"/>
      <c r="O14269" s="13"/>
      <c r="P14269" s="13"/>
      <c r="Q14269" s="13"/>
      <c r="R14269" s="13"/>
      <c r="S14269" s="13"/>
      <c r="T14269" s="13"/>
      <c r="U14269" s="13"/>
      <c r="V14269" s="13"/>
      <c r="W14269" s="13"/>
      <c r="X14269" s="13"/>
      <c r="Y14269" s="13"/>
      <c r="Z14269" s="13"/>
    </row>
    <row r="14270">
      <c r="A14270" s="24" t="s">
        <v>23191</v>
      </c>
      <c r="B14270" s="24" t="s">
        <v>38014</v>
      </c>
      <c r="C14270" s="13"/>
      <c r="D14270" s="13"/>
      <c r="E14270" s="13"/>
      <c r="F14270" s="13"/>
      <c r="G14270" s="13"/>
      <c r="H14270" s="13"/>
      <c r="I14270" s="13"/>
      <c r="J14270" s="13"/>
      <c r="K14270" s="13"/>
      <c r="L14270" s="13"/>
      <c r="M14270" s="13"/>
      <c r="N14270" s="13"/>
      <c r="O14270" s="13"/>
      <c r="P14270" s="13"/>
      <c r="Q14270" s="13"/>
      <c r="R14270" s="13"/>
      <c r="S14270" s="13"/>
      <c r="T14270" s="13"/>
      <c r="U14270" s="13"/>
      <c r="V14270" s="13"/>
      <c r="W14270" s="13"/>
      <c r="X14270" s="13"/>
      <c r="Y14270" s="13"/>
      <c r="Z14270" s="13"/>
    </row>
    <row r="14271">
      <c r="A14271" s="24" t="s">
        <v>38374</v>
      </c>
      <c r="B14271" s="24" t="s">
        <v>38014</v>
      </c>
      <c r="C14271" s="13"/>
      <c r="D14271" s="13"/>
      <c r="E14271" s="13"/>
      <c r="F14271" s="13"/>
      <c r="G14271" s="13"/>
      <c r="H14271" s="13"/>
      <c r="I14271" s="13"/>
      <c r="J14271" s="13"/>
      <c r="K14271" s="13"/>
      <c r="L14271" s="13"/>
      <c r="M14271" s="13"/>
      <c r="N14271" s="13"/>
      <c r="O14271" s="13"/>
      <c r="P14271" s="13"/>
      <c r="Q14271" s="13"/>
      <c r="R14271" s="13"/>
      <c r="S14271" s="13"/>
      <c r="T14271" s="13"/>
      <c r="U14271" s="13"/>
      <c r="V14271" s="13"/>
      <c r="W14271" s="13"/>
      <c r="X14271" s="13"/>
      <c r="Y14271" s="13"/>
      <c r="Z14271" s="13"/>
    </row>
    <row r="14272">
      <c r="A14272" s="24" t="s">
        <v>33710</v>
      </c>
      <c r="B14272" s="24" t="s">
        <v>38014</v>
      </c>
      <c r="C14272" s="13"/>
      <c r="D14272" s="13"/>
      <c r="E14272" s="13"/>
      <c r="F14272" s="13"/>
      <c r="G14272" s="13"/>
      <c r="H14272" s="13"/>
      <c r="I14272" s="13"/>
      <c r="J14272" s="13"/>
      <c r="K14272" s="13"/>
      <c r="L14272" s="13"/>
      <c r="M14272" s="13"/>
      <c r="N14272" s="13"/>
      <c r="O14272" s="13"/>
      <c r="P14272" s="13"/>
      <c r="Q14272" s="13"/>
      <c r="R14272" s="13"/>
      <c r="S14272" s="13"/>
      <c r="T14272" s="13"/>
      <c r="U14272" s="13"/>
      <c r="V14272" s="13"/>
      <c r="W14272" s="13"/>
      <c r="X14272" s="13"/>
      <c r="Y14272" s="13"/>
      <c r="Z14272" s="13"/>
    </row>
    <row r="14273">
      <c r="A14273" s="24" t="s">
        <v>38377</v>
      </c>
      <c r="B14273" s="24" t="s">
        <v>38014</v>
      </c>
      <c r="C14273" s="13"/>
      <c r="D14273" s="13"/>
      <c r="E14273" s="13"/>
      <c r="F14273" s="13"/>
      <c r="G14273" s="13"/>
      <c r="H14273" s="13"/>
      <c r="I14273" s="13"/>
      <c r="J14273" s="13"/>
      <c r="K14273" s="13"/>
      <c r="L14273" s="13"/>
      <c r="M14273" s="13"/>
      <c r="N14273" s="13"/>
      <c r="O14273" s="13"/>
      <c r="P14273" s="13"/>
      <c r="Q14273" s="13"/>
      <c r="R14273" s="13"/>
      <c r="S14273" s="13"/>
      <c r="T14273" s="13"/>
      <c r="U14273" s="13"/>
      <c r="V14273" s="13"/>
      <c r="W14273" s="13"/>
      <c r="X14273" s="13"/>
      <c r="Y14273" s="13"/>
      <c r="Z14273" s="13"/>
    </row>
    <row r="14274">
      <c r="A14274" s="24" t="s">
        <v>38379</v>
      </c>
      <c r="B14274" s="24" t="s">
        <v>38014</v>
      </c>
      <c r="C14274" s="13"/>
      <c r="D14274" s="13"/>
      <c r="E14274" s="13"/>
      <c r="F14274" s="13"/>
      <c r="G14274" s="13"/>
      <c r="H14274" s="13"/>
      <c r="I14274" s="13"/>
      <c r="J14274" s="13"/>
      <c r="K14274" s="13"/>
      <c r="L14274" s="13"/>
      <c r="M14274" s="13"/>
      <c r="N14274" s="13"/>
      <c r="O14274" s="13"/>
      <c r="P14274" s="13"/>
      <c r="Q14274" s="13"/>
      <c r="R14274" s="13"/>
      <c r="S14274" s="13"/>
      <c r="T14274" s="13"/>
      <c r="U14274" s="13"/>
      <c r="V14274" s="13"/>
      <c r="W14274" s="13"/>
      <c r="X14274" s="13"/>
      <c r="Y14274" s="13"/>
      <c r="Z14274" s="13"/>
    </row>
    <row r="14275">
      <c r="A14275" s="24" t="s">
        <v>38381</v>
      </c>
      <c r="B14275" s="24" t="s">
        <v>38014</v>
      </c>
      <c r="C14275" s="13"/>
      <c r="D14275" s="13"/>
      <c r="E14275" s="13"/>
      <c r="F14275" s="13"/>
      <c r="G14275" s="13"/>
      <c r="H14275" s="13"/>
      <c r="I14275" s="13"/>
      <c r="J14275" s="13"/>
      <c r="K14275" s="13"/>
      <c r="L14275" s="13"/>
      <c r="M14275" s="13"/>
      <c r="N14275" s="13"/>
      <c r="O14275" s="13"/>
      <c r="P14275" s="13"/>
      <c r="Q14275" s="13"/>
      <c r="R14275" s="13"/>
      <c r="S14275" s="13"/>
      <c r="T14275" s="13"/>
      <c r="U14275" s="13"/>
      <c r="V14275" s="13"/>
      <c r="W14275" s="13"/>
      <c r="X14275" s="13"/>
      <c r="Y14275" s="13"/>
      <c r="Z14275" s="13"/>
    </row>
    <row r="14276">
      <c r="A14276" s="24" t="s">
        <v>38383</v>
      </c>
      <c r="B14276" s="24" t="s">
        <v>38014</v>
      </c>
      <c r="C14276" s="13"/>
      <c r="D14276" s="13"/>
      <c r="E14276" s="13"/>
      <c r="F14276" s="13"/>
      <c r="G14276" s="13"/>
      <c r="H14276" s="13"/>
      <c r="I14276" s="13"/>
      <c r="J14276" s="13"/>
      <c r="K14276" s="13"/>
      <c r="L14276" s="13"/>
      <c r="M14276" s="13"/>
      <c r="N14276" s="13"/>
      <c r="O14276" s="13"/>
      <c r="P14276" s="13"/>
      <c r="Q14276" s="13"/>
      <c r="R14276" s="13"/>
      <c r="S14276" s="13"/>
      <c r="T14276" s="13"/>
      <c r="U14276" s="13"/>
      <c r="V14276" s="13"/>
      <c r="W14276" s="13"/>
      <c r="X14276" s="13"/>
      <c r="Y14276" s="13"/>
      <c r="Z14276" s="13"/>
    </row>
    <row r="14277">
      <c r="A14277" s="24" t="s">
        <v>38385</v>
      </c>
      <c r="B14277" s="24" t="s">
        <v>38014</v>
      </c>
      <c r="C14277" s="13"/>
      <c r="D14277" s="13"/>
      <c r="E14277" s="13"/>
      <c r="F14277" s="13"/>
      <c r="G14277" s="13"/>
      <c r="H14277" s="13"/>
      <c r="I14277" s="13"/>
      <c r="J14277" s="13"/>
      <c r="K14277" s="13"/>
      <c r="L14277" s="13"/>
      <c r="M14277" s="13"/>
      <c r="N14277" s="13"/>
      <c r="O14277" s="13"/>
      <c r="P14277" s="13"/>
      <c r="Q14277" s="13"/>
      <c r="R14277" s="13"/>
      <c r="S14277" s="13"/>
      <c r="T14277" s="13"/>
      <c r="U14277" s="13"/>
      <c r="V14277" s="13"/>
      <c r="W14277" s="13"/>
      <c r="X14277" s="13"/>
      <c r="Y14277" s="13"/>
      <c r="Z14277" s="13"/>
    </row>
    <row r="14278">
      <c r="A14278" s="24" t="s">
        <v>38387</v>
      </c>
      <c r="B14278" s="24" t="s">
        <v>38014</v>
      </c>
      <c r="C14278" s="13"/>
      <c r="D14278" s="13"/>
      <c r="E14278" s="13"/>
      <c r="F14278" s="13"/>
      <c r="G14278" s="13"/>
      <c r="H14278" s="13"/>
      <c r="I14278" s="13"/>
      <c r="J14278" s="13"/>
      <c r="K14278" s="13"/>
      <c r="L14278" s="13"/>
      <c r="M14278" s="13"/>
      <c r="N14278" s="13"/>
      <c r="O14278" s="13"/>
      <c r="P14278" s="13"/>
      <c r="Q14278" s="13"/>
      <c r="R14278" s="13"/>
      <c r="S14278" s="13"/>
      <c r="T14278" s="13"/>
      <c r="U14278" s="13"/>
      <c r="V14278" s="13"/>
      <c r="W14278" s="13"/>
      <c r="X14278" s="13"/>
      <c r="Y14278" s="13"/>
      <c r="Z14278" s="13"/>
    </row>
    <row r="14279">
      <c r="A14279" s="24" t="s">
        <v>33733</v>
      </c>
      <c r="B14279" s="24" t="s">
        <v>38014</v>
      </c>
      <c r="C14279" s="13"/>
      <c r="D14279" s="13"/>
      <c r="E14279" s="13"/>
      <c r="F14279" s="13"/>
      <c r="G14279" s="13"/>
      <c r="H14279" s="13"/>
      <c r="I14279" s="13"/>
      <c r="J14279" s="13"/>
      <c r="K14279" s="13"/>
      <c r="L14279" s="13"/>
      <c r="M14279" s="13"/>
      <c r="N14279" s="13"/>
      <c r="O14279" s="13"/>
      <c r="P14279" s="13"/>
      <c r="Q14279" s="13"/>
      <c r="R14279" s="13"/>
      <c r="S14279" s="13"/>
      <c r="T14279" s="13"/>
      <c r="U14279" s="13"/>
      <c r="V14279" s="13"/>
      <c r="W14279" s="13"/>
      <c r="X14279" s="13"/>
      <c r="Y14279" s="13"/>
      <c r="Z14279" s="13"/>
    </row>
    <row r="14280">
      <c r="A14280" s="24" t="s">
        <v>38390</v>
      </c>
      <c r="B14280" s="24" t="s">
        <v>38014</v>
      </c>
      <c r="C14280" s="13"/>
      <c r="D14280" s="13"/>
      <c r="E14280" s="13"/>
      <c r="F14280" s="13"/>
      <c r="G14280" s="13"/>
      <c r="H14280" s="13"/>
      <c r="I14280" s="13"/>
      <c r="J14280" s="13"/>
      <c r="K14280" s="13"/>
      <c r="L14280" s="13"/>
      <c r="M14280" s="13"/>
      <c r="N14280" s="13"/>
      <c r="O14280" s="13"/>
      <c r="P14280" s="13"/>
      <c r="Q14280" s="13"/>
      <c r="R14280" s="13"/>
      <c r="S14280" s="13"/>
      <c r="T14280" s="13"/>
      <c r="U14280" s="13"/>
      <c r="V14280" s="13"/>
      <c r="W14280" s="13"/>
      <c r="X14280" s="13"/>
      <c r="Y14280" s="13"/>
      <c r="Z14280" s="13"/>
    </row>
    <row r="14281">
      <c r="A14281" s="24" t="s">
        <v>38392</v>
      </c>
      <c r="B14281" s="24" t="s">
        <v>38014</v>
      </c>
      <c r="C14281" s="13"/>
      <c r="D14281" s="13"/>
      <c r="E14281" s="13"/>
      <c r="F14281" s="13"/>
      <c r="G14281" s="13"/>
      <c r="H14281" s="13"/>
      <c r="I14281" s="13"/>
      <c r="J14281" s="13"/>
      <c r="K14281" s="13"/>
      <c r="L14281" s="13"/>
      <c r="M14281" s="13"/>
      <c r="N14281" s="13"/>
      <c r="O14281" s="13"/>
      <c r="P14281" s="13"/>
      <c r="Q14281" s="13"/>
      <c r="R14281" s="13"/>
      <c r="S14281" s="13"/>
      <c r="T14281" s="13"/>
      <c r="U14281" s="13"/>
      <c r="V14281" s="13"/>
      <c r="W14281" s="13"/>
      <c r="X14281" s="13"/>
      <c r="Y14281" s="13"/>
      <c r="Z14281" s="13"/>
    </row>
    <row r="14282">
      <c r="A14282" s="24" t="s">
        <v>38394</v>
      </c>
      <c r="B14282" s="24" t="s">
        <v>38014</v>
      </c>
      <c r="C14282" s="13"/>
      <c r="D14282" s="13"/>
      <c r="E14282" s="13"/>
      <c r="F14282" s="13"/>
      <c r="G14282" s="13"/>
      <c r="H14282" s="13"/>
      <c r="I14282" s="13"/>
      <c r="J14282" s="13"/>
      <c r="K14282" s="13"/>
      <c r="L14282" s="13"/>
      <c r="M14282" s="13"/>
      <c r="N14282" s="13"/>
      <c r="O14282" s="13"/>
      <c r="P14282" s="13"/>
      <c r="Q14282" s="13"/>
      <c r="R14282" s="13"/>
      <c r="S14282" s="13"/>
      <c r="T14282" s="13"/>
      <c r="U14282" s="13"/>
      <c r="V14282" s="13"/>
      <c r="W14282" s="13"/>
      <c r="X14282" s="13"/>
      <c r="Y14282" s="13"/>
      <c r="Z14282" s="13"/>
    </row>
    <row r="14283">
      <c r="A14283" s="24" t="s">
        <v>38396</v>
      </c>
      <c r="B14283" s="24" t="s">
        <v>38014</v>
      </c>
      <c r="C14283" s="13"/>
      <c r="D14283" s="13"/>
      <c r="E14283" s="13"/>
      <c r="F14283" s="13"/>
      <c r="G14283" s="13"/>
      <c r="H14283" s="13"/>
      <c r="I14283" s="13"/>
      <c r="J14283" s="13"/>
      <c r="K14283" s="13"/>
      <c r="L14283" s="13"/>
      <c r="M14283" s="13"/>
      <c r="N14283" s="13"/>
      <c r="O14283" s="13"/>
      <c r="P14283" s="13"/>
      <c r="Q14283" s="13"/>
      <c r="R14283" s="13"/>
      <c r="S14283" s="13"/>
      <c r="T14283" s="13"/>
      <c r="U14283" s="13"/>
      <c r="V14283" s="13"/>
      <c r="W14283" s="13"/>
      <c r="X14283" s="13"/>
      <c r="Y14283" s="13"/>
      <c r="Z14283" s="13"/>
    </row>
    <row r="14284">
      <c r="A14284" s="24" t="s">
        <v>38398</v>
      </c>
      <c r="B14284" s="24" t="s">
        <v>38014</v>
      </c>
      <c r="C14284" s="13"/>
      <c r="D14284" s="13"/>
      <c r="E14284" s="13"/>
      <c r="F14284" s="13"/>
      <c r="G14284" s="13"/>
      <c r="H14284" s="13"/>
      <c r="I14284" s="13"/>
      <c r="J14284" s="13"/>
      <c r="K14284" s="13"/>
      <c r="L14284" s="13"/>
      <c r="M14284" s="13"/>
      <c r="N14284" s="13"/>
      <c r="O14284" s="13"/>
      <c r="P14284" s="13"/>
      <c r="Q14284" s="13"/>
      <c r="R14284" s="13"/>
      <c r="S14284" s="13"/>
      <c r="T14284" s="13"/>
      <c r="U14284" s="13"/>
      <c r="V14284" s="13"/>
      <c r="W14284" s="13"/>
      <c r="X14284" s="13"/>
      <c r="Y14284" s="13"/>
      <c r="Z14284" s="13"/>
    </row>
    <row r="14285">
      <c r="A14285" s="24" t="s">
        <v>38400</v>
      </c>
      <c r="B14285" s="24" t="s">
        <v>38014</v>
      </c>
      <c r="C14285" s="13"/>
      <c r="D14285" s="13"/>
      <c r="E14285" s="13"/>
      <c r="F14285" s="13"/>
      <c r="G14285" s="13"/>
      <c r="H14285" s="13"/>
      <c r="I14285" s="13"/>
      <c r="J14285" s="13"/>
      <c r="K14285" s="13"/>
      <c r="L14285" s="13"/>
      <c r="M14285" s="13"/>
      <c r="N14285" s="13"/>
      <c r="O14285" s="13"/>
      <c r="P14285" s="13"/>
      <c r="Q14285" s="13"/>
      <c r="R14285" s="13"/>
      <c r="S14285" s="13"/>
      <c r="T14285" s="13"/>
      <c r="U14285" s="13"/>
      <c r="V14285" s="13"/>
      <c r="W14285" s="13"/>
      <c r="X14285" s="13"/>
      <c r="Y14285" s="13"/>
      <c r="Z14285" s="13"/>
    </row>
    <row r="14286">
      <c r="A14286" s="24" t="s">
        <v>38402</v>
      </c>
      <c r="B14286" s="24" t="s">
        <v>38014</v>
      </c>
      <c r="C14286" s="13"/>
      <c r="D14286" s="13"/>
      <c r="E14286" s="13"/>
      <c r="F14286" s="13"/>
      <c r="G14286" s="13"/>
      <c r="H14286" s="13"/>
      <c r="I14286" s="13"/>
      <c r="J14286" s="13"/>
      <c r="K14286" s="13"/>
      <c r="L14286" s="13"/>
      <c r="M14286" s="13"/>
      <c r="N14286" s="13"/>
      <c r="O14286" s="13"/>
      <c r="P14286" s="13"/>
      <c r="Q14286" s="13"/>
      <c r="R14286" s="13"/>
      <c r="S14286" s="13"/>
      <c r="T14286" s="13"/>
      <c r="U14286" s="13"/>
      <c r="V14286" s="13"/>
      <c r="W14286" s="13"/>
      <c r="X14286" s="13"/>
      <c r="Y14286" s="13"/>
      <c r="Z14286" s="13"/>
    </row>
    <row r="14287">
      <c r="A14287" s="24" t="s">
        <v>38404</v>
      </c>
      <c r="B14287" s="24" t="s">
        <v>38014</v>
      </c>
      <c r="C14287" s="13"/>
      <c r="D14287" s="13"/>
      <c r="E14287" s="13"/>
      <c r="F14287" s="13"/>
      <c r="G14287" s="13"/>
      <c r="H14287" s="13"/>
      <c r="I14287" s="13"/>
      <c r="J14287" s="13"/>
      <c r="K14287" s="13"/>
      <c r="L14287" s="13"/>
      <c r="M14287" s="13"/>
      <c r="N14287" s="13"/>
      <c r="O14287" s="13"/>
      <c r="P14287" s="13"/>
      <c r="Q14287" s="13"/>
      <c r="R14287" s="13"/>
      <c r="S14287" s="13"/>
      <c r="T14287" s="13"/>
      <c r="U14287" s="13"/>
      <c r="V14287" s="13"/>
      <c r="W14287" s="13"/>
      <c r="X14287" s="13"/>
      <c r="Y14287" s="13"/>
      <c r="Z14287" s="13"/>
    </row>
    <row r="14288">
      <c r="A14288" s="24" t="s">
        <v>38406</v>
      </c>
      <c r="B14288" s="24" t="s">
        <v>38014</v>
      </c>
      <c r="C14288" s="13"/>
      <c r="D14288" s="13"/>
      <c r="E14288" s="13"/>
      <c r="F14288" s="13"/>
      <c r="G14288" s="13"/>
      <c r="H14288" s="13"/>
      <c r="I14288" s="13"/>
      <c r="J14288" s="13"/>
      <c r="K14288" s="13"/>
      <c r="L14288" s="13"/>
      <c r="M14288" s="13"/>
      <c r="N14288" s="13"/>
      <c r="O14288" s="13"/>
      <c r="P14288" s="13"/>
      <c r="Q14288" s="13"/>
      <c r="R14288" s="13"/>
      <c r="S14288" s="13"/>
      <c r="T14288" s="13"/>
      <c r="U14288" s="13"/>
      <c r="V14288" s="13"/>
      <c r="W14288" s="13"/>
      <c r="X14288" s="13"/>
      <c r="Y14288" s="13"/>
      <c r="Z14288" s="13"/>
    </row>
    <row r="14289">
      <c r="A14289" s="24" t="s">
        <v>38408</v>
      </c>
      <c r="B14289" s="24" t="s">
        <v>38014</v>
      </c>
      <c r="C14289" s="13"/>
      <c r="D14289" s="13"/>
      <c r="E14289" s="13"/>
      <c r="F14289" s="13"/>
      <c r="G14289" s="13"/>
      <c r="H14289" s="13"/>
      <c r="I14289" s="13"/>
      <c r="J14289" s="13"/>
      <c r="K14289" s="13"/>
      <c r="L14289" s="13"/>
      <c r="M14289" s="13"/>
      <c r="N14289" s="13"/>
      <c r="O14289" s="13"/>
      <c r="P14289" s="13"/>
      <c r="Q14289" s="13"/>
      <c r="R14289" s="13"/>
      <c r="S14289" s="13"/>
      <c r="T14289" s="13"/>
      <c r="U14289" s="13"/>
      <c r="V14289" s="13"/>
      <c r="W14289" s="13"/>
      <c r="X14289" s="13"/>
      <c r="Y14289" s="13"/>
      <c r="Z14289" s="13"/>
    </row>
    <row r="14290">
      <c r="A14290" s="24" t="s">
        <v>38410</v>
      </c>
      <c r="B14290" s="24" t="s">
        <v>38014</v>
      </c>
      <c r="C14290" s="13"/>
      <c r="D14290" s="13"/>
      <c r="E14290" s="13"/>
      <c r="F14290" s="13"/>
      <c r="G14290" s="13"/>
      <c r="H14290" s="13"/>
      <c r="I14290" s="13"/>
      <c r="J14290" s="13"/>
      <c r="K14290" s="13"/>
      <c r="L14290" s="13"/>
      <c r="M14290" s="13"/>
      <c r="N14290" s="13"/>
      <c r="O14290" s="13"/>
      <c r="P14290" s="13"/>
      <c r="Q14290" s="13"/>
      <c r="R14290" s="13"/>
      <c r="S14290" s="13"/>
      <c r="T14290" s="13"/>
      <c r="U14290" s="13"/>
      <c r="V14290" s="13"/>
      <c r="W14290" s="13"/>
      <c r="X14290" s="13"/>
      <c r="Y14290" s="13"/>
      <c r="Z14290" s="13"/>
    </row>
    <row r="14291">
      <c r="A14291" s="24" t="s">
        <v>38412</v>
      </c>
      <c r="B14291" s="24" t="s">
        <v>38014</v>
      </c>
      <c r="C14291" s="13"/>
      <c r="D14291" s="13"/>
      <c r="E14291" s="13"/>
      <c r="F14291" s="13"/>
      <c r="G14291" s="13"/>
      <c r="H14291" s="13"/>
      <c r="I14291" s="13"/>
      <c r="J14291" s="13"/>
      <c r="K14291" s="13"/>
      <c r="L14291" s="13"/>
      <c r="M14291" s="13"/>
      <c r="N14291" s="13"/>
      <c r="O14291" s="13"/>
      <c r="P14291" s="13"/>
      <c r="Q14291" s="13"/>
      <c r="R14291" s="13"/>
      <c r="S14291" s="13"/>
      <c r="T14291" s="13"/>
      <c r="U14291" s="13"/>
      <c r="V14291" s="13"/>
      <c r="W14291" s="13"/>
      <c r="X14291" s="13"/>
      <c r="Y14291" s="13"/>
      <c r="Z14291" s="13"/>
    </row>
    <row r="14292">
      <c r="A14292" s="24" t="s">
        <v>38414</v>
      </c>
      <c r="B14292" s="24" t="s">
        <v>38014</v>
      </c>
      <c r="C14292" s="13"/>
      <c r="D14292" s="13"/>
      <c r="E14292" s="13"/>
      <c r="F14292" s="13"/>
      <c r="G14292" s="13"/>
      <c r="H14292" s="13"/>
      <c r="I14292" s="13"/>
      <c r="J14292" s="13"/>
      <c r="K14292" s="13"/>
      <c r="L14292" s="13"/>
      <c r="M14292" s="13"/>
      <c r="N14292" s="13"/>
      <c r="O14292" s="13"/>
      <c r="P14292" s="13"/>
      <c r="Q14292" s="13"/>
      <c r="R14292" s="13"/>
      <c r="S14292" s="13"/>
      <c r="T14292" s="13"/>
      <c r="U14292" s="13"/>
      <c r="V14292" s="13"/>
      <c r="W14292" s="13"/>
      <c r="X14292" s="13"/>
      <c r="Y14292" s="13"/>
      <c r="Z14292" s="13"/>
    </row>
    <row r="14293">
      <c r="A14293" s="24" t="s">
        <v>38416</v>
      </c>
      <c r="B14293" s="24" t="s">
        <v>38014</v>
      </c>
      <c r="C14293" s="13"/>
      <c r="D14293" s="13"/>
      <c r="E14293" s="13"/>
      <c r="F14293" s="13"/>
      <c r="G14293" s="13"/>
      <c r="H14293" s="13"/>
      <c r="I14293" s="13"/>
      <c r="J14293" s="13"/>
      <c r="K14293" s="13"/>
      <c r="L14293" s="13"/>
      <c r="M14293" s="13"/>
      <c r="N14293" s="13"/>
      <c r="O14293" s="13"/>
      <c r="P14293" s="13"/>
      <c r="Q14293" s="13"/>
      <c r="R14293" s="13"/>
      <c r="S14293" s="13"/>
      <c r="T14293" s="13"/>
      <c r="U14293" s="13"/>
      <c r="V14293" s="13"/>
      <c r="W14293" s="13"/>
      <c r="X14293" s="13"/>
      <c r="Y14293" s="13"/>
      <c r="Z14293" s="13"/>
    </row>
    <row r="14294">
      <c r="A14294" s="24" t="s">
        <v>38418</v>
      </c>
      <c r="B14294" s="24" t="s">
        <v>38014</v>
      </c>
      <c r="C14294" s="13"/>
      <c r="D14294" s="13"/>
      <c r="E14294" s="13"/>
      <c r="F14294" s="13"/>
      <c r="G14294" s="13"/>
      <c r="H14294" s="13"/>
      <c r="I14294" s="13"/>
      <c r="J14294" s="13"/>
      <c r="K14294" s="13"/>
      <c r="L14294" s="13"/>
      <c r="M14294" s="13"/>
      <c r="N14294" s="13"/>
      <c r="O14294" s="13"/>
      <c r="P14294" s="13"/>
      <c r="Q14294" s="13"/>
      <c r="R14294" s="13"/>
      <c r="S14294" s="13"/>
      <c r="T14294" s="13"/>
      <c r="U14294" s="13"/>
      <c r="V14294" s="13"/>
      <c r="W14294" s="13"/>
      <c r="X14294" s="13"/>
      <c r="Y14294" s="13"/>
      <c r="Z14294" s="13"/>
    </row>
    <row r="14295">
      <c r="A14295" s="24" t="s">
        <v>38420</v>
      </c>
      <c r="B14295" s="24" t="s">
        <v>38014</v>
      </c>
      <c r="C14295" s="13"/>
      <c r="D14295" s="13"/>
      <c r="E14295" s="13"/>
      <c r="F14295" s="13"/>
      <c r="G14295" s="13"/>
      <c r="H14295" s="13"/>
      <c r="I14295" s="13"/>
      <c r="J14295" s="13"/>
      <c r="K14295" s="13"/>
      <c r="L14295" s="13"/>
      <c r="M14295" s="13"/>
      <c r="N14295" s="13"/>
      <c r="O14295" s="13"/>
      <c r="P14295" s="13"/>
      <c r="Q14295" s="13"/>
      <c r="R14295" s="13"/>
      <c r="S14295" s="13"/>
      <c r="T14295" s="13"/>
      <c r="U14295" s="13"/>
      <c r="V14295" s="13"/>
      <c r="W14295" s="13"/>
      <c r="X14295" s="13"/>
      <c r="Y14295" s="13"/>
      <c r="Z14295" s="13"/>
    </row>
    <row r="14296">
      <c r="A14296" s="24" t="s">
        <v>23588</v>
      </c>
      <c r="B14296" s="24" t="s">
        <v>38014</v>
      </c>
      <c r="C14296" s="13"/>
      <c r="D14296" s="13"/>
      <c r="E14296" s="13"/>
      <c r="F14296" s="13"/>
      <c r="G14296" s="13"/>
      <c r="H14296" s="13"/>
      <c r="I14296" s="13"/>
      <c r="J14296" s="13"/>
      <c r="K14296" s="13"/>
      <c r="L14296" s="13"/>
      <c r="M14296" s="13"/>
      <c r="N14296" s="13"/>
      <c r="O14296" s="13"/>
      <c r="P14296" s="13"/>
      <c r="Q14296" s="13"/>
      <c r="R14296" s="13"/>
      <c r="S14296" s="13"/>
      <c r="T14296" s="13"/>
      <c r="U14296" s="13"/>
      <c r="V14296" s="13"/>
      <c r="W14296" s="13"/>
      <c r="X14296" s="13"/>
      <c r="Y14296" s="13"/>
      <c r="Z14296" s="13"/>
    </row>
    <row r="14297">
      <c r="A14297" s="24" t="s">
        <v>38423</v>
      </c>
      <c r="B14297" s="24" t="s">
        <v>38014</v>
      </c>
      <c r="C14297" s="13"/>
      <c r="D14297" s="13"/>
      <c r="E14297" s="13"/>
      <c r="F14297" s="13"/>
      <c r="G14297" s="13"/>
      <c r="H14297" s="13"/>
      <c r="I14297" s="13"/>
      <c r="J14297" s="13"/>
      <c r="K14297" s="13"/>
      <c r="L14297" s="13"/>
      <c r="M14297" s="13"/>
      <c r="N14297" s="13"/>
      <c r="O14297" s="13"/>
      <c r="P14297" s="13"/>
      <c r="Q14297" s="13"/>
      <c r="R14297" s="13"/>
      <c r="S14297" s="13"/>
      <c r="T14297" s="13"/>
      <c r="U14297" s="13"/>
      <c r="V14297" s="13"/>
      <c r="W14297" s="13"/>
      <c r="X14297" s="13"/>
      <c r="Y14297" s="13"/>
      <c r="Z14297" s="13"/>
    </row>
    <row r="14298">
      <c r="A14298" s="24" t="s">
        <v>38425</v>
      </c>
      <c r="B14298" s="24" t="s">
        <v>38014</v>
      </c>
      <c r="C14298" s="13"/>
      <c r="D14298" s="13"/>
      <c r="E14298" s="13"/>
      <c r="F14298" s="13"/>
      <c r="G14298" s="13"/>
      <c r="H14298" s="13"/>
      <c r="I14298" s="13"/>
      <c r="J14298" s="13"/>
      <c r="K14298" s="13"/>
      <c r="L14298" s="13"/>
      <c r="M14298" s="13"/>
      <c r="N14298" s="13"/>
      <c r="O14298" s="13"/>
      <c r="P14298" s="13"/>
      <c r="Q14298" s="13"/>
      <c r="R14298" s="13"/>
      <c r="S14298" s="13"/>
      <c r="T14298" s="13"/>
      <c r="U14298" s="13"/>
      <c r="V14298" s="13"/>
      <c r="W14298" s="13"/>
      <c r="X14298" s="13"/>
      <c r="Y14298" s="13"/>
      <c r="Z14298" s="13"/>
    </row>
    <row r="14299">
      <c r="A14299" s="24" t="s">
        <v>38427</v>
      </c>
      <c r="B14299" s="24" t="s">
        <v>38014</v>
      </c>
      <c r="C14299" s="13"/>
      <c r="D14299" s="13"/>
      <c r="E14299" s="13"/>
      <c r="F14299" s="13"/>
      <c r="G14299" s="13"/>
      <c r="H14299" s="13"/>
      <c r="I14299" s="13"/>
      <c r="J14299" s="13"/>
      <c r="K14299" s="13"/>
      <c r="L14299" s="13"/>
      <c r="M14299" s="13"/>
      <c r="N14299" s="13"/>
      <c r="O14299" s="13"/>
      <c r="P14299" s="13"/>
      <c r="Q14299" s="13"/>
      <c r="R14299" s="13"/>
      <c r="S14299" s="13"/>
      <c r="T14299" s="13"/>
      <c r="U14299" s="13"/>
      <c r="V14299" s="13"/>
      <c r="W14299" s="13"/>
      <c r="X14299" s="13"/>
      <c r="Y14299" s="13"/>
      <c r="Z14299" s="13"/>
    </row>
    <row r="14300">
      <c r="A14300" s="24" t="s">
        <v>38429</v>
      </c>
      <c r="B14300" s="24" t="s">
        <v>38014</v>
      </c>
      <c r="C14300" s="13"/>
      <c r="D14300" s="13"/>
      <c r="E14300" s="13"/>
      <c r="F14300" s="13"/>
      <c r="G14300" s="13"/>
      <c r="H14300" s="13"/>
      <c r="I14300" s="13"/>
      <c r="J14300" s="13"/>
      <c r="K14300" s="13"/>
      <c r="L14300" s="13"/>
      <c r="M14300" s="13"/>
      <c r="N14300" s="13"/>
      <c r="O14300" s="13"/>
      <c r="P14300" s="13"/>
      <c r="Q14300" s="13"/>
      <c r="R14300" s="13"/>
      <c r="S14300" s="13"/>
      <c r="T14300" s="13"/>
      <c r="U14300" s="13"/>
      <c r="V14300" s="13"/>
      <c r="W14300" s="13"/>
      <c r="X14300" s="13"/>
      <c r="Y14300" s="13"/>
      <c r="Z14300" s="13"/>
    </row>
    <row r="14301">
      <c r="A14301" s="24" t="s">
        <v>38431</v>
      </c>
      <c r="B14301" s="24" t="s">
        <v>38014</v>
      </c>
      <c r="C14301" s="13"/>
      <c r="D14301" s="13"/>
      <c r="E14301" s="13"/>
      <c r="F14301" s="13"/>
      <c r="G14301" s="13"/>
      <c r="H14301" s="13"/>
      <c r="I14301" s="13"/>
      <c r="J14301" s="13"/>
      <c r="K14301" s="13"/>
      <c r="L14301" s="13"/>
      <c r="M14301" s="13"/>
      <c r="N14301" s="13"/>
      <c r="O14301" s="13"/>
      <c r="P14301" s="13"/>
      <c r="Q14301" s="13"/>
      <c r="R14301" s="13"/>
      <c r="S14301" s="13"/>
      <c r="T14301" s="13"/>
      <c r="U14301" s="13"/>
      <c r="V14301" s="13"/>
      <c r="W14301" s="13"/>
      <c r="X14301" s="13"/>
      <c r="Y14301" s="13"/>
      <c r="Z14301" s="13"/>
    </row>
    <row r="14302">
      <c r="A14302" s="24" t="s">
        <v>33835</v>
      </c>
      <c r="B14302" s="24" t="s">
        <v>38014</v>
      </c>
      <c r="C14302" s="13"/>
      <c r="D14302" s="13"/>
      <c r="E14302" s="13"/>
      <c r="F14302" s="13"/>
      <c r="G14302" s="13"/>
      <c r="H14302" s="13"/>
      <c r="I14302" s="13"/>
      <c r="J14302" s="13"/>
      <c r="K14302" s="13"/>
      <c r="L14302" s="13"/>
      <c r="M14302" s="13"/>
      <c r="N14302" s="13"/>
      <c r="O14302" s="13"/>
      <c r="P14302" s="13"/>
      <c r="Q14302" s="13"/>
      <c r="R14302" s="13"/>
      <c r="S14302" s="13"/>
      <c r="T14302" s="13"/>
      <c r="U14302" s="13"/>
      <c r="V14302" s="13"/>
      <c r="W14302" s="13"/>
      <c r="X14302" s="13"/>
      <c r="Y14302" s="13"/>
      <c r="Z14302" s="13"/>
    </row>
    <row r="14303">
      <c r="A14303" s="24" t="s">
        <v>38434</v>
      </c>
      <c r="B14303" s="24" t="s">
        <v>38014</v>
      </c>
      <c r="C14303" s="13"/>
      <c r="D14303" s="13"/>
      <c r="E14303" s="13"/>
      <c r="F14303" s="13"/>
      <c r="G14303" s="13"/>
      <c r="H14303" s="13"/>
      <c r="I14303" s="13"/>
      <c r="J14303" s="13"/>
      <c r="K14303" s="13"/>
      <c r="L14303" s="13"/>
      <c r="M14303" s="13"/>
      <c r="N14303" s="13"/>
      <c r="O14303" s="13"/>
      <c r="P14303" s="13"/>
      <c r="Q14303" s="13"/>
      <c r="R14303" s="13"/>
      <c r="S14303" s="13"/>
      <c r="T14303" s="13"/>
      <c r="U14303" s="13"/>
      <c r="V14303" s="13"/>
      <c r="W14303" s="13"/>
      <c r="X14303" s="13"/>
      <c r="Y14303" s="13"/>
      <c r="Z14303" s="13"/>
    </row>
    <row r="14304">
      <c r="A14304" s="24" t="s">
        <v>38436</v>
      </c>
      <c r="B14304" s="24" t="s">
        <v>38014</v>
      </c>
      <c r="C14304" s="13"/>
      <c r="D14304" s="13"/>
      <c r="E14304" s="13"/>
      <c r="F14304" s="13"/>
      <c r="G14304" s="13"/>
      <c r="H14304" s="13"/>
      <c r="I14304" s="13"/>
      <c r="J14304" s="13"/>
      <c r="K14304" s="13"/>
      <c r="L14304" s="13"/>
      <c r="M14304" s="13"/>
      <c r="N14304" s="13"/>
      <c r="O14304" s="13"/>
      <c r="P14304" s="13"/>
      <c r="Q14304" s="13"/>
      <c r="R14304" s="13"/>
      <c r="S14304" s="13"/>
      <c r="T14304" s="13"/>
      <c r="U14304" s="13"/>
      <c r="V14304" s="13"/>
      <c r="W14304" s="13"/>
      <c r="X14304" s="13"/>
      <c r="Y14304" s="13"/>
      <c r="Z14304" s="13"/>
    </row>
    <row r="14305">
      <c r="A14305" s="24" t="s">
        <v>38438</v>
      </c>
      <c r="B14305" s="24" t="s">
        <v>38014</v>
      </c>
      <c r="C14305" s="13"/>
      <c r="D14305" s="13"/>
      <c r="E14305" s="13"/>
      <c r="F14305" s="13"/>
      <c r="G14305" s="13"/>
      <c r="H14305" s="13"/>
      <c r="I14305" s="13"/>
      <c r="J14305" s="13"/>
      <c r="K14305" s="13"/>
      <c r="L14305" s="13"/>
      <c r="M14305" s="13"/>
      <c r="N14305" s="13"/>
      <c r="O14305" s="13"/>
      <c r="P14305" s="13"/>
      <c r="Q14305" s="13"/>
      <c r="R14305" s="13"/>
      <c r="S14305" s="13"/>
      <c r="T14305" s="13"/>
      <c r="U14305" s="13"/>
      <c r="V14305" s="13"/>
      <c r="W14305" s="13"/>
      <c r="X14305" s="13"/>
      <c r="Y14305" s="13"/>
      <c r="Z14305" s="13"/>
    </row>
    <row r="14306">
      <c r="A14306" s="24" t="s">
        <v>23751</v>
      </c>
      <c r="B14306" s="24" t="s">
        <v>38014</v>
      </c>
      <c r="C14306" s="13"/>
      <c r="D14306" s="13"/>
      <c r="E14306" s="13"/>
      <c r="F14306" s="13"/>
      <c r="G14306" s="13"/>
      <c r="H14306" s="13"/>
      <c r="I14306" s="13"/>
      <c r="J14306" s="13"/>
      <c r="K14306" s="13"/>
      <c r="L14306" s="13"/>
      <c r="M14306" s="13"/>
      <c r="N14306" s="13"/>
      <c r="O14306" s="13"/>
      <c r="P14306" s="13"/>
      <c r="Q14306" s="13"/>
      <c r="R14306" s="13"/>
      <c r="S14306" s="13"/>
      <c r="T14306" s="13"/>
      <c r="U14306" s="13"/>
      <c r="V14306" s="13"/>
      <c r="W14306" s="13"/>
      <c r="X14306" s="13"/>
      <c r="Y14306" s="13"/>
      <c r="Z14306" s="13"/>
    </row>
    <row r="14307">
      <c r="A14307" s="24" t="s">
        <v>38441</v>
      </c>
      <c r="B14307" s="24" t="s">
        <v>38014</v>
      </c>
      <c r="C14307" s="13"/>
      <c r="D14307" s="13"/>
      <c r="E14307" s="13"/>
      <c r="F14307" s="13"/>
      <c r="G14307" s="13"/>
      <c r="H14307" s="13"/>
      <c r="I14307" s="13"/>
      <c r="J14307" s="13"/>
      <c r="K14307" s="13"/>
      <c r="L14307" s="13"/>
      <c r="M14307" s="13"/>
      <c r="N14307" s="13"/>
      <c r="O14307" s="13"/>
      <c r="P14307" s="13"/>
      <c r="Q14307" s="13"/>
      <c r="R14307" s="13"/>
      <c r="S14307" s="13"/>
      <c r="T14307" s="13"/>
      <c r="U14307" s="13"/>
      <c r="V14307" s="13"/>
      <c r="W14307" s="13"/>
      <c r="X14307" s="13"/>
      <c r="Y14307" s="13"/>
      <c r="Z14307" s="13"/>
    </row>
    <row r="14308">
      <c r="A14308" s="24" t="s">
        <v>38443</v>
      </c>
      <c r="B14308" s="24" t="s">
        <v>38014</v>
      </c>
      <c r="C14308" s="13"/>
      <c r="D14308" s="13"/>
      <c r="E14308" s="13"/>
      <c r="F14308" s="13"/>
      <c r="G14308" s="13"/>
      <c r="H14308" s="13"/>
      <c r="I14308" s="13"/>
      <c r="J14308" s="13"/>
      <c r="K14308" s="13"/>
      <c r="L14308" s="13"/>
      <c r="M14308" s="13"/>
      <c r="N14308" s="13"/>
      <c r="O14308" s="13"/>
      <c r="P14308" s="13"/>
      <c r="Q14308" s="13"/>
      <c r="R14308" s="13"/>
      <c r="S14308" s="13"/>
      <c r="T14308" s="13"/>
      <c r="U14308" s="13"/>
      <c r="V14308" s="13"/>
      <c r="W14308" s="13"/>
      <c r="X14308" s="13"/>
      <c r="Y14308" s="13"/>
      <c r="Z14308" s="13"/>
    </row>
    <row r="14309">
      <c r="A14309" s="24" t="s">
        <v>38445</v>
      </c>
      <c r="B14309" s="24" t="s">
        <v>38014</v>
      </c>
      <c r="C14309" s="13"/>
      <c r="D14309" s="13"/>
      <c r="E14309" s="13"/>
      <c r="F14309" s="13"/>
      <c r="G14309" s="13"/>
      <c r="H14309" s="13"/>
      <c r="I14309" s="13"/>
      <c r="J14309" s="13"/>
      <c r="K14309" s="13"/>
      <c r="L14309" s="13"/>
      <c r="M14309" s="13"/>
      <c r="N14309" s="13"/>
      <c r="O14309" s="13"/>
      <c r="P14309" s="13"/>
      <c r="Q14309" s="13"/>
      <c r="R14309" s="13"/>
      <c r="S14309" s="13"/>
      <c r="T14309" s="13"/>
      <c r="U14309" s="13"/>
      <c r="V14309" s="13"/>
      <c r="W14309" s="13"/>
      <c r="X14309" s="13"/>
      <c r="Y14309" s="13"/>
      <c r="Z14309" s="13"/>
    </row>
    <row r="14310">
      <c r="A14310" s="24" t="s">
        <v>38447</v>
      </c>
      <c r="B14310" s="24" t="s">
        <v>38014</v>
      </c>
      <c r="C14310" s="13"/>
      <c r="D14310" s="13"/>
      <c r="E14310" s="13"/>
      <c r="F14310" s="13"/>
      <c r="G14310" s="13"/>
      <c r="H14310" s="13"/>
      <c r="I14310" s="13"/>
      <c r="J14310" s="13"/>
      <c r="K14310" s="13"/>
      <c r="L14310" s="13"/>
      <c r="M14310" s="13"/>
      <c r="N14310" s="13"/>
      <c r="O14310" s="13"/>
      <c r="P14310" s="13"/>
      <c r="Q14310" s="13"/>
      <c r="R14310" s="13"/>
      <c r="S14310" s="13"/>
      <c r="T14310" s="13"/>
      <c r="U14310" s="13"/>
      <c r="V14310" s="13"/>
      <c r="W14310" s="13"/>
      <c r="X14310" s="13"/>
      <c r="Y14310" s="13"/>
      <c r="Z14310" s="13"/>
    </row>
    <row r="14311">
      <c r="A14311" s="24" t="s">
        <v>38449</v>
      </c>
      <c r="B14311" s="24" t="s">
        <v>38014</v>
      </c>
      <c r="C14311" s="13"/>
      <c r="D14311" s="13"/>
      <c r="E14311" s="13"/>
      <c r="F14311" s="13"/>
      <c r="G14311" s="13"/>
      <c r="H14311" s="13"/>
      <c r="I14311" s="13"/>
      <c r="J14311" s="13"/>
      <c r="K14311" s="13"/>
      <c r="L14311" s="13"/>
      <c r="M14311" s="13"/>
      <c r="N14311" s="13"/>
      <c r="O14311" s="13"/>
      <c r="P14311" s="13"/>
      <c r="Q14311" s="13"/>
      <c r="R14311" s="13"/>
      <c r="S14311" s="13"/>
      <c r="T14311" s="13"/>
      <c r="U14311" s="13"/>
      <c r="V14311" s="13"/>
      <c r="W14311" s="13"/>
      <c r="X14311" s="13"/>
      <c r="Y14311" s="13"/>
      <c r="Z14311" s="13"/>
    </row>
    <row r="14312">
      <c r="A14312" s="24" t="s">
        <v>23889</v>
      </c>
      <c r="B14312" s="24" t="s">
        <v>38014</v>
      </c>
      <c r="C14312" s="13"/>
      <c r="D14312" s="13"/>
      <c r="E14312" s="13"/>
      <c r="F14312" s="13"/>
      <c r="G14312" s="13"/>
      <c r="H14312" s="13"/>
      <c r="I14312" s="13"/>
      <c r="J14312" s="13"/>
      <c r="K14312" s="13"/>
      <c r="L14312" s="13"/>
      <c r="M14312" s="13"/>
      <c r="N14312" s="13"/>
      <c r="O14312" s="13"/>
      <c r="P14312" s="13"/>
      <c r="Q14312" s="13"/>
      <c r="R14312" s="13"/>
      <c r="S14312" s="13"/>
      <c r="T14312" s="13"/>
      <c r="U14312" s="13"/>
      <c r="V14312" s="13"/>
      <c r="W14312" s="13"/>
      <c r="X14312" s="13"/>
      <c r="Y14312" s="13"/>
      <c r="Z14312" s="13"/>
    </row>
    <row r="14313">
      <c r="A14313" s="24" t="s">
        <v>32718</v>
      </c>
      <c r="B14313" s="24" t="s">
        <v>38014</v>
      </c>
      <c r="C14313" s="13"/>
      <c r="D14313" s="13"/>
      <c r="E14313" s="13"/>
      <c r="F14313" s="13"/>
      <c r="G14313" s="13"/>
      <c r="H14313" s="13"/>
      <c r="I14313" s="13"/>
      <c r="J14313" s="13"/>
      <c r="K14313" s="13"/>
      <c r="L14313" s="13"/>
      <c r="M14313" s="13"/>
      <c r="N14313" s="13"/>
      <c r="O14313" s="13"/>
      <c r="P14313" s="13"/>
      <c r="Q14313" s="13"/>
      <c r="R14313" s="13"/>
      <c r="S14313" s="13"/>
      <c r="T14313" s="13"/>
      <c r="U14313" s="13"/>
      <c r="V14313" s="13"/>
      <c r="W14313" s="13"/>
      <c r="X14313" s="13"/>
      <c r="Y14313" s="13"/>
      <c r="Z14313" s="13"/>
    </row>
    <row r="14314">
      <c r="A14314" s="24" t="s">
        <v>38452</v>
      </c>
      <c r="B14314" s="24" t="s">
        <v>38014</v>
      </c>
      <c r="C14314" s="13"/>
      <c r="D14314" s="13"/>
      <c r="E14314" s="13"/>
      <c r="F14314" s="13"/>
      <c r="G14314" s="13"/>
      <c r="H14314" s="13"/>
      <c r="I14314" s="13"/>
      <c r="J14314" s="13"/>
      <c r="K14314" s="13"/>
      <c r="L14314" s="13"/>
      <c r="M14314" s="13"/>
      <c r="N14314" s="13"/>
      <c r="O14314" s="13"/>
      <c r="P14314" s="13"/>
      <c r="Q14314" s="13"/>
      <c r="R14314" s="13"/>
      <c r="S14314" s="13"/>
      <c r="T14314" s="13"/>
      <c r="U14314" s="13"/>
      <c r="V14314" s="13"/>
      <c r="W14314" s="13"/>
      <c r="X14314" s="13"/>
      <c r="Y14314" s="13"/>
      <c r="Z14314" s="13"/>
    </row>
    <row r="14315">
      <c r="A14315" s="24" t="s">
        <v>23970</v>
      </c>
      <c r="B14315" s="24" t="s">
        <v>38014</v>
      </c>
      <c r="C14315" s="13"/>
      <c r="D14315" s="13"/>
      <c r="E14315" s="13"/>
      <c r="F14315" s="13"/>
      <c r="G14315" s="13"/>
      <c r="H14315" s="13"/>
      <c r="I14315" s="13"/>
      <c r="J14315" s="13"/>
      <c r="K14315" s="13"/>
      <c r="L14315" s="13"/>
      <c r="M14315" s="13"/>
      <c r="N14315" s="13"/>
      <c r="O14315" s="13"/>
      <c r="P14315" s="13"/>
      <c r="Q14315" s="13"/>
      <c r="R14315" s="13"/>
      <c r="S14315" s="13"/>
      <c r="T14315" s="13"/>
      <c r="U14315" s="13"/>
      <c r="V14315" s="13"/>
      <c r="W14315" s="13"/>
      <c r="X14315" s="13"/>
      <c r="Y14315" s="13"/>
      <c r="Z14315" s="13"/>
    </row>
    <row r="14316">
      <c r="A14316" s="24" t="s">
        <v>38455</v>
      </c>
      <c r="B14316" s="24" t="s">
        <v>38014</v>
      </c>
      <c r="C14316" s="13"/>
      <c r="D14316" s="13"/>
      <c r="E14316" s="13"/>
      <c r="F14316" s="13"/>
      <c r="G14316" s="13"/>
      <c r="H14316" s="13"/>
      <c r="I14316" s="13"/>
      <c r="J14316" s="13"/>
      <c r="K14316" s="13"/>
      <c r="L14316" s="13"/>
      <c r="M14316" s="13"/>
      <c r="N14316" s="13"/>
      <c r="O14316" s="13"/>
      <c r="P14316" s="13"/>
      <c r="Q14316" s="13"/>
      <c r="R14316" s="13"/>
      <c r="S14316" s="13"/>
      <c r="T14316" s="13"/>
      <c r="U14316" s="13"/>
      <c r="V14316" s="13"/>
      <c r="W14316" s="13"/>
      <c r="X14316" s="13"/>
      <c r="Y14316" s="13"/>
      <c r="Z14316" s="13"/>
    </row>
    <row r="14317">
      <c r="A14317" s="24" t="s">
        <v>38457</v>
      </c>
      <c r="B14317" s="24" t="s">
        <v>38014</v>
      </c>
      <c r="C14317" s="13"/>
      <c r="D14317" s="13"/>
      <c r="E14317" s="13"/>
      <c r="F14317" s="13"/>
      <c r="G14317" s="13"/>
      <c r="H14317" s="13"/>
      <c r="I14317" s="13"/>
      <c r="J14317" s="13"/>
      <c r="K14317" s="13"/>
      <c r="L14317" s="13"/>
      <c r="M14317" s="13"/>
      <c r="N14317" s="13"/>
      <c r="O14317" s="13"/>
      <c r="P14317" s="13"/>
      <c r="Q14317" s="13"/>
      <c r="R14317" s="13"/>
      <c r="S14317" s="13"/>
      <c r="T14317" s="13"/>
      <c r="U14317" s="13"/>
      <c r="V14317" s="13"/>
      <c r="W14317" s="13"/>
      <c r="X14317" s="13"/>
      <c r="Y14317" s="13"/>
      <c r="Z14317" s="13"/>
    </row>
    <row r="14318">
      <c r="A14318" s="24" t="s">
        <v>38459</v>
      </c>
      <c r="B14318" s="24" t="s">
        <v>38014</v>
      </c>
      <c r="C14318" s="13"/>
      <c r="D14318" s="13"/>
      <c r="E14318" s="13"/>
      <c r="F14318" s="13"/>
      <c r="G14318" s="13"/>
      <c r="H14318" s="13"/>
      <c r="I14318" s="13"/>
      <c r="J14318" s="13"/>
      <c r="K14318" s="13"/>
      <c r="L14318" s="13"/>
      <c r="M14318" s="13"/>
      <c r="N14318" s="13"/>
      <c r="O14318" s="13"/>
      <c r="P14318" s="13"/>
      <c r="Q14318" s="13"/>
      <c r="R14318" s="13"/>
      <c r="S14318" s="13"/>
      <c r="T14318" s="13"/>
      <c r="U14318" s="13"/>
      <c r="V14318" s="13"/>
      <c r="W14318" s="13"/>
      <c r="X14318" s="13"/>
      <c r="Y14318" s="13"/>
      <c r="Z14318" s="13"/>
    </row>
    <row r="14319">
      <c r="A14319" s="24" t="s">
        <v>38461</v>
      </c>
      <c r="B14319" s="24" t="s">
        <v>38014</v>
      </c>
      <c r="C14319" s="13"/>
      <c r="D14319" s="13"/>
      <c r="E14319" s="13"/>
      <c r="F14319" s="13"/>
      <c r="G14319" s="13"/>
      <c r="H14319" s="13"/>
      <c r="I14319" s="13"/>
      <c r="J14319" s="13"/>
      <c r="K14319" s="13"/>
      <c r="L14319" s="13"/>
      <c r="M14319" s="13"/>
      <c r="N14319" s="13"/>
      <c r="O14319" s="13"/>
      <c r="P14319" s="13"/>
      <c r="Q14319" s="13"/>
      <c r="R14319" s="13"/>
      <c r="S14319" s="13"/>
      <c r="T14319" s="13"/>
      <c r="U14319" s="13"/>
      <c r="V14319" s="13"/>
      <c r="W14319" s="13"/>
      <c r="X14319" s="13"/>
      <c r="Y14319" s="13"/>
      <c r="Z14319" s="13"/>
    </row>
    <row r="14320">
      <c r="A14320" s="24" t="s">
        <v>38463</v>
      </c>
      <c r="B14320" s="24" t="s">
        <v>38014</v>
      </c>
      <c r="C14320" s="13"/>
      <c r="D14320" s="13"/>
      <c r="E14320" s="13"/>
      <c r="F14320" s="13"/>
      <c r="G14320" s="13"/>
      <c r="H14320" s="13"/>
      <c r="I14320" s="13"/>
      <c r="J14320" s="13"/>
      <c r="K14320" s="13"/>
      <c r="L14320" s="13"/>
      <c r="M14320" s="13"/>
      <c r="N14320" s="13"/>
      <c r="O14320" s="13"/>
      <c r="P14320" s="13"/>
      <c r="Q14320" s="13"/>
      <c r="R14320" s="13"/>
      <c r="S14320" s="13"/>
      <c r="T14320" s="13"/>
      <c r="U14320" s="13"/>
      <c r="V14320" s="13"/>
      <c r="W14320" s="13"/>
      <c r="X14320" s="13"/>
      <c r="Y14320" s="13"/>
      <c r="Z14320" s="13"/>
    </row>
    <row r="14321">
      <c r="A14321" s="24" t="s">
        <v>38465</v>
      </c>
      <c r="B14321" s="24" t="s">
        <v>38014</v>
      </c>
      <c r="C14321" s="13"/>
      <c r="D14321" s="13"/>
      <c r="E14321" s="13"/>
      <c r="F14321" s="13"/>
      <c r="G14321" s="13"/>
      <c r="H14321" s="13"/>
      <c r="I14321" s="13"/>
      <c r="J14321" s="13"/>
      <c r="K14321" s="13"/>
      <c r="L14321" s="13"/>
      <c r="M14321" s="13"/>
      <c r="N14321" s="13"/>
      <c r="O14321" s="13"/>
      <c r="P14321" s="13"/>
      <c r="Q14321" s="13"/>
      <c r="R14321" s="13"/>
      <c r="S14321" s="13"/>
      <c r="T14321" s="13"/>
      <c r="U14321" s="13"/>
      <c r="V14321" s="13"/>
      <c r="W14321" s="13"/>
      <c r="X14321" s="13"/>
      <c r="Y14321" s="13"/>
      <c r="Z14321" s="13"/>
    </row>
    <row r="14322">
      <c r="A14322" s="24" t="s">
        <v>38467</v>
      </c>
      <c r="B14322" s="24" t="s">
        <v>38014</v>
      </c>
      <c r="C14322" s="13"/>
      <c r="D14322" s="13"/>
      <c r="E14322" s="13"/>
      <c r="F14322" s="13"/>
      <c r="G14322" s="13"/>
      <c r="H14322" s="13"/>
      <c r="I14322" s="13"/>
      <c r="J14322" s="13"/>
      <c r="K14322" s="13"/>
      <c r="L14322" s="13"/>
      <c r="M14322" s="13"/>
      <c r="N14322" s="13"/>
      <c r="O14322" s="13"/>
      <c r="P14322" s="13"/>
      <c r="Q14322" s="13"/>
      <c r="R14322" s="13"/>
      <c r="S14322" s="13"/>
      <c r="T14322" s="13"/>
      <c r="U14322" s="13"/>
      <c r="V14322" s="13"/>
      <c r="W14322" s="13"/>
      <c r="X14322" s="13"/>
      <c r="Y14322" s="13"/>
      <c r="Z14322" s="13"/>
    </row>
    <row r="14323">
      <c r="A14323" s="24" t="s">
        <v>38469</v>
      </c>
      <c r="B14323" s="24" t="s">
        <v>38014</v>
      </c>
      <c r="C14323" s="13"/>
      <c r="D14323" s="13"/>
      <c r="E14323" s="13"/>
      <c r="F14323" s="13"/>
      <c r="G14323" s="13"/>
      <c r="H14323" s="13"/>
      <c r="I14323" s="13"/>
      <c r="J14323" s="13"/>
      <c r="K14323" s="13"/>
      <c r="L14323" s="13"/>
      <c r="M14323" s="13"/>
      <c r="N14323" s="13"/>
      <c r="O14323" s="13"/>
      <c r="P14323" s="13"/>
      <c r="Q14323" s="13"/>
      <c r="R14323" s="13"/>
      <c r="S14323" s="13"/>
      <c r="T14323" s="13"/>
      <c r="U14323" s="13"/>
      <c r="V14323" s="13"/>
      <c r="W14323" s="13"/>
      <c r="X14323" s="13"/>
      <c r="Y14323" s="13"/>
      <c r="Z14323" s="13"/>
    </row>
    <row r="14324">
      <c r="A14324" s="24" t="s">
        <v>38471</v>
      </c>
      <c r="B14324" s="24" t="s">
        <v>38014</v>
      </c>
      <c r="C14324" s="13"/>
      <c r="D14324" s="13"/>
      <c r="E14324" s="13"/>
      <c r="F14324" s="13"/>
      <c r="G14324" s="13"/>
      <c r="H14324" s="13"/>
      <c r="I14324" s="13"/>
      <c r="J14324" s="13"/>
      <c r="K14324" s="13"/>
      <c r="L14324" s="13"/>
      <c r="M14324" s="13"/>
      <c r="N14324" s="13"/>
      <c r="O14324" s="13"/>
      <c r="P14324" s="13"/>
      <c r="Q14324" s="13"/>
      <c r="R14324" s="13"/>
      <c r="S14324" s="13"/>
      <c r="T14324" s="13"/>
      <c r="U14324" s="13"/>
      <c r="V14324" s="13"/>
      <c r="W14324" s="13"/>
      <c r="X14324" s="13"/>
      <c r="Y14324" s="13"/>
      <c r="Z14324" s="13"/>
    </row>
    <row r="14325">
      <c r="A14325" s="24" t="s">
        <v>38473</v>
      </c>
      <c r="B14325" s="24" t="s">
        <v>38014</v>
      </c>
      <c r="C14325" s="13"/>
      <c r="D14325" s="13"/>
      <c r="E14325" s="13"/>
      <c r="F14325" s="13"/>
      <c r="G14325" s="13"/>
      <c r="H14325" s="13"/>
      <c r="I14325" s="13"/>
      <c r="J14325" s="13"/>
      <c r="K14325" s="13"/>
      <c r="L14325" s="13"/>
      <c r="M14325" s="13"/>
      <c r="N14325" s="13"/>
      <c r="O14325" s="13"/>
      <c r="P14325" s="13"/>
      <c r="Q14325" s="13"/>
      <c r="R14325" s="13"/>
      <c r="S14325" s="13"/>
      <c r="T14325" s="13"/>
      <c r="U14325" s="13"/>
      <c r="V14325" s="13"/>
      <c r="W14325" s="13"/>
      <c r="X14325" s="13"/>
      <c r="Y14325" s="13"/>
      <c r="Z14325" s="13"/>
    </row>
    <row r="14326">
      <c r="A14326" s="24" t="s">
        <v>38475</v>
      </c>
      <c r="B14326" s="24" t="s">
        <v>38014</v>
      </c>
      <c r="C14326" s="13"/>
      <c r="D14326" s="13"/>
      <c r="E14326" s="13"/>
      <c r="F14326" s="13"/>
      <c r="G14326" s="13"/>
      <c r="H14326" s="13"/>
      <c r="I14326" s="13"/>
      <c r="J14326" s="13"/>
      <c r="K14326" s="13"/>
      <c r="L14326" s="13"/>
      <c r="M14326" s="13"/>
      <c r="N14326" s="13"/>
      <c r="O14326" s="13"/>
      <c r="P14326" s="13"/>
      <c r="Q14326" s="13"/>
      <c r="R14326" s="13"/>
      <c r="S14326" s="13"/>
      <c r="T14326" s="13"/>
      <c r="U14326" s="13"/>
      <c r="V14326" s="13"/>
      <c r="W14326" s="13"/>
      <c r="X14326" s="13"/>
      <c r="Y14326" s="13"/>
      <c r="Z14326" s="13"/>
    </row>
    <row r="14327">
      <c r="A14327" s="24" t="s">
        <v>38476</v>
      </c>
      <c r="B14327" s="24" t="s">
        <v>38014</v>
      </c>
      <c r="C14327" s="13"/>
      <c r="D14327" s="13"/>
      <c r="E14327" s="13"/>
      <c r="F14327" s="13"/>
      <c r="G14327" s="13"/>
      <c r="H14327" s="13"/>
      <c r="I14327" s="13"/>
      <c r="J14327" s="13"/>
      <c r="K14327" s="13"/>
      <c r="L14327" s="13"/>
      <c r="M14327" s="13"/>
      <c r="N14327" s="13"/>
      <c r="O14327" s="13"/>
      <c r="P14327" s="13"/>
      <c r="Q14327" s="13"/>
      <c r="R14327" s="13"/>
      <c r="S14327" s="13"/>
      <c r="T14327" s="13"/>
      <c r="U14327" s="13"/>
      <c r="V14327" s="13"/>
      <c r="W14327" s="13"/>
      <c r="X14327" s="13"/>
      <c r="Y14327" s="13"/>
      <c r="Z14327" s="13"/>
    </row>
    <row r="14328">
      <c r="A14328" s="24" t="s">
        <v>38478</v>
      </c>
      <c r="B14328" s="24" t="s">
        <v>38014</v>
      </c>
      <c r="C14328" s="13"/>
      <c r="D14328" s="13"/>
      <c r="E14328" s="13"/>
      <c r="F14328" s="13"/>
      <c r="G14328" s="13"/>
      <c r="H14328" s="13"/>
      <c r="I14328" s="13"/>
      <c r="J14328" s="13"/>
      <c r="K14328" s="13"/>
      <c r="L14328" s="13"/>
      <c r="M14328" s="13"/>
      <c r="N14328" s="13"/>
      <c r="O14328" s="13"/>
      <c r="P14328" s="13"/>
      <c r="Q14328" s="13"/>
      <c r="R14328" s="13"/>
      <c r="S14328" s="13"/>
      <c r="T14328" s="13"/>
      <c r="U14328" s="13"/>
      <c r="V14328" s="13"/>
      <c r="W14328" s="13"/>
      <c r="X14328" s="13"/>
      <c r="Y14328" s="13"/>
      <c r="Z14328" s="13"/>
    </row>
    <row r="14329">
      <c r="A14329" s="24" t="s">
        <v>38480</v>
      </c>
      <c r="B14329" s="24" t="s">
        <v>38014</v>
      </c>
      <c r="C14329" s="13"/>
      <c r="D14329" s="13"/>
      <c r="E14329" s="13"/>
      <c r="F14329" s="13"/>
      <c r="G14329" s="13"/>
      <c r="H14329" s="13"/>
      <c r="I14329" s="13"/>
      <c r="J14329" s="13"/>
      <c r="K14329" s="13"/>
      <c r="L14329" s="13"/>
      <c r="M14329" s="13"/>
      <c r="N14329" s="13"/>
      <c r="O14329" s="13"/>
      <c r="P14329" s="13"/>
      <c r="Q14329" s="13"/>
      <c r="R14329" s="13"/>
      <c r="S14329" s="13"/>
      <c r="T14329" s="13"/>
      <c r="U14329" s="13"/>
      <c r="V14329" s="13"/>
      <c r="W14329" s="13"/>
      <c r="X14329" s="13"/>
      <c r="Y14329" s="13"/>
      <c r="Z14329" s="13"/>
    </row>
    <row r="14330">
      <c r="A14330" s="24" t="s">
        <v>38481</v>
      </c>
      <c r="B14330" s="24" t="s">
        <v>38014</v>
      </c>
      <c r="C14330" s="13"/>
      <c r="D14330" s="13"/>
      <c r="E14330" s="13"/>
      <c r="F14330" s="13"/>
      <c r="G14330" s="13"/>
      <c r="H14330" s="13"/>
      <c r="I14330" s="13"/>
      <c r="J14330" s="13"/>
      <c r="K14330" s="13"/>
      <c r="L14330" s="13"/>
      <c r="M14330" s="13"/>
      <c r="N14330" s="13"/>
      <c r="O14330" s="13"/>
      <c r="P14330" s="13"/>
      <c r="Q14330" s="13"/>
      <c r="R14330" s="13"/>
      <c r="S14330" s="13"/>
      <c r="T14330" s="13"/>
      <c r="U14330" s="13"/>
      <c r="V14330" s="13"/>
      <c r="W14330" s="13"/>
      <c r="X14330" s="13"/>
      <c r="Y14330" s="13"/>
      <c r="Z14330" s="13"/>
    </row>
    <row r="14331">
      <c r="A14331" s="24" t="s">
        <v>38483</v>
      </c>
      <c r="B14331" s="24" t="s">
        <v>38014</v>
      </c>
      <c r="C14331" s="13"/>
      <c r="D14331" s="13"/>
      <c r="E14331" s="13"/>
      <c r="F14331" s="13"/>
      <c r="G14331" s="13"/>
      <c r="H14331" s="13"/>
      <c r="I14331" s="13"/>
      <c r="J14331" s="13"/>
      <c r="K14331" s="13"/>
      <c r="L14331" s="13"/>
      <c r="M14331" s="13"/>
      <c r="N14331" s="13"/>
      <c r="O14331" s="13"/>
      <c r="P14331" s="13"/>
      <c r="Q14331" s="13"/>
      <c r="R14331" s="13"/>
      <c r="S14331" s="13"/>
      <c r="T14331" s="13"/>
      <c r="U14331" s="13"/>
      <c r="V14331" s="13"/>
      <c r="W14331" s="13"/>
      <c r="X14331" s="13"/>
      <c r="Y14331" s="13"/>
      <c r="Z14331" s="13"/>
    </row>
    <row r="14332">
      <c r="A14332" s="24" t="s">
        <v>38485</v>
      </c>
      <c r="B14332" s="24" t="s">
        <v>38014</v>
      </c>
      <c r="C14332" s="13"/>
      <c r="D14332" s="13"/>
      <c r="E14332" s="13"/>
      <c r="F14332" s="13"/>
      <c r="G14332" s="13"/>
      <c r="H14332" s="13"/>
      <c r="I14332" s="13"/>
      <c r="J14332" s="13"/>
      <c r="K14332" s="13"/>
      <c r="L14332" s="13"/>
      <c r="M14332" s="13"/>
      <c r="N14332" s="13"/>
      <c r="O14332" s="13"/>
      <c r="P14332" s="13"/>
      <c r="Q14332" s="13"/>
      <c r="R14332" s="13"/>
      <c r="S14332" s="13"/>
      <c r="T14332" s="13"/>
      <c r="U14332" s="13"/>
      <c r="V14332" s="13"/>
      <c r="W14332" s="13"/>
      <c r="X14332" s="13"/>
      <c r="Y14332" s="13"/>
      <c r="Z14332" s="13"/>
    </row>
    <row r="14333">
      <c r="A14333" s="24" t="s">
        <v>38487</v>
      </c>
      <c r="B14333" s="24" t="s">
        <v>38014</v>
      </c>
      <c r="C14333" s="13"/>
      <c r="D14333" s="13"/>
      <c r="E14333" s="13"/>
      <c r="F14333" s="13"/>
      <c r="G14333" s="13"/>
      <c r="H14333" s="13"/>
      <c r="I14333" s="13"/>
      <c r="J14333" s="13"/>
      <c r="K14333" s="13"/>
      <c r="L14333" s="13"/>
      <c r="M14333" s="13"/>
      <c r="N14333" s="13"/>
      <c r="O14333" s="13"/>
      <c r="P14333" s="13"/>
      <c r="Q14333" s="13"/>
      <c r="R14333" s="13"/>
      <c r="S14333" s="13"/>
      <c r="T14333" s="13"/>
      <c r="U14333" s="13"/>
      <c r="V14333" s="13"/>
      <c r="W14333" s="13"/>
      <c r="X14333" s="13"/>
      <c r="Y14333" s="13"/>
      <c r="Z14333" s="13"/>
    </row>
    <row r="14334">
      <c r="A14334" s="24" t="s">
        <v>38489</v>
      </c>
      <c r="B14334" s="24" t="s">
        <v>38014</v>
      </c>
      <c r="C14334" s="13"/>
      <c r="D14334" s="13"/>
      <c r="E14334" s="13"/>
      <c r="F14334" s="13"/>
      <c r="G14334" s="13"/>
      <c r="H14334" s="13"/>
      <c r="I14334" s="13"/>
      <c r="J14334" s="13"/>
      <c r="K14334" s="13"/>
      <c r="L14334" s="13"/>
      <c r="M14334" s="13"/>
      <c r="N14334" s="13"/>
      <c r="O14334" s="13"/>
      <c r="P14334" s="13"/>
      <c r="Q14334" s="13"/>
      <c r="R14334" s="13"/>
      <c r="S14334" s="13"/>
      <c r="T14334" s="13"/>
      <c r="U14334" s="13"/>
      <c r="V14334" s="13"/>
      <c r="W14334" s="13"/>
      <c r="X14334" s="13"/>
      <c r="Y14334" s="13"/>
      <c r="Z14334" s="13"/>
    </row>
    <row r="14335">
      <c r="A14335" s="24" t="s">
        <v>38491</v>
      </c>
      <c r="B14335" s="24" t="s">
        <v>38014</v>
      </c>
      <c r="C14335" s="13"/>
      <c r="D14335" s="13"/>
      <c r="E14335" s="13"/>
      <c r="F14335" s="13"/>
      <c r="G14335" s="13"/>
      <c r="H14335" s="13"/>
      <c r="I14335" s="13"/>
      <c r="J14335" s="13"/>
      <c r="K14335" s="13"/>
      <c r="L14335" s="13"/>
      <c r="M14335" s="13"/>
      <c r="N14335" s="13"/>
      <c r="O14335" s="13"/>
      <c r="P14335" s="13"/>
      <c r="Q14335" s="13"/>
      <c r="R14335" s="13"/>
      <c r="S14335" s="13"/>
      <c r="T14335" s="13"/>
      <c r="U14335" s="13"/>
      <c r="V14335" s="13"/>
      <c r="W14335" s="13"/>
      <c r="X14335" s="13"/>
      <c r="Y14335" s="13"/>
      <c r="Z14335" s="13"/>
    </row>
    <row r="14336">
      <c r="A14336" s="24" t="s">
        <v>38493</v>
      </c>
      <c r="B14336" s="24" t="s">
        <v>38014</v>
      </c>
      <c r="C14336" s="13"/>
      <c r="D14336" s="13"/>
      <c r="E14336" s="13"/>
      <c r="F14336" s="13"/>
      <c r="G14336" s="13"/>
      <c r="H14336" s="13"/>
      <c r="I14336" s="13"/>
      <c r="J14336" s="13"/>
      <c r="K14336" s="13"/>
      <c r="L14336" s="13"/>
      <c r="M14336" s="13"/>
      <c r="N14336" s="13"/>
      <c r="O14336" s="13"/>
      <c r="P14336" s="13"/>
      <c r="Q14336" s="13"/>
      <c r="R14336" s="13"/>
      <c r="S14336" s="13"/>
      <c r="T14336" s="13"/>
      <c r="U14336" s="13"/>
      <c r="V14336" s="13"/>
      <c r="W14336" s="13"/>
      <c r="X14336" s="13"/>
      <c r="Y14336" s="13"/>
      <c r="Z14336" s="13"/>
    </row>
    <row r="14337">
      <c r="A14337" s="24" t="s">
        <v>38495</v>
      </c>
      <c r="B14337" s="24" t="s">
        <v>38014</v>
      </c>
      <c r="C14337" s="13"/>
      <c r="D14337" s="13"/>
      <c r="E14337" s="13"/>
      <c r="F14337" s="13"/>
      <c r="G14337" s="13"/>
      <c r="H14337" s="13"/>
      <c r="I14337" s="13"/>
      <c r="J14337" s="13"/>
      <c r="K14337" s="13"/>
      <c r="L14337" s="13"/>
      <c r="M14337" s="13"/>
      <c r="N14337" s="13"/>
      <c r="O14337" s="13"/>
      <c r="P14337" s="13"/>
      <c r="Q14337" s="13"/>
      <c r="R14337" s="13"/>
      <c r="S14337" s="13"/>
      <c r="T14337" s="13"/>
      <c r="U14337" s="13"/>
      <c r="V14337" s="13"/>
      <c r="W14337" s="13"/>
      <c r="X14337" s="13"/>
      <c r="Y14337" s="13"/>
      <c r="Z14337" s="13"/>
    </row>
    <row r="14338">
      <c r="A14338" s="24" t="s">
        <v>34036</v>
      </c>
      <c r="B14338" s="24" t="s">
        <v>38014</v>
      </c>
      <c r="C14338" s="13"/>
      <c r="D14338" s="13"/>
      <c r="E14338" s="13"/>
      <c r="F14338" s="13"/>
      <c r="G14338" s="13"/>
      <c r="H14338" s="13"/>
      <c r="I14338" s="13"/>
      <c r="J14338" s="13"/>
      <c r="K14338" s="13"/>
      <c r="L14338" s="13"/>
      <c r="M14338" s="13"/>
      <c r="N14338" s="13"/>
      <c r="O14338" s="13"/>
      <c r="P14338" s="13"/>
      <c r="Q14338" s="13"/>
      <c r="R14338" s="13"/>
      <c r="S14338" s="13"/>
      <c r="T14338" s="13"/>
      <c r="U14338" s="13"/>
      <c r="V14338" s="13"/>
      <c r="W14338" s="13"/>
      <c r="X14338" s="13"/>
      <c r="Y14338" s="13"/>
      <c r="Z14338" s="13"/>
    </row>
    <row r="14339">
      <c r="A14339" s="24" t="s">
        <v>38498</v>
      </c>
      <c r="B14339" s="24" t="s">
        <v>38014</v>
      </c>
      <c r="C14339" s="13"/>
      <c r="D14339" s="13"/>
      <c r="E14339" s="13"/>
      <c r="F14339" s="13"/>
      <c r="G14339" s="13"/>
      <c r="H14339" s="13"/>
      <c r="I14339" s="13"/>
      <c r="J14339" s="13"/>
      <c r="K14339" s="13"/>
      <c r="L14339" s="13"/>
      <c r="M14339" s="13"/>
      <c r="N14339" s="13"/>
      <c r="O14339" s="13"/>
      <c r="P14339" s="13"/>
      <c r="Q14339" s="13"/>
      <c r="R14339" s="13"/>
      <c r="S14339" s="13"/>
      <c r="T14339" s="13"/>
      <c r="U14339" s="13"/>
      <c r="V14339" s="13"/>
      <c r="W14339" s="13"/>
      <c r="X14339" s="13"/>
      <c r="Y14339" s="13"/>
      <c r="Z14339" s="13"/>
    </row>
    <row r="14340">
      <c r="A14340" s="24" t="s">
        <v>38500</v>
      </c>
      <c r="B14340" s="24" t="s">
        <v>38014</v>
      </c>
      <c r="C14340" s="13"/>
      <c r="D14340" s="13"/>
      <c r="E14340" s="13"/>
      <c r="F14340" s="13"/>
      <c r="G14340" s="13"/>
      <c r="H14340" s="13"/>
      <c r="I14340" s="13"/>
      <c r="J14340" s="13"/>
      <c r="K14340" s="13"/>
      <c r="L14340" s="13"/>
      <c r="M14340" s="13"/>
      <c r="N14340" s="13"/>
      <c r="O14340" s="13"/>
      <c r="P14340" s="13"/>
      <c r="Q14340" s="13"/>
      <c r="R14340" s="13"/>
      <c r="S14340" s="13"/>
      <c r="T14340" s="13"/>
      <c r="U14340" s="13"/>
      <c r="V14340" s="13"/>
      <c r="W14340" s="13"/>
      <c r="X14340" s="13"/>
      <c r="Y14340" s="13"/>
      <c r="Z14340" s="13"/>
    </row>
    <row r="14341">
      <c r="A14341" s="24" t="s">
        <v>38502</v>
      </c>
      <c r="B14341" s="24" t="s">
        <v>38014</v>
      </c>
      <c r="C14341" s="13"/>
      <c r="D14341" s="13"/>
      <c r="E14341" s="13"/>
      <c r="F14341" s="13"/>
      <c r="G14341" s="13"/>
      <c r="H14341" s="13"/>
      <c r="I14341" s="13"/>
      <c r="J14341" s="13"/>
      <c r="K14341" s="13"/>
      <c r="L14341" s="13"/>
      <c r="M14341" s="13"/>
      <c r="N14341" s="13"/>
      <c r="O14341" s="13"/>
      <c r="P14341" s="13"/>
      <c r="Q14341" s="13"/>
      <c r="R14341" s="13"/>
      <c r="S14341" s="13"/>
      <c r="T14341" s="13"/>
      <c r="U14341" s="13"/>
      <c r="V14341" s="13"/>
      <c r="W14341" s="13"/>
      <c r="X14341" s="13"/>
      <c r="Y14341" s="13"/>
      <c r="Z14341" s="13"/>
    </row>
    <row r="14342">
      <c r="A14342" s="24" t="s">
        <v>16790</v>
      </c>
      <c r="B14342" s="24" t="s">
        <v>38014</v>
      </c>
      <c r="C14342" s="13"/>
      <c r="D14342" s="13"/>
      <c r="E14342" s="13"/>
      <c r="F14342" s="13"/>
      <c r="G14342" s="13"/>
      <c r="H14342" s="13"/>
      <c r="I14342" s="13"/>
      <c r="J14342" s="13"/>
      <c r="K14342" s="13"/>
      <c r="L14342" s="13"/>
      <c r="M14342" s="13"/>
      <c r="N14342" s="13"/>
      <c r="O14342" s="13"/>
      <c r="P14342" s="13"/>
      <c r="Q14342" s="13"/>
      <c r="R14342" s="13"/>
      <c r="S14342" s="13"/>
      <c r="T14342" s="13"/>
      <c r="U14342" s="13"/>
      <c r="V14342" s="13"/>
      <c r="W14342" s="13"/>
      <c r="X14342" s="13"/>
      <c r="Y14342" s="13"/>
      <c r="Z14342" s="13"/>
    </row>
    <row r="14343">
      <c r="A14343" s="24" t="s">
        <v>38505</v>
      </c>
      <c r="B14343" s="24" t="s">
        <v>38014</v>
      </c>
      <c r="C14343" s="13"/>
      <c r="D14343" s="13"/>
      <c r="E14343" s="13"/>
      <c r="F14343" s="13"/>
      <c r="G14343" s="13"/>
      <c r="H14343" s="13"/>
      <c r="I14343" s="13"/>
      <c r="J14343" s="13"/>
      <c r="K14343" s="13"/>
      <c r="L14343" s="13"/>
      <c r="M14343" s="13"/>
      <c r="N14343" s="13"/>
      <c r="O14343" s="13"/>
      <c r="P14343" s="13"/>
      <c r="Q14343" s="13"/>
      <c r="R14343" s="13"/>
      <c r="S14343" s="13"/>
      <c r="T14343" s="13"/>
      <c r="U14343" s="13"/>
      <c r="V14343" s="13"/>
      <c r="W14343" s="13"/>
      <c r="X14343" s="13"/>
      <c r="Y14343" s="13"/>
      <c r="Z14343" s="13"/>
    </row>
    <row r="14344">
      <c r="A14344" s="24" t="s">
        <v>38507</v>
      </c>
      <c r="B14344" s="24" t="s">
        <v>38014</v>
      </c>
      <c r="C14344" s="13"/>
      <c r="D14344" s="13"/>
      <c r="E14344" s="13"/>
      <c r="F14344" s="13"/>
      <c r="G14344" s="13"/>
      <c r="H14344" s="13"/>
      <c r="I14344" s="13"/>
      <c r="J14344" s="13"/>
      <c r="K14344" s="13"/>
      <c r="L14344" s="13"/>
      <c r="M14344" s="13"/>
      <c r="N14344" s="13"/>
      <c r="O14344" s="13"/>
      <c r="P14344" s="13"/>
      <c r="Q14344" s="13"/>
      <c r="R14344" s="13"/>
      <c r="S14344" s="13"/>
      <c r="T14344" s="13"/>
      <c r="U14344" s="13"/>
      <c r="V14344" s="13"/>
      <c r="W14344" s="13"/>
      <c r="X14344" s="13"/>
      <c r="Y14344" s="13"/>
      <c r="Z14344" s="13"/>
    </row>
    <row r="14345">
      <c r="A14345" s="24" t="s">
        <v>38509</v>
      </c>
      <c r="B14345" s="24" t="s">
        <v>38014</v>
      </c>
      <c r="C14345" s="13"/>
      <c r="D14345" s="13"/>
      <c r="E14345" s="13"/>
      <c r="F14345" s="13"/>
      <c r="G14345" s="13"/>
      <c r="H14345" s="13"/>
      <c r="I14345" s="13"/>
      <c r="J14345" s="13"/>
      <c r="K14345" s="13"/>
      <c r="L14345" s="13"/>
      <c r="M14345" s="13"/>
      <c r="N14345" s="13"/>
      <c r="O14345" s="13"/>
      <c r="P14345" s="13"/>
      <c r="Q14345" s="13"/>
      <c r="R14345" s="13"/>
      <c r="S14345" s="13"/>
      <c r="T14345" s="13"/>
      <c r="U14345" s="13"/>
      <c r="V14345" s="13"/>
      <c r="W14345" s="13"/>
      <c r="X14345" s="13"/>
      <c r="Y14345" s="13"/>
      <c r="Z14345" s="13"/>
    </row>
    <row r="14346">
      <c r="A14346" s="24" t="s">
        <v>38511</v>
      </c>
      <c r="B14346" s="24" t="s">
        <v>38014</v>
      </c>
      <c r="C14346" s="13"/>
      <c r="D14346" s="13"/>
      <c r="E14346" s="13"/>
      <c r="F14346" s="13"/>
      <c r="G14346" s="13"/>
      <c r="H14346" s="13"/>
      <c r="I14346" s="13"/>
      <c r="J14346" s="13"/>
      <c r="K14346" s="13"/>
      <c r="L14346" s="13"/>
      <c r="M14346" s="13"/>
      <c r="N14346" s="13"/>
      <c r="O14346" s="13"/>
      <c r="P14346" s="13"/>
      <c r="Q14346" s="13"/>
      <c r="R14346" s="13"/>
      <c r="S14346" s="13"/>
      <c r="T14346" s="13"/>
      <c r="U14346" s="13"/>
      <c r="V14346" s="13"/>
      <c r="W14346" s="13"/>
      <c r="X14346" s="13"/>
      <c r="Y14346" s="13"/>
      <c r="Z14346" s="13"/>
    </row>
    <row r="14347">
      <c r="A14347" s="24" t="s">
        <v>38513</v>
      </c>
      <c r="B14347" s="24" t="s">
        <v>38014</v>
      </c>
      <c r="C14347" s="13"/>
      <c r="D14347" s="13"/>
      <c r="E14347" s="13"/>
      <c r="F14347" s="13"/>
      <c r="G14347" s="13"/>
      <c r="H14347" s="13"/>
      <c r="I14347" s="13"/>
      <c r="J14347" s="13"/>
      <c r="K14347" s="13"/>
      <c r="L14347" s="13"/>
      <c r="M14347" s="13"/>
      <c r="N14347" s="13"/>
      <c r="O14347" s="13"/>
      <c r="P14347" s="13"/>
      <c r="Q14347" s="13"/>
      <c r="R14347" s="13"/>
      <c r="S14347" s="13"/>
      <c r="T14347" s="13"/>
      <c r="U14347" s="13"/>
      <c r="V14347" s="13"/>
      <c r="W14347" s="13"/>
      <c r="X14347" s="13"/>
      <c r="Y14347" s="13"/>
      <c r="Z14347" s="13"/>
    </row>
    <row r="14348">
      <c r="A14348" s="24" t="s">
        <v>24576</v>
      </c>
      <c r="B14348" s="24" t="s">
        <v>38014</v>
      </c>
      <c r="C14348" s="13"/>
      <c r="D14348" s="13"/>
      <c r="E14348" s="13"/>
      <c r="F14348" s="13"/>
      <c r="G14348" s="13"/>
      <c r="H14348" s="13"/>
      <c r="I14348" s="13"/>
      <c r="J14348" s="13"/>
      <c r="K14348" s="13"/>
      <c r="L14348" s="13"/>
      <c r="M14348" s="13"/>
      <c r="N14348" s="13"/>
      <c r="O14348" s="13"/>
      <c r="P14348" s="13"/>
      <c r="Q14348" s="13"/>
      <c r="R14348" s="13"/>
      <c r="S14348" s="13"/>
      <c r="T14348" s="13"/>
      <c r="U14348" s="13"/>
      <c r="V14348" s="13"/>
      <c r="W14348" s="13"/>
      <c r="X14348" s="13"/>
      <c r="Y14348" s="13"/>
      <c r="Z14348" s="13"/>
    </row>
    <row r="14349">
      <c r="A14349" s="24" t="s">
        <v>38516</v>
      </c>
      <c r="B14349" s="24" t="s">
        <v>38014</v>
      </c>
      <c r="C14349" s="13"/>
      <c r="D14349" s="13"/>
      <c r="E14349" s="13"/>
      <c r="F14349" s="13"/>
      <c r="G14349" s="13"/>
      <c r="H14349" s="13"/>
      <c r="I14349" s="13"/>
      <c r="J14349" s="13"/>
      <c r="K14349" s="13"/>
      <c r="L14349" s="13"/>
      <c r="M14349" s="13"/>
      <c r="N14349" s="13"/>
      <c r="O14349" s="13"/>
      <c r="P14349" s="13"/>
      <c r="Q14349" s="13"/>
      <c r="R14349" s="13"/>
      <c r="S14349" s="13"/>
      <c r="T14349" s="13"/>
      <c r="U14349" s="13"/>
      <c r="V14349" s="13"/>
      <c r="W14349" s="13"/>
      <c r="X14349" s="13"/>
      <c r="Y14349" s="13"/>
      <c r="Z14349" s="13"/>
    </row>
    <row r="14350">
      <c r="A14350" s="24" t="s">
        <v>38518</v>
      </c>
      <c r="B14350" s="24" t="s">
        <v>38014</v>
      </c>
      <c r="C14350" s="13"/>
      <c r="D14350" s="13"/>
      <c r="E14350" s="13"/>
      <c r="F14350" s="13"/>
      <c r="G14350" s="13"/>
      <c r="H14350" s="13"/>
      <c r="I14350" s="13"/>
      <c r="J14350" s="13"/>
      <c r="K14350" s="13"/>
      <c r="L14350" s="13"/>
      <c r="M14350" s="13"/>
      <c r="N14350" s="13"/>
      <c r="O14350" s="13"/>
      <c r="P14350" s="13"/>
      <c r="Q14350" s="13"/>
      <c r="R14350" s="13"/>
      <c r="S14350" s="13"/>
      <c r="T14350" s="13"/>
      <c r="U14350" s="13"/>
      <c r="V14350" s="13"/>
      <c r="W14350" s="13"/>
      <c r="X14350" s="13"/>
      <c r="Y14350" s="13"/>
      <c r="Z14350" s="13"/>
    </row>
    <row r="14351">
      <c r="A14351" s="24" t="s">
        <v>38520</v>
      </c>
      <c r="B14351" s="24" t="s">
        <v>38014</v>
      </c>
      <c r="C14351" s="13"/>
      <c r="D14351" s="13"/>
      <c r="E14351" s="13"/>
      <c r="F14351" s="13"/>
      <c r="G14351" s="13"/>
      <c r="H14351" s="13"/>
      <c r="I14351" s="13"/>
      <c r="J14351" s="13"/>
      <c r="K14351" s="13"/>
      <c r="L14351" s="13"/>
      <c r="M14351" s="13"/>
      <c r="N14351" s="13"/>
      <c r="O14351" s="13"/>
      <c r="P14351" s="13"/>
      <c r="Q14351" s="13"/>
      <c r="R14351" s="13"/>
      <c r="S14351" s="13"/>
      <c r="T14351" s="13"/>
      <c r="U14351" s="13"/>
      <c r="V14351" s="13"/>
      <c r="W14351" s="13"/>
      <c r="X14351" s="13"/>
      <c r="Y14351" s="13"/>
      <c r="Z14351" s="13"/>
    </row>
    <row r="14352">
      <c r="A14352" s="24" t="s">
        <v>38521</v>
      </c>
      <c r="B14352" s="24" t="s">
        <v>38014</v>
      </c>
      <c r="C14352" s="13"/>
      <c r="D14352" s="13"/>
      <c r="E14352" s="13"/>
      <c r="F14352" s="13"/>
      <c r="G14352" s="13"/>
      <c r="H14352" s="13"/>
      <c r="I14352" s="13"/>
      <c r="J14352" s="13"/>
      <c r="K14352" s="13"/>
      <c r="L14352" s="13"/>
      <c r="M14352" s="13"/>
      <c r="N14352" s="13"/>
      <c r="O14352" s="13"/>
      <c r="P14352" s="13"/>
      <c r="Q14352" s="13"/>
      <c r="R14352" s="13"/>
      <c r="S14352" s="13"/>
      <c r="T14352" s="13"/>
      <c r="U14352" s="13"/>
      <c r="V14352" s="13"/>
      <c r="W14352" s="13"/>
      <c r="X14352" s="13"/>
      <c r="Y14352" s="13"/>
      <c r="Z14352" s="13"/>
    </row>
    <row r="14353">
      <c r="A14353" s="24" t="s">
        <v>38523</v>
      </c>
      <c r="B14353" s="24" t="s">
        <v>38014</v>
      </c>
      <c r="C14353" s="13"/>
      <c r="D14353" s="13"/>
      <c r="E14353" s="13"/>
      <c r="F14353" s="13"/>
      <c r="G14353" s="13"/>
      <c r="H14353" s="13"/>
      <c r="I14353" s="13"/>
      <c r="J14353" s="13"/>
      <c r="K14353" s="13"/>
      <c r="L14353" s="13"/>
      <c r="M14353" s="13"/>
      <c r="N14353" s="13"/>
      <c r="O14353" s="13"/>
      <c r="P14353" s="13"/>
      <c r="Q14353" s="13"/>
      <c r="R14353" s="13"/>
      <c r="S14353" s="13"/>
      <c r="T14353" s="13"/>
      <c r="U14353" s="13"/>
      <c r="V14353" s="13"/>
      <c r="W14353" s="13"/>
      <c r="X14353" s="13"/>
      <c r="Y14353" s="13"/>
      <c r="Z14353" s="13"/>
    </row>
    <row r="14354">
      <c r="A14354" s="24" t="s">
        <v>38525</v>
      </c>
      <c r="B14354" s="24" t="s">
        <v>38014</v>
      </c>
      <c r="C14354" s="13"/>
      <c r="D14354" s="13"/>
      <c r="E14354" s="13"/>
      <c r="F14354" s="13"/>
      <c r="G14354" s="13"/>
      <c r="H14354" s="13"/>
      <c r="I14354" s="13"/>
      <c r="J14354" s="13"/>
      <c r="K14354" s="13"/>
      <c r="L14354" s="13"/>
      <c r="M14354" s="13"/>
      <c r="N14354" s="13"/>
      <c r="O14354" s="13"/>
      <c r="P14354" s="13"/>
      <c r="Q14354" s="13"/>
      <c r="R14354" s="13"/>
      <c r="S14354" s="13"/>
      <c r="T14354" s="13"/>
      <c r="U14354" s="13"/>
      <c r="V14354" s="13"/>
      <c r="W14354" s="13"/>
      <c r="X14354" s="13"/>
      <c r="Y14354" s="13"/>
      <c r="Z14354" s="13"/>
    </row>
    <row r="14355">
      <c r="A14355" s="24" t="s">
        <v>38527</v>
      </c>
      <c r="B14355" s="24" t="s">
        <v>38014</v>
      </c>
      <c r="C14355" s="13"/>
      <c r="D14355" s="13"/>
      <c r="E14355" s="13"/>
      <c r="F14355" s="13"/>
      <c r="G14355" s="13"/>
      <c r="H14355" s="13"/>
      <c r="I14355" s="13"/>
      <c r="J14355" s="13"/>
      <c r="K14355" s="13"/>
      <c r="L14355" s="13"/>
      <c r="M14355" s="13"/>
      <c r="N14355" s="13"/>
      <c r="O14355" s="13"/>
      <c r="P14355" s="13"/>
      <c r="Q14355" s="13"/>
      <c r="R14355" s="13"/>
      <c r="S14355" s="13"/>
      <c r="T14355" s="13"/>
      <c r="U14355" s="13"/>
      <c r="V14355" s="13"/>
      <c r="W14355" s="13"/>
      <c r="X14355" s="13"/>
      <c r="Y14355" s="13"/>
      <c r="Z14355" s="13"/>
    </row>
    <row r="14356">
      <c r="A14356" s="24" t="s">
        <v>38529</v>
      </c>
      <c r="B14356" s="24" t="s">
        <v>38014</v>
      </c>
      <c r="C14356" s="13"/>
      <c r="D14356" s="13"/>
      <c r="E14356" s="13"/>
      <c r="F14356" s="13"/>
      <c r="G14356" s="13"/>
      <c r="H14356" s="13"/>
      <c r="I14356" s="13"/>
      <c r="J14356" s="13"/>
      <c r="K14356" s="13"/>
      <c r="L14356" s="13"/>
      <c r="M14356" s="13"/>
      <c r="N14356" s="13"/>
      <c r="O14356" s="13"/>
      <c r="P14356" s="13"/>
      <c r="Q14356" s="13"/>
      <c r="R14356" s="13"/>
      <c r="S14356" s="13"/>
      <c r="T14356" s="13"/>
      <c r="U14356" s="13"/>
      <c r="V14356" s="13"/>
      <c r="W14356" s="13"/>
      <c r="X14356" s="13"/>
      <c r="Y14356" s="13"/>
      <c r="Z14356" s="13"/>
    </row>
    <row r="14357">
      <c r="A14357" s="24" t="s">
        <v>38531</v>
      </c>
      <c r="B14357" s="24" t="s">
        <v>38014</v>
      </c>
      <c r="C14357" s="13"/>
      <c r="D14357" s="13"/>
      <c r="E14357" s="13"/>
      <c r="F14357" s="13"/>
      <c r="G14357" s="13"/>
      <c r="H14357" s="13"/>
      <c r="I14357" s="13"/>
      <c r="J14357" s="13"/>
      <c r="K14357" s="13"/>
      <c r="L14357" s="13"/>
      <c r="M14357" s="13"/>
      <c r="N14357" s="13"/>
      <c r="O14357" s="13"/>
      <c r="P14357" s="13"/>
      <c r="Q14357" s="13"/>
      <c r="R14357" s="13"/>
      <c r="S14357" s="13"/>
      <c r="T14357" s="13"/>
      <c r="U14357" s="13"/>
      <c r="V14357" s="13"/>
      <c r="W14357" s="13"/>
      <c r="X14357" s="13"/>
      <c r="Y14357" s="13"/>
      <c r="Z14357" s="13"/>
    </row>
    <row r="14358">
      <c r="A14358" s="24" t="s">
        <v>24831</v>
      </c>
      <c r="B14358" s="24" t="s">
        <v>38014</v>
      </c>
      <c r="C14358" s="13"/>
      <c r="D14358" s="13"/>
      <c r="E14358" s="13"/>
      <c r="F14358" s="13"/>
      <c r="G14358" s="13"/>
      <c r="H14358" s="13"/>
      <c r="I14358" s="13"/>
      <c r="J14358" s="13"/>
      <c r="K14358" s="13"/>
      <c r="L14358" s="13"/>
      <c r="M14358" s="13"/>
      <c r="N14358" s="13"/>
      <c r="O14358" s="13"/>
      <c r="P14358" s="13"/>
      <c r="Q14358" s="13"/>
      <c r="R14358" s="13"/>
      <c r="S14358" s="13"/>
      <c r="T14358" s="13"/>
      <c r="U14358" s="13"/>
      <c r="V14358" s="13"/>
      <c r="W14358" s="13"/>
      <c r="X14358" s="13"/>
      <c r="Y14358" s="13"/>
      <c r="Z14358" s="13"/>
    </row>
    <row r="14359">
      <c r="A14359" s="24" t="s">
        <v>38534</v>
      </c>
      <c r="B14359" s="24" t="s">
        <v>38014</v>
      </c>
      <c r="C14359" s="13"/>
      <c r="D14359" s="13"/>
      <c r="E14359" s="13"/>
      <c r="F14359" s="13"/>
      <c r="G14359" s="13"/>
      <c r="H14359" s="13"/>
      <c r="I14359" s="13"/>
      <c r="J14359" s="13"/>
      <c r="K14359" s="13"/>
      <c r="L14359" s="13"/>
      <c r="M14359" s="13"/>
      <c r="N14359" s="13"/>
      <c r="O14359" s="13"/>
      <c r="P14359" s="13"/>
      <c r="Q14359" s="13"/>
      <c r="R14359" s="13"/>
      <c r="S14359" s="13"/>
      <c r="T14359" s="13"/>
      <c r="U14359" s="13"/>
      <c r="V14359" s="13"/>
      <c r="W14359" s="13"/>
      <c r="X14359" s="13"/>
      <c r="Y14359" s="13"/>
      <c r="Z14359" s="13"/>
    </row>
    <row r="14360">
      <c r="A14360" s="24" t="s">
        <v>24888</v>
      </c>
      <c r="B14360" s="24" t="s">
        <v>38014</v>
      </c>
      <c r="C14360" s="13"/>
      <c r="D14360" s="13"/>
      <c r="E14360" s="13"/>
      <c r="F14360" s="13"/>
      <c r="G14360" s="13"/>
      <c r="H14360" s="13"/>
      <c r="I14360" s="13"/>
      <c r="J14360" s="13"/>
      <c r="K14360" s="13"/>
      <c r="L14360" s="13"/>
      <c r="M14360" s="13"/>
      <c r="N14360" s="13"/>
      <c r="O14360" s="13"/>
      <c r="P14360" s="13"/>
      <c r="Q14360" s="13"/>
      <c r="R14360" s="13"/>
      <c r="S14360" s="13"/>
      <c r="T14360" s="13"/>
      <c r="U14360" s="13"/>
      <c r="V14360" s="13"/>
      <c r="W14360" s="13"/>
      <c r="X14360" s="13"/>
      <c r="Y14360" s="13"/>
      <c r="Z14360" s="13"/>
    </row>
    <row r="14361">
      <c r="A14361" s="24" t="s">
        <v>38537</v>
      </c>
      <c r="B14361" s="24" t="s">
        <v>38014</v>
      </c>
      <c r="C14361" s="13"/>
      <c r="D14361" s="13"/>
      <c r="E14361" s="13"/>
      <c r="F14361" s="13"/>
      <c r="G14361" s="13"/>
      <c r="H14361" s="13"/>
      <c r="I14361" s="13"/>
      <c r="J14361" s="13"/>
      <c r="K14361" s="13"/>
      <c r="L14361" s="13"/>
      <c r="M14361" s="13"/>
      <c r="N14361" s="13"/>
      <c r="O14361" s="13"/>
      <c r="P14361" s="13"/>
      <c r="Q14361" s="13"/>
      <c r="R14361" s="13"/>
      <c r="S14361" s="13"/>
      <c r="T14361" s="13"/>
      <c r="U14361" s="13"/>
      <c r="V14361" s="13"/>
      <c r="W14361" s="13"/>
      <c r="X14361" s="13"/>
      <c r="Y14361" s="13"/>
      <c r="Z14361" s="13"/>
    </row>
    <row r="14362">
      <c r="A14362" s="24" t="s">
        <v>38539</v>
      </c>
      <c r="B14362" s="24" t="s">
        <v>38014</v>
      </c>
      <c r="C14362" s="13"/>
      <c r="D14362" s="13"/>
      <c r="E14362" s="13"/>
      <c r="F14362" s="13"/>
      <c r="G14362" s="13"/>
      <c r="H14362" s="13"/>
      <c r="I14362" s="13"/>
      <c r="J14362" s="13"/>
      <c r="K14362" s="13"/>
      <c r="L14362" s="13"/>
      <c r="M14362" s="13"/>
      <c r="N14362" s="13"/>
      <c r="O14362" s="13"/>
      <c r="P14362" s="13"/>
      <c r="Q14362" s="13"/>
      <c r="R14362" s="13"/>
      <c r="S14362" s="13"/>
      <c r="T14362" s="13"/>
      <c r="U14362" s="13"/>
      <c r="V14362" s="13"/>
      <c r="W14362" s="13"/>
      <c r="X14362" s="13"/>
      <c r="Y14362" s="13"/>
      <c r="Z14362" s="13"/>
    </row>
    <row r="14363">
      <c r="A14363" s="24" t="s">
        <v>38541</v>
      </c>
      <c r="B14363" s="24" t="s">
        <v>38014</v>
      </c>
      <c r="C14363" s="13"/>
      <c r="D14363" s="13"/>
      <c r="E14363" s="13"/>
      <c r="F14363" s="13"/>
      <c r="G14363" s="13"/>
      <c r="H14363" s="13"/>
      <c r="I14363" s="13"/>
      <c r="J14363" s="13"/>
      <c r="K14363" s="13"/>
      <c r="L14363" s="13"/>
      <c r="M14363" s="13"/>
      <c r="N14363" s="13"/>
      <c r="O14363" s="13"/>
      <c r="P14363" s="13"/>
      <c r="Q14363" s="13"/>
      <c r="R14363" s="13"/>
      <c r="S14363" s="13"/>
      <c r="T14363" s="13"/>
      <c r="U14363" s="13"/>
      <c r="V14363" s="13"/>
      <c r="W14363" s="13"/>
      <c r="X14363" s="13"/>
      <c r="Y14363" s="13"/>
      <c r="Z14363" s="13"/>
    </row>
    <row r="14364">
      <c r="A14364" s="24" t="s">
        <v>38543</v>
      </c>
      <c r="B14364" s="24" t="s">
        <v>38014</v>
      </c>
      <c r="C14364" s="13"/>
      <c r="D14364" s="13"/>
      <c r="E14364" s="13"/>
      <c r="F14364" s="13"/>
      <c r="G14364" s="13"/>
      <c r="H14364" s="13"/>
      <c r="I14364" s="13"/>
      <c r="J14364" s="13"/>
      <c r="K14364" s="13"/>
      <c r="L14364" s="13"/>
      <c r="M14364" s="13"/>
      <c r="N14364" s="13"/>
      <c r="O14364" s="13"/>
      <c r="P14364" s="13"/>
      <c r="Q14364" s="13"/>
      <c r="R14364" s="13"/>
      <c r="S14364" s="13"/>
      <c r="T14364" s="13"/>
      <c r="U14364" s="13"/>
      <c r="V14364" s="13"/>
      <c r="W14364" s="13"/>
      <c r="X14364" s="13"/>
      <c r="Y14364" s="13"/>
      <c r="Z14364" s="13"/>
    </row>
    <row r="14365">
      <c r="A14365" s="24" t="s">
        <v>38545</v>
      </c>
      <c r="B14365" s="24" t="s">
        <v>38014</v>
      </c>
      <c r="C14365" s="13"/>
      <c r="D14365" s="13"/>
      <c r="E14365" s="13"/>
      <c r="F14365" s="13"/>
      <c r="G14365" s="13"/>
      <c r="H14365" s="13"/>
      <c r="I14365" s="13"/>
      <c r="J14365" s="13"/>
      <c r="K14365" s="13"/>
      <c r="L14365" s="13"/>
      <c r="M14365" s="13"/>
      <c r="N14365" s="13"/>
      <c r="O14365" s="13"/>
      <c r="P14365" s="13"/>
      <c r="Q14365" s="13"/>
      <c r="R14365" s="13"/>
      <c r="S14365" s="13"/>
      <c r="T14365" s="13"/>
      <c r="U14365" s="13"/>
      <c r="V14365" s="13"/>
      <c r="W14365" s="13"/>
      <c r="X14365" s="13"/>
      <c r="Y14365" s="13"/>
      <c r="Z14365" s="13"/>
    </row>
    <row r="14366">
      <c r="A14366" s="24" t="s">
        <v>34255</v>
      </c>
      <c r="B14366" s="24" t="s">
        <v>38014</v>
      </c>
      <c r="C14366" s="13"/>
      <c r="D14366" s="13"/>
      <c r="E14366" s="13"/>
      <c r="F14366" s="13"/>
      <c r="G14366" s="13"/>
      <c r="H14366" s="13"/>
      <c r="I14366" s="13"/>
      <c r="J14366" s="13"/>
      <c r="K14366" s="13"/>
      <c r="L14366" s="13"/>
      <c r="M14366" s="13"/>
      <c r="N14366" s="13"/>
      <c r="O14366" s="13"/>
      <c r="P14366" s="13"/>
      <c r="Q14366" s="13"/>
      <c r="R14366" s="13"/>
      <c r="S14366" s="13"/>
      <c r="T14366" s="13"/>
      <c r="U14366" s="13"/>
      <c r="V14366" s="13"/>
      <c r="W14366" s="13"/>
      <c r="X14366" s="13"/>
      <c r="Y14366" s="13"/>
      <c r="Z14366" s="13"/>
    </row>
    <row r="14367">
      <c r="A14367" s="24" t="s">
        <v>38548</v>
      </c>
      <c r="B14367" s="24" t="s">
        <v>38014</v>
      </c>
      <c r="C14367" s="13"/>
      <c r="D14367" s="13"/>
      <c r="E14367" s="13"/>
      <c r="F14367" s="13"/>
      <c r="G14367" s="13"/>
      <c r="H14367" s="13"/>
      <c r="I14367" s="13"/>
      <c r="J14367" s="13"/>
      <c r="K14367" s="13"/>
      <c r="L14367" s="13"/>
      <c r="M14367" s="13"/>
      <c r="N14367" s="13"/>
      <c r="O14367" s="13"/>
      <c r="P14367" s="13"/>
      <c r="Q14367" s="13"/>
      <c r="R14367" s="13"/>
      <c r="S14367" s="13"/>
      <c r="T14367" s="13"/>
      <c r="U14367" s="13"/>
      <c r="V14367" s="13"/>
      <c r="W14367" s="13"/>
      <c r="X14367" s="13"/>
      <c r="Y14367" s="13"/>
      <c r="Z14367" s="13"/>
    </row>
    <row r="14368">
      <c r="A14368" s="24" t="s">
        <v>38550</v>
      </c>
      <c r="B14368" s="24" t="s">
        <v>38014</v>
      </c>
      <c r="C14368" s="13"/>
      <c r="D14368" s="13"/>
      <c r="E14368" s="13"/>
      <c r="F14368" s="13"/>
      <c r="G14368" s="13"/>
      <c r="H14368" s="13"/>
      <c r="I14368" s="13"/>
      <c r="J14368" s="13"/>
      <c r="K14368" s="13"/>
      <c r="L14368" s="13"/>
      <c r="M14368" s="13"/>
      <c r="N14368" s="13"/>
      <c r="O14368" s="13"/>
      <c r="P14368" s="13"/>
      <c r="Q14368" s="13"/>
      <c r="R14368" s="13"/>
      <c r="S14368" s="13"/>
      <c r="T14368" s="13"/>
      <c r="U14368" s="13"/>
      <c r="V14368" s="13"/>
      <c r="W14368" s="13"/>
      <c r="X14368" s="13"/>
      <c r="Y14368" s="13"/>
      <c r="Z14368" s="13"/>
    </row>
    <row r="14369">
      <c r="A14369" s="24" t="s">
        <v>25117</v>
      </c>
      <c r="B14369" s="24" t="s">
        <v>38014</v>
      </c>
      <c r="C14369" s="13"/>
      <c r="D14369" s="13"/>
      <c r="E14369" s="13"/>
      <c r="F14369" s="13"/>
      <c r="G14369" s="13"/>
      <c r="H14369" s="13"/>
      <c r="I14369" s="13"/>
      <c r="J14369" s="13"/>
      <c r="K14369" s="13"/>
      <c r="L14369" s="13"/>
      <c r="M14369" s="13"/>
      <c r="N14369" s="13"/>
      <c r="O14369" s="13"/>
      <c r="P14369" s="13"/>
      <c r="Q14369" s="13"/>
      <c r="R14369" s="13"/>
      <c r="S14369" s="13"/>
      <c r="T14369" s="13"/>
      <c r="U14369" s="13"/>
      <c r="V14369" s="13"/>
      <c r="W14369" s="13"/>
      <c r="X14369" s="13"/>
      <c r="Y14369" s="13"/>
      <c r="Z14369" s="13"/>
    </row>
    <row r="14370">
      <c r="A14370" s="24" t="s">
        <v>38553</v>
      </c>
      <c r="B14370" s="24" t="s">
        <v>38014</v>
      </c>
      <c r="C14370" s="13"/>
      <c r="D14370" s="13"/>
      <c r="E14370" s="13"/>
      <c r="F14370" s="13"/>
      <c r="G14370" s="13"/>
      <c r="H14370" s="13"/>
      <c r="I14370" s="13"/>
      <c r="J14370" s="13"/>
      <c r="K14370" s="13"/>
      <c r="L14370" s="13"/>
      <c r="M14370" s="13"/>
      <c r="N14370" s="13"/>
      <c r="O14370" s="13"/>
      <c r="P14370" s="13"/>
      <c r="Q14370" s="13"/>
      <c r="R14370" s="13"/>
      <c r="S14370" s="13"/>
      <c r="T14370" s="13"/>
      <c r="U14370" s="13"/>
      <c r="V14370" s="13"/>
      <c r="W14370" s="13"/>
      <c r="X14370" s="13"/>
      <c r="Y14370" s="13"/>
      <c r="Z14370" s="13"/>
    </row>
    <row r="14371">
      <c r="A14371" s="24" t="s">
        <v>38554</v>
      </c>
      <c r="B14371" s="24" t="s">
        <v>38014</v>
      </c>
      <c r="C14371" s="13"/>
      <c r="D14371" s="13"/>
      <c r="E14371" s="13"/>
      <c r="F14371" s="13"/>
      <c r="G14371" s="13"/>
      <c r="H14371" s="13"/>
      <c r="I14371" s="13"/>
      <c r="J14371" s="13"/>
      <c r="K14371" s="13"/>
      <c r="L14371" s="13"/>
      <c r="M14371" s="13"/>
      <c r="N14371" s="13"/>
      <c r="O14371" s="13"/>
      <c r="P14371" s="13"/>
      <c r="Q14371" s="13"/>
      <c r="R14371" s="13"/>
      <c r="S14371" s="13"/>
      <c r="T14371" s="13"/>
      <c r="U14371" s="13"/>
      <c r="V14371" s="13"/>
      <c r="W14371" s="13"/>
      <c r="X14371" s="13"/>
      <c r="Y14371" s="13"/>
      <c r="Z14371" s="13"/>
    </row>
    <row r="14372">
      <c r="A14372" s="24" t="s">
        <v>38556</v>
      </c>
      <c r="B14372" s="24" t="s">
        <v>38014</v>
      </c>
      <c r="C14372" s="13"/>
      <c r="D14372" s="13"/>
      <c r="E14372" s="13"/>
      <c r="F14372" s="13"/>
      <c r="G14372" s="13"/>
      <c r="H14372" s="13"/>
      <c r="I14372" s="13"/>
      <c r="J14372" s="13"/>
      <c r="K14372" s="13"/>
      <c r="L14372" s="13"/>
      <c r="M14372" s="13"/>
      <c r="N14372" s="13"/>
      <c r="O14372" s="13"/>
      <c r="P14372" s="13"/>
      <c r="Q14372" s="13"/>
      <c r="R14372" s="13"/>
      <c r="S14372" s="13"/>
      <c r="T14372" s="13"/>
      <c r="U14372" s="13"/>
      <c r="V14372" s="13"/>
      <c r="W14372" s="13"/>
      <c r="X14372" s="13"/>
      <c r="Y14372" s="13"/>
      <c r="Z14372" s="13"/>
    </row>
    <row r="14373">
      <c r="A14373" s="24" t="s">
        <v>38558</v>
      </c>
      <c r="B14373" s="24" t="s">
        <v>38014</v>
      </c>
      <c r="C14373" s="13"/>
      <c r="D14373" s="13"/>
      <c r="E14373" s="13"/>
      <c r="F14373" s="13"/>
      <c r="G14373" s="13"/>
      <c r="H14373" s="13"/>
      <c r="I14373" s="13"/>
      <c r="J14373" s="13"/>
      <c r="K14373" s="13"/>
      <c r="L14373" s="13"/>
      <c r="M14373" s="13"/>
      <c r="N14373" s="13"/>
      <c r="O14373" s="13"/>
      <c r="P14373" s="13"/>
      <c r="Q14373" s="13"/>
      <c r="R14373" s="13"/>
      <c r="S14373" s="13"/>
      <c r="T14373" s="13"/>
      <c r="U14373" s="13"/>
      <c r="V14373" s="13"/>
      <c r="W14373" s="13"/>
      <c r="X14373" s="13"/>
      <c r="Y14373" s="13"/>
      <c r="Z14373" s="13"/>
    </row>
    <row r="14374">
      <c r="A14374" s="24" t="s">
        <v>38560</v>
      </c>
      <c r="B14374" s="24" t="s">
        <v>38014</v>
      </c>
      <c r="C14374" s="13"/>
      <c r="D14374" s="13"/>
      <c r="E14374" s="13"/>
      <c r="F14374" s="13"/>
      <c r="G14374" s="13"/>
      <c r="H14374" s="13"/>
      <c r="I14374" s="13"/>
      <c r="J14374" s="13"/>
      <c r="K14374" s="13"/>
      <c r="L14374" s="13"/>
      <c r="M14374" s="13"/>
      <c r="N14374" s="13"/>
      <c r="O14374" s="13"/>
      <c r="P14374" s="13"/>
      <c r="Q14374" s="13"/>
      <c r="R14374" s="13"/>
      <c r="S14374" s="13"/>
      <c r="T14374" s="13"/>
      <c r="U14374" s="13"/>
      <c r="V14374" s="13"/>
      <c r="W14374" s="13"/>
      <c r="X14374" s="13"/>
      <c r="Y14374" s="13"/>
      <c r="Z14374" s="13"/>
    </row>
    <row r="14375">
      <c r="A14375" s="24" t="s">
        <v>38562</v>
      </c>
      <c r="B14375" s="24" t="s">
        <v>38014</v>
      </c>
      <c r="C14375" s="13"/>
      <c r="D14375" s="13"/>
      <c r="E14375" s="13"/>
      <c r="F14375" s="13"/>
      <c r="G14375" s="13"/>
      <c r="H14375" s="13"/>
      <c r="I14375" s="13"/>
      <c r="J14375" s="13"/>
      <c r="K14375" s="13"/>
      <c r="L14375" s="13"/>
      <c r="M14375" s="13"/>
      <c r="N14375" s="13"/>
      <c r="O14375" s="13"/>
      <c r="P14375" s="13"/>
      <c r="Q14375" s="13"/>
      <c r="R14375" s="13"/>
      <c r="S14375" s="13"/>
      <c r="T14375" s="13"/>
      <c r="U14375" s="13"/>
      <c r="V14375" s="13"/>
      <c r="W14375" s="13"/>
      <c r="X14375" s="13"/>
      <c r="Y14375" s="13"/>
      <c r="Z14375" s="13"/>
    </row>
    <row r="14376">
      <c r="A14376" s="24" t="s">
        <v>34321</v>
      </c>
      <c r="B14376" s="24" t="s">
        <v>38014</v>
      </c>
      <c r="C14376" s="13"/>
      <c r="D14376" s="13"/>
      <c r="E14376" s="13"/>
      <c r="F14376" s="13"/>
      <c r="G14376" s="13"/>
      <c r="H14376" s="13"/>
      <c r="I14376" s="13"/>
      <c r="J14376" s="13"/>
      <c r="K14376" s="13"/>
      <c r="L14376" s="13"/>
      <c r="M14376" s="13"/>
      <c r="N14376" s="13"/>
      <c r="O14376" s="13"/>
      <c r="P14376" s="13"/>
      <c r="Q14376" s="13"/>
      <c r="R14376" s="13"/>
      <c r="S14376" s="13"/>
      <c r="T14376" s="13"/>
      <c r="U14376" s="13"/>
      <c r="V14376" s="13"/>
      <c r="W14376" s="13"/>
      <c r="X14376" s="13"/>
      <c r="Y14376" s="13"/>
      <c r="Z14376" s="13"/>
    </row>
    <row r="14377">
      <c r="A14377" s="24" t="s">
        <v>38565</v>
      </c>
      <c r="B14377" s="24" t="s">
        <v>38014</v>
      </c>
      <c r="C14377" s="13"/>
      <c r="D14377" s="13"/>
      <c r="E14377" s="13"/>
      <c r="F14377" s="13"/>
      <c r="G14377" s="13"/>
      <c r="H14377" s="13"/>
      <c r="I14377" s="13"/>
      <c r="J14377" s="13"/>
      <c r="K14377" s="13"/>
      <c r="L14377" s="13"/>
      <c r="M14377" s="13"/>
      <c r="N14377" s="13"/>
      <c r="O14377" s="13"/>
      <c r="P14377" s="13"/>
      <c r="Q14377" s="13"/>
      <c r="R14377" s="13"/>
      <c r="S14377" s="13"/>
      <c r="T14377" s="13"/>
      <c r="U14377" s="13"/>
      <c r="V14377" s="13"/>
      <c r="W14377" s="13"/>
      <c r="X14377" s="13"/>
      <c r="Y14377" s="13"/>
      <c r="Z14377" s="13"/>
    </row>
    <row r="14378">
      <c r="A14378" s="24" t="s">
        <v>38567</v>
      </c>
      <c r="B14378" s="24" t="s">
        <v>38014</v>
      </c>
      <c r="C14378" s="13"/>
      <c r="D14378" s="13"/>
      <c r="E14378" s="13"/>
      <c r="F14378" s="13"/>
      <c r="G14378" s="13"/>
      <c r="H14378" s="13"/>
      <c r="I14378" s="13"/>
      <c r="J14378" s="13"/>
      <c r="K14378" s="13"/>
      <c r="L14378" s="13"/>
      <c r="M14378" s="13"/>
      <c r="N14378" s="13"/>
      <c r="O14378" s="13"/>
      <c r="P14378" s="13"/>
      <c r="Q14378" s="13"/>
      <c r="R14378" s="13"/>
      <c r="S14378" s="13"/>
      <c r="T14378" s="13"/>
      <c r="U14378" s="13"/>
      <c r="V14378" s="13"/>
      <c r="W14378" s="13"/>
      <c r="X14378" s="13"/>
      <c r="Y14378" s="13"/>
      <c r="Z14378" s="13"/>
    </row>
    <row r="14379">
      <c r="A14379" s="24" t="s">
        <v>38569</v>
      </c>
      <c r="B14379" s="24" t="s">
        <v>38014</v>
      </c>
      <c r="C14379" s="13"/>
      <c r="D14379" s="13"/>
      <c r="E14379" s="13"/>
      <c r="F14379" s="13"/>
      <c r="G14379" s="13"/>
      <c r="H14379" s="13"/>
      <c r="I14379" s="13"/>
      <c r="J14379" s="13"/>
      <c r="K14379" s="13"/>
      <c r="L14379" s="13"/>
      <c r="M14379" s="13"/>
      <c r="N14379" s="13"/>
      <c r="O14379" s="13"/>
      <c r="P14379" s="13"/>
      <c r="Q14379" s="13"/>
      <c r="R14379" s="13"/>
      <c r="S14379" s="13"/>
      <c r="T14379" s="13"/>
      <c r="U14379" s="13"/>
      <c r="V14379" s="13"/>
      <c r="W14379" s="13"/>
      <c r="X14379" s="13"/>
      <c r="Y14379" s="13"/>
      <c r="Z14379" s="13"/>
    </row>
    <row r="14380">
      <c r="A14380" s="24" t="s">
        <v>38571</v>
      </c>
      <c r="B14380" s="24" t="s">
        <v>38014</v>
      </c>
      <c r="C14380" s="13"/>
      <c r="D14380" s="13"/>
      <c r="E14380" s="13"/>
      <c r="F14380" s="13"/>
      <c r="G14380" s="13"/>
      <c r="H14380" s="13"/>
      <c r="I14380" s="13"/>
      <c r="J14380" s="13"/>
      <c r="K14380" s="13"/>
      <c r="L14380" s="13"/>
      <c r="M14380" s="13"/>
      <c r="N14380" s="13"/>
      <c r="O14380" s="13"/>
      <c r="P14380" s="13"/>
      <c r="Q14380" s="13"/>
      <c r="R14380" s="13"/>
      <c r="S14380" s="13"/>
      <c r="T14380" s="13"/>
      <c r="U14380" s="13"/>
      <c r="V14380" s="13"/>
      <c r="W14380" s="13"/>
      <c r="X14380" s="13"/>
      <c r="Y14380" s="13"/>
      <c r="Z14380" s="13"/>
    </row>
    <row r="14381">
      <c r="A14381" s="24" t="s">
        <v>38573</v>
      </c>
      <c r="B14381" s="24" t="s">
        <v>38014</v>
      </c>
      <c r="C14381" s="13"/>
      <c r="D14381" s="13"/>
      <c r="E14381" s="13"/>
      <c r="F14381" s="13"/>
      <c r="G14381" s="13"/>
      <c r="H14381" s="13"/>
      <c r="I14381" s="13"/>
      <c r="J14381" s="13"/>
      <c r="K14381" s="13"/>
      <c r="L14381" s="13"/>
      <c r="M14381" s="13"/>
      <c r="N14381" s="13"/>
      <c r="O14381" s="13"/>
      <c r="P14381" s="13"/>
      <c r="Q14381" s="13"/>
      <c r="R14381" s="13"/>
      <c r="S14381" s="13"/>
      <c r="T14381" s="13"/>
      <c r="U14381" s="13"/>
      <c r="V14381" s="13"/>
      <c r="W14381" s="13"/>
      <c r="X14381" s="13"/>
      <c r="Y14381" s="13"/>
      <c r="Z14381" s="13"/>
    </row>
    <row r="14382">
      <c r="A14382" s="24" t="s">
        <v>38575</v>
      </c>
      <c r="B14382" s="24" t="s">
        <v>38014</v>
      </c>
      <c r="C14382" s="13"/>
      <c r="D14382" s="13"/>
      <c r="E14382" s="13"/>
      <c r="F14382" s="13"/>
      <c r="G14382" s="13"/>
      <c r="H14382" s="13"/>
      <c r="I14382" s="13"/>
      <c r="J14382" s="13"/>
      <c r="K14382" s="13"/>
      <c r="L14382" s="13"/>
      <c r="M14382" s="13"/>
      <c r="N14382" s="13"/>
      <c r="O14382" s="13"/>
      <c r="P14382" s="13"/>
      <c r="Q14382" s="13"/>
      <c r="R14382" s="13"/>
      <c r="S14382" s="13"/>
      <c r="T14382" s="13"/>
      <c r="U14382" s="13"/>
      <c r="V14382" s="13"/>
      <c r="W14382" s="13"/>
      <c r="X14382" s="13"/>
      <c r="Y14382" s="13"/>
      <c r="Z14382" s="13"/>
    </row>
    <row r="14383">
      <c r="A14383" s="24" t="s">
        <v>38577</v>
      </c>
      <c r="B14383" s="24" t="s">
        <v>38014</v>
      </c>
      <c r="C14383" s="13"/>
      <c r="D14383" s="13"/>
      <c r="E14383" s="13"/>
      <c r="F14383" s="13"/>
      <c r="G14383" s="13"/>
      <c r="H14383" s="13"/>
      <c r="I14383" s="13"/>
      <c r="J14383" s="13"/>
      <c r="K14383" s="13"/>
      <c r="L14383" s="13"/>
      <c r="M14383" s="13"/>
      <c r="N14383" s="13"/>
      <c r="O14383" s="13"/>
      <c r="P14383" s="13"/>
      <c r="Q14383" s="13"/>
      <c r="R14383" s="13"/>
      <c r="S14383" s="13"/>
      <c r="T14383" s="13"/>
      <c r="U14383" s="13"/>
      <c r="V14383" s="13"/>
      <c r="W14383" s="13"/>
      <c r="X14383" s="13"/>
      <c r="Y14383" s="13"/>
      <c r="Z14383" s="13"/>
    </row>
    <row r="14384">
      <c r="A14384" s="24" t="s">
        <v>38579</v>
      </c>
      <c r="B14384" s="24" t="s">
        <v>38014</v>
      </c>
      <c r="C14384" s="13"/>
      <c r="D14384" s="13"/>
      <c r="E14384" s="13"/>
      <c r="F14384" s="13"/>
      <c r="G14384" s="13"/>
      <c r="H14384" s="13"/>
      <c r="I14384" s="13"/>
      <c r="J14384" s="13"/>
      <c r="K14384" s="13"/>
      <c r="L14384" s="13"/>
      <c r="M14384" s="13"/>
      <c r="N14384" s="13"/>
      <c r="O14384" s="13"/>
      <c r="P14384" s="13"/>
      <c r="Q14384" s="13"/>
      <c r="R14384" s="13"/>
      <c r="S14384" s="13"/>
      <c r="T14384" s="13"/>
      <c r="U14384" s="13"/>
      <c r="V14384" s="13"/>
      <c r="W14384" s="13"/>
      <c r="X14384" s="13"/>
      <c r="Y14384" s="13"/>
      <c r="Z14384" s="13"/>
    </row>
    <row r="14385">
      <c r="A14385" s="24" t="s">
        <v>38581</v>
      </c>
      <c r="B14385" s="24" t="s">
        <v>38014</v>
      </c>
      <c r="C14385" s="13"/>
      <c r="D14385" s="13"/>
      <c r="E14385" s="13"/>
      <c r="F14385" s="13"/>
      <c r="G14385" s="13"/>
      <c r="H14385" s="13"/>
      <c r="I14385" s="13"/>
      <c r="J14385" s="13"/>
      <c r="K14385" s="13"/>
      <c r="L14385" s="13"/>
      <c r="M14385" s="13"/>
      <c r="N14385" s="13"/>
      <c r="O14385" s="13"/>
      <c r="P14385" s="13"/>
      <c r="Q14385" s="13"/>
      <c r="R14385" s="13"/>
      <c r="S14385" s="13"/>
      <c r="T14385" s="13"/>
      <c r="U14385" s="13"/>
      <c r="V14385" s="13"/>
      <c r="W14385" s="13"/>
      <c r="X14385" s="13"/>
      <c r="Y14385" s="13"/>
      <c r="Z14385" s="13"/>
    </row>
    <row r="14386">
      <c r="A14386" s="24" t="s">
        <v>38583</v>
      </c>
      <c r="B14386" s="24" t="s">
        <v>38014</v>
      </c>
      <c r="C14386" s="13"/>
      <c r="D14386" s="13"/>
      <c r="E14386" s="13"/>
      <c r="F14386" s="13"/>
      <c r="G14386" s="13"/>
      <c r="H14386" s="13"/>
      <c r="I14386" s="13"/>
      <c r="J14386" s="13"/>
      <c r="K14386" s="13"/>
      <c r="L14386" s="13"/>
      <c r="M14386" s="13"/>
      <c r="N14386" s="13"/>
      <c r="O14386" s="13"/>
      <c r="P14386" s="13"/>
      <c r="Q14386" s="13"/>
      <c r="R14386" s="13"/>
      <c r="S14386" s="13"/>
      <c r="T14386" s="13"/>
      <c r="U14386" s="13"/>
      <c r="V14386" s="13"/>
      <c r="W14386" s="13"/>
      <c r="X14386" s="13"/>
      <c r="Y14386" s="13"/>
      <c r="Z14386" s="13"/>
    </row>
    <row r="14387">
      <c r="A14387" s="24" t="s">
        <v>25365</v>
      </c>
      <c r="B14387" s="24" t="s">
        <v>38014</v>
      </c>
      <c r="C14387" s="13"/>
      <c r="D14387" s="13"/>
      <c r="E14387" s="13"/>
      <c r="F14387" s="13"/>
      <c r="G14387" s="13"/>
      <c r="H14387" s="13"/>
      <c r="I14387" s="13"/>
      <c r="J14387" s="13"/>
      <c r="K14387" s="13"/>
      <c r="L14387" s="13"/>
      <c r="M14387" s="13"/>
      <c r="N14387" s="13"/>
      <c r="O14387" s="13"/>
      <c r="P14387" s="13"/>
      <c r="Q14387" s="13"/>
      <c r="R14387" s="13"/>
      <c r="S14387" s="13"/>
      <c r="T14387" s="13"/>
      <c r="U14387" s="13"/>
      <c r="V14387" s="13"/>
      <c r="W14387" s="13"/>
      <c r="X14387" s="13"/>
      <c r="Y14387" s="13"/>
      <c r="Z14387" s="13"/>
    </row>
    <row r="14388">
      <c r="A14388" s="24" t="s">
        <v>38586</v>
      </c>
      <c r="B14388" s="24" t="s">
        <v>38014</v>
      </c>
      <c r="C14388" s="13"/>
      <c r="D14388" s="13"/>
      <c r="E14388" s="13"/>
      <c r="F14388" s="13"/>
      <c r="G14388" s="13"/>
      <c r="H14388" s="13"/>
      <c r="I14388" s="13"/>
      <c r="J14388" s="13"/>
      <c r="K14388" s="13"/>
      <c r="L14388" s="13"/>
      <c r="M14388" s="13"/>
      <c r="N14388" s="13"/>
      <c r="O14388" s="13"/>
      <c r="P14388" s="13"/>
      <c r="Q14388" s="13"/>
      <c r="R14388" s="13"/>
      <c r="S14388" s="13"/>
      <c r="T14388" s="13"/>
      <c r="U14388" s="13"/>
      <c r="V14388" s="13"/>
      <c r="W14388" s="13"/>
      <c r="X14388" s="13"/>
      <c r="Y14388" s="13"/>
      <c r="Z14388" s="13"/>
    </row>
    <row r="14389">
      <c r="A14389" s="24" t="s">
        <v>38588</v>
      </c>
      <c r="B14389" s="24" t="s">
        <v>38014</v>
      </c>
      <c r="C14389" s="13"/>
      <c r="D14389" s="13"/>
      <c r="E14389" s="13"/>
      <c r="F14389" s="13"/>
      <c r="G14389" s="13"/>
      <c r="H14389" s="13"/>
      <c r="I14389" s="13"/>
      <c r="J14389" s="13"/>
      <c r="K14389" s="13"/>
      <c r="L14389" s="13"/>
      <c r="M14389" s="13"/>
      <c r="N14389" s="13"/>
      <c r="O14389" s="13"/>
      <c r="P14389" s="13"/>
      <c r="Q14389" s="13"/>
      <c r="R14389" s="13"/>
      <c r="S14389" s="13"/>
      <c r="T14389" s="13"/>
      <c r="U14389" s="13"/>
      <c r="V14389" s="13"/>
      <c r="W14389" s="13"/>
      <c r="X14389" s="13"/>
      <c r="Y14389" s="13"/>
      <c r="Z14389" s="13"/>
    </row>
    <row r="14390">
      <c r="A14390" s="24" t="s">
        <v>38590</v>
      </c>
      <c r="B14390" s="24" t="s">
        <v>38014</v>
      </c>
      <c r="C14390" s="13"/>
      <c r="D14390" s="13"/>
      <c r="E14390" s="13"/>
      <c r="F14390" s="13"/>
      <c r="G14390" s="13"/>
      <c r="H14390" s="13"/>
      <c r="I14390" s="13"/>
      <c r="J14390" s="13"/>
      <c r="K14390" s="13"/>
      <c r="L14390" s="13"/>
      <c r="M14390" s="13"/>
      <c r="N14390" s="13"/>
      <c r="O14390" s="13"/>
      <c r="P14390" s="13"/>
      <c r="Q14390" s="13"/>
      <c r="R14390" s="13"/>
      <c r="S14390" s="13"/>
      <c r="T14390" s="13"/>
      <c r="U14390" s="13"/>
      <c r="V14390" s="13"/>
      <c r="W14390" s="13"/>
      <c r="X14390" s="13"/>
      <c r="Y14390" s="13"/>
      <c r="Z14390" s="13"/>
    </row>
    <row r="14391">
      <c r="A14391" s="24" t="s">
        <v>38592</v>
      </c>
      <c r="B14391" s="24" t="s">
        <v>38014</v>
      </c>
      <c r="C14391" s="13"/>
      <c r="D14391" s="13"/>
      <c r="E14391" s="13"/>
      <c r="F14391" s="13"/>
      <c r="G14391" s="13"/>
      <c r="H14391" s="13"/>
      <c r="I14391" s="13"/>
      <c r="J14391" s="13"/>
      <c r="K14391" s="13"/>
      <c r="L14391" s="13"/>
      <c r="M14391" s="13"/>
      <c r="N14391" s="13"/>
      <c r="O14391" s="13"/>
      <c r="P14391" s="13"/>
      <c r="Q14391" s="13"/>
      <c r="R14391" s="13"/>
      <c r="S14391" s="13"/>
      <c r="T14391" s="13"/>
      <c r="U14391" s="13"/>
      <c r="V14391" s="13"/>
      <c r="W14391" s="13"/>
      <c r="X14391" s="13"/>
      <c r="Y14391" s="13"/>
      <c r="Z14391" s="13"/>
    </row>
    <row r="14392">
      <c r="A14392" s="24" t="s">
        <v>25487</v>
      </c>
      <c r="B14392" s="24" t="s">
        <v>38014</v>
      </c>
      <c r="C14392" s="13"/>
      <c r="D14392" s="13"/>
      <c r="E14392" s="13"/>
      <c r="F14392" s="13"/>
      <c r="G14392" s="13"/>
      <c r="H14392" s="13"/>
      <c r="I14392" s="13"/>
      <c r="J14392" s="13"/>
      <c r="K14392" s="13"/>
      <c r="L14392" s="13"/>
      <c r="M14392" s="13"/>
      <c r="N14392" s="13"/>
      <c r="O14392" s="13"/>
      <c r="P14392" s="13"/>
      <c r="Q14392" s="13"/>
      <c r="R14392" s="13"/>
      <c r="S14392" s="13"/>
      <c r="T14392" s="13"/>
      <c r="U14392" s="13"/>
      <c r="V14392" s="13"/>
      <c r="W14392" s="13"/>
      <c r="X14392" s="13"/>
      <c r="Y14392" s="13"/>
      <c r="Z14392" s="13"/>
    </row>
    <row r="14393">
      <c r="A14393" s="24" t="s">
        <v>38595</v>
      </c>
      <c r="B14393" s="24" t="s">
        <v>38014</v>
      </c>
      <c r="C14393" s="13"/>
      <c r="D14393" s="13"/>
      <c r="E14393" s="13"/>
      <c r="F14393" s="13"/>
      <c r="G14393" s="13"/>
      <c r="H14393" s="13"/>
      <c r="I14393" s="13"/>
      <c r="J14393" s="13"/>
      <c r="K14393" s="13"/>
      <c r="L14393" s="13"/>
      <c r="M14393" s="13"/>
      <c r="N14393" s="13"/>
      <c r="O14393" s="13"/>
      <c r="P14393" s="13"/>
      <c r="Q14393" s="13"/>
      <c r="R14393" s="13"/>
      <c r="S14393" s="13"/>
      <c r="T14393" s="13"/>
      <c r="U14393" s="13"/>
      <c r="V14393" s="13"/>
      <c r="W14393" s="13"/>
      <c r="X14393" s="13"/>
      <c r="Y14393" s="13"/>
      <c r="Z14393" s="13"/>
    </row>
    <row r="14394">
      <c r="A14394" s="24" t="s">
        <v>38597</v>
      </c>
      <c r="B14394" s="24" t="s">
        <v>38014</v>
      </c>
      <c r="C14394" s="13"/>
      <c r="D14394" s="13"/>
      <c r="E14394" s="13"/>
      <c r="F14394" s="13"/>
      <c r="G14394" s="13"/>
      <c r="H14394" s="13"/>
      <c r="I14394" s="13"/>
      <c r="J14394" s="13"/>
      <c r="K14394" s="13"/>
      <c r="L14394" s="13"/>
      <c r="M14394" s="13"/>
      <c r="N14394" s="13"/>
      <c r="O14394" s="13"/>
      <c r="P14394" s="13"/>
      <c r="Q14394" s="13"/>
      <c r="R14394" s="13"/>
      <c r="S14394" s="13"/>
      <c r="T14394" s="13"/>
      <c r="U14394" s="13"/>
      <c r="V14394" s="13"/>
      <c r="W14394" s="13"/>
      <c r="X14394" s="13"/>
      <c r="Y14394" s="13"/>
      <c r="Z14394" s="13"/>
    </row>
    <row r="14395">
      <c r="A14395" s="24" t="s">
        <v>38599</v>
      </c>
      <c r="B14395" s="24" t="s">
        <v>38014</v>
      </c>
      <c r="C14395" s="13"/>
      <c r="D14395" s="13"/>
      <c r="E14395" s="13"/>
      <c r="F14395" s="13"/>
      <c r="G14395" s="13"/>
      <c r="H14395" s="13"/>
      <c r="I14395" s="13"/>
      <c r="J14395" s="13"/>
      <c r="K14395" s="13"/>
      <c r="L14395" s="13"/>
      <c r="M14395" s="13"/>
      <c r="N14395" s="13"/>
      <c r="O14395" s="13"/>
      <c r="P14395" s="13"/>
      <c r="Q14395" s="13"/>
      <c r="R14395" s="13"/>
      <c r="S14395" s="13"/>
      <c r="T14395" s="13"/>
      <c r="U14395" s="13"/>
      <c r="V14395" s="13"/>
      <c r="W14395" s="13"/>
      <c r="X14395" s="13"/>
      <c r="Y14395" s="13"/>
      <c r="Z14395" s="13"/>
    </row>
    <row r="14396">
      <c r="A14396" s="24" t="s">
        <v>38601</v>
      </c>
      <c r="B14396" s="24" t="s">
        <v>38014</v>
      </c>
      <c r="C14396" s="13"/>
      <c r="D14396" s="13"/>
      <c r="E14396" s="13"/>
      <c r="F14396" s="13"/>
      <c r="G14396" s="13"/>
      <c r="H14396" s="13"/>
      <c r="I14396" s="13"/>
      <c r="J14396" s="13"/>
      <c r="K14396" s="13"/>
      <c r="L14396" s="13"/>
      <c r="M14396" s="13"/>
      <c r="N14396" s="13"/>
      <c r="O14396" s="13"/>
      <c r="P14396" s="13"/>
      <c r="Q14396" s="13"/>
      <c r="R14396" s="13"/>
      <c r="S14396" s="13"/>
      <c r="T14396" s="13"/>
      <c r="U14396" s="13"/>
      <c r="V14396" s="13"/>
      <c r="W14396" s="13"/>
      <c r="X14396" s="13"/>
      <c r="Y14396" s="13"/>
      <c r="Z14396" s="13"/>
    </row>
    <row r="14397">
      <c r="A14397" s="24" t="s">
        <v>38603</v>
      </c>
      <c r="B14397" s="24" t="s">
        <v>38014</v>
      </c>
      <c r="C14397" s="13"/>
      <c r="D14397" s="13"/>
      <c r="E14397" s="13"/>
      <c r="F14397" s="13"/>
      <c r="G14397" s="13"/>
      <c r="H14397" s="13"/>
      <c r="I14397" s="13"/>
      <c r="J14397" s="13"/>
      <c r="K14397" s="13"/>
      <c r="L14397" s="13"/>
      <c r="M14397" s="13"/>
      <c r="N14397" s="13"/>
      <c r="O14397" s="13"/>
      <c r="P14397" s="13"/>
      <c r="Q14397" s="13"/>
      <c r="R14397" s="13"/>
      <c r="S14397" s="13"/>
      <c r="T14397" s="13"/>
      <c r="U14397" s="13"/>
      <c r="V14397" s="13"/>
      <c r="W14397" s="13"/>
      <c r="X14397" s="13"/>
      <c r="Y14397" s="13"/>
      <c r="Z14397" s="13"/>
    </row>
    <row r="14398">
      <c r="A14398" s="24" t="s">
        <v>38605</v>
      </c>
      <c r="B14398" s="24" t="s">
        <v>38014</v>
      </c>
      <c r="C14398" s="13"/>
      <c r="D14398" s="13"/>
      <c r="E14398" s="13"/>
      <c r="F14398" s="13"/>
      <c r="G14398" s="13"/>
      <c r="H14398" s="13"/>
      <c r="I14398" s="13"/>
      <c r="J14398" s="13"/>
      <c r="K14398" s="13"/>
      <c r="L14398" s="13"/>
      <c r="M14398" s="13"/>
      <c r="N14398" s="13"/>
      <c r="O14398" s="13"/>
      <c r="P14398" s="13"/>
      <c r="Q14398" s="13"/>
      <c r="R14398" s="13"/>
      <c r="S14398" s="13"/>
      <c r="T14398" s="13"/>
      <c r="U14398" s="13"/>
      <c r="V14398" s="13"/>
      <c r="W14398" s="13"/>
      <c r="X14398" s="13"/>
      <c r="Y14398" s="13"/>
      <c r="Z14398" s="13"/>
    </row>
    <row r="14399">
      <c r="A14399" s="24" t="s">
        <v>38607</v>
      </c>
      <c r="B14399" s="24" t="s">
        <v>38014</v>
      </c>
      <c r="C14399" s="13"/>
      <c r="D14399" s="13"/>
      <c r="E14399" s="13"/>
      <c r="F14399" s="13"/>
      <c r="G14399" s="13"/>
      <c r="H14399" s="13"/>
      <c r="I14399" s="13"/>
      <c r="J14399" s="13"/>
      <c r="K14399" s="13"/>
      <c r="L14399" s="13"/>
      <c r="M14399" s="13"/>
      <c r="N14399" s="13"/>
      <c r="O14399" s="13"/>
      <c r="P14399" s="13"/>
      <c r="Q14399" s="13"/>
      <c r="R14399" s="13"/>
      <c r="S14399" s="13"/>
      <c r="T14399" s="13"/>
      <c r="U14399" s="13"/>
      <c r="V14399" s="13"/>
      <c r="W14399" s="13"/>
      <c r="X14399" s="13"/>
      <c r="Y14399" s="13"/>
      <c r="Z14399" s="13"/>
    </row>
    <row r="14400">
      <c r="A14400" s="24" t="s">
        <v>38609</v>
      </c>
      <c r="B14400" s="24" t="s">
        <v>38014</v>
      </c>
      <c r="C14400" s="13"/>
      <c r="D14400" s="13"/>
      <c r="E14400" s="13"/>
      <c r="F14400" s="13"/>
      <c r="G14400" s="13"/>
      <c r="H14400" s="13"/>
      <c r="I14400" s="13"/>
      <c r="J14400" s="13"/>
      <c r="K14400" s="13"/>
      <c r="L14400" s="13"/>
      <c r="M14400" s="13"/>
      <c r="N14400" s="13"/>
      <c r="O14400" s="13"/>
      <c r="P14400" s="13"/>
      <c r="Q14400" s="13"/>
      <c r="R14400" s="13"/>
      <c r="S14400" s="13"/>
      <c r="T14400" s="13"/>
      <c r="U14400" s="13"/>
      <c r="V14400" s="13"/>
      <c r="W14400" s="13"/>
      <c r="X14400" s="13"/>
      <c r="Y14400" s="13"/>
      <c r="Z14400" s="13"/>
    </row>
    <row r="14401">
      <c r="A14401" s="24" t="s">
        <v>38611</v>
      </c>
      <c r="B14401" s="24" t="s">
        <v>38014</v>
      </c>
      <c r="C14401" s="13"/>
      <c r="D14401" s="13"/>
      <c r="E14401" s="13"/>
      <c r="F14401" s="13"/>
      <c r="G14401" s="13"/>
      <c r="H14401" s="13"/>
      <c r="I14401" s="13"/>
      <c r="J14401" s="13"/>
      <c r="K14401" s="13"/>
      <c r="L14401" s="13"/>
      <c r="M14401" s="13"/>
      <c r="N14401" s="13"/>
      <c r="O14401" s="13"/>
      <c r="P14401" s="13"/>
      <c r="Q14401" s="13"/>
      <c r="R14401" s="13"/>
      <c r="S14401" s="13"/>
      <c r="T14401" s="13"/>
      <c r="U14401" s="13"/>
      <c r="V14401" s="13"/>
      <c r="W14401" s="13"/>
      <c r="X14401" s="13"/>
      <c r="Y14401" s="13"/>
      <c r="Z14401" s="13"/>
    </row>
    <row r="14402">
      <c r="A14402" s="24" t="s">
        <v>38613</v>
      </c>
      <c r="B14402" s="24" t="s">
        <v>38014</v>
      </c>
      <c r="C14402" s="13"/>
      <c r="D14402" s="13"/>
      <c r="E14402" s="13"/>
      <c r="F14402" s="13"/>
      <c r="G14402" s="13"/>
      <c r="H14402" s="13"/>
      <c r="I14402" s="13"/>
      <c r="J14402" s="13"/>
      <c r="K14402" s="13"/>
      <c r="L14402" s="13"/>
      <c r="M14402" s="13"/>
      <c r="N14402" s="13"/>
      <c r="O14402" s="13"/>
      <c r="P14402" s="13"/>
      <c r="Q14402" s="13"/>
      <c r="R14402" s="13"/>
      <c r="S14402" s="13"/>
      <c r="T14402" s="13"/>
      <c r="U14402" s="13"/>
      <c r="V14402" s="13"/>
      <c r="W14402" s="13"/>
      <c r="X14402" s="13"/>
      <c r="Y14402" s="13"/>
      <c r="Z14402" s="13"/>
    </row>
    <row r="14403">
      <c r="A14403" s="24" t="s">
        <v>38615</v>
      </c>
      <c r="B14403" s="24" t="s">
        <v>38014</v>
      </c>
      <c r="C14403" s="13"/>
      <c r="D14403" s="13"/>
      <c r="E14403" s="13"/>
      <c r="F14403" s="13"/>
      <c r="G14403" s="13"/>
      <c r="H14403" s="13"/>
      <c r="I14403" s="13"/>
      <c r="J14403" s="13"/>
      <c r="K14403" s="13"/>
      <c r="L14403" s="13"/>
      <c r="M14403" s="13"/>
      <c r="N14403" s="13"/>
      <c r="O14403" s="13"/>
      <c r="P14403" s="13"/>
      <c r="Q14403" s="13"/>
      <c r="R14403" s="13"/>
      <c r="S14403" s="13"/>
      <c r="T14403" s="13"/>
      <c r="U14403" s="13"/>
      <c r="V14403" s="13"/>
      <c r="W14403" s="13"/>
      <c r="X14403" s="13"/>
      <c r="Y14403" s="13"/>
      <c r="Z14403" s="13"/>
    </row>
    <row r="14404">
      <c r="A14404" s="24" t="s">
        <v>38617</v>
      </c>
      <c r="B14404" s="24" t="s">
        <v>38014</v>
      </c>
      <c r="C14404" s="13"/>
      <c r="D14404" s="13"/>
      <c r="E14404" s="13"/>
      <c r="F14404" s="13"/>
      <c r="G14404" s="13"/>
      <c r="H14404" s="13"/>
      <c r="I14404" s="13"/>
      <c r="J14404" s="13"/>
      <c r="K14404" s="13"/>
      <c r="L14404" s="13"/>
      <c r="M14404" s="13"/>
      <c r="N14404" s="13"/>
      <c r="O14404" s="13"/>
      <c r="P14404" s="13"/>
      <c r="Q14404" s="13"/>
      <c r="R14404" s="13"/>
      <c r="S14404" s="13"/>
      <c r="T14404" s="13"/>
      <c r="U14404" s="13"/>
      <c r="V14404" s="13"/>
      <c r="W14404" s="13"/>
      <c r="X14404" s="13"/>
      <c r="Y14404" s="13"/>
      <c r="Z14404" s="13"/>
    </row>
    <row r="14405">
      <c r="A14405" s="24" t="s">
        <v>38619</v>
      </c>
      <c r="B14405" s="24" t="s">
        <v>38014</v>
      </c>
      <c r="C14405" s="13"/>
      <c r="D14405" s="13"/>
      <c r="E14405" s="13"/>
      <c r="F14405" s="13"/>
      <c r="G14405" s="13"/>
      <c r="H14405" s="13"/>
      <c r="I14405" s="13"/>
      <c r="J14405" s="13"/>
      <c r="K14405" s="13"/>
      <c r="L14405" s="13"/>
      <c r="M14405" s="13"/>
      <c r="N14405" s="13"/>
      <c r="O14405" s="13"/>
      <c r="P14405" s="13"/>
      <c r="Q14405" s="13"/>
      <c r="R14405" s="13"/>
      <c r="S14405" s="13"/>
      <c r="T14405" s="13"/>
      <c r="U14405" s="13"/>
      <c r="V14405" s="13"/>
      <c r="W14405" s="13"/>
      <c r="X14405" s="13"/>
      <c r="Y14405" s="13"/>
      <c r="Z14405" s="13"/>
    </row>
    <row r="14406">
      <c r="A14406" s="24" t="s">
        <v>38621</v>
      </c>
      <c r="B14406" s="24" t="s">
        <v>38014</v>
      </c>
      <c r="C14406" s="13"/>
      <c r="D14406" s="13"/>
      <c r="E14406" s="13"/>
      <c r="F14406" s="13"/>
      <c r="G14406" s="13"/>
      <c r="H14406" s="13"/>
      <c r="I14406" s="13"/>
      <c r="J14406" s="13"/>
      <c r="K14406" s="13"/>
      <c r="L14406" s="13"/>
      <c r="M14406" s="13"/>
      <c r="N14406" s="13"/>
      <c r="O14406" s="13"/>
      <c r="P14406" s="13"/>
      <c r="Q14406" s="13"/>
      <c r="R14406" s="13"/>
      <c r="S14406" s="13"/>
      <c r="T14406" s="13"/>
      <c r="U14406" s="13"/>
      <c r="V14406" s="13"/>
      <c r="W14406" s="13"/>
      <c r="X14406" s="13"/>
      <c r="Y14406" s="13"/>
      <c r="Z14406" s="13"/>
    </row>
    <row r="14407">
      <c r="A14407" s="24" t="s">
        <v>38622</v>
      </c>
      <c r="B14407" s="24" t="s">
        <v>38014</v>
      </c>
      <c r="C14407" s="13"/>
      <c r="D14407" s="13"/>
      <c r="E14407" s="13"/>
      <c r="F14407" s="13"/>
      <c r="G14407" s="13"/>
      <c r="H14407" s="13"/>
      <c r="I14407" s="13"/>
      <c r="J14407" s="13"/>
      <c r="K14407" s="13"/>
      <c r="L14407" s="13"/>
      <c r="M14407" s="13"/>
      <c r="N14407" s="13"/>
      <c r="O14407" s="13"/>
      <c r="P14407" s="13"/>
      <c r="Q14407" s="13"/>
      <c r="R14407" s="13"/>
      <c r="S14407" s="13"/>
      <c r="T14407" s="13"/>
      <c r="U14407" s="13"/>
      <c r="V14407" s="13"/>
      <c r="W14407" s="13"/>
      <c r="X14407" s="13"/>
      <c r="Y14407" s="13"/>
      <c r="Z14407" s="13"/>
    </row>
    <row r="14408">
      <c r="A14408" s="24" t="s">
        <v>38624</v>
      </c>
      <c r="B14408" s="24" t="s">
        <v>38014</v>
      </c>
      <c r="C14408" s="13"/>
      <c r="D14408" s="13"/>
      <c r="E14408" s="13"/>
      <c r="F14408" s="13"/>
      <c r="G14408" s="13"/>
      <c r="H14408" s="13"/>
      <c r="I14408" s="13"/>
      <c r="J14408" s="13"/>
      <c r="K14408" s="13"/>
      <c r="L14408" s="13"/>
      <c r="M14408" s="13"/>
      <c r="N14408" s="13"/>
      <c r="O14408" s="13"/>
      <c r="P14408" s="13"/>
      <c r="Q14408" s="13"/>
      <c r="R14408" s="13"/>
      <c r="S14408" s="13"/>
      <c r="T14408" s="13"/>
      <c r="U14408" s="13"/>
      <c r="V14408" s="13"/>
      <c r="W14408" s="13"/>
      <c r="X14408" s="13"/>
      <c r="Y14408" s="13"/>
      <c r="Z14408" s="13"/>
    </row>
    <row r="14409">
      <c r="A14409" s="24" t="s">
        <v>38626</v>
      </c>
      <c r="B14409" s="24" t="s">
        <v>38014</v>
      </c>
      <c r="C14409" s="13"/>
      <c r="D14409" s="13"/>
      <c r="E14409" s="13"/>
      <c r="F14409" s="13"/>
      <c r="G14409" s="13"/>
      <c r="H14409" s="13"/>
      <c r="I14409" s="13"/>
      <c r="J14409" s="13"/>
      <c r="K14409" s="13"/>
      <c r="L14409" s="13"/>
      <c r="M14409" s="13"/>
      <c r="N14409" s="13"/>
      <c r="O14409" s="13"/>
      <c r="P14409" s="13"/>
      <c r="Q14409" s="13"/>
      <c r="R14409" s="13"/>
      <c r="S14409" s="13"/>
      <c r="T14409" s="13"/>
      <c r="U14409" s="13"/>
      <c r="V14409" s="13"/>
      <c r="W14409" s="13"/>
      <c r="X14409" s="13"/>
      <c r="Y14409" s="13"/>
      <c r="Z14409" s="13"/>
    </row>
    <row r="14410">
      <c r="A14410" s="24" t="s">
        <v>38628</v>
      </c>
      <c r="B14410" s="24" t="s">
        <v>38014</v>
      </c>
      <c r="C14410" s="13"/>
      <c r="D14410" s="13"/>
      <c r="E14410" s="13"/>
      <c r="F14410" s="13"/>
      <c r="G14410" s="13"/>
      <c r="H14410" s="13"/>
      <c r="I14410" s="13"/>
      <c r="J14410" s="13"/>
      <c r="K14410" s="13"/>
      <c r="L14410" s="13"/>
      <c r="M14410" s="13"/>
      <c r="N14410" s="13"/>
      <c r="O14410" s="13"/>
      <c r="P14410" s="13"/>
      <c r="Q14410" s="13"/>
      <c r="R14410" s="13"/>
      <c r="S14410" s="13"/>
      <c r="T14410" s="13"/>
      <c r="U14410" s="13"/>
      <c r="V14410" s="13"/>
      <c r="W14410" s="13"/>
      <c r="X14410" s="13"/>
      <c r="Y14410" s="13"/>
      <c r="Z14410" s="13"/>
    </row>
    <row r="14411">
      <c r="A14411" s="24" t="s">
        <v>38630</v>
      </c>
      <c r="B14411" s="24" t="s">
        <v>38014</v>
      </c>
      <c r="C14411" s="13"/>
      <c r="D14411" s="13"/>
      <c r="E14411" s="13"/>
      <c r="F14411" s="13"/>
      <c r="G14411" s="13"/>
      <c r="H14411" s="13"/>
      <c r="I14411" s="13"/>
      <c r="J14411" s="13"/>
      <c r="K14411" s="13"/>
      <c r="L14411" s="13"/>
      <c r="M14411" s="13"/>
      <c r="N14411" s="13"/>
      <c r="O14411" s="13"/>
      <c r="P14411" s="13"/>
      <c r="Q14411" s="13"/>
      <c r="R14411" s="13"/>
      <c r="S14411" s="13"/>
      <c r="T14411" s="13"/>
      <c r="U14411" s="13"/>
      <c r="V14411" s="13"/>
      <c r="W14411" s="13"/>
      <c r="X14411" s="13"/>
      <c r="Y14411" s="13"/>
      <c r="Z14411" s="13"/>
    </row>
    <row r="14412">
      <c r="A14412" s="24" t="s">
        <v>34528</v>
      </c>
      <c r="B14412" s="24" t="s">
        <v>38014</v>
      </c>
      <c r="C14412" s="13"/>
      <c r="D14412" s="13"/>
      <c r="E14412" s="13"/>
      <c r="F14412" s="13"/>
      <c r="G14412" s="13"/>
      <c r="H14412" s="13"/>
      <c r="I14412" s="13"/>
      <c r="J14412" s="13"/>
      <c r="K14412" s="13"/>
      <c r="L14412" s="13"/>
      <c r="M14412" s="13"/>
      <c r="N14412" s="13"/>
      <c r="O14412" s="13"/>
      <c r="P14412" s="13"/>
      <c r="Q14412" s="13"/>
      <c r="R14412" s="13"/>
      <c r="S14412" s="13"/>
      <c r="T14412" s="13"/>
      <c r="U14412" s="13"/>
      <c r="V14412" s="13"/>
      <c r="W14412" s="13"/>
      <c r="X14412" s="13"/>
      <c r="Y14412" s="13"/>
      <c r="Z14412" s="13"/>
    </row>
    <row r="14413">
      <c r="A14413" s="24" t="s">
        <v>38633</v>
      </c>
      <c r="B14413" s="24" t="s">
        <v>38014</v>
      </c>
      <c r="C14413" s="13"/>
      <c r="D14413" s="13"/>
      <c r="E14413" s="13"/>
      <c r="F14413" s="13"/>
      <c r="G14413" s="13"/>
      <c r="H14413" s="13"/>
      <c r="I14413" s="13"/>
      <c r="J14413" s="13"/>
      <c r="K14413" s="13"/>
      <c r="L14413" s="13"/>
      <c r="M14413" s="13"/>
      <c r="N14413" s="13"/>
      <c r="O14413" s="13"/>
      <c r="P14413" s="13"/>
      <c r="Q14413" s="13"/>
      <c r="R14413" s="13"/>
      <c r="S14413" s="13"/>
      <c r="T14413" s="13"/>
      <c r="U14413" s="13"/>
      <c r="V14413" s="13"/>
      <c r="W14413" s="13"/>
      <c r="X14413" s="13"/>
      <c r="Y14413" s="13"/>
      <c r="Z14413" s="13"/>
    </row>
    <row r="14414">
      <c r="A14414" s="24" t="s">
        <v>38635</v>
      </c>
      <c r="B14414" s="24" t="s">
        <v>38014</v>
      </c>
      <c r="C14414" s="13"/>
      <c r="D14414" s="13"/>
      <c r="E14414" s="13"/>
      <c r="F14414" s="13"/>
      <c r="G14414" s="13"/>
      <c r="H14414" s="13"/>
      <c r="I14414" s="13"/>
      <c r="J14414" s="13"/>
      <c r="K14414" s="13"/>
      <c r="L14414" s="13"/>
      <c r="M14414" s="13"/>
      <c r="N14414" s="13"/>
      <c r="O14414" s="13"/>
      <c r="P14414" s="13"/>
      <c r="Q14414" s="13"/>
      <c r="R14414" s="13"/>
      <c r="S14414" s="13"/>
      <c r="T14414" s="13"/>
      <c r="U14414" s="13"/>
      <c r="V14414" s="13"/>
      <c r="W14414" s="13"/>
      <c r="X14414" s="13"/>
      <c r="Y14414" s="13"/>
      <c r="Z14414" s="13"/>
    </row>
    <row r="14415">
      <c r="A14415" s="24" t="s">
        <v>38637</v>
      </c>
      <c r="B14415" s="24" t="s">
        <v>38014</v>
      </c>
      <c r="C14415" s="13"/>
      <c r="D14415" s="13"/>
      <c r="E14415" s="13"/>
      <c r="F14415" s="13"/>
      <c r="G14415" s="13"/>
      <c r="H14415" s="13"/>
      <c r="I14415" s="13"/>
      <c r="J14415" s="13"/>
      <c r="K14415" s="13"/>
      <c r="L14415" s="13"/>
      <c r="M14415" s="13"/>
      <c r="N14415" s="13"/>
      <c r="O14415" s="13"/>
      <c r="P14415" s="13"/>
      <c r="Q14415" s="13"/>
      <c r="R14415" s="13"/>
      <c r="S14415" s="13"/>
      <c r="T14415" s="13"/>
      <c r="U14415" s="13"/>
      <c r="V14415" s="13"/>
      <c r="W14415" s="13"/>
      <c r="X14415" s="13"/>
      <c r="Y14415" s="13"/>
      <c r="Z14415" s="13"/>
    </row>
    <row r="14416">
      <c r="A14416" s="24" t="s">
        <v>38639</v>
      </c>
      <c r="B14416" s="24" t="s">
        <v>38014</v>
      </c>
      <c r="C14416" s="13"/>
      <c r="D14416" s="13"/>
      <c r="E14416" s="13"/>
      <c r="F14416" s="13"/>
      <c r="G14416" s="13"/>
      <c r="H14416" s="13"/>
      <c r="I14416" s="13"/>
      <c r="J14416" s="13"/>
      <c r="K14416" s="13"/>
      <c r="L14416" s="13"/>
      <c r="M14416" s="13"/>
      <c r="N14416" s="13"/>
      <c r="O14416" s="13"/>
      <c r="P14416" s="13"/>
      <c r="Q14416" s="13"/>
      <c r="R14416" s="13"/>
      <c r="S14416" s="13"/>
      <c r="T14416" s="13"/>
      <c r="U14416" s="13"/>
      <c r="V14416" s="13"/>
      <c r="W14416" s="13"/>
      <c r="X14416" s="13"/>
      <c r="Y14416" s="13"/>
      <c r="Z14416" s="13"/>
    </row>
    <row r="14417">
      <c r="A14417" s="24" t="s">
        <v>38641</v>
      </c>
      <c r="B14417" s="24" t="s">
        <v>38014</v>
      </c>
      <c r="C14417" s="13"/>
      <c r="D14417" s="13"/>
      <c r="E14417" s="13"/>
      <c r="F14417" s="13"/>
      <c r="G14417" s="13"/>
      <c r="H14417" s="13"/>
      <c r="I14417" s="13"/>
      <c r="J14417" s="13"/>
      <c r="K14417" s="13"/>
      <c r="L14417" s="13"/>
      <c r="M14417" s="13"/>
      <c r="N14417" s="13"/>
      <c r="O14417" s="13"/>
      <c r="P14417" s="13"/>
      <c r="Q14417" s="13"/>
      <c r="R14417" s="13"/>
      <c r="S14417" s="13"/>
      <c r="T14417" s="13"/>
      <c r="U14417" s="13"/>
      <c r="V14417" s="13"/>
      <c r="W14417" s="13"/>
      <c r="X14417" s="13"/>
      <c r="Y14417" s="13"/>
      <c r="Z14417" s="13"/>
    </row>
    <row r="14418">
      <c r="A14418" s="24" t="s">
        <v>38643</v>
      </c>
      <c r="B14418" s="24" t="s">
        <v>38014</v>
      </c>
      <c r="C14418" s="13"/>
      <c r="D14418" s="13"/>
      <c r="E14418" s="13"/>
      <c r="F14418" s="13"/>
      <c r="G14418" s="13"/>
      <c r="H14418" s="13"/>
      <c r="I14418" s="13"/>
      <c r="J14418" s="13"/>
      <c r="K14418" s="13"/>
      <c r="L14418" s="13"/>
      <c r="M14418" s="13"/>
      <c r="N14418" s="13"/>
      <c r="O14418" s="13"/>
      <c r="P14418" s="13"/>
      <c r="Q14418" s="13"/>
      <c r="R14418" s="13"/>
      <c r="S14418" s="13"/>
      <c r="T14418" s="13"/>
      <c r="U14418" s="13"/>
      <c r="V14418" s="13"/>
      <c r="W14418" s="13"/>
      <c r="X14418" s="13"/>
      <c r="Y14418" s="13"/>
      <c r="Z14418" s="13"/>
    </row>
    <row r="14419">
      <c r="A14419" s="24" t="s">
        <v>38645</v>
      </c>
      <c r="B14419" s="24" t="s">
        <v>38014</v>
      </c>
      <c r="C14419" s="13"/>
      <c r="D14419" s="13"/>
      <c r="E14419" s="13"/>
      <c r="F14419" s="13"/>
      <c r="G14419" s="13"/>
      <c r="H14419" s="13"/>
      <c r="I14419" s="13"/>
      <c r="J14419" s="13"/>
      <c r="K14419" s="13"/>
      <c r="L14419" s="13"/>
      <c r="M14419" s="13"/>
      <c r="N14419" s="13"/>
      <c r="O14419" s="13"/>
      <c r="P14419" s="13"/>
      <c r="Q14419" s="13"/>
      <c r="R14419" s="13"/>
      <c r="S14419" s="13"/>
      <c r="T14419" s="13"/>
      <c r="U14419" s="13"/>
      <c r="V14419" s="13"/>
      <c r="W14419" s="13"/>
      <c r="X14419" s="13"/>
      <c r="Y14419" s="13"/>
      <c r="Z14419" s="13"/>
    </row>
    <row r="14420">
      <c r="A14420" s="24" t="s">
        <v>34547</v>
      </c>
      <c r="B14420" s="24" t="s">
        <v>38014</v>
      </c>
      <c r="C14420" s="13"/>
      <c r="D14420" s="13"/>
      <c r="E14420" s="13"/>
      <c r="F14420" s="13"/>
      <c r="G14420" s="13"/>
      <c r="H14420" s="13"/>
      <c r="I14420" s="13"/>
      <c r="J14420" s="13"/>
      <c r="K14420" s="13"/>
      <c r="L14420" s="13"/>
      <c r="M14420" s="13"/>
      <c r="N14420" s="13"/>
      <c r="O14420" s="13"/>
      <c r="P14420" s="13"/>
      <c r="Q14420" s="13"/>
      <c r="R14420" s="13"/>
      <c r="S14420" s="13"/>
      <c r="T14420" s="13"/>
      <c r="U14420" s="13"/>
      <c r="V14420" s="13"/>
      <c r="W14420" s="13"/>
      <c r="X14420" s="13"/>
      <c r="Y14420" s="13"/>
      <c r="Z14420" s="13"/>
    </row>
    <row r="14421">
      <c r="A14421" s="24" t="s">
        <v>38648</v>
      </c>
      <c r="B14421" s="24" t="s">
        <v>38014</v>
      </c>
      <c r="C14421" s="13"/>
      <c r="D14421" s="13"/>
      <c r="E14421" s="13"/>
      <c r="F14421" s="13"/>
      <c r="G14421" s="13"/>
      <c r="H14421" s="13"/>
      <c r="I14421" s="13"/>
      <c r="J14421" s="13"/>
      <c r="K14421" s="13"/>
      <c r="L14421" s="13"/>
      <c r="M14421" s="13"/>
      <c r="N14421" s="13"/>
      <c r="O14421" s="13"/>
      <c r="P14421" s="13"/>
      <c r="Q14421" s="13"/>
      <c r="R14421" s="13"/>
      <c r="S14421" s="13"/>
      <c r="T14421" s="13"/>
      <c r="U14421" s="13"/>
      <c r="V14421" s="13"/>
      <c r="W14421" s="13"/>
      <c r="X14421" s="13"/>
      <c r="Y14421" s="13"/>
      <c r="Z14421" s="13"/>
    </row>
    <row r="14422">
      <c r="A14422" s="24" t="s">
        <v>26041</v>
      </c>
      <c r="B14422" s="24" t="s">
        <v>38014</v>
      </c>
      <c r="C14422" s="13"/>
      <c r="D14422" s="13"/>
      <c r="E14422" s="13"/>
      <c r="F14422" s="13"/>
      <c r="G14422" s="13"/>
      <c r="H14422" s="13"/>
      <c r="I14422" s="13"/>
      <c r="J14422" s="13"/>
      <c r="K14422" s="13"/>
      <c r="L14422" s="13"/>
      <c r="M14422" s="13"/>
      <c r="N14422" s="13"/>
      <c r="O14422" s="13"/>
      <c r="P14422" s="13"/>
      <c r="Q14422" s="13"/>
      <c r="R14422" s="13"/>
      <c r="S14422" s="13"/>
      <c r="T14422" s="13"/>
      <c r="U14422" s="13"/>
      <c r="V14422" s="13"/>
      <c r="W14422" s="13"/>
      <c r="X14422" s="13"/>
      <c r="Y14422" s="13"/>
      <c r="Z14422" s="13"/>
    </row>
    <row r="14423">
      <c r="A14423" s="24" t="s">
        <v>34557</v>
      </c>
      <c r="B14423" s="24" t="s">
        <v>38014</v>
      </c>
      <c r="C14423" s="13"/>
      <c r="D14423" s="13"/>
      <c r="E14423" s="13"/>
      <c r="F14423" s="13"/>
      <c r="G14423" s="13"/>
      <c r="H14423" s="13"/>
      <c r="I14423" s="13"/>
      <c r="J14423" s="13"/>
      <c r="K14423" s="13"/>
      <c r="L14423" s="13"/>
      <c r="M14423" s="13"/>
      <c r="N14423" s="13"/>
      <c r="O14423" s="13"/>
      <c r="P14423" s="13"/>
      <c r="Q14423" s="13"/>
      <c r="R14423" s="13"/>
      <c r="S14423" s="13"/>
      <c r="T14423" s="13"/>
      <c r="U14423" s="13"/>
      <c r="V14423" s="13"/>
      <c r="W14423" s="13"/>
      <c r="X14423" s="13"/>
      <c r="Y14423" s="13"/>
      <c r="Z14423" s="13"/>
    </row>
    <row r="14424">
      <c r="A14424" s="24" t="s">
        <v>38652</v>
      </c>
      <c r="B14424" s="24" t="s">
        <v>38014</v>
      </c>
      <c r="C14424" s="13"/>
      <c r="D14424" s="13"/>
      <c r="E14424" s="13"/>
      <c r="F14424" s="13"/>
      <c r="G14424" s="13"/>
      <c r="H14424" s="13"/>
      <c r="I14424" s="13"/>
      <c r="J14424" s="13"/>
      <c r="K14424" s="13"/>
      <c r="L14424" s="13"/>
      <c r="M14424" s="13"/>
      <c r="N14424" s="13"/>
      <c r="O14424" s="13"/>
      <c r="P14424" s="13"/>
      <c r="Q14424" s="13"/>
      <c r="R14424" s="13"/>
      <c r="S14424" s="13"/>
      <c r="T14424" s="13"/>
      <c r="U14424" s="13"/>
      <c r="V14424" s="13"/>
      <c r="W14424" s="13"/>
      <c r="X14424" s="13"/>
      <c r="Y14424" s="13"/>
      <c r="Z14424" s="13"/>
    </row>
    <row r="14425">
      <c r="A14425" s="24" t="s">
        <v>26100</v>
      </c>
      <c r="B14425" s="24" t="s">
        <v>38014</v>
      </c>
      <c r="C14425" s="13"/>
      <c r="D14425" s="13"/>
      <c r="E14425" s="13"/>
      <c r="F14425" s="13"/>
      <c r="G14425" s="13"/>
      <c r="H14425" s="13"/>
      <c r="I14425" s="13"/>
      <c r="J14425" s="13"/>
      <c r="K14425" s="13"/>
      <c r="L14425" s="13"/>
      <c r="M14425" s="13"/>
      <c r="N14425" s="13"/>
      <c r="O14425" s="13"/>
      <c r="P14425" s="13"/>
      <c r="Q14425" s="13"/>
      <c r="R14425" s="13"/>
      <c r="S14425" s="13"/>
      <c r="T14425" s="13"/>
      <c r="U14425" s="13"/>
      <c r="V14425" s="13"/>
      <c r="W14425" s="13"/>
      <c r="X14425" s="13"/>
      <c r="Y14425" s="13"/>
      <c r="Z14425" s="13"/>
    </row>
    <row r="14426">
      <c r="A14426" s="24" t="s">
        <v>38655</v>
      </c>
      <c r="B14426" s="24" t="s">
        <v>38014</v>
      </c>
      <c r="C14426" s="13"/>
      <c r="D14426" s="13"/>
      <c r="E14426" s="13"/>
      <c r="F14426" s="13"/>
      <c r="G14426" s="13"/>
      <c r="H14426" s="13"/>
      <c r="I14426" s="13"/>
      <c r="J14426" s="13"/>
      <c r="K14426" s="13"/>
      <c r="L14426" s="13"/>
      <c r="M14426" s="13"/>
      <c r="N14426" s="13"/>
      <c r="O14426" s="13"/>
      <c r="P14426" s="13"/>
      <c r="Q14426" s="13"/>
      <c r="R14426" s="13"/>
      <c r="S14426" s="13"/>
      <c r="T14426" s="13"/>
      <c r="U14426" s="13"/>
      <c r="V14426" s="13"/>
      <c r="W14426" s="13"/>
      <c r="X14426" s="13"/>
      <c r="Y14426" s="13"/>
      <c r="Z14426" s="13"/>
    </row>
    <row r="14427">
      <c r="A14427" s="24" t="s">
        <v>26111</v>
      </c>
      <c r="B14427" s="24" t="s">
        <v>38014</v>
      </c>
      <c r="C14427" s="13"/>
      <c r="D14427" s="13"/>
      <c r="E14427" s="13"/>
      <c r="F14427" s="13"/>
      <c r="G14427" s="13"/>
      <c r="H14427" s="13"/>
      <c r="I14427" s="13"/>
      <c r="J14427" s="13"/>
      <c r="K14427" s="13"/>
      <c r="L14427" s="13"/>
      <c r="M14427" s="13"/>
      <c r="N14427" s="13"/>
      <c r="O14427" s="13"/>
      <c r="P14427" s="13"/>
      <c r="Q14427" s="13"/>
      <c r="R14427" s="13"/>
      <c r="S14427" s="13"/>
      <c r="T14427" s="13"/>
      <c r="U14427" s="13"/>
      <c r="V14427" s="13"/>
      <c r="W14427" s="13"/>
      <c r="X14427" s="13"/>
      <c r="Y14427" s="13"/>
      <c r="Z14427" s="13"/>
    </row>
    <row r="14428">
      <c r="A14428" s="24" t="s">
        <v>38658</v>
      </c>
      <c r="B14428" s="24" t="s">
        <v>38014</v>
      </c>
      <c r="C14428" s="13"/>
      <c r="D14428" s="13"/>
      <c r="E14428" s="13"/>
      <c r="F14428" s="13"/>
      <c r="G14428" s="13"/>
      <c r="H14428" s="13"/>
      <c r="I14428" s="13"/>
      <c r="J14428" s="13"/>
      <c r="K14428" s="13"/>
      <c r="L14428" s="13"/>
      <c r="M14428" s="13"/>
      <c r="N14428" s="13"/>
      <c r="O14428" s="13"/>
      <c r="P14428" s="13"/>
      <c r="Q14428" s="13"/>
      <c r="R14428" s="13"/>
      <c r="S14428" s="13"/>
      <c r="T14428" s="13"/>
      <c r="U14428" s="13"/>
      <c r="V14428" s="13"/>
      <c r="W14428" s="13"/>
      <c r="X14428" s="13"/>
      <c r="Y14428" s="13"/>
      <c r="Z14428" s="13"/>
    </row>
    <row r="14429">
      <c r="A14429" s="24" t="s">
        <v>38660</v>
      </c>
      <c r="B14429" s="24" t="s">
        <v>38014</v>
      </c>
      <c r="C14429" s="13"/>
      <c r="D14429" s="13"/>
      <c r="E14429" s="13"/>
      <c r="F14429" s="13"/>
      <c r="G14429" s="13"/>
      <c r="H14429" s="13"/>
      <c r="I14429" s="13"/>
      <c r="J14429" s="13"/>
      <c r="K14429" s="13"/>
      <c r="L14429" s="13"/>
      <c r="M14429" s="13"/>
      <c r="N14429" s="13"/>
      <c r="O14429" s="13"/>
      <c r="P14429" s="13"/>
      <c r="Q14429" s="13"/>
      <c r="R14429" s="13"/>
      <c r="S14429" s="13"/>
      <c r="T14429" s="13"/>
      <c r="U14429" s="13"/>
      <c r="V14429" s="13"/>
      <c r="W14429" s="13"/>
      <c r="X14429" s="13"/>
      <c r="Y14429" s="13"/>
      <c r="Z14429" s="13"/>
    </row>
    <row r="14430">
      <c r="A14430" s="24" t="s">
        <v>34645</v>
      </c>
      <c r="B14430" s="24" t="s">
        <v>38014</v>
      </c>
      <c r="C14430" s="13"/>
      <c r="D14430" s="13"/>
      <c r="E14430" s="13"/>
      <c r="F14430" s="13"/>
      <c r="G14430" s="13"/>
      <c r="H14430" s="13"/>
      <c r="I14430" s="13"/>
      <c r="J14430" s="13"/>
      <c r="K14430" s="13"/>
      <c r="L14430" s="13"/>
      <c r="M14430" s="13"/>
      <c r="N14430" s="13"/>
      <c r="O14430" s="13"/>
      <c r="P14430" s="13"/>
      <c r="Q14430" s="13"/>
      <c r="R14430" s="13"/>
      <c r="S14430" s="13"/>
      <c r="T14430" s="13"/>
      <c r="U14430" s="13"/>
      <c r="V14430" s="13"/>
      <c r="W14430" s="13"/>
      <c r="X14430" s="13"/>
      <c r="Y14430" s="13"/>
      <c r="Z14430" s="13"/>
    </row>
    <row r="14431">
      <c r="A14431" s="24" t="s">
        <v>38663</v>
      </c>
      <c r="B14431" s="24" t="s">
        <v>38014</v>
      </c>
      <c r="C14431" s="13"/>
      <c r="D14431" s="13"/>
      <c r="E14431" s="13"/>
      <c r="F14431" s="13"/>
      <c r="G14431" s="13"/>
      <c r="H14431" s="13"/>
      <c r="I14431" s="13"/>
      <c r="J14431" s="13"/>
      <c r="K14431" s="13"/>
      <c r="L14431" s="13"/>
      <c r="M14431" s="13"/>
      <c r="N14431" s="13"/>
      <c r="O14431" s="13"/>
      <c r="P14431" s="13"/>
      <c r="Q14431" s="13"/>
      <c r="R14431" s="13"/>
      <c r="S14431" s="13"/>
      <c r="T14431" s="13"/>
      <c r="U14431" s="13"/>
      <c r="V14431" s="13"/>
      <c r="W14431" s="13"/>
      <c r="X14431" s="13"/>
      <c r="Y14431" s="13"/>
      <c r="Z14431" s="13"/>
    </row>
    <row r="14432">
      <c r="A14432" s="24" t="s">
        <v>38665</v>
      </c>
      <c r="B14432" s="24" t="s">
        <v>38014</v>
      </c>
      <c r="C14432" s="13"/>
      <c r="D14432" s="13"/>
      <c r="E14432" s="13"/>
      <c r="F14432" s="13"/>
      <c r="G14432" s="13"/>
      <c r="H14432" s="13"/>
      <c r="I14432" s="13"/>
      <c r="J14432" s="13"/>
      <c r="K14432" s="13"/>
      <c r="L14432" s="13"/>
      <c r="M14432" s="13"/>
      <c r="N14432" s="13"/>
      <c r="O14432" s="13"/>
      <c r="P14432" s="13"/>
      <c r="Q14432" s="13"/>
      <c r="R14432" s="13"/>
      <c r="S14432" s="13"/>
      <c r="T14432" s="13"/>
      <c r="U14432" s="13"/>
      <c r="V14432" s="13"/>
      <c r="W14432" s="13"/>
      <c r="X14432" s="13"/>
      <c r="Y14432" s="13"/>
      <c r="Z14432" s="13"/>
    </row>
    <row r="14433">
      <c r="A14433" s="24" t="s">
        <v>38667</v>
      </c>
      <c r="B14433" s="24" t="s">
        <v>38014</v>
      </c>
      <c r="C14433" s="13"/>
      <c r="D14433" s="13"/>
      <c r="E14433" s="13"/>
      <c r="F14433" s="13"/>
      <c r="G14433" s="13"/>
      <c r="H14433" s="13"/>
      <c r="I14433" s="13"/>
      <c r="J14433" s="13"/>
      <c r="K14433" s="13"/>
      <c r="L14433" s="13"/>
      <c r="M14433" s="13"/>
      <c r="N14433" s="13"/>
      <c r="O14433" s="13"/>
      <c r="P14433" s="13"/>
      <c r="Q14433" s="13"/>
      <c r="R14433" s="13"/>
      <c r="S14433" s="13"/>
      <c r="T14433" s="13"/>
      <c r="U14433" s="13"/>
      <c r="V14433" s="13"/>
      <c r="W14433" s="13"/>
      <c r="X14433" s="13"/>
      <c r="Y14433" s="13"/>
      <c r="Z14433" s="13"/>
    </row>
    <row r="14434">
      <c r="A14434" s="24" t="s">
        <v>38669</v>
      </c>
      <c r="B14434" s="24" t="s">
        <v>38014</v>
      </c>
      <c r="C14434" s="13"/>
      <c r="D14434" s="13"/>
      <c r="E14434" s="13"/>
      <c r="F14434" s="13"/>
      <c r="G14434" s="13"/>
      <c r="H14434" s="13"/>
      <c r="I14434" s="13"/>
      <c r="J14434" s="13"/>
      <c r="K14434" s="13"/>
      <c r="L14434" s="13"/>
      <c r="M14434" s="13"/>
      <c r="N14434" s="13"/>
      <c r="O14434" s="13"/>
      <c r="P14434" s="13"/>
      <c r="Q14434" s="13"/>
      <c r="R14434" s="13"/>
      <c r="S14434" s="13"/>
      <c r="T14434" s="13"/>
      <c r="U14434" s="13"/>
      <c r="V14434" s="13"/>
      <c r="W14434" s="13"/>
      <c r="X14434" s="13"/>
      <c r="Y14434" s="13"/>
      <c r="Z14434" s="13"/>
    </row>
    <row r="14435">
      <c r="A14435" s="24" t="s">
        <v>38671</v>
      </c>
      <c r="B14435" s="24" t="s">
        <v>38014</v>
      </c>
      <c r="C14435" s="13"/>
      <c r="D14435" s="13"/>
      <c r="E14435" s="13"/>
      <c r="F14435" s="13"/>
      <c r="G14435" s="13"/>
      <c r="H14435" s="13"/>
      <c r="I14435" s="13"/>
      <c r="J14435" s="13"/>
      <c r="K14435" s="13"/>
      <c r="L14435" s="13"/>
      <c r="M14435" s="13"/>
      <c r="N14435" s="13"/>
      <c r="O14435" s="13"/>
      <c r="P14435" s="13"/>
      <c r="Q14435" s="13"/>
      <c r="R14435" s="13"/>
      <c r="S14435" s="13"/>
      <c r="T14435" s="13"/>
      <c r="U14435" s="13"/>
      <c r="V14435" s="13"/>
      <c r="W14435" s="13"/>
      <c r="X14435" s="13"/>
      <c r="Y14435" s="13"/>
      <c r="Z14435" s="13"/>
    </row>
    <row r="14436">
      <c r="A14436" s="24" t="s">
        <v>38673</v>
      </c>
      <c r="B14436" s="24" t="s">
        <v>38014</v>
      </c>
      <c r="C14436" s="13"/>
      <c r="D14436" s="13"/>
      <c r="E14436" s="13"/>
      <c r="F14436" s="13"/>
      <c r="G14436" s="13"/>
      <c r="H14436" s="13"/>
      <c r="I14436" s="13"/>
      <c r="J14436" s="13"/>
      <c r="K14436" s="13"/>
      <c r="L14436" s="13"/>
      <c r="M14436" s="13"/>
      <c r="N14436" s="13"/>
      <c r="O14436" s="13"/>
      <c r="P14436" s="13"/>
      <c r="Q14436" s="13"/>
      <c r="R14436" s="13"/>
      <c r="S14436" s="13"/>
      <c r="T14436" s="13"/>
      <c r="U14436" s="13"/>
      <c r="V14436" s="13"/>
      <c r="W14436" s="13"/>
      <c r="X14436" s="13"/>
      <c r="Y14436" s="13"/>
      <c r="Z14436" s="13"/>
    </row>
    <row r="14437">
      <c r="A14437" s="24" t="s">
        <v>38675</v>
      </c>
      <c r="B14437" s="24" t="s">
        <v>38014</v>
      </c>
      <c r="C14437" s="13"/>
      <c r="D14437" s="13"/>
      <c r="E14437" s="13"/>
      <c r="F14437" s="13"/>
      <c r="G14437" s="13"/>
      <c r="H14437" s="13"/>
      <c r="I14437" s="13"/>
      <c r="J14437" s="13"/>
      <c r="K14437" s="13"/>
      <c r="L14437" s="13"/>
      <c r="M14437" s="13"/>
      <c r="N14437" s="13"/>
      <c r="O14437" s="13"/>
      <c r="P14437" s="13"/>
      <c r="Q14437" s="13"/>
      <c r="R14437" s="13"/>
      <c r="S14437" s="13"/>
      <c r="T14437" s="13"/>
      <c r="U14437" s="13"/>
      <c r="V14437" s="13"/>
      <c r="W14437" s="13"/>
      <c r="X14437" s="13"/>
      <c r="Y14437" s="13"/>
      <c r="Z14437" s="13"/>
    </row>
    <row r="14438">
      <c r="A14438" s="24" t="s">
        <v>38677</v>
      </c>
      <c r="B14438" s="24" t="s">
        <v>38014</v>
      </c>
      <c r="C14438" s="13"/>
      <c r="D14438" s="13"/>
      <c r="E14438" s="13"/>
      <c r="F14438" s="13"/>
      <c r="G14438" s="13"/>
      <c r="H14438" s="13"/>
      <c r="I14438" s="13"/>
      <c r="J14438" s="13"/>
      <c r="K14438" s="13"/>
      <c r="L14438" s="13"/>
      <c r="M14438" s="13"/>
      <c r="N14438" s="13"/>
      <c r="O14438" s="13"/>
      <c r="P14438" s="13"/>
      <c r="Q14438" s="13"/>
      <c r="R14438" s="13"/>
      <c r="S14438" s="13"/>
      <c r="T14438" s="13"/>
      <c r="U14438" s="13"/>
      <c r="V14438" s="13"/>
      <c r="W14438" s="13"/>
      <c r="X14438" s="13"/>
      <c r="Y14438" s="13"/>
      <c r="Z14438" s="13"/>
    </row>
    <row r="14439">
      <c r="A14439" s="24" t="s">
        <v>38679</v>
      </c>
      <c r="B14439" s="24" t="s">
        <v>38014</v>
      </c>
      <c r="C14439" s="13"/>
      <c r="D14439" s="13"/>
      <c r="E14439" s="13"/>
      <c r="F14439" s="13"/>
      <c r="G14439" s="13"/>
      <c r="H14439" s="13"/>
      <c r="I14439" s="13"/>
      <c r="J14439" s="13"/>
      <c r="K14439" s="13"/>
      <c r="L14439" s="13"/>
      <c r="M14439" s="13"/>
      <c r="N14439" s="13"/>
      <c r="O14439" s="13"/>
      <c r="P14439" s="13"/>
      <c r="Q14439" s="13"/>
      <c r="R14439" s="13"/>
      <c r="S14439" s="13"/>
      <c r="T14439" s="13"/>
      <c r="U14439" s="13"/>
      <c r="V14439" s="13"/>
      <c r="W14439" s="13"/>
      <c r="X14439" s="13"/>
      <c r="Y14439" s="13"/>
      <c r="Z14439" s="13"/>
    </row>
    <row r="14440">
      <c r="A14440" s="24" t="s">
        <v>38681</v>
      </c>
      <c r="B14440" s="24" t="s">
        <v>38014</v>
      </c>
      <c r="C14440" s="13"/>
      <c r="D14440" s="13"/>
      <c r="E14440" s="13"/>
      <c r="F14440" s="13"/>
      <c r="G14440" s="13"/>
      <c r="H14440" s="13"/>
      <c r="I14440" s="13"/>
      <c r="J14440" s="13"/>
      <c r="K14440" s="13"/>
      <c r="L14440" s="13"/>
      <c r="M14440" s="13"/>
      <c r="N14440" s="13"/>
      <c r="O14440" s="13"/>
      <c r="P14440" s="13"/>
      <c r="Q14440" s="13"/>
      <c r="R14440" s="13"/>
      <c r="S14440" s="13"/>
      <c r="T14440" s="13"/>
      <c r="U14440" s="13"/>
      <c r="V14440" s="13"/>
      <c r="W14440" s="13"/>
      <c r="X14440" s="13"/>
      <c r="Y14440" s="13"/>
      <c r="Z14440" s="13"/>
    </row>
    <row r="14441">
      <c r="A14441" s="24" t="s">
        <v>38683</v>
      </c>
      <c r="B14441" s="24" t="s">
        <v>38014</v>
      </c>
      <c r="C14441" s="13"/>
      <c r="D14441" s="13"/>
      <c r="E14441" s="13"/>
      <c r="F14441" s="13"/>
      <c r="G14441" s="13"/>
      <c r="H14441" s="13"/>
      <c r="I14441" s="13"/>
      <c r="J14441" s="13"/>
      <c r="K14441" s="13"/>
      <c r="L14441" s="13"/>
      <c r="M14441" s="13"/>
      <c r="N14441" s="13"/>
      <c r="O14441" s="13"/>
      <c r="P14441" s="13"/>
      <c r="Q14441" s="13"/>
      <c r="R14441" s="13"/>
      <c r="S14441" s="13"/>
      <c r="T14441" s="13"/>
      <c r="U14441" s="13"/>
      <c r="V14441" s="13"/>
      <c r="W14441" s="13"/>
      <c r="X14441" s="13"/>
      <c r="Y14441" s="13"/>
      <c r="Z14441" s="13"/>
    </row>
    <row r="14442">
      <c r="A14442" s="24" t="s">
        <v>34766</v>
      </c>
      <c r="B14442" s="24" t="s">
        <v>38014</v>
      </c>
      <c r="C14442" s="13"/>
      <c r="D14442" s="13"/>
      <c r="E14442" s="13"/>
      <c r="F14442" s="13"/>
      <c r="G14442" s="13"/>
      <c r="H14442" s="13"/>
      <c r="I14442" s="13"/>
      <c r="J14442" s="13"/>
      <c r="K14442" s="13"/>
      <c r="L14442" s="13"/>
      <c r="M14442" s="13"/>
      <c r="N14442" s="13"/>
      <c r="O14442" s="13"/>
      <c r="P14442" s="13"/>
      <c r="Q14442" s="13"/>
      <c r="R14442" s="13"/>
      <c r="S14442" s="13"/>
      <c r="T14442" s="13"/>
      <c r="U14442" s="13"/>
      <c r="V14442" s="13"/>
      <c r="W14442" s="13"/>
      <c r="X14442" s="13"/>
      <c r="Y14442" s="13"/>
      <c r="Z14442" s="13"/>
    </row>
    <row r="14443">
      <c r="A14443" s="24" t="s">
        <v>38686</v>
      </c>
      <c r="B14443" s="24" t="s">
        <v>38014</v>
      </c>
      <c r="C14443" s="13"/>
      <c r="D14443" s="13"/>
      <c r="E14443" s="13"/>
      <c r="F14443" s="13"/>
      <c r="G14443" s="13"/>
      <c r="H14443" s="13"/>
      <c r="I14443" s="13"/>
      <c r="J14443" s="13"/>
      <c r="K14443" s="13"/>
      <c r="L14443" s="13"/>
      <c r="M14443" s="13"/>
      <c r="N14443" s="13"/>
      <c r="O14443" s="13"/>
      <c r="P14443" s="13"/>
      <c r="Q14443" s="13"/>
      <c r="R14443" s="13"/>
      <c r="S14443" s="13"/>
      <c r="T14443" s="13"/>
      <c r="U14443" s="13"/>
      <c r="V14443" s="13"/>
      <c r="W14443" s="13"/>
      <c r="X14443" s="13"/>
      <c r="Y14443" s="13"/>
      <c r="Z14443" s="13"/>
    </row>
    <row r="14444">
      <c r="A14444" s="24" t="s">
        <v>38688</v>
      </c>
      <c r="B14444" s="24" t="s">
        <v>38014</v>
      </c>
      <c r="C14444" s="13"/>
      <c r="D14444" s="13"/>
      <c r="E14444" s="13"/>
      <c r="F14444" s="13"/>
      <c r="G14444" s="13"/>
      <c r="H14444" s="13"/>
      <c r="I14444" s="13"/>
      <c r="J14444" s="13"/>
      <c r="K14444" s="13"/>
      <c r="L14444" s="13"/>
      <c r="M14444" s="13"/>
      <c r="N14444" s="13"/>
      <c r="O14444" s="13"/>
      <c r="P14444" s="13"/>
      <c r="Q14444" s="13"/>
      <c r="R14444" s="13"/>
      <c r="S14444" s="13"/>
      <c r="T14444" s="13"/>
      <c r="U14444" s="13"/>
      <c r="V14444" s="13"/>
      <c r="W14444" s="13"/>
      <c r="X14444" s="13"/>
      <c r="Y14444" s="13"/>
      <c r="Z14444" s="13"/>
    </row>
    <row r="14445">
      <c r="A14445" s="24" t="s">
        <v>38690</v>
      </c>
      <c r="B14445" s="24" t="s">
        <v>38014</v>
      </c>
      <c r="C14445" s="13"/>
      <c r="D14445" s="13"/>
      <c r="E14445" s="13"/>
      <c r="F14445" s="13"/>
      <c r="G14445" s="13"/>
      <c r="H14445" s="13"/>
      <c r="I14445" s="13"/>
      <c r="J14445" s="13"/>
      <c r="K14445" s="13"/>
      <c r="L14445" s="13"/>
      <c r="M14445" s="13"/>
      <c r="N14445" s="13"/>
      <c r="O14445" s="13"/>
      <c r="P14445" s="13"/>
      <c r="Q14445" s="13"/>
      <c r="R14445" s="13"/>
      <c r="S14445" s="13"/>
      <c r="T14445" s="13"/>
      <c r="U14445" s="13"/>
      <c r="V14445" s="13"/>
      <c r="W14445" s="13"/>
      <c r="X14445" s="13"/>
      <c r="Y14445" s="13"/>
      <c r="Z14445" s="13"/>
    </row>
    <row r="14446">
      <c r="A14446" s="24" t="s">
        <v>38692</v>
      </c>
      <c r="B14446" s="24" t="s">
        <v>38014</v>
      </c>
      <c r="C14446" s="13"/>
      <c r="D14446" s="13"/>
      <c r="E14446" s="13"/>
      <c r="F14446" s="13"/>
      <c r="G14446" s="13"/>
      <c r="H14446" s="13"/>
      <c r="I14446" s="13"/>
      <c r="J14446" s="13"/>
      <c r="K14446" s="13"/>
      <c r="L14446" s="13"/>
      <c r="M14446" s="13"/>
      <c r="N14446" s="13"/>
      <c r="O14446" s="13"/>
      <c r="P14446" s="13"/>
      <c r="Q14446" s="13"/>
      <c r="R14446" s="13"/>
      <c r="S14446" s="13"/>
      <c r="T14446" s="13"/>
      <c r="U14446" s="13"/>
      <c r="V14446" s="13"/>
      <c r="W14446" s="13"/>
      <c r="X14446" s="13"/>
      <c r="Y14446" s="13"/>
      <c r="Z14446" s="13"/>
    </row>
    <row r="14447">
      <c r="A14447" s="24" t="s">
        <v>38694</v>
      </c>
      <c r="B14447" s="24" t="s">
        <v>38014</v>
      </c>
      <c r="C14447" s="13"/>
      <c r="D14447" s="13"/>
      <c r="E14447" s="13"/>
      <c r="F14447" s="13"/>
      <c r="G14447" s="13"/>
      <c r="H14447" s="13"/>
      <c r="I14447" s="13"/>
      <c r="J14447" s="13"/>
      <c r="K14447" s="13"/>
      <c r="L14447" s="13"/>
      <c r="M14447" s="13"/>
      <c r="N14447" s="13"/>
      <c r="O14447" s="13"/>
      <c r="P14447" s="13"/>
      <c r="Q14447" s="13"/>
      <c r="R14447" s="13"/>
      <c r="S14447" s="13"/>
      <c r="T14447" s="13"/>
      <c r="U14447" s="13"/>
      <c r="V14447" s="13"/>
      <c r="W14447" s="13"/>
      <c r="X14447" s="13"/>
      <c r="Y14447" s="13"/>
      <c r="Z14447" s="13"/>
    </row>
    <row r="14448">
      <c r="A14448" s="24" t="s">
        <v>34795</v>
      </c>
      <c r="B14448" s="24" t="s">
        <v>38014</v>
      </c>
      <c r="C14448" s="13"/>
      <c r="D14448" s="13"/>
      <c r="E14448" s="13"/>
      <c r="F14448" s="13"/>
      <c r="G14448" s="13"/>
      <c r="H14448" s="13"/>
      <c r="I14448" s="13"/>
      <c r="J14448" s="13"/>
      <c r="K14448" s="13"/>
      <c r="L14448" s="13"/>
      <c r="M14448" s="13"/>
      <c r="N14448" s="13"/>
      <c r="O14448" s="13"/>
      <c r="P14448" s="13"/>
      <c r="Q14448" s="13"/>
      <c r="R14448" s="13"/>
      <c r="S14448" s="13"/>
      <c r="T14448" s="13"/>
      <c r="U14448" s="13"/>
      <c r="V14448" s="13"/>
      <c r="W14448" s="13"/>
      <c r="X14448" s="13"/>
      <c r="Y14448" s="13"/>
      <c r="Z14448" s="13"/>
    </row>
    <row r="14449">
      <c r="A14449" s="24" t="s">
        <v>38697</v>
      </c>
      <c r="B14449" s="24" t="s">
        <v>38014</v>
      </c>
      <c r="C14449" s="13"/>
      <c r="D14449" s="13"/>
      <c r="E14449" s="13"/>
      <c r="F14449" s="13"/>
      <c r="G14449" s="13"/>
      <c r="H14449" s="13"/>
      <c r="I14449" s="13"/>
      <c r="J14449" s="13"/>
      <c r="K14449" s="13"/>
      <c r="L14449" s="13"/>
      <c r="M14449" s="13"/>
      <c r="N14449" s="13"/>
      <c r="O14449" s="13"/>
      <c r="P14449" s="13"/>
      <c r="Q14449" s="13"/>
      <c r="R14449" s="13"/>
      <c r="S14449" s="13"/>
      <c r="T14449" s="13"/>
      <c r="U14449" s="13"/>
      <c r="V14449" s="13"/>
      <c r="W14449" s="13"/>
      <c r="X14449" s="13"/>
      <c r="Y14449" s="13"/>
      <c r="Z14449" s="13"/>
    </row>
    <row r="14450">
      <c r="A14450" s="24" t="s">
        <v>38699</v>
      </c>
      <c r="B14450" s="24" t="s">
        <v>38014</v>
      </c>
      <c r="C14450" s="13"/>
      <c r="D14450" s="13"/>
      <c r="E14450" s="13"/>
      <c r="F14450" s="13"/>
      <c r="G14450" s="13"/>
      <c r="H14450" s="13"/>
      <c r="I14450" s="13"/>
      <c r="J14450" s="13"/>
      <c r="K14450" s="13"/>
      <c r="L14450" s="13"/>
      <c r="M14450" s="13"/>
      <c r="N14450" s="13"/>
      <c r="O14450" s="13"/>
      <c r="P14450" s="13"/>
      <c r="Q14450" s="13"/>
      <c r="R14450" s="13"/>
      <c r="S14450" s="13"/>
      <c r="T14450" s="13"/>
      <c r="U14450" s="13"/>
      <c r="V14450" s="13"/>
      <c r="W14450" s="13"/>
      <c r="X14450" s="13"/>
      <c r="Y14450" s="13"/>
      <c r="Z14450" s="13"/>
    </row>
    <row r="14451">
      <c r="A14451" s="24" t="s">
        <v>38701</v>
      </c>
      <c r="B14451" s="24" t="s">
        <v>38014</v>
      </c>
      <c r="C14451" s="13"/>
      <c r="D14451" s="13"/>
      <c r="E14451" s="13"/>
      <c r="F14451" s="13"/>
      <c r="G14451" s="13"/>
      <c r="H14451" s="13"/>
      <c r="I14451" s="13"/>
      <c r="J14451" s="13"/>
      <c r="K14451" s="13"/>
      <c r="L14451" s="13"/>
      <c r="M14451" s="13"/>
      <c r="N14451" s="13"/>
      <c r="O14451" s="13"/>
      <c r="P14451" s="13"/>
      <c r="Q14451" s="13"/>
      <c r="R14451" s="13"/>
      <c r="S14451" s="13"/>
      <c r="T14451" s="13"/>
      <c r="U14451" s="13"/>
      <c r="V14451" s="13"/>
      <c r="W14451" s="13"/>
      <c r="X14451" s="13"/>
      <c r="Y14451" s="13"/>
      <c r="Z14451" s="13"/>
    </row>
    <row r="14452">
      <c r="A14452" s="24" t="s">
        <v>38703</v>
      </c>
      <c r="B14452" s="24" t="s">
        <v>38014</v>
      </c>
      <c r="C14452" s="13"/>
      <c r="D14452" s="13"/>
      <c r="E14452" s="13"/>
      <c r="F14452" s="13"/>
      <c r="G14452" s="13"/>
      <c r="H14452" s="13"/>
      <c r="I14452" s="13"/>
      <c r="J14452" s="13"/>
      <c r="K14452" s="13"/>
      <c r="L14452" s="13"/>
      <c r="M14452" s="13"/>
      <c r="N14452" s="13"/>
      <c r="O14452" s="13"/>
      <c r="P14452" s="13"/>
      <c r="Q14452" s="13"/>
      <c r="R14452" s="13"/>
      <c r="S14452" s="13"/>
      <c r="T14452" s="13"/>
      <c r="U14452" s="13"/>
      <c r="V14452" s="13"/>
      <c r="W14452" s="13"/>
      <c r="X14452" s="13"/>
      <c r="Y14452" s="13"/>
      <c r="Z14452" s="13"/>
    </row>
    <row r="14453">
      <c r="A14453" s="24" t="s">
        <v>38705</v>
      </c>
      <c r="B14453" s="24" t="s">
        <v>38014</v>
      </c>
      <c r="C14453" s="13"/>
      <c r="D14453" s="13"/>
      <c r="E14453" s="13"/>
      <c r="F14453" s="13"/>
      <c r="G14453" s="13"/>
      <c r="H14453" s="13"/>
      <c r="I14453" s="13"/>
      <c r="J14453" s="13"/>
      <c r="K14453" s="13"/>
      <c r="L14453" s="13"/>
      <c r="M14453" s="13"/>
      <c r="N14453" s="13"/>
      <c r="O14453" s="13"/>
      <c r="P14453" s="13"/>
      <c r="Q14453" s="13"/>
      <c r="R14453" s="13"/>
      <c r="S14453" s="13"/>
      <c r="T14453" s="13"/>
      <c r="U14453" s="13"/>
      <c r="V14453" s="13"/>
      <c r="W14453" s="13"/>
      <c r="X14453" s="13"/>
      <c r="Y14453" s="13"/>
      <c r="Z14453" s="13"/>
    </row>
    <row r="14454">
      <c r="A14454" s="24" t="s">
        <v>34855</v>
      </c>
      <c r="B14454" s="24" t="s">
        <v>38014</v>
      </c>
      <c r="C14454" s="13"/>
      <c r="D14454" s="13"/>
      <c r="E14454" s="13"/>
      <c r="F14454" s="13"/>
      <c r="G14454" s="13"/>
      <c r="H14454" s="13"/>
      <c r="I14454" s="13"/>
      <c r="J14454" s="13"/>
      <c r="K14454" s="13"/>
      <c r="L14454" s="13"/>
      <c r="M14454" s="13"/>
      <c r="N14454" s="13"/>
      <c r="O14454" s="13"/>
      <c r="P14454" s="13"/>
      <c r="Q14454" s="13"/>
      <c r="R14454" s="13"/>
      <c r="S14454" s="13"/>
      <c r="T14454" s="13"/>
      <c r="U14454" s="13"/>
      <c r="V14454" s="13"/>
      <c r="W14454" s="13"/>
      <c r="X14454" s="13"/>
      <c r="Y14454" s="13"/>
      <c r="Z14454" s="13"/>
    </row>
    <row r="14455">
      <c r="A14455" s="24" t="s">
        <v>38708</v>
      </c>
      <c r="B14455" s="24" t="s">
        <v>38014</v>
      </c>
      <c r="C14455" s="13"/>
      <c r="D14455" s="13"/>
      <c r="E14455" s="13"/>
      <c r="F14455" s="13"/>
      <c r="G14455" s="13"/>
      <c r="H14455" s="13"/>
      <c r="I14455" s="13"/>
      <c r="J14455" s="13"/>
      <c r="K14455" s="13"/>
      <c r="L14455" s="13"/>
      <c r="M14455" s="13"/>
      <c r="N14455" s="13"/>
      <c r="O14455" s="13"/>
      <c r="P14455" s="13"/>
      <c r="Q14455" s="13"/>
      <c r="R14455" s="13"/>
      <c r="S14455" s="13"/>
      <c r="T14455" s="13"/>
      <c r="U14455" s="13"/>
      <c r="V14455" s="13"/>
      <c r="W14455" s="13"/>
      <c r="X14455" s="13"/>
      <c r="Y14455" s="13"/>
      <c r="Z14455" s="13"/>
    </row>
    <row r="14456">
      <c r="A14456" s="24" t="s">
        <v>38710</v>
      </c>
      <c r="B14456" s="24" t="s">
        <v>38014</v>
      </c>
      <c r="C14456" s="13"/>
      <c r="D14456" s="13"/>
      <c r="E14456" s="13"/>
      <c r="F14456" s="13"/>
      <c r="G14456" s="13"/>
      <c r="H14456" s="13"/>
      <c r="I14456" s="13"/>
      <c r="J14456" s="13"/>
      <c r="K14456" s="13"/>
      <c r="L14456" s="13"/>
      <c r="M14456" s="13"/>
      <c r="N14456" s="13"/>
      <c r="O14456" s="13"/>
      <c r="P14456" s="13"/>
      <c r="Q14456" s="13"/>
      <c r="R14456" s="13"/>
      <c r="S14456" s="13"/>
      <c r="T14456" s="13"/>
      <c r="U14456" s="13"/>
      <c r="V14456" s="13"/>
      <c r="W14456" s="13"/>
      <c r="X14456" s="13"/>
      <c r="Y14456" s="13"/>
      <c r="Z14456" s="13"/>
    </row>
    <row r="14457">
      <c r="A14457" s="24" t="s">
        <v>38712</v>
      </c>
      <c r="B14457" s="24" t="s">
        <v>38014</v>
      </c>
      <c r="C14457" s="13"/>
      <c r="D14457" s="13"/>
      <c r="E14457" s="13"/>
      <c r="F14457" s="13"/>
      <c r="G14457" s="13"/>
      <c r="H14457" s="13"/>
      <c r="I14457" s="13"/>
      <c r="J14457" s="13"/>
      <c r="K14457" s="13"/>
      <c r="L14457" s="13"/>
      <c r="M14457" s="13"/>
      <c r="N14457" s="13"/>
      <c r="O14457" s="13"/>
      <c r="P14457" s="13"/>
      <c r="Q14457" s="13"/>
      <c r="R14457" s="13"/>
      <c r="S14457" s="13"/>
      <c r="T14457" s="13"/>
      <c r="U14457" s="13"/>
      <c r="V14457" s="13"/>
      <c r="W14457" s="13"/>
      <c r="X14457" s="13"/>
      <c r="Y14457" s="13"/>
      <c r="Z14457" s="13"/>
    </row>
    <row r="14458">
      <c r="A14458" s="24" t="s">
        <v>38714</v>
      </c>
      <c r="B14458" s="24" t="s">
        <v>38014</v>
      </c>
      <c r="C14458" s="13"/>
      <c r="D14458" s="13"/>
      <c r="E14458" s="13"/>
      <c r="F14458" s="13"/>
      <c r="G14458" s="13"/>
      <c r="H14458" s="13"/>
      <c r="I14458" s="13"/>
      <c r="J14458" s="13"/>
      <c r="K14458" s="13"/>
      <c r="L14458" s="13"/>
      <c r="M14458" s="13"/>
      <c r="N14458" s="13"/>
      <c r="O14458" s="13"/>
      <c r="P14458" s="13"/>
      <c r="Q14458" s="13"/>
      <c r="R14458" s="13"/>
      <c r="S14458" s="13"/>
      <c r="T14458" s="13"/>
      <c r="U14458" s="13"/>
      <c r="V14458" s="13"/>
      <c r="W14458" s="13"/>
      <c r="X14458" s="13"/>
      <c r="Y14458" s="13"/>
      <c r="Z14458" s="13"/>
    </row>
    <row r="14459">
      <c r="A14459" s="24" t="s">
        <v>38716</v>
      </c>
      <c r="B14459" s="24" t="s">
        <v>38014</v>
      </c>
      <c r="C14459" s="13"/>
      <c r="D14459" s="13"/>
      <c r="E14459" s="13"/>
      <c r="F14459" s="13"/>
      <c r="G14459" s="13"/>
      <c r="H14459" s="13"/>
      <c r="I14459" s="13"/>
      <c r="J14459" s="13"/>
      <c r="K14459" s="13"/>
      <c r="L14459" s="13"/>
      <c r="M14459" s="13"/>
      <c r="N14459" s="13"/>
      <c r="O14459" s="13"/>
      <c r="P14459" s="13"/>
      <c r="Q14459" s="13"/>
      <c r="R14459" s="13"/>
      <c r="S14459" s="13"/>
      <c r="T14459" s="13"/>
      <c r="U14459" s="13"/>
      <c r="V14459" s="13"/>
      <c r="W14459" s="13"/>
      <c r="X14459" s="13"/>
      <c r="Y14459" s="13"/>
      <c r="Z14459" s="13"/>
    </row>
    <row r="14460">
      <c r="A14460" s="24" t="s">
        <v>38717</v>
      </c>
      <c r="B14460" s="24" t="s">
        <v>38014</v>
      </c>
      <c r="C14460" s="13"/>
      <c r="D14460" s="13"/>
      <c r="E14460" s="13"/>
      <c r="F14460" s="13"/>
      <c r="G14460" s="13"/>
      <c r="H14460" s="13"/>
      <c r="I14460" s="13"/>
      <c r="J14460" s="13"/>
      <c r="K14460" s="13"/>
      <c r="L14460" s="13"/>
      <c r="M14460" s="13"/>
      <c r="N14460" s="13"/>
      <c r="O14460" s="13"/>
      <c r="P14460" s="13"/>
      <c r="Q14460" s="13"/>
      <c r="R14460" s="13"/>
      <c r="S14460" s="13"/>
      <c r="T14460" s="13"/>
      <c r="U14460" s="13"/>
      <c r="V14460" s="13"/>
      <c r="W14460" s="13"/>
      <c r="X14460" s="13"/>
      <c r="Y14460" s="13"/>
      <c r="Z14460" s="13"/>
    </row>
    <row r="14461">
      <c r="A14461" s="24" t="s">
        <v>38719</v>
      </c>
      <c r="B14461" s="24" t="s">
        <v>38014</v>
      </c>
      <c r="C14461" s="13"/>
      <c r="D14461" s="13"/>
      <c r="E14461" s="13"/>
      <c r="F14461" s="13"/>
      <c r="G14461" s="13"/>
      <c r="H14461" s="13"/>
      <c r="I14461" s="13"/>
      <c r="J14461" s="13"/>
      <c r="K14461" s="13"/>
      <c r="L14461" s="13"/>
      <c r="M14461" s="13"/>
      <c r="N14461" s="13"/>
      <c r="O14461" s="13"/>
      <c r="P14461" s="13"/>
      <c r="Q14461" s="13"/>
      <c r="R14461" s="13"/>
      <c r="S14461" s="13"/>
      <c r="T14461" s="13"/>
      <c r="U14461" s="13"/>
      <c r="V14461" s="13"/>
      <c r="W14461" s="13"/>
      <c r="X14461" s="13"/>
      <c r="Y14461" s="13"/>
      <c r="Z14461" s="13"/>
    </row>
    <row r="14462">
      <c r="A14462" s="24" t="s">
        <v>38721</v>
      </c>
      <c r="B14462" s="24" t="s">
        <v>38014</v>
      </c>
      <c r="C14462" s="13"/>
      <c r="D14462" s="13"/>
      <c r="E14462" s="13"/>
      <c r="F14462" s="13"/>
      <c r="G14462" s="13"/>
      <c r="H14462" s="13"/>
      <c r="I14462" s="13"/>
      <c r="J14462" s="13"/>
      <c r="K14462" s="13"/>
      <c r="L14462" s="13"/>
      <c r="M14462" s="13"/>
      <c r="N14462" s="13"/>
      <c r="O14462" s="13"/>
      <c r="P14462" s="13"/>
      <c r="Q14462" s="13"/>
      <c r="R14462" s="13"/>
      <c r="S14462" s="13"/>
      <c r="T14462" s="13"/>
      <c r="U14462" s="13"/>
      <c r="V14462" s="13"/>
      <c r="W14462" s="13"/>
      <c r="X14462" s="13"/>
      <c r="Y14462" s="13"/>
      <c r="Z14462" s="13"/>
    </row>
    <row r="14463">
      <c r="A14463" s="24" t="s">
        <v>38723</v>
      </c>
      <c r="B14463" s="24" t="s">
        <v>38014</v>
      </c>
      <c r="C14463" s="13"/>
      <c r="D14463" s="13"/>
      <c r="E14463" s="13"/>
      <c r="F14463" s="13"/>
      <c r="G14463" s="13"/>
      <c r="H14463" s="13"/>
      <c r="I14463" s="13"/>
      <c r="J14463" s="13"/>
      <c r="K14463" s="13"/>
      <c r="L14463" s="13"/>
      <c r="M14463" s="13"/>
      <c r="N14463" s="13"/>
      <c r="O14463" s="13"/>
      <c r="P14463" s="13"/>
      <c r="Q14463" s="13"/>
      <c r="R14463" s="13"/>
      <c r="S14463" s="13"/>
      <c r="T14463" s="13"/>
      <c r="U14463" s="13"/>
      <c r="V14463" s="13"/>
      <c r="W14463" s="13"/>
      <c r="X14463" s="13"/>
      <c r="Y14463" s="13"/>
      <c r="Z14463" s="13"/>
    </row>
    <row r="14464">
      <c r="A14464" s="24" t="s">
        <v>38725</v>
      </c>
      <c r="B14464" s="24" t="s">
        <v>38014</v>
      </c>
      <c r="C14464" s="13"/>
      <c r="D14464" s="13"/>
      <c r="E14464" s="13"/>
      <c r="F14464" s="13"/>
      <c r="G14464" s="13"/>
      <c r="H14464" s="13"/>
      <c r="I14464" s="13"/>
      <c r="J14464" s="13"/>
      <c r="K14464" s="13"/>
      <c r="L14464" s="13"/>
      <c r="M14464" s="13"/>
      <c r="N14464" s="13"/>
      <c r="O14464" s="13"/>
      <c r="P14464" s="13"/>
      <c r="Q14464" s="13"/>
      <c r="R14464" s="13"/>
      <c r="S14464" s="13"/>
      <c r="T14464" s="13"/>
      <c r="U14464" s="13"/>
      <c r="V14464" s="13"/>
      <c r="W14464" s="13"/>
      <c r="X14464" s="13"/>
      <c r="Y14464" s="13"/>
      <c r="Z14464" s="13"/>
    </row>
    <row r="14465">
      <c r="A14465" s="24" t="s">
        <v>38727</v>
      </c>
      <c r="B14465" s="24" t="s">
        <v>38014</v>
      </c>
      <c r="C14465" s="13"/>
      <c r="D14465" s="13"/>
      <c r="E14465" s="13"/>
      <c r="F14465" s="13"/>
      <c r="G14465" s="13"/>
      <c r="H14465" s="13"/>
      <c r="I14465" s="13"/>
      <c r="J14465" s="13"/>
      <c r="K14465" s="13"/>
      <c r="L14465" s="13"/>
      <c r="M14465" s="13"/>
      <c r="N14465" s="13"/>
      <c r="O14465" s="13"/>
      <c r="P14465" s="13"/>
      <c r="Q14465" s="13"/>
      <c r="R14465" s="13"/>
      <c r="S14465" s="13"/>
      <c r="T14465" s="13"/>
      <c r="U14465" s="13"/>
      <c r="V14465" s="13"/>
      <c r="W14465" s="13"/>
      <c r="X14465" s="13"/>
      <c r="Y14465" s="13"/>
      <c r="Z14465" s="13"/>
    </row>
    <row r="14466">
      <c r="A14466" s="24" t="s">
        <v>38729</v>
      </c>
      <c r="B14466" s="24" t="s">
        <v>38014</v>
      </c>
      <c r="C14466" s="13"/>
      <c r="D14466" s="13"/>
      <c r="E14466" s="13"/>
      <c r="F14466" s="13"/>
      <c r="G14466" s="13"/>
      <c r="H14466" s="13"/>
      <c r="I14466" s="13"/>
      <c r="J14466" s="13"/>
      <c r="K14466" s="13"/>
      <c r="L14466" s="13"/>
      <c r="M14466" s="13"/>
      <c r="N14466" s="13"/>
      <c r="O14466" s="13"/>
      <c r="P14466" s="13"/>
      <c r="Q14466" s="13"/>
      <c r="R14466" s="13"/>
      <c r="S14466" s="13"/>
      <c r="T14466" s="13"/>
      <c r="U14466" s="13"/>
      <c r="V14466" s="13"/>
      <c r="W14466" s="13"/>
      <c r="X14466" s="13"/>
      <c r="Y14466" s="13"/>
      <c r="Z14466" s="13"/>
    </row>
    <row r="14467">
      <c r="A14467" s="24" t="s">
        <v>2672</v>
      </c>
      <c r="B14467" s="24" t="s">
        <v>38014</v>
      </c>
      <c r="C14467" s="13"/>
      <c r="D14467" s="13"/>
      <c r="E14467" s="13"/>
      <c r="F14467" s="13"/>
      <c r="G14467" s="13"/>
      <c r="H14467" s="13"/>
      <c r="I14467" s="13"/>
      <c r="J14467" s="13"/>
      <c r="K14467" s="13"/>
      <c r="L14467" s="13"/>
      <c r="M14467" s="13"/>
      <c r="N14467" s="13"/>
      <c r="O14467" s="13"/>
      <c r="P14467" s="13"/>
      <c r="Q14467" s="13"/>
      <c r="R14467" s="13"/>
      <c r="S14467" s="13"/>
      <c r="T14467" s="13"/>
      <c r="U14467" s="13"/>
      <c r="V14467" s="13"/>
      <c r="W14467" s="13"/>
      <c r="X14467" s="13"/>
      <c r="Y14467" s="13"/>
      <c r="Z14467" s="13"/>
    </row>
    <row r="14468">
      <c r="A14468" s="24" t="s">
        <v>38732</v>
      </c>
      <c r="B14468" s="24" t="s">
        <v>38014</v>
      </c>
      <c r="C14468" s="13"/>
      <c r="D14468" s="13"/>
      <c r="E14468" s="13"/>
      <c r="F14468" s="13"/>
      <c r="G14468" s="13"/>
      <c r="H14468" s="13"/>
      <c r="I14468" s="13"/>
      <c r="J14468" s="13"/>
      <c r="K14468" s="13"/>
      <c r="L14468" s="13"/>
      <c r="M14468" s="13"/>
      <c r="N14468" s="13"/>
      <c r="O14468" s="13"/>
      <c r="P14468" s="13"/>
      <c r="Q14468" s="13"/>
      <c r="R14468" s="13"/>
      <c r="S14468" s="13"/>
      <c r="T14468" s="13"/>
      <c r="U14468" s="13"/>
      <c r="V14468" s="13"/>
      <c r="W14468" s="13"/>
      <c r="X14468" s="13"/>
      <c r="Y14468" s="13"/>
      <c r="Z14468" s="13"/>
    </row>
    <row r="14469">
      <c r="A14469" s="24" t="s">
        <v>38734</v>
      </c>
      <c r="B14469" s="24" t="s">
        <v>38014</v>
      </c>
      <c r="C14469" s="13"/>
      <c r="D14469" s="13"/>
      <c r="E14469" s="13"/>
      <c r="F14469" s="13"/>
      <c r="G14469" s="13"/>
      <c r="H14469" s="13"/>
      <c r="I14469" s="13"/>
      <c r="J14469" s="13"/>
      <c r="K14469" s="13"/>
      <c r="L14469" s="13"/>
      <c r="M14469" s="13"/>
      <c r="N14469" s="13"/>
      <c r="O14469" s="13"/>
      <c r="P14469" s="13"/>
      <c r="Q14469" s="13"/>
      <c r="R14469" s="13"/>
      <c r="S14469" s="13"/>
      <c r="T14469" s="13"/>
      <c r="U14469" s="13"/>
      <c r="V14469" s="13"/>
      <c r="W14469" s="13"/>
      <c r="X14469" s="13"/>
      <c r="Y14469" s="13"/>
      <c r="Z14469" s="13"/>
    </row>
    <row r="14470">
      <c r="A14470" s="24" t="s">
        <v>34974</v>
      </c>
      <c r="B14470" s="24" t="s">
        <v>38014</v>
      </c>
      <c r="C14470" s="13"/>
      <c r="D14470" s="13"/>
      <c r="E14470" s="13"/>
      <c r="F14470" s="13"/>
      <c r="G14470" s="13"/>
      <c r="H14470" s="13"/>
      <c r="I14470" s="13"/>
      <c r="J14470" s="13"/>
      <c r="K14470" s="13"/>
      <c r="L14470" s="13"/>
      <c r="M14470" s="13"/>
      <c r="N14470" s="13"/>
      <c r="O14470" s="13"/>
      <c r="P14470" s="13"/>
      <c r="Q14470" s="13"/>
      <c r="R14470" s="13"/>
      <c r="S14470" s="13"/>
      <c r="T14470" s="13"/>
      <c r="U14470" s="13"/>
      <c r="V14470" s="13"/>
      <c r="W14470" s="13"/>
      <c r="X14470" s="13"/>
      <c r="Y14470" s="13"/>
      <c r="Z14470" s="13"/>
    </row>
    <row r="14471">
      <c r="A14471" s="24" t="s">
        <v>38737</v>
      </c>
      <c r="B14471" s="24" t="s">
        <v>38014</v>
      </c>
      <c r="C14471" s="13"/>
      <c r="D14471" s="13"/>
      <c r="E14471" s="13"/>
      <c r="F14471" s="13"/>
      <c r="G14471" s="13"/>
      <c r="H14471" s="13"/>
      <c r="I14471" s="13"/>
      <c r="J14471" s="13"/>
      <c r="K14471" s="13"/>
      <c r="L14471" s="13"/>
      <c r="M14471" s="13"/>
      <c r="N14471" s="13"/>
      <c r="O14471" s="13"/>
      <c r="P14471" s="13"/>
      <c r="Q14471" s="13"/>
      <c r="R14471" s="13"/>
      <c r="S14471" s="13"/>
      <c r="T14471" s="13"/>
      <c r="U14471" s="13"/>
      <c r="V14471" s="13"/>
      <c r="W14471" s="13"/>
      <c r="X14471" s="13"/>
      <c r="Y14471" s="13"/>
      <c r="Z14471" s="13"/>
    </row>
    <row r="14472">
      <c r="A14472" s="24" t="s">
        <v>38739</v>
      </c>
      <c r="B14472" s="24" t="s">
        <v>38014</v>
      </c>
      <c r="C14472" s="13"/>
      <c r="D14472" s="13"/>
      <c r="E14472" s="13"/>
      <c r="F14472" s="13"/>
      <c r="G14472" s="13"/>
      <c r="H14472" s="13"/>
      <c r="I14472" s="13"/>
      <c r="J14472" s="13"/>
      <c r="K14472" s="13"/>
      <c r="L14472" s="13"/>
      <c r="M14472" s="13"/>
      <c r="N14472" s="13"/>
      <c r="O14472" s="13"/>
      <c r="P14472" s="13"/>
      <c r="Q14472" s="13"/>
      <c r="R14472" s="13"/>
      <c r="S14472" s="13"/>
      <c r="T14472" s="13"/>
      <c r="U14472" s="13"/>
      <c r="V14472" s="13"/>
      <c r="W14472" s="13"/>
      <c r="X14472" s="13"/>
      <c r="Y14472" s="13"/>
      <c r="Z14472" s="13"/>
    </row>
    <row r="14473">
      <c r="A14473" s="24" t="s">
        <v>38741</v>
      </c>
      <c r="B14473" s="24" t="s">
        <v>38014</v>
      </c>
      <c r="C14473" s="13"/>
      <c r="D14473" s="13"/>
      <c r="E14473" s="13"/>
      <c r="F14473" s="13"/>
      <c r="G14473" s="13"/>
      <c r="H14473" s="13"/>
      <c r="I14473" s="13"/>
      <c r="J14473" s="13"/>
      <c r="K14473" s="13"/>
      <c r="L14473" s="13"/>
      <c r="M14473" s="13"/>
      <c r="N14473" s="13"/>
      <c r="O14473" s="13"/>
      <c r="P14473" s="13"/>
      <c r="Q14473" s="13"/>
      <c r="R14473" s="13"/>
      <c r="S14473" s="13"/>
      <c r="T14473" s="13"/>
      <c r="U14473" s="13"/>
      <c r="V14473" s="13"/>
      <c r="W14473" s="13"/>
      <c r="X14473" s="13"/>
      <c r="Y14473" s="13"/>
      <c r="Z14473" s="13"/>
    </row>
    <row r="14474">
      <c r="A14474" s="24" t="s">
        <v>38743</v>
      </c>
      <c r="B14474" s="24" t="s">
        <v>38014</v>
      </c>
      <c r="C14474" s="13"/>
      <c r="D14474" s="13"/>
      <c r="E14474" s="13"/>
      <c r="F14474" s="13"/>
      <c r="G14474" s="13"/>
      <c r="H14474" s="13"/>
      <c r="I14474" s="13"/>
      <c r="J14474" s="13"/>
      <c r="K14474" s="13"/>
      <c r="L14474" s="13"/>
      <c r="M14474" s="13"/>
      <c r="N14474" s="13"/>
      <c r="O14474" s="13"/>
      <c r="P14474" s="13"/>
      <c r="Q14474" s="13"/>
      <c r="R14474" s="13"/>
      <c r="S14474" s="13"/>
      <c r="T14474" s="13"/>
      <c r="U14474" s="13"/>
      <c r="V14474" s="13"/>
      <c r="W14474" s="13"/>
      <c r="X14474" s="13"/>
      <c r="Y14474" s="13"/>
      <c r="Z14474" s="13"/>
    </row>
    <row r="14475">
      <c r="A14475" s="24" t="s">
        <v>27221</v>
      </c>
      <c r="B14475" s="24" t="s">
        <v>38014</v>
      </c>
      <c r="C14475" s="13"/>
      <c r="D14475" s="13"/>
      <c r="E14475" s="13"/>
      <c r="F14475" s="13"/>
      <c r="G14475" s="13"/>
      <c r="H14475" s="13"/>
      <c r="I14475" s="13"/>
      <c r="J14475" s="13"/>
      <c r="K14475" s="13"/>
      <c r="L14475" s="13"/>
      <c r="M14475" s="13"/>
      <c r="N14475" s="13"/>
      <c r="O14475" s="13"/>
      <c r="P14475" s="13"/>
      <c r="Q14475" s="13"/>
      <c r="R14475" s="13"/>
      <c r="S14475" s="13"/>
      <c r="T14475" s="13"/>
      <c r="U14475" s="13"/>
      <c r="V14475" s="13"/>
      <c r="W14475" s="13"/>
      <c r="X14475" s="13"/>
      <c r="Y14475" s="13"/>
      <c r="Z14475" s="13"/>
    </row>
    <row r="14476">
      <c r="A14476" s="24" t="s">
        <v>38745</v>
      </c>
      <c r="B14476" s="24" t="s">
        <v>38014</v>
      </c>
      <c r="C14476" s="13"/>
      <c r="D14476" s="13"/>
      <c r="E14476" s="13"/>
      <c r="F14476" s="13"/>
      <c r="G14476" s="13"/>
      <c r="H14476" s="13"/>
      <c r="I14476" s="13"/>
      <c r="J14476" s="13"/>
      <c r="K14476" s="13"/>
      <c r="L14476" s="13"/>
      <c r="M14476" s="13"/>
      <c r="N14476" s="13"/>
      <c r="O14476" s="13"/>
      <c r="P14476" s="13"/>
      <c r="Q14476" s="13"/>
      <c r="R14476" s="13"/>
      <c r="S14476" s="13"/>
      <c r="T14476" s="13"/>
      <c r="U14476" s="13"/>
      <c r="V14476" s="13"/>
      <c r="W14476" s="13"/>
      <c r="X14476" s="13"/>
      <c r="Y14476" s="13"/>
      <c r="Z14476" s="13"/>
    </row>
    <row r="14477">
      <c r="A14477" s="24" t="s">
        <v>38747</v>
      </c>
      <c r="B14477" s="24" t="s">
        <v>38014</v>
      </c>
      <c r="C14477" s="13"/>
      <c r="D14477" s="13"/>
      <c r="E14477" s="13"/>
      <c r="F14477" s="13"/>
      <c r="G14477" s="13"/>
      <c r="H14477" s="13"/>
      <c r="I14477" s="13"/>
      <c r="J14477" s="13"/>
      <c r="K14477" s="13"/>
      <c r="L14477" s="13"/>
      <c r="M14477" s="13"/>
      <c r="N14477" s="13"/>
      <c r="O14477" s="13"/>
      <c r="P14477" s="13"/>
      <c r="Q14477" s="13"/>
      <c r="R14477" s="13"/>
      <c r="S14477" s="13"/>
      <c r="T14477" s="13"/>
      <c r="U14477" s="13"/>
      <c r="V14477" s="13"/>
      <c r="W14477" s="13"/>
      <c r="X14477" s="13"/>
      <c r="Y14477" s="13"/>
      <c r="Z14477" s="13"/>
    </row>
    <row r="14478">
      <c r="A14478" s="24" t="s">
        <v>38748</v>
      </c>
      <c r="B14478" s="24" t="s">
        <v>38014</v>
      </c>
      <c r="C14478" s="13"/>
      <c r="D14478" s="13"/>
      <c r="E14478" s="13"/>
      <c r="F14478" s="13"/>
      <c r="G14478" s="13"/>
      <c r="H14478" s="13"/>
      <c r="I14478" s="13"/>
      <c r="J14478" s="13"/>
      <c r="K14478" s="13"/>
      <c r="L14478" s="13"/>
      <c r="M14478" s="13"/>
      <c r="N14478" s="13"/>
      <c r="O14478" s="13"/>
      <c r="P14478" s="13"/>
      <c r="Q14478" s="13"/>
      <c r="R14478" s="13"/>
      <c r="S14478" s="13"/>
      <c r="T14478" s="13"/>
      <c r="U14478" s="13"/>
      <c r="V14478" s="13"/>
      <c r="W14478" s="13"/>
      <c r="X14478" s="13"/>
      <c r="Y14478" s="13"/>
      <c r="Z14478" s="13"/>
    </row>
    <row r="14479">
      <c r="A14479" s="24" t="s">
        <v>38750</v>
      </c>
      <c r="B14479" s="24" t="s">
        <v>38014</v>
      </c>
      <c r="C14479" s="13"/>
      <c r="D14479" s="13"/>
      <c r="E14479" s="13"/>
      <c r="F14479" s="13"/>
      <c r="G14479" s="13"/>
      <c r="H14479" s="13"/>
      <c r="I14479" s="13"/>
      <c r="J14479" s="13"/>
      <c r="K14479" s="13"/>
      <c r="L14479" s="13"/>
      <c r="M14479" s="13"/>
      <c r="N14479" s="13"/>
      <c r="O14479" s="13"/>
      <c r="P14479" s="13"/>
      <c r="Q14479" s="13"/>
      <c r="R14479" s="13"/>
      <c r="S14479" s="13"/>
      <c r="T14479" s="13"/>
      <c r="U14479" s="13"/>
      <c r="V14479" s="13"/>
      <c r="W14479" s="13"/>
      <c r="X14479" s="13"/>
      <c r="Y14479" s="13"/>
      <c r="Z14479" s="13"/>
    </row>
    <row r="14480">
      <c r="A14480" s="24" t="s">
        <v>38752</v>
      </c>
      <c r="B14480" s="24" t="s">
        <v>38014</v>
      </c>
      <c r="C14480" s="13"/>
      <c r="D14480" s="13"/>
      <c r="E14480" s="13"/>
      <c r="F14480" s="13"/>
      <c r="G14480" s="13"/>
      <c r="H14480" s="13"/>
      <c r="I14480" s="13"/>
      <c r="J14480" s="13"/>
      <c r="K14480" s="13"/>
      <c r="L14480" s="13"/>
      <c r="M14480" s="13"/>
      <c r="N14480" s="13"/>
      <c r="O14480" s="13"/>
      <c r="P14480" s="13"/>
      <c r="Q14480" s="13"/>
      <c r="R14480" s="13"/>
      <c r="S14480" s="13"/>
      <c r="T14480" s="13"/>
      <c r="U14480" s="13"/>
      <c r="V14480" s="13"/>
      <c r="W14480" s="13"/>
      <c r="X14480" s="13"/>
      <c r="Y14480" s="13"/>
      <c r="Z14480" s="13"/>
    </row>
    <row r="14481">
      <c r="A14481" s="24" t="s">
        <v>38754</v>
      </c>
      <c r="B14481" s="24" t="s">
        <v>38014</v>
      </c>
      <c r="C14481" s="13"/>
      <c r="D14481" s="13"/>
      <c r="E14481" s="13"/>
      <c r="F14481" s="13"/>
      <c r="G14481" s="13"/>
      <c r="H14481" s="13"/>
      <c r="I14481" s="13"/>
      <c r="J14481" s="13"/>
      <c r="K14481" s="13"/>
      <c r="L14481" s="13"/>
      <c r="M14481" s="13"/>
      <c r="N14481" s="13"/>
      <c r="O14481" s="13"/>
      <c r="P14481" s="13"/>
      <c r="Q14481" s="13"/>
      <c r="R14481" s="13"/>
      <c r="S14481" s="13"/>
      <c r="T14481" s="13"/>
      <c r="U14481" s="13"/>
      <c r="V14481" s="13"/>
      <c r="W14481" s="13"/>
      <c r="X14481" s="13"/>
      <c r="Y14481" s="13"/>
      <c r="Z14481" s="13"/>
    </row>
    <row r="14482">
      <c r="A14482" s="24" t="s">
        <v>38756</v>
      </c>
      <c r="B14482" s="24" t="s">
        <v>38014</v>
      </c>
      <c r="C14482" s="13"/>
      <c r="D14482" s="13"/>
      <c r="E14482" s="13"/>
      <c r="F14482" s="13"/>
      <c r="G14482" s="13"/>
      <c r="H14482" s="13"/>
      <c r="I14482" s="13"/>
      <c r="J14482" s="13"/>
      <c r="K14482" s="13"/>
      <c r="L14482" s="13"/>
      <c r="M14482" s="13"/>
      <c r="N14482" s="13"/>
      <c r="O14482" s="13"/>
      <c r="P14482" s="13"/>
      <c r="Q14482" s="13"/>
      <c r="R14482" s="13"/>
      <c r="S14482" s="13"/>
      <c r="T14482" s="13"/>
      <c r="U14482" s="13"/>
      <c r="V14482" s="13"/>
      <c r="W14482" s="13"/>
      <c r="X14482" s="13"/>
      <c r="Y14482" s="13"/>
      <c r="Z14482" s="13"/>
    </row>
    <row r="14483">
      <c r="A14483" s="24" t="s">
        <v>27367</v>
      </c>
      <c r="B14483" s="24" t="s">
        <v>38014</v>
      </c>
      <c r="C14483" s="13"/>
      <c r="D14483" s="13"/>
      <c r="E14483" s="13"/>
      <c r="F14483" s="13"/>
      <c r="G14483" s="13"/>
      <c r="H14483" s="13"/>
      <c r="I14483" s="13"/>
      <c r="J14483" s="13"/>
      <c r="K14483" s="13"/>
      <c r="L14483" s="13"/>
      <c r="M14483" s="13"/>
      <c r="N14483" s="13"/>
      <c r="O14483" s="13"/>
      <c r="P14483" s="13"/>
      <c r="Q14483" s="13"/>
      <c r="R14483" s="13"/>
      <c r="S14483" s="13"/>
      <c r="T14483" s="13"/>
      <c r="U14483" s="13"/>
      <c r="V14483" s="13"/>
      <c r="W14483" s="13"/>
      <c r="X14483" s="13"/>
      <c r="Y14483" s="13"/>
      <c r="Z14483" s="13"/>
    </row>
    <row r="14484">
      <c r="A14484" s="24" t="s">
        <v>38759</v>
      </c>
      <c r="B14484" s="24" t="s">
        <v>38014</v>
      </c>
      <c r="C14484" s="13"/>
      <c r="D14484" s="13"/>
      <c r="E14484" s="13"/>
      <c r="F14484" s="13"/>
      <c r="G14484" s="13"/>
      <c r="H14484" s="13"/>
      <c r="I14484" s="13"/>
      <c r="J14484" s="13"/>
      <c r="K14484" s="13"/>
      <c r="L14484" s="13"/>
      <c r="M14484" s="13"/>
      <c r="N14484" s="13"/>
      <c r="O14484" s="13"/>
      <c r="P14484" s="13"/>
      <c r="Q14484" s="13"/>
      <c r="R14484" s="13"/>
      <c r="S14484" s="13"/>
      <c r="T14484" s="13"/>
      <c r="U14484" s="13"/>
      <c r="V14484" s="13"/>
      <c r="W14484" s="13"/>
      <c r="X14484" s="13"/>
      <c r="Y14484" s="13"/>
      <c r="Z14484" s="13"/>
    </row>
    <row r="14485">
      <c r="A14485" s="24" t="s">
        <v>38761</v>
      </c>
      <c r="B14485" s="24" t="s">
        <v>38014</v>
      </c>
      <c r="C14485" s="13"/>
      <c r="D14485" s="13"/>
      <c r="E14485" s="13"/>
      <c r="F14485" s="13"/>
      <c r="G14485" s="13"/>
      <c r="H14485" s="13"/>
      <c r="I14485" s="13"/>
      <c r="J14485" s="13"/>
      <c r="K14485" s="13"/>
      <c r="L14485" s="13"/>
      <c r="M14485" s="13"/>
      <c r="N14485" s="13"/>
      <c r="O14485" s="13"/>
      <c r="P14485" s="13"/>
      <c r="Q14485" s="13"/>
      <c r="R14485" s="13"/>
      <c r="S14485" s="13"/>
      <c r="T14485" s="13"/>
      <c r="U14485" s="13"/>
      <c r="V14485" s="13"/>
      <c r="W14485" s="13"/>
      <c r="X14485" s="13"/>
      <c r="Y14485" s="13"/>
      <c r="Z14485" s="13"/>
    </row>
    <row r="14486">
      <c r="A14486" s="24" t="s">
        <v>38763</v>
      </c>
      <c r="B14486" s="24" t="s">
        <v>38014</v>
      </c>
      <c r="C14486" s="13"/>
      <c r="D14486" s="13"/>
      <c r="E14486" s="13"/>
      <c r="F14486" s="13"/>
      <c r="G14486" s="13"/>
      <c r="H14486" s="13"/>
      <c r="I14486" s="13"/>
      <c r="J14486" s="13"/>
      <c r="K14486" s="13"/>
      <c r="L14486" s="13"/>
      <c r="M14486" s="13"/>
      <c r="N14486" s="13"/>
      <c r="O14486" s="13"/>
      <c r="P14486" s="13"/>
      <c r="Q14486" s="13"/>
      <c r="R14486" s="13"/>
      <c r="S14486" s="13"/>
      <c r="T14486" s="13"/>
      <c r="U14486" s="13"/>
      <c r="V14486" s="13"/>
      <c r="W14486" s="13"/>
      <c r="X14486" s="13"/>
      <c r="Y14486" s="13"/>
      <c r="Z14486" s="13"/>
    </row>
    <row r="14487">
      <c r="A14487" s="24" t="s">
        <v>38765</v>
      </c>
      <c r="B14487" s="24" t="s">
        <v>38014</v>
      </c>
      <c r="C14487" s="13"/>
      <c r="D14487" s="13"/>
      <c r="E14487" s="13"/>
      <c r="F14487" s="13"/>
      <c r="G14487" s="13"/>
      <c r="H14487" s="13"/>
      <c r="I14487" s="13"/>
      <c r="J14487" s="13"/>
      <c r="K14487" s="13"/>
      <c r="L14487" s="13"/>
      <c r="M14487" s="13"/>
      <c r="N14487" s="13"/>
      <c r="O14487" s="13"/>
      <c r="P14487" s="13"/>
      <c r="Q14487" s="13"/>
      <c r="R14487" s="13"/>
      <c r="S14487" s="13"/>
      <c r="T14487" s="13"/>
      <c r="U14487" s="13"/>
      <c r="V14487" s="13"/>
      <c r="W14487" s="13"/>
      <c r="X14487" s="13"/>
      <c r="Y14487" s="13"/>
      <c r="Z14487" s="13"/>
    </row>
    <row r="14488">
      <c r="A14488" s="24" t="s">
        <v>38767</v>
      </c>
      <c r="B14488" s="24" t="s">
        <v>38014</v>
      </c>
      <c r="C14488" s="13"/>
      <c r="D14488" s="13"/>
      <c r="E14488" s="13"/>
      <c r="F14488" s="13"/>
      <c r="G14488" s="13"/>
      <c r="H14488" s="13"/>
      <c r="I14488" s="13"/>
      <c r="J14488" s="13"/>
      <c r="K14488" s="13"/>
      <c r="L14488" s="13"/>
      <c r="M14488" s="13"/>
      <c r="N14488" s="13"/>
      <c r="O14488" s="13"/>
      <c r="P14488" s="13"/>
      <c r="Q14488" s="13"/>
      <c r="R14488" s="13"/>
      <c r="S14488" s="13"/>
      <c r="T14488" s="13"/>
      <c r="U14488" s="13"/>
      <c r="V14488" s="13"/>
      <c r="W14488" s="13"/>
      <c r="X14488" s="13"/>
      <c r="Y14488" s="13"/>
      <c r="Z14488" s="13"/>
    </row>
    <row r="14489">
      <c r="A14489" s="24" t="s">
        <v>38769</v>
      </c>
      <c r="B14489" s="24" t="s">
        <v>38014</v>
      </c>
      <c r="C14489" s="13"/>
      <c r="D14489" s="13"/>
      <c r="E14489" s="13"/>
      <c r="F14489" s="13"/>
      <c r="G14489" s="13"/>
      <c r="H14489" s="13"/>
      <c r="I14489" s="13"/>
      <c r="J14489" s="13"/>
      <c r="K14489" s="13"/>
      <c r="L14489" s="13"/>
      <c r="M14489" s="13"/>
      <c r="N14489" s="13"/>
      <c r="O14489" s="13"/>
      <c r="P14489" s="13"/>
      <c r="Q14489" s="13"/>
      <c r="R14489" s="13"/>
      <c r="S14489" s="13"/>
      <c r="T14489" s="13"/>
      <c r="U14489" s="13"/>
      <c r="V14489" s="13"/>
      <c r="W14489" s="13"/>
      <c r="X14489" s="13"/>
      <c r="Y14489" s="13"/>
      <c r="Z14489" s="13"/>
    </row>
    <row r="14490">
      <c r="A14490" s="24" t="s">
        <v>38771</v>
      </c>
      <c r="B14490" s="24" t="s">
        <v>38014</v>
      </c>
      <c r="C14490" s="13"/>
      <c r="D14490" s="13"/>
      <c r="E14490" s="13"/>
      <c r="F14490" s="13"/>
      <c r="G14490" s="13"/>
      <c r="H14490" s="13"/>
      <c r="I14490" s="13"/>
      <c r="J14490" s="13"/>
      <c r="K14490" s="13"/>
      <c r="L14490" s="13"/>
      <c r="M14490" s="13"/>
      <c r="N14490" s="13"/>
      <c r="O14490" s="13"/>
      <c r="P14490" s="13"/>
      <c r="Q14490" s="13"/>
      <c r="R14490" s="13"/>
      <c r="S14490" s="13"/>
      <c r="T14490" s="13"/>
      <c r="U14490" s="13"/>
      <c r="V14490" s="13"/>
      <c r="W14490" s="13"/>
      <c r="X14490" s="13"/>
      <c r="Y14490" s="13"/>
      <c r="Z14490" s="13"/>
    </row>
    <row r="14491">
      <c r="A14491" s="24" t="s">
        <v>35141</v>
      </c>
      <c r="B14491" s="24" t="s">
        <v>38014</v>
      </c>
      <c r="C14491" s="13"/>
      <c r="D14491" s="13"/>
      <c r="E14491" s="13"/>
      <c r="F14491" s="13"/>
      <c r="G14491" s="13"/>
      <c r="H14491" s="13"/>
      <c r="I14491" s="13"/>
      <c r="J14491" s="13"/>
      <c r="K14491" s="13"/>
      <c r="L14491" s="13"/>
      <c r="M14491" s="13"/>
      <c r="N14491" s="13"/>
      <c r="O14491" s="13"/>
      <c r="P14491" s="13"/>
      <c r="Q14491" s="13"/>
      <c r="R14491" s="13"/>
      <c r="S14491" s="13"/>
      <c r="T14491" s="13"/>
      <c r="U14491" s="13"/>
      <c r="V14491" s="13"/>
      <c r="W14491" s="13"/>
      <c r="X14491" s="13"/>
      <c r="Y14491" s="13"/>
      <c r="Z14491" s="13"/>
    </row>
    <row r="14492">
      <c r="A14492" s="24" t="s">
        <v>38774</v>
      </c>
      <c r="B14492" s="24" t="s">
        <v>38014</v>
      </c>
      <c r="C14492" s="13"/>
      <c r="D14492" s="13"/>
      <c r="E14492" s="13"/>
      <c r="F14492" s="13"/>
      <c r="G14492" s="13"/>
      <c r="H14492" s="13"/>
      <c r="I14492" s="13"/>
      <c r="J14492" s="13"/>
      <c r="K14492" s="13"/>
      <c r="L14492" s="13"/>
      <c r="M14492" s="13"/>
      <c r="N14492" s="13"/>
      <c r="O14492" s="13"/>
      <c r="P14492" s="13"/>
      <c r="Q14492" s="13"/>
      <c r="R14492" s="13"/>
      <c r="S14492" s="13"/>
      <c r="T14492" s="13"/>
      <c r="U14492" s="13"/>
      <c r="V14492" s="13"/>
      <c r="W14492" s="13"/>
      <c r="X14492" s="13"/>
      <c r="Y14492" s="13"/>
      <c r="Z14492" s="13"/>
    </row>
    <row r="14493">
      <c r="A14493" s="24" t="s">
        <v>38776</v>
      </c>
      <c r="B14493" s="24" t="s">
        <v>38014</v>
      </c>
      <c r="C14493" s="13"/>
      <c r="D14493" s="13"/>
      <c r="E14493" s="13"/>
      <c r="F14493" s="13"/>
      <c r="G14493" s="13"/>
      <c r="H14493" s="13"/>
      <c r="I14493" s="13"/>
      <c r="J14493" s="13"/>
      <c r="K14493" s="13"/>
      <c r="L14493" s="13"/>
      <c r="M14493" s="13"/>
      <c r="N14493" s="13"/>
      <c r="O14493" s="13"/>
      <c r="P14493" s="13"/>
      <c r="Q14493" s="13"/>
      <c r="R14493" s="13"/>
      <c r="S14493" s="13"/>
      <c r="T14493" s="13"/>
      <c r="U14493" s="13"/>
      <c r="V14493" s="13"/>
      <c r="W14493" s="13"/>
      <c r="X14493" s="13"/>
      <c r="Y14493" s="13"/>
      <c r="Z14493" s="13"/>
    </row>
    <row r="14494">
      <c r="A14494" s="24" t="s">
        <v>38778</v>
      </c>
      <c r="B14494" s="24" t="s">
        <v>38014</v>
      </c>
      <c r="C14494" s="13"/>
      <c r="D14494" s="13"/>
      <c r="E14494" s="13"/>
      <c r="F14494" s="13"/>
      <c r="G14494" s="13"/>
      <c r="H14494" s="13"/>
      <c r="I14494" s="13"/>
      <c r="J14494" s="13"/>
      <c r="K14494" s="13"/>
      <c r="L14494" s="13"/>
      <c r="M14494" s="13"/>
      <c r="N14494" s="13"/>
      <c r="O14494" s="13"/>
      <c r="P14494" s="13"/>
      <c r="Q14494" s="13"/>
      <c r="R14494" s="13"/>
      <c r="S14494" s="13"/>
      <c r="T14494" s="13"/>
      <c r="U14494" s="13"/>
      <c r="V14494" s="13"/>
      <c r="W14494" s="13"/>
      <c r="X14494" s="13"/>
      <c r="Y14494" s="13"/>
      <c r="Z14494" s="13"/>
    </row>
    <row r="14495">
      <c r="A14495" s="24" t="s">
        <v>38780</v>
      </c>
      <c r="B14495" s="24" t="s">
        <v>38014</v>
      </c>
      <c r="C14495" s="13"/>
      <c r="D14495" s="13"/>
      <c r="E14495" s="13"/>
      <c r="F14495" s="13"/>
      <c r="G14495" s="13"/>
      <c r="H14495" s="13"/>
      <c r="I14495" s="13"/>
      <c r="J14495" s="13"/>
      <c r="K14495" s="13"/>
      <c r="L14495" s="13"/>
      <c r="M14495" s="13"/>
      <c r="N14495" s="13"/>
      <c r="O14495" s="13"/>
      <c r="P14495" s="13"/>
      <c r="Q14495" s="13"/>
      <c r="R14495" s="13"/>
      <c r="S14495" s="13"/>
      <c r="T14495" s="13"/>
      <c r="U14495" s="13"/>
      <c r="V14495" s="13"/>
      <c r="W14495" s="13"/>
      <c r="X14495" s="13"/>
      <c r="Y14495" s="13"/>
      <c r="Z14495" s="13"/>
    </row>
    <row r="14496">
      <c r="A14496" s="24" t="s">
        <v>38782</v>
      </c>
      <c r="B14496" s="24" t="s">
        <v>38014</v>
      </c>
      <c r="C14496" s="13"/>
      <c r="D14496" s="13"/>
      <c r="E14496" s="13"/>
      <c r="F14496" s="13"/>
      <c r="G14496" s="13"/>
      <c r="H14496" s="13"/>
      <c r="I14496" s="13"/>
      <c r="J14496" s="13"/>
      <c r="K14496" s="13"/>
      <c r="L14496" s="13"/>
      <c r="M14496" s="13"/>
      <c r="N14496" s="13"/>
      <c r="O14496" s="13"/>
      <c r="P14496" s="13"/>
      <c r="Q14496" s="13"/>
      <c r="R14496" s="13"/>
      <c r="S14496" s="13"/>
      <c r="T14496" s="13"/>
      <c r="U14496" s="13"/>
      <c r="V14496" s="13"/>
      <c r="W14496" s="13"/>
      <c r="X14496" s="13"/>
      <c r="Y14496" s="13"/>
      <c r="Z14496" s="13"/>
    </row>
    <row r="14497">
      <c r="A14497" s="24" t="s">
        <v>38784</v>
      </c>
      <c r="B14497" s="24" t="s">
        <v>38014</v>
      </c>
      <c r="C14497" s="13"/>
      <c r="D14497" s="13"/>
      <c r="E14497" s="13"/>
      <c r="F14497" s="13"/>
      <c r="G14497" s="13"/>
      <c r="H14497" s="13"/>
      <c r="I14497" s="13"/>
      <c r="J14497" s="13"/>
      <c r="K14497" s="13"/>
      <c r="L14497" s="13"/>
      <c r="M14497" s="13"/>
      <c r="N14497" s="13"/>
      <c r="O14497" s="13"/>
      <c r="P14497" s="13"/>
      <c r="Q14497" s="13"/>
      <c r="R14497" s="13"/>
      <c r="S14497" s="13"/>
      <c r="T14497" s="13"/>
      <c r="U14497" s="13"/>
      <c r="V14497" s="13"/>
      <c r="W14497" s="13"/>
      <c r="X14497" s="13"/>
      <c r="Y14497" s="13"/>
      <c r="Z14497" s="13"/>
    </row>
    <row r="14498">
      <c r="A14498" s="24" t="s">
        <v>38786</v>
      </c>
      <c r="B14498" s="24" t="s">
        <v>38014</v>
      </c>
      <c r="C14498" s="13"/>
      <c r="D14498" s="13"/>
      <c r="E14498" s="13"/>
      <c r="F14498" s="13"/>
      <c r="G14498" s="13"/>
      <c r="H14498" s="13"/>
      <c r="I14498" s="13"/>
      <c r="J14498" s="13"/>
      <c r="K14498" s="13"/>
      <c r="L14498" s="13"/>
      <c r="M14498" s="13"/>
      <c r="N14498" s="13"/>
      <c r="O14498" s="13"/>
      <c r="P14498" s="13"/>
      <c r="Q14498" s="13"/>
      <c r="R14498" s="13"/>
      <c r="S14498" s="13"/>
      <c r="T14498" s="13"/>
      <c r="U14498" s="13"/>
      <c r="V14498" s="13"/>
      <c r="W14498" s="13"/>
      <c r="X14498" s="13"/>
      <c r="Y14498" s="13"/>
      <c r="Z14498" s="13"/>
    </row>
    <row r="14499">
      <c r="A14499" s="24" t="s">
        <v>38788</v>
      </c>
      <c r="B14499" s="24" t="s">
        <v>38014</v>
      </c>
      <c r="C14499" s="13"/>
      <c r="D14499" s="13"/>
      <c r="E14499" s="13"/>
      <c r="F14499" s="13"/>
      <c r="G14499" s="13"/>
      <c r="H14499" s="13"/>
      <c r="I14499" s="13"/>
      <c r="J14499" s="13"/>
      <c r="K14499" s="13"/>
      <c r="L14499" s="13"/>
      <c r="M14499" s="13"/>
      <c r="N14499" s="13"/>
      <c r="O14499" s="13"/>
      <c r="P14499" s="13"/>
      <c r="Q14499" s="13"/>
      <c r="R14499" s="13"/>
      <c r="S14499" s="13"/>
      <c r="T14499" s="13"/>
      <c r="U14499" s="13"/>
      <c r="V14499" s="13"/>
      <c r="W14499" s="13"/>
      <c r="X14499" s="13"/>
      <c r="Y14499" s="13"/>
      <c r="Z14499" s="13"/>
    </row>
    <row r="14500">
      <c r="A14500" s="24" t="s">
        <v>38790</v>
      </c>
      <c r="B14500" s="24" t="s">
        <v>38014</v>
      </c>
      <c r="C14500" s="13"/>
      <c r="D14500" s="13"/>
      <c r="E14500" s="13"/>
      <c r="F14500" s="13"/>
      <c r="G14500" s="13"/>
      <c r="H14500" s="13"/>
      <c r="I14500" s="13"/>
      <c r="J14500" s="13"/>
      <c r="K14500" s="13"/>
      <c r="L14500" s="13"/>
      <c r="M14500" s="13"/>
      <c r="N14500" s="13"/>
      <c r="O14500" s="13"/>
      <c r="P14500" s="13"/>
      <c r="Q14500" s="13"/>
      <c r="R14500" s="13"/>
      <c r="S14500" s="13"/>
      <c r="T14500" s="13"/>
      <c r="U14500" s="13"/>
      <c r="V14500" s="13"/>
      <c r="W14500" s="13"/>
      <c r="X14500" s="13"/>
      <c r="Y14500" s="13"/>
      <c r="Z14500" s="13"/>
    </row>
    <row r="14501">
      <c r="A14501" s="24" t="s">
        <v>38792</v>
      </c>
      <c r="B14501" s="24" t="s">
        <v>38014</v>
      </c>
      <c r="C14501" s="13"/>
      <c r="D14501" s="13"/>
      <c r="E14501" s="13"/>
      <c r="F14501" s="13"/>
      <c r="G14501" s="13"/>
      <c r="H14501" s="13"/>
      <c r="I14501" s="13"/>
      <c r="J14501" s="13"/>
      <c r="K14501" s="13"/>
      <c r="L14501" s="13"/>
      <c r="M14501" s="13"/>
      <c r="N14501" s="13"/>
      <c r="O14501" s="13"/>
      <c r="P14501" s="13"/>
      <c r="Q14501" s="13"/>
      <c r="R14501" s="13"/>
      <c r="S14501" s="13"/>
      <c r="T14501" s="13"/>
      <c r="U14501" s="13"/>
      <c r="V14501" s="13"/>
      <c r="W14501" s="13"/>
      <c r="X14501" s="13"/>
      <c r="Y14501" s="13"/>
      <c r="Z14501" s="13"/>
    </row>
    <row r="14502">
      <c r="A14502" s="24" t="s">
        <v>35191</v>
      </c>
      <c r="B14502" s="24" t="s">
        <v>38014</v>
      </c>
      <c r="C14502" s="13"/>
      <c r="D14502" s="13"/>
      <c r="E14502" s="13"/>
      <c r="F14502" s="13"/>
      <c r="G14502" s="13"/>
      <c r="H14502" s="13"/>
      <c r="I14502" s="13"/>
      <c r="J14502" s="13"/>
      <c r="K14502" s="13"/>
      <c r="L14502" s="13"/>
      <c r="M14502" s="13"/>
      <c r="N14502" s="13"/>
      <c r="O14502" s="13"/>
      <c r="P14502" s="13"/>
      <c r="Q14502" s="13"/>
      <c r="R14502" s="13"/>
      <c r="S14502" s="13"/>
      <c r="T14502" s="13"/>
      <c r="U14502" s="13"/>
      <c r="V14502" s="13"/>
      <c r="W14502" s="13"/>
      <c r="X14502" s="13"/>
      <c r="Y14502" s="13"/>
      <c r="Z14502" s="13"/>
    </row>
    <row r="14503">
      <c r="A14503" s="24" t="s">
        <v>38795</v>
      </c>
      <c r="B14503" s="24" t="s">
        <v>38014</v>
      </c>
      <c r="C14503" s="13"/>
      <c r="D14503" s="13"/>
      <c r="E14503" s="13"/>
      <c r="F14503" s="13"/>
      <c r="G14503" s="13"/>
      <c r="H14503" s="13"/>
      <c r="I14503" s="13"/>
      <c r="J14503" s="13"/>
      <c r="K14503" s="13"/>
      <c r="L14503" s="13"/>
      <c r="M14503" s="13"/>
      <c r="N14503" s="13"/>
      <c r="O14503" s="13"/>
      <c r="P14503" s="13"/>
      <c r="Q14503" s="13"/>
      <c r="R14503" s="13"/>
      <c r="S14503" s="13"/>
      <c r="T14503" s="13"/>
      <c r="U14503" s="13"/>
      <c r="V14503" s="13"/>
      <c r="W14503" s="13"/>
      <c r="X14503" s="13"/>
      <c r="Y14503" s="13"/>
      <c r="Z14503" s="13"/>
    </row>
    <row r="14504">
      <c r="A14504" s="24" t="s">
        <v>27901</v>
      </c>
      <c r="B14504" s="24" t="s">
        <v>38014</v>
      </c>
      <c r="C14504" s="13"/>
      <c r="D14504" s="13"/>
      <c r="E14504" s="13"/>
      <c r="F14504" s="13"/>
      <c r="G14504" s="13"/>
      <c r="H14504" s="13"/>
      <c r="I14504" s="13"/>
      <c r="J14504" s="13"/>
      <c r="K14504" s="13"/>
      <c r="L14504" s="13"/>
      <c r="M14504" s="13"/>
      <c r="N14504" s="13"/>
      <c r="O14504" s="13"/>
      <c r="P14504" s="13"/>
      <c r="Q14504" s="13"/>
      <c r="R14504" s="13"/>
      <c r="S14504" s="13"/>
      <c r="T14504" s="13"/>
      <c r="U14504" s="13"/>
      <c r="V14504" s="13"/>
      <c r="W14504" s="13"/>
      <c r="X14504" s="13"/>
      <c r="Y14504" s="13"/>
      <c r="Z14504" s="13"/>
    </row>
    <row r="14505">
      <c r="A14505" s="24" t="s">
        <v>38798</v>
      </c>
      <c r="B14505" s="24" t="s">
        <v>38014</v>
      </c>
      <c r="C14505" s="13"/>
      <c r="D14505" s="13"/>
      <c r="E14505" s="13"/>
      <c r="F14505" s="13"/>
      <c r="G14505" s="13"/>
      <c r="H14505" s="13"/>
      <c r="I14505" s="13"/>
      <c r="J14505" s="13"/>
      <c r="K14505" s="13"/>
      <c r="L14505" s="13"/>
      <c r="M14505" s="13"/>
      <c r="N14505" s="13"/>
      <c r="O14505" s="13"/>
      <c r="P14505" s="13"/>
      <c r="Q14505" s="13"/>
      <c r="R14505" s="13"/>
      <c r="S14505" s="13"/>
      <c r="T14505" s="13"/>
      <c r="U14505" s="13"/>
      <c r="V14505" s="13"/>
      <c r="W14505" s="13"/>
      <c r="X14505" s="13"/>
      <c r="Y14505" s="13"/>
      <c r="Z14505" s="13"/>
    </row>
    <row r="14506">
      <c r="A14506" s="24" t="s">
        <v>38800</v>
      </c>
      <c r="B14506" s="24" t="s">
        <v>38014</v>
      </c>
      <c r="C14506" s="13"/>
      <c r="D14506" s="13"/>
      <c r="E14506" s="13"/>
      <c r="F14506" s="13"/>
      <c r="G14506" s="13"/>
      <c r="H14506" s="13"/>
      <c r="I14506" s="13"/>
      <c r="J14506" s="13"/>
      <c r="K14506" s="13"/>
      <c r="L14506" s="13"/>
      <c r="M14506" s="13"/>
      <c r="N14506" s="13"/>
      <c r="O14506" s="13"/>
      <c r="P14506" s="13"/>
      <c r="Q14506" s="13"/>
      <c r="R14506" s="13"/>
      <c r="S14506" s="13"/>
      <c r="T14506" s="13"/>
      <c r="U14506" s="13"/>
      <c r="V14506" s="13"/>
      <c r="W14506" s="13"/>
      <c r="X14506" s="13"/>
      <c r="Y14506" s="13"/>
      <c r="Z14506" s="13"/>
    </row>
    <row r="14507">
      <c r="A14507" s="24" t="s">
        <v>35277</v>
      </c>
      <c r="B14507" s="24" t="s">
        <v>38014</v>
      </c>
      <c r="C14507" s="13"/>
      <c r="D14507" s="13"/>
      <c r="E14507" s="13"/>
      <c r="F14507" s="13"/>
      <c r="G14507" s="13"/>
      <c r="H14507" s="13"/>
      <c r="I14507" s="13"/>
      <c r="J14507" s="13"/>
      <c r="K14507" s="13"/>
      <c r="L14507" s="13"/>
      <c r="M14507" s="13"/>
      <c r="N14507" s="13"/>
      <c r="O14507" s="13"/>
      <c r="P14507" s="13"/>
      <c r="Q14507" s="13"/>
      <c r="R14507" s="13"/>
      <c r="S14507" s="13"/>
      <c r="T14507" s="13"/>
      <c r="U14507" s="13"/>
      <c r="V14507" s="13"/>
      <c r="W14507" s="13"/>
      <c r="X14507" s="13"/>
      <c r="Y14507" s="13"/>
      <c r="Z14507" s="13"/>
    </row>
    <row r="14508">
      <c r="A14508" s="24" t="s">
        <v>38803</v>
      </c>
      <c r="B14508" s="24" t="s">
        <v>38014</v>
      </c>
      <c r="C14508" s="13"/>
      <c r="D14508" s="13"/>
      <c r="E14508" s="13"/>
      <c r="F14508" s="13"/>
      <c r="G14508" s="13"/>
      <c r="H14508" s="13"/>
      <c r="I14508" s="13"/>
      <c r="J14508" s="13"/>
      <c r="K14508" s="13"/>
      <c r="L14508" s="13"/>
      <c r="M14508" s="13"/>
      <c r="N14508" s="13"/>
      <c r="O14508" s="13"/>
      <c r="P14508" s="13"/>
      <c r="Q14508" s="13"/>
      <c r="R14508" s="13"/>
      <c r="S14508" s="13"/>
      <c r="T14508" s="13"/>
      <c r="U14508" s="13"/>
      <c r="V14508" s="13"/>
      <c r="W14508" s="13"/>
      <c r="X14508" s="13"/>
      <c r="Y14508" s="13"/>
      <c r="Z14508" s="13"/>
    </row>
    <row r="14509">
      <c r="A14509" s="24" t="s">
        <v>38805</v>
      </c>
      <c r="B14509" s="24" t="s">
        <v>38014</v>
      </c>
      <c r="C14509" s="13"/>
      <c r="D14509" s="13"/>
      <c r="E14509" s="13"/>
      <c r="F14509" s="13"/>
      <c r="G14509" s="13"/>
      <c r="H14509" s="13"/>
      <c r="I14509" s="13"/>
      <c r="J14509" s="13"/>
      <c r="K14509" s="13"/>
      <c r="L14509" s="13"/>
      <c r="M14509" s="13"/>
      <c r="N14509" s="13"/>
      <c r="O14509" s="13"/>
      <c r="P14509" s="13"/>
      <c r="Q14509" s="13"/>
      <c r="R14509" s="13"/>
      <c r="S14509" s="13"/>
      <c r="T14509" s="13"/>
      <c r="U14509" s="13"/>
      <c r="V14509" s="13"/>
      <c r="W14509" s="13"/>
      <c r="X14509" s="13"/>
      <c r="Y14509" s="13"/>
      <c r="Z14509" s="13"/>
    </row>
    <row r="14510">
      <c r="A14510" s="24" t="s">
        <v>35297</v>
      </c>
      <c r="B14510" s="24" t="s">
        <v>38014</v>
      </c>
      <c r="C14510" s="13"/>
      <c r="D14510" s="13"/>
      <c r="E14510" s="13"/>
      <c r="F14510" s="13"/>
      <c r="G14510" s="13"/>
      <c r="H14510" s="13"/>
      <c r="I14510" s="13"/>
      <c r="J14510" s="13"/>
      <c r="K14510" s="13"/>
      <c r="L14510" s="13"/>
      <c r="M14510" s="13"/>
      <c r="N14510" s="13"/>
      <c r="O14510" s="13"/>
      <c r="P14510" s="13"/>
      <c r="Q14510" s="13"/>
      <c r="R14510" s="13"/>
      <c r="S14510" s="13"/>
      <c r="T14510" s="13"/>
      <c r="U14510" s="13"/>
      <c r="V14510" s="13"/>
      <c r="W14510" s="13"/>
      <c r="X14510" s="13"/>
      <c r="Y14510" s="13"/>
      <c r="Z14510" s="13"/>
    </row>
    <row r="14511">
      <c r="A14511" s="24" t="s">
        <v>38808</v>
      </c>
      <c r="B14511" s="24" t="s">
        <v>38014</v>
      </c>
      <c r="C14511" s="13"/>
      <c r="D14511" s="13"/>
      <c r="E14511" s="13"/>
      <c r="F14511" s="13"/>
      <c r="G14511" s="13"/>
      <c r="H14511" s="13"/>
      <c r="I14511" s="13"/>
      <c r="J14511" s="13"/>
      <c r="K14511" s="13"/>
      <c r="L14511" s="13"/>
      <c r="M14511" s="13"/>
      <c r="N14511" s="13"/>
      <c r="O14511" s="13"/>
      <c r="P14511" s="13"/>
      <c r="Q14511" s="13"/>
      <c r="R14511" s="13"/>
      <c r="S14511" s="13"/>
      <c r="T14511" s="13"/>
      <c r="U14511" s="13"/>
      <c r="V14511" s="13"/>
      <c r="W14511" s="13"/>
      <c r="X14511" s="13"/>
      <c r="Y14511" s="13"/>
      <c r="Z14511" s="13"/>
    </row>
    <row r="14512">
      <c r="A14512" s="24" t="s">
        <v>38810</v>
      </c>
      <c r="B14512" s="24" t="s">
        <v>38014</v>
      </c>
      <c r="C14512" s="13"/>
      <c r="D14512" s="13"/>
      <c r="E14512" s="13"/>
      <c r="F14512" s="13"/>
      <c r="G14512" s="13"/>
      <c r="H14512" s="13"/>
      <c r="I14512" s="13"/>
      <c r="J14512" s="13"/>
      <c r="K14512" s="13"/>
      <c r="L14512" s="13"/>
      <c r="M14512" s="13"/>
      <c r="N14512" s="13"/>
      <c r="O14512" s="13"/>
      <c r="P14512" s="13"/>
      <c r="Q14512" s="13"/>
      <c r="R14512" s="13"/>
      <c r="S14512" s="13"/>
      <c r="T14512" s="13"/>
      <c r="U14512" s="13"/>
      <c r="V14512" s="13"/>
      <c r="W14512" s="13"/>
      <c r="X14512" s="13"/>
      <c r="Y14512" s="13"/>
      <c r="Z14512" s="13"/>
    </row>
    <row r="14513">
      <c r="A14513" s="24" t="s">
        <v>38811</v>
      </c>
      <c r="B14513" s="24" t="s">
        <v>38014</v>
      </c>
      <c r="C14513" s="13"/>
      <c r="D14513" s="13"/>
      <c r="E14513" s="13"/>
      <c r="F14513" s="13"/>
      <c r="G14513" s="13"/>
      <c r="H14513" s="13"/>
      <c r="I14513" s="13"/>
      <c r="J14513" s="13"/>
      <c r="K14513" s="13"/>
      <c r="L14513" s="13"/>
      <c r="M14513" s="13"/>
      <c r="N14513" s="13"/>
      <c r="O14513" s="13"/>
      <c r="P14513" s="13"/>
      <c r="Q14513" s="13"/>
      <c r="R14513" s="13"/>
      <c r="S14513" s="13"/>
      <c r="T14513" s="13"/>
      <c r="U14513" s="13"/>
      <c r="V14513" s="13"/>
      <c r="W14513" s="13"/>
      <c r="X14513" s="13"/>
      <c r="Y14513" s="13"/>
      <c r="Z14513" s="13"/>
    </row>
    <row r="14514">
      <c r="A14514" s="24" t="s">
        <v>38813</v>
      </c>
      <c r="B14514" s="24" t="s">
        <v>38014</v>
      </c>
      <c r="C14514" s="13"/>
      <c r="D14514" s="13"/>
      <c r="E14514" s="13"/>
      <c r="F14514" s="13"/>
      <c r="G14514" s="13"/>
      <c r="H14514" s="13"/>
      <c r="I14514" s="13"/>
      <c r="J14514" s="13"/>
      <c r="K14514" s="13"/>
      <c r="L14514" s="13"/>
      <c r="M14514" s="13"/>
      <c r="N14514" s="13"/>
      <c r="O14514" s="13"/>
      <c r="P14514" s="13"/>
      <c r="Q14514" s="13"/>
      <c r="R14514" s="13"/>
      <c r="S14514" s="13"/>
      <c r="T14514" s="13"/>
      <c r="U14514" s="13"/>
      <c r="V14514" s="13"/>
      <c r="W14514" s="13"/>
      <c r="X14514" s="13"/>
      <c r="Y14514" s="13"/>
      <c r="Z14514" s="13"/>
    </row>
    <row r="14515">
      <c r="A14515" s="24" t="s">
        <v>38815</v>
      </c>
      <c r="B14515" s="24" t="s">
        <v>38014</v>
      </c>
      <c r="C14515" s="13"/>
      <c r="D14515" s="13"/>
      <c r="E14515" s="13"/>
      <c r="F14515" s="13"/>
      <c r="G14515" s="13"/>
      <c r="H14515" s="13"/>
      <c r="I14515" s="13"/>
      <c r="J14515" s="13"/>
      <c r="K14515" s="13"/>
      <c r="L14515" s="13"/>
      <c r="M14515" s="13"/>
      <c r="N14515" s="13"/>
      <c r="O14515" s="13"/>
      <c r="P14515" s="13"/>
      <c r="Q14515" s="13"/>
      <c r="R14515" s="13"/>
      <c r="S14515" s="13"/>
      <c r="T14515" s="13"/>
      <c r="U14515" s="13"/>
      <c r="V14515" s="13"/>
      <c r="W14515" s="13"/>
      <c r="X14515" s="13"/>
      <c r="Y14515" s="13"/>
      <c r="Z14515" s="13"/>
    </row>
    <row r="14516">
      <c r="A14516" s="24" t="s">
        <v>38817</v>
      </c>
      <c r="B14516" s="24" t="s">
        <v>38014</v>
      </c>
      <c r="C14516" s="13"/>
      <c r="D14516" s="13"/>
      <c r="E14516" s="13"/>
      <c r="F14516" s="13"/>
      <c r="G14516" s="13"/>
      <c r="H14516" s="13"/>
      <c r="I14516" s="13"/>
      <c r="J14516" s="13"/>
      <c r="K14516" s="13"/>
      <c r="L14516" s="13"/>
      <c r="M14516" s="13"/>
      <c r="N14516" s="13"/>
      <c r="O14516" s="13"/>
      <c r="P14516" s="13"/>
      <c r="Q14516" s="13"/>
      <c r="R14516" s="13"/>
      <c r="S14516" s="13"/>
      <c r="T14516" s="13"/>
      <c r="U14516" s="13"/>
      <c r="V14516" s="13"/>
      <c r="W14516" s="13"/>
      <c r="X14516" s="13"/>
      <c r="Y14516" s="13"/>
      <c r="Z14516" s="13"/>
    </row>
    <row r="14517">
      <c r="A14517" s="24" t="s">
        <v>38819</v>
      </c>
      <c r="B14517" s="24" t="s">
        <v>38014</v>
      </c>
      <c r="C14517" s="13"/>
      <c r="D14517" s="13"/>
      <c r="E14517" s="13"/>
      <c r="F14517" s="13"/>
      <c r="G14517" s="13"/>
      <c r="H14517" s="13"/>
      <c r="I14517" s="13"/>
      <c r="J14517" s="13"/>
      <c r="K14517" s="13"/>
      <c r="L14517" s="13"/>
      <c r="M14517" s="13"/>
      <c r="N14517" s="13"/>
      <c r="O14517" s="13"/>
      <c r="P14517" s="13"/>
      <c r="Q14517" s="13"/>
      <c r="R14517" s="13"/>
      <c r="S14517" s="13"/>
      <c r="T14517" s="13"/>
      <c r="U14517" s="13"/>
      <c r="V14517" s="13"/>
      <c r="W14517" s="13"/>
      <c r="X14517" s="13"/>
      <c r="Y14517" s="13"/>
      <c r="Z14517" s="13"/>
    </row>
    <row r="14518">
      <c r="A14518" s="24" t="s">
        <v>35350</v>
      </c>
      <c r="B14518" s="24" t="s">
        <v>38014</v>
      </c>
      <c r="C14518" s="13"/>
      <c r="D14518" s="13"/>
      <c r="E14518" s="13"/>
      <c r="F14518" s="13"/>
      <c r="G14518" s="13"/>
      <c r="H14518" s="13"/>
      <c r="I14518" s="13"/>
      <c r="J14518" s="13"/>
      <c r="K14518" s="13"/>
      <c r="L14518" s="13"/>
      <c r="M14518" s="13"/>
      <c r="N14518" s="13"/>
      <c r="O14518" s="13"/>
      <c r="P14518" s="13"/>
      <c r="Q14518" s="13"/>
      <c r="R14518" s="13"/>
      <c r="S14518" s="13"/>
      <c r="T14518" s="13"/>
      <c r="U14518" s="13"/>
      <c r="V14518" s="13"/>
      <c r="W14518" s="13"/>
      <c r="X14518" s="13"/>
      <c r="Y14518" s="13"/>
      <c r="Z14518" s="13"/>
    </row>
    <row r="14519">
      <c r="A14519" s="24" t="s">
        <v>38822</v>
      </c>
      <c r="B14519" s="24" t="s">
        <v>38014</v>
      </c>
      <c r="C14519" s="13"/>
      <c r="D14519" s="13"/>
      <c r="E14519" s="13"/>
      <c r="F14519" s="13"/>
      <c r="G14519" s="13"/>
      <c r="H14519" s="13"/>
      <c r="I14519" s="13"/>
      <c r="J14519" s="13"/>
      <c r="K14519" s="13"/>
      <c r="L14519" s="13"/>
      <c r="M14519" s="13"/>
      <c r="N14519" s="13"/>
      <c r="O14519" s="13"/>
      <c r="P14519" s="13"/>
      <c r="Q14519" s="13"/>
      <c r="R14519" s="13"/>
      <c r="S14519" s="13"/>
      <c r="T14519" s="13"/>
      <c r="U14519" s="13"/>
      <c r="V14519" s="13"/>
      <c r="W14519" s="13"/>
      <c r="X14519" s="13"/>
      <c r="Y14519" s="13"/>
      <c r="Z14519" s="13"/>
    </row>
    <row r="14520">
      <c r="A14520" s="24" t="s">
        <v>35352</v>
      </c>
      <c r="B14520" s="24" t="s">
        <v>38014</v>
      </c>
      <c r="C14520" s="13"/>
      <c r="D14520" s="13"/>
      <c r="E14520" s="13"/>
      <c r="F14520" s="13"/>
      <c r="G14520" s="13"/>
      <c r="H14520" s="13"/>
      <c r="I14520" s="13"/>
      <c r="J14520" s="13"/>
      <c r="K14520" s="13"/>
      <c r="L14520" s="13"/>
      <c r="M14520" s="13"/>
      <c r="N14520" s="13"/>
      <c r="O14520" s="13"/>
      <c r="P14520" s="13"/>
      <c r="Q14520" s="13"/>
      <c r="R14520" s="13"/>
      <c r="S14520" s="13"/>
      <c r="T14520" s="13"/>
      <c r="U14520" s="13"/>
      <c r="V14520" s="13"/>
      <c r="W14520" s="13"/>
      <c r="X14520" s="13"/>
      <c r="Y14520" s="13"/>
      <c r="Z14520" s="13"/>
    </row>
    <row r="14521">
      <c r="A14521" s="24" t="s">
        <v>38825</v>
      </c>
      <c r="B14521" s="24" t="s">
        <v>38014</v>
      </c>
      <c r="C14521" s="13"/>
      <c r="D14521" s="13"/>
      <c r="E14521" s="13"/>
      <c r="F14521" s="13"/>
      <c r="G14521" s="13"/>
      <c r="H14521" s="13"/>
      <c r="I14521" s="13"/>
      <c r="J14521" s="13"/>
      <c r="K14521" s="13"/>
      <c r="L14521" s="13"/>
      <c r="M14521" s="13"/>
      <c r="N14521" s="13"/>
      <c r="O14521" s="13"/>
      <c r="P14521" s="13"/>
      <c r="Q14521" s="13"/>
      <c r="R14521" s="13"/>
      <c r="S14521" s="13"/>
      <c r="T14521" s="13"/>
      <c r="U14521" s="13"/>
      <c r="V14521" s="13"/>
      <c r="W14521" s="13"/>
      <c r="X14521" s="13"/>
      <c r="Y14521" s="13"/>
      <c r="Z14521" s="13"/>
    </row>
    <row r="14522">
      <c r="A14522" s="24" t="s">
        <v>38827</v>
      </c>
      <c r="B14522" s="24" t="s">
        <v>38014</v>
      </c>
      <c r="C14522" s="13"/>
      <c r="D14522" s="13"/>
      <c r="E14522" s="13"/>
      <c r="F14522" s="13"/>
      <c r="G14522" s="13"/>
      <c r="H14522" s="13"/>
      <c r="I14522" s="13"/>
      <c r="J14522" s="13"/>
      <c r="K14522" s="13"/>
      <c r="L14522" s="13"/>
      <c r="M14522" s="13"/>
      <c r="N14522" s="13"/>
      <c r="O14522" s="13"/>
      <c r="P14522" s="13"/>
      <c r="Q14522" s="13"/>
      <c r="R14522" s="13"/>
      <c r="S14522" s="13"/>
      <c r="T14522" s="13"/>
      <c r="U14522" s="13"/>
      <c r="V14522" s="13"/>
      <c r="W14522" s="13"/>
      <c r="X14522" s="13"/>
      <c r="Y14522" s="13"/>
      <c r="Z14522" s="13"/>
    </row>
    <row r="14523">
      <c r="A14523" s="24" t="s">
        <v>38829</v>
      </c>
      <c r="B14523" s="24" t="s">
        <v>38014</v>
      </c>
      <c r="C14523" s="13"/>
      <c r="D14523" s="13"/>
      <c r="E14523" s="13"/>
      <c r="F14523" s="13"/>
      <c r="G14523" s="13"/>
      <c r="H14523" s="13"/>
      <c r="I14523" s="13"/>
      <c r="J14523" s="13"/>
      <c r="K14523" s="13"/>
      <c r="L14523" s="13"/>
      <c r="M14523" s="13"/>
      <c r="N14523" s="13"/>
      <c r="O14523" s="13"/>
      <c r="P14523" s="13"/>
      <c r="Q14523" s="13"/>
      <c r="R14523" s="13"/>
      <c r="S14523" s="13"/>
      <c r="T14523" s="13"/>
      <c r="U14523" s="13"/>
      <c r="V14523" s="13"/>
      <c r="W14523" s="13"/>
      <c r="X14523" s="13"/>
      <c r="Y14523" s="13"/>
      <c r="Z14523" s="13"/>
    </row>
    <row r="14524">
      <c r="A14524" s="24" t="s">
        <v>38831</v>
      </c>
      <c r="B14524" s="24" t="s">
        <v>38014</v>
      </c>
      <c r="C14524" s="13"/>
      <c r="D14524" s="13"/>
      <c r="E14524" s="13"/>
      <c r="F14524" s="13"/>
      <c r="G14524" s="13"/>
      <c r="H14524" s="13"/>
      <c r="I14524" s="13"/>
      <c r="J14524" s="13"/>
      <c r="K14524" s="13"/>
      <c r="L14524" s="13"/>
      <c r="M14524" s="13"/>
      <c r="N14524" s="13"/>
      <c r="O14524" s="13"/>
      <c r="P14524" s="13"/>
      <c r="Q14524" s="13"/>
      <c r="R14524" s="13"/>
      <c r="S14524" s="13"/>
      <c r="T14524" s="13"/>
      <c r="U14524" s="13"/>
      <c r="V14524" s="13"/>
      <c r="W14524" s="13"/>
      <c r="X14524" s="13"/>
      <c r="Y14524" s="13"/>
      <c r="Z14524" s="13"/>
    </row>
    <row r="14525">
      <c r="A14525" s="24" t="s">
        <v>38833</v>
      </c>
      <c r="B14525" s="24" t="s">
        <v>38014</v>
      </c>
      <c r="C14525" s="13"/>
      <c r="D14525" s="13"/>
      <c r="E14525" s="13"/>
      <c r="F14525" s="13"/>
      <c r="G14525" s="13"/>
      <c r="H14525" s="13"/>
      <c r="I14525" s="13"/>
      <c r="J14525" s="13"/>
      <c r="K14525" s="13"/>
      <c r="L14525" s="13"/>
      <c r="M14525" s="13"/>
      <c r="N14525" s="13"/>
      <c r="O14525" s="13"/>
      <c r="P14525" s="13"/>
      <c r="Q14525" s="13"/>
      <c r="R14525" s="13"/>
      <c r="S14525" s="13"/>
      <c r="T14525" s="13"/>
      <c r="U14525" s="13"/>
      <c r="V14525" s="13"/>
      <c r="W14525" s="13"/>
      <c r="X14525" s="13"/>
      <c r="Y14525" s="13"/>
      <c r="Z14525" s="13"/>
    </row>
    <row r="14526">
      <c r="A14526" s="24" t="s">
        <v>38835</v>
      </c>
      <c r="B14526" s="24" t="s">
        <v>38014</v>
      </c>
      <c r="C14526" s="13"/>
      <c r="D14526" s="13"/>
      <c r="E14526" s="13"/>
      <c r="F14526" s="13"/>
      <c r="G14526" s="13"/>
      <c r="H14526" s="13"/>
      <c r="I14526" s="13"/>
      <c r="J14526" s="13"/>
      <c r="K14526" s="13"/>
      <c r="L14526" s="13"/>
      <c r="M14526" s="13"/>
      <c r="N14526" s="13"/>
      <c r="O14526" s="13"/>
      <c r="P14526" s="13"/>
      <c r="Q14526" s="13"/>
      <c r="R14526" s="13"/>
      <c r="S14526" s="13"/>
      <c r="T14526" s="13"/>
      <c r="U14526" s="13"/>
      <c r="V14526" s="13"/>
      <c r="W14526" s="13"/>
      <c r="X14526" s="13"/>
      <c r="Y14526" s="13"/>
      <c r="Z14526" s="13"/>
    </row>
    <row r="14527">
      <c r="A14527" s="24" t="s">
        <v>38837</v>
      </c>
      <c r="B14527" s="24" t="s">
        <v>38014</v>
      </c>
      <c r="C14527" s="13"/>
      <c r="D14527" s="13"/>
      <c r="E14527" s="13"/>
      <c r="F14527" s="13"/>
      <c r="G14527" s="13"/>
      <c r="H14527" s="13"/>
      <c r="I14527" s="13"/>
      <c r="J14527" s="13"/>
      <c r="K14527" s="13"/>
      <c r="L14527" s="13"/>
      <c r="M14527" s="13"/>
      <c r="N14527" s="13"/>
      <c r="O14527" s="13"/>
      <c r="P14527" s="13"/>
      <c r="Q14527" s="13"/>
      <c r="R14527" s="13"/>
      <c r="S14527" s="13"/>
      <c r="T14527" s="13"/>
      <c r="U14527" s="13"/>
      <c r="V14527" s="13"/>
      <c r="W14527" s="13"/>
      <c r="X14527" s="13"/>
      <c r="Y14527" s="13"/>
      <c r="Z14527" s="13"/>
    </row>
    <row r="14528">
      <c r="A14528" s="24" t="s">
        <v>38839</v>
      </c>
      <c r="B14528" s="24" t="s">
        <v>38014</v>
      </c>
      <c r="C14528" s="13"/>
      <c r="D14528" s="13"/>
      <c r="E14528" s="13"/>
      <c r="F14528" s="13"/>
      <c r="G14528" s="13"/>
      <c r="H14528" s="13"/>
      <c r="I14528" s="13"/>
      <c r="J14528" s="13"/>
      <c r="K14528" s="13"/>
      <c r="L14528" s="13"/>
      <c r="M14528" s="13"/>
      <c r="N14528" s="13"/>
      <c r="O14528" s="13"/>
      <c r="P14528" s="13"/>
      <c r="Q14528" s="13"/>
      <c r="R14528" s="13"/>
      <c r="S14528" s="13"/>
      <c r="T14528" s="13"/>
      <c r="U14528" s="13"/>
      <c r="V14528" s="13"/>
      <c r="W14528" s="13"/>
      <c r="X14528" s="13"/>
      <c r="Y14528" s="13"/>
      <c r="Z14528" s="13"/>
    </row>
    <row r="14529">
      <c r="A14529" s="24" t="s">
        <v>28417</v>
      </c>
      <c r="B14529" s="24" t="s">
        <v>38014</v>
      </c>
      <c r="C14529" s="13"/>
      <c r="D14529" s="13"/>
      <c r="E14529" s="13"/>
      <c r="F14529" s="13"/>
      <c r="G14529" s="13"/>
      <c r="H14529" s="13"/>
      <c r="I14529" s="13"/>
      <c r="J14529" s="13"/>
      <c r="K14529" s="13"/>
      <c r="L14529" s="13"/>
      <c r="M14529" s="13"/>
      <c r="N14529" s="13"/>
      <c r="O14529" s="13"/>
      <c r="P14529" s="13"/>
      <c r="Q14529" s="13"/>
      <c r="R14529" s="13"/>
      <c r="S14529" s="13"/>
      <c r="T14529" s="13"/>
      <c r="U14529" s="13"/>
      <c r="V14529" s="13"/>
      <c r="W14529" s="13"/>
      <c r="X14529" s="13"/>
      <c r="Y14529" s="13"/>
      <c r="Z14529" s="13"/>
    </row>
    <row r="14530">
      <c r="A14530" s="24" t="s">
        <v>38842</v>
      </c>
      <c r="B14530" s="24" t="s">
        <v>38014</v>
      </c>
      <c r="C14530" s="13"/>
      <c r="D14530" s="13"/>
      <c r="E14530" s="13"/>
      <c r="F14530" s="13"/>
      <c r="G14530" s="13"/>
      <c r="H14530" s="13"/>
      <c r="I14530" s="13"/>
      <c r="J14530" s="13"/>
      <c r="K14530" s="13"/>
      <c r="L14530" s="13"/>
      <c r="M14530" s="13"/>
      <c r="N14530" s="13"/>
      <c r="O14530" s="13"/>
      <c r="P14530" s="13"/>
      <c r="Q14530" s="13"/>
      <c r="R14530" s="13"/>
      <c r="S14530" s="13"/>
      <c r="T14530" s="13"/>
      <c r="U14530" s="13"/>
      <c r="V14530" s="13"/>
      <c r="W14530" s="13"/>
      <c r="X14530" s="13"/>
      <c r="Y14530" s="13"/>
      <c r="Z14530" s="13"/>
    </row>
    <row r="14531">
      <c r="A14531" s="24" t="s">
        <v>38844</v>
      </c>
      <c r="B14531" s="24" t="s">
        <v>38014</v>
      </c>
      <c r="C14531" s="13"/>
      <c r="D14531" s="13"/>
      <c r="E14531" s="13"/>
      <c r="F14531" s="13"/>
      <c r="G14531" s="13"/>
      <c r="H14531" s="13"/>
      <c r="I14531" s="13"/>
      <c r="J14531" s="13"/>
      <c r="K14531" s="13"/>
      <c r="L14531" s="13"/>
      <c r="M14531" s="13"/>
      <c r="N14531" s="13"/>
      <c r="O14531" s="13"/>
      <c r="P14531" s="13"/>
      <c r="Q14531" s="13"/>
      <c r="R14531" s="13"/>
      <c r="S14531" s="13"/>
      <c r="T14531" s="13"/>
      <c r="U14531" s="13"/>
      <c r="V14531" s="13"/>
      <c r="W14531" s="13"/>
      <c r="X14531" s="13"/>
      <c r="Y14531" s="13"/>
      <c r="Z14531" s="13"/>
    </row>
    <row r="14532">
      <c r="A14532" s="24" t="s">
        <v>38846</v>
      </c>
      <c r="B14532" s="24" t="s">
        <v>38014</v>
      </c>
      <c r="C14532" s="13"/>
      <c r="D14532" s="13"/>
      <c r="E14532" s="13"/>
      <c r="F14532" s="13"/>
      <c r="G14532" s="13"/>
      <c r="H14532" s="13"/>
      <c r="I14532" s="13"/>
      <c r="J14532" s="13"/>
      <c r="K14532" s="13"/>
      <c r="L14532" s="13"/>
      <c r="M14532" s="13"/>
      <c r="N14532" s="13"/>
      <c r="O14532" s="13"/>
      <c r="P14532" s="13"/>
      <c r="Q14532" s="13"/>
      <c r="R14532" s="13"/>
      <c r="S14532" s="13"/>
      <c r="T14532" s="13"/>
      <c r="U14532" s="13"/>
      <c r="V14532" s="13"/>
      <c r="W14532" s="13"/>
      <c r="X14532" s="13"/>
      <c r="Y14532" s="13"/>
      <c r="Z14532" s="13"/>
    </row>
    <row r="14533">
      <c r="A14533" s="24" t="s">
        <v>38848</v>
      </c>
      <c r="B14533" s="24" t="s">
        <v>38014</v>
      </c>
      <c r="C14533" s="13"/>
      <c r="D14533" s="13"/>
      <c r="E14533" s="13"/>
      <c r="F14533" s="13"/>
      <c r="G14533" s="13"/>
      <c r="H14533" s="13"/>
      <c r="I14533" s="13"/>
      <c r="J14533" s="13"/>
      <c r="K14533" s="13"/>
      <c r="L14533" s="13"/>
      <c r="M14533" s="13"/>
      <c r="N14533" s="13"/>
      <c r="O14533" s="13"/>
      <c r="P14533" s="13"/>
      <c r="Q14533" s="13"/>
      <c r="R14533" s="13"/>
      <c r="S14533" s="13"/>
      <c r="T14533" s="13"/>
      <c r="U14533" s="13"/>
      <c r="V14533" s="13"/>
      <c r="W14533" s="13"/>
      <c r="X14533" s="13"/>
      <c r="Y14533" s="13"/>
      <c r="Z14533" s="13"/>
    </row>
    <row r="14534">
      <c r="A14534" s="24" t="s">
        <v>38849</v>
      </c>
      <c r="B14534" s="24" t="s">
        <v>38014</v>
      </c>
      <c r="C14534" s="13"/>
      <c r="D14534" s="13"/>
      <c r="E14534" s="13"/>
      <c r="F14534" s="13"/>
      <c r="G14534" s="13"/>
      <c r="H14534" s="13"/>
      <c r="I14534" s="13"/>
      <c r="J14534" s="13"/>
      <c r="K14534" s="13"/>
      <c r="L14534" s="13"/>
      <c r="M14534" s="13"/>
      <c r="N14534" s="13"/>
      <c r="O14534" s="13"/>
      <c r="P14534" s="13"/>
      <c r="Q14534" s="13"/>
      <c r="R14534" s="13"/>
      <c r="S14534" s="13"/>
      <c r="T14534" s="13"/>
      <c r="U14534" s="13"/>
      <c r="V14534" s="13"/>
      <c r="W14534" s="13"/>
      <c r="X14534" s="13"/>
      <c r="Y14534" s="13"/>
      <c r="Z14534" s="13"/>
    </row>
    <row r="14535">
      <c r="A14535" s="24" t="s">
        <v>38851</v>
      </c>
      <c r="B14535" s="24" t="s">
        <v>38014</v>
      </c>
      <c r="C14535" s="13"/>
      <c r="D14535" s="13"/>
      <c r="E14535" s="13"/>
      <c r="F14535" s="13"/>
      <c r="G14535" s="13"/>
      <c r="H14535" s="13"/>
      <c r="I14535" s="13"/>
      <c r="J14535" s="13"/>
      <c r="K14535" s="13"/>
      <c r="L14535" s="13"/>
      <c r="M14535" s="13"/>
      <c r="N14535" s="13"/>
      <c r="O14535" s="13"/>
      <c r="P14535" s="13"/>
      <c r="Q14535" s="13"/>
      <c r="R14535" s="13"/>
      <c r="S14535" s="13"/>
      <c r="T14535" s="13"/>
      <c r="U14535" s="13"/>
      <c r="V14535" s="13"/>
      <c r="W14535" s="13"/>
      <c r="X14535" s="13"/>
      <c r="Y14535" s="13"/>
      <c r="Z14535" s="13"/>
    </row>
    <row r="14536">
      <c r="A14536" s="24" t="s">
        <v>38853</v>
      </c>
      <c r="B14536" s="24" t="s">
        <v>38014</v>
      </c>
      <c r="C14536" s="13"/>
      <c r="D14536" s="13"/>
      <c r="E14536" s="13"/>
      <c r="F14536" s="13"/>
      <c r="G14536" s="13"/>
      <c r="H14536" s="13"/>
      <c r="I14536" s="13"/>
      <c r="J14536" s="13"/>
      <c r="K14536" s="13"/>
      <c r="L14536" s="13"/>
      <c r="M14536" s="13"/>
      <c r="N14536" s="13"/>
      <c r="O14536" s="13"/>
      <c r="P14536" s="13"/>
      <c r="Q14536" s="13"/>
      <c r="R14536" s="13"/>
      <c r="S14536" s="13"/>
      <c r="T14536" s="13"/>
      <c r="U14536" s="13"/>
      <c r="V14536" s="13"/>
      <c r="W14536" s="13"/>
      <c r="X14536" s="13"/>
      <c r="Y14536" s="13"/>
      <c r="Z14536" s="13"/>
    </row>
    <row r="14537">
      <c r="A14537" s="24" t="s">
        <v>28676</v>
      </c>
      <c r="B14537" s="24" t="s">
        <v>38014</v>
      </c>
      <c r="C14537" s="13"/>
      <c r="D14537" s="13"/>
      <c r="E14537" s="13"/>
      <c r="F14537" s="13"/>
      <c r="G14537" s="13"/>
      <c r="H14537" s="13"/>
      <c r="I14537" s="13"/>
      <c r="J14537" s="13"/>
      <c r="K14537" s="13"/>
      <c r="L14537" s="13"/>
      <c r="M14537" s="13"/>
      <c r="N14537" s="13"/>
      <c r="O14537" s="13"/>
      <c r="P14537" s="13"/>
      <c r="Q14537" s="13"/>
      <c r="R14537" s="13"/>
      <c r="S14537" s="13"/>
      <c r="T14537" s="13"/>
      <c r="U14537" s="13"/>
      <c r="V14537" s="13"/>
      <c r="W14537" s="13"/>
      <c r="X14537" s="13"/>
      <c r="Y14537" s="13"/>
      <c r="Z14537" s="13"/>
    </row>
    <row r="14538">
      <c r="A14538" s="24" t="s">
        <v>38856</v>
      </c>
      <c r="B14538" s="24" t="s">
        <v>38014</v>
      </c>
      <c r="C14538" s="13"/>
      <c r="D14538" s="13"/>
      <c r="E14538" s="13"/>
      <c r="F14538" s="13"/>
      <c r="G14538" s="13"/>
      <c r="H14538" s="13"/>
      <c r="I14538" s="13"/>
      <c r="J14538" s="13"/>
      <c r="K14538" s="13"/>
      <c r="L14538" s="13"/>
      <c r="M14538" s="13"/>
      <c r="N14538" s="13"/>
      <c r="O14538" s="13"/>
      <c r="P14538" s="13"/>
      <c r="Q14538" s="13"/>
      <c r="R14538" s="13"/>
      <c r="S14538" s="13"/>
      <c r="T14538" s="13"/>
      <c r="U14538" s="13"/>
      <c r="V14538" s="13"/>
      <c r="W14538" s="13"/>
      <c r="X14538" s="13"/>
      <c r="Y14538" s="13"/>
      <c r="Z14538" s="13"/>
    </row>
    <row r="14539">
      <c r="A14539" s="24" t="s">
        <v>28799</v>
      </c>
      <c r="B14539" s="24" t="s">
        <v>38014</v>
      </c>
      <c r="C14539" s="13"/>
      <c r="D14539" s="13"/>
      <c r="E14539" s="13"/>
      <c r="F14539" s="13"/>
      <c r="G14539" s="13"/>
      <c r="H14539" s="13"/>
      <c r="I14539" s="13"/>
      <c r="J14539" s="13"/>
      <c r="K14539" s="13"/>
      <c r="L14539" s="13"/>
      <c r="M14539" s="13"/>
      <c r="N14539" s="13"/>
      <c r="O14539" s="13"/>
      <c r="P14539" s="13"/>
      <c r="Q14539" s="13"/>
      <c r="R14539" s="13"/>
      <c r="S14539" s="13"/>
      <c r="T14539" s="13"/>
      <c r="U14539" s="13"/>
      <c r="V14539" s="13"/>
      <c r="W14539" s="13"/>
      <c r="X14539" s="13"/>
      <c r="Y14539" s="13"/>
      <c r="Z14539" s="13"/>
    </row>
    <row r="14540">
      <c r="A14540" s="24" t="s">
        <v>38859</v>
      </c>
      <c r="B14540" s="24" t="s">
        <v>38014</v>
      </c>
      <c r="C14540" s="13"/>
      <c r="D14540" s="13"/>
      <c r="E14540" s="13"/>
      <c r="F14540" s="13"/>
      <c r="G14540" s="13"/>
      <c r="H14540" s="13"/>
      <c r="I14540" s="13"/>
      <c r="J14540" s="13"/>
      <c r="K14540" s="13"/>
      <c r="L14540" s="13"/>
      <c r="M14540" s="13"/>
      <c r="N14540" s="13"/>
      <c r="O14540" s="13"/>
      <c r="P14540" s="13"/>
      <c r="Q14540" s="13"/>
      <c r="R14540" s="13"/>
      <c r="S14540" s="13"/>
      <c r="T14540" s="13"/>
      <c r="U14540" s="13"/>
      <c r="V14540" s="13"/>
      <c r="W14540" s="13"/>
      <c r="X14540" s="13"/>
      <c r="Y14540" s="13"/>
      <c r="Z14540" s="13"/>
    </row>
    <row r="14541">
      <c r="A14541" s="24" t="s">
        <v>38861</v>
      </c>
      <c r="B14541" s="24" t="s">
        <v>38014</v>
      </c>
      <c r="C14541" s="13"/>
      <c r="D14541" s="13"/>
      <c r="E14541" s="13"/>
      <c r="F14541" s="13"/>
      <c r="G14541" s="13"/>
      <c r="H14541" s="13"/>
      <c r="I14541" s="13"/>
      <c r="J14541" s="13"/>
      <c r="K14541" s="13"/>
      <c r="L14541" s="13"/>
      <c r="M14541" s="13"/>
      <c r="N14541" s="13"/>
      <c r="O14541" s="13"/>
      <c r="P14541" s="13"/>
      <c r="Q14541" s="13"/>
      <c r="R14541" s="13"/>
      <c r="S14541" s="13"/>
      <c r="T14541" s="13"/>
      <c r="U14541" s="13"/>
      <c r="V14541" s="13"/>
      <c r="W14541" s="13"/>
      <c r="X14541" s="13"/>
      <c r="Y14541" s="13"/>
      <c r="Z14541" s="13"/>
    </row>
    <row r="14542">
      <c r="A14542" s="24" t="s">
        <v>38863</v>
      </c>
      <c r="B14542" s="24" t="s">
        <v>38014</v>
      </c>
      <c r="C14542" s="13"/>
      <c r="D14542" s="13"/>
      <c r="E14542" s="13"/>
      <c r="F14542" s="13"/>
      <c r="G14542" s="13"/>
      <c r="H14542" s="13"/>
      <c r="I14542" s="13"/>
      <c r="J14542" s="13"/>
      <c r="K14542" s="13"/>
      <c r="L14542" s="13"/>
      <c r="M14542" s="13"/>
      <c r="N14542" s="13"/>
      <c r="O14542" s="13"/>
      <c r="P14542" s="13"/>
      <c r="Q14542" s="13"/>
      <c r="R14542" s="13"/>
      <c r="S14542" s="13"/>
      <c r="T14542" s="13"/>
      <c r="U14542" s="13"/>
      <c r="V14542" s="13"/>
      <c r="W14542" s="13"/>
      <c r="X14542" s="13"/>
      <c r="Y14542" s="13"/>
      <c r="Z14542" s="13"/>
    </row>
    <row r="14543">
      <c r="A14543" s="24" t="s">
        <v>38865</v>
      </c>
      <c r="B14543" s="24" t="s">
        <v>38014</v>
      </c>
      <c r="C14543" s="13"/>
      <c r="D14543" s="13"/>
      <c r="E14543" s="13"/>
      <c r="F14543" s="13"/>
      <c r="G14543" s="13"/>
      <c r="H14543" s="13"/>
      <c r="I14543" s="13"/>
      <c r="J14543" s="13"/>
      <c r="K14543" s="13"/>
      <c r="L14543" s="13"/>
      <c r="M14543" s="13"/>
      <c r="N14543" s="13"/>
      <c r="O14543" s="13"/>
      <c r="P14543" s="13"/>
      <c r="Q14543" s="13"/>
      <c r="R14543" s="13"/>
      <c r="S14543" s="13"/>
      <c r="T14543" s="13"/>
      <c r="U14543" s="13"/>
      <c r="V14543" s="13"/>
      <c r="W14543" s="13"/>
      <c r="X14543" s="13"/>
      <c r="Y14543" s="13"/>
      <c r="Z14543" s="13"/>
    </row>
    <row r="14544">
      <c r="A14544" s="24" t="s">
        <v>28993</v>
      </c>
      <c r="B14544" s="24" t="s">
        <v>38014</v>
      </c>
      <c r="C14544" s="13"/>
      <c r="D14544" s="13"/>
      <c r="E14544" s="13"/>
      <c r="F14544" s="13"/>
      <c r="G14544" s="13"/>
      <c r="H14544" s="13"/>
      <c r="I14544" s="13"/>
      <c r="J14544" s="13"/>
      <c r="K14544" s="13"/>
      <c r="L14544" s="13"/>
      <c r="M14544" s="13"/>
      <c r="N14544" s="13"/>
      <c r="O14544" s="13"/>
      <c r="P14544" s="13"/>
      <c r="Q14544" s="13"/>
      <c r="R14544" s="13"/>
      <c r="S14544" s="13"/>
      <c r="T14544" s="13"/>
      <c r="U14544" s="13"/>
      <c r="V14544" s="13"/>
      <c r="W14544" s="13"/>
      <c r="X14544" s="13"/>
      <c r="Y14544" s="13"/>
      <c r="Z14544" s="13"/>
    </row>
    <row r="14545">
      <c r="A14545" s="24" t="s">
        <v>35655</v>
      </c>
      <c r="B14545" s="24" t="s">
        <v>38014</v>
      </c>
      <c r="C14545" s="13"/>
      <c r="D14545" s="13"/>
      <c r="E14545" s="13"/>
      <c r="F14545" s="13"/>
      <c r="G14545" s="13"/>
      <c r="H14545" s="13"/>
      <c r="I14545" s="13"/>
      <c r="J14545" s="13"/>
      <c r="K14545" s="13"/>
      <c r="L14545" s="13"/>
      <c r="M14545" s="13"/>
      <c r="N14545" s="13"/>
      <c r="O14545" s="13"/>
      <c r="P14545" s="13"/>
      <c r="Q14545" s="13"/>
      <c r="R14545" s="13"/>
      <c r="S14545" s="13"/>
      <c r="T14545" s="13"/>
      <c r="U14545" s="13"/>
      <c r="V14545" s="13"/>
      <c r="W14545" s="13"/>
      <c r="X14545" s="13"/>
      <c r="Y14545" s="13"/>
      <c r="Z14545" s="13"/>
    </row>
    <row r="14546">
      <c r="A14546" s="24" t="s">
        <v>38869</v>
      </c>
      <c r="B14546" s="24" t="s">
        <v>38014</v>
      </c>
      <c r="C14546" s="13"/>
      <c r="D14546" s="13"/>
      <c r="E14546" s="13"/>
      <c r="F14546" s="13"/>
      <c r="G14546" s="13"/>
      <c r="H14546" s="13"/>
      <c r="I14546" s="13"/>
      <c r="J14546" s="13"/>
      <c r="K14546" s="13"/>
      <c r="L14546" s="13"/>
      <c r="M14546" s="13"/>
      <c r="N14546" s="13"/>
      <c r="O14546" s="13"/>
      <c r="P14546" s="13"/>
      <c r="Q14546" s="13"/>
      <c r="R14546" s="13"/>
      <c r="S14546" s="13"/>
      <c r="T14546" s="13"/>
      <c r="U14546" s="13"/>
      <c r="V14546" s="13"/>
      <c r="W14546" s="13"/>
      <c r="X14546" s="13"/>
      <c r="Y14546" s="13"/>
      <c r="Z14546" s="13"/>
    </row>
    <row r="14547">
      <c r="A14547" s="24" t="s">
        <v>38871</v>
      </c>
      <c r="B14547" s="24" t="s">
        <v>38014</v>
      </c>
      <c r="C14547" s="13"/>
      <c r="D14547" s="13"/>
      <c r="E14547" s="13"/>
      <c r="F14547" s="13"/>
      <c r="G14547" s="13"/>
      <c r="H14547" s="13"/>
      <c r="I14547" s="13"/>
      <c r="J14547" s="13"/>
      <c r="K14547" s="13"/>
      <c r="L14547" s="13"/>
      <c r="M14547" s="13"/>
      <c r="N14547" s="13"/>
      <c r="O14547" s="13"/>
      <c r="P14547" s="13"/>
      <c r="Q14547" s="13"/>
      <c r="R14547" s="13"/>
      <c r="S14547" s="13"/>
      <c r="T14547" s="13"/>
      <c r="U14547" s="13"/>
      <c r="V14547" s="13"/>
      <c r="W14547" s="13"/>
      <c r="X14547" s="13"/>
      <c r="Y14547" s="13"/>
      <c r="Z14547" s="13"/>
    </row>
    <row r="14548">
      <c r="A14548" s="24" t="s">
        <v>35708</v>
      </c>
      <c r="B14548" s="24" t="s">
        <v>38014</v>
      </c>
      <c r="C14548" s="13"/>
      <c r="D14548" s="13"/>
      <c r="E14548" s="13"/>
      <c r="F14548" s="13"/>
      <c r="G14548" s="13"/>
      <c r="H14548" s="13"/>
      <c r="I14548" s="13"/>
      <c r="J14548" s="13"/>
      <c r="K14548" s="13"/>
      <c r="L14548" s="13"/>
      <c r="M14548" s="13"/>
      <c r="N14548" s="13"/>
      <c r="O14548" s="13"/>
      <c r="P14548" s="13"/>
      <c r="Q14548" s="13"/>
      <c r="R14548" s="13"/>
      <c r="S14548" s="13"/>
      <c r="T14548" s="13"/>
      <c r="U14548" s="13"/>
      <c r="V14548" s="13"/>
      <c r="W14548" s="13"/>
      <c r="X14548" s="13"/>
      <c r="Y14548" s="13"/>
      <c r="Z14548" s="13"/>
    </row>
    <row r="14549">
      <c r="A14549" s="24" t="s">
        <v>38874</v>
      </c>
      <c r="B14549" s="24" t="s">
        <v>38014</v>
      </c>
      <c r="C14549" s="13"/>
      <c r="D14549" s="13"/>
      <c r="E14549" s="13"/>
      <c r="F14549" s="13"/>
      <c r="G14549" s="13"/>
      <c r="H14549" s="13"/>
      <c r="I14549" s="13"/>
      <c r="J14549" s="13"/>
      <c r="K14549" s="13"/>
      <c r="L14549" s="13"/>
      <c r="M14549" s="13"/>
      <c r="N14549" s="13"/>
      <c r="O14549" s="13"/>
      <c r="P14549" s="13"/>
      <c r="Q14549" s="13"/>
      <c r="R14549" s="13"/>
      <c r="S14549" s="13"/>
      <c r="T14549" s="13"/>
      <c r="U14549" s="13"/>
      <c r="V14549" s="13"/>
      <c r="W14549" s="13"/>
      <c r="X14549" s="13"/>
      <c r="Y14549" s="13"/>
      <c r="Z14549" s="13"/>
    </row>
    <row r="14550">
      <c r="A14550" s="24" t="s">
        <v>38876</v>
      </c>
      <c r="B14550" s="24" t="s">
        <v>38014</v>
      </c>
      <c r="C14550" s="13"/>
      <c r="D14550" s="13"/>
      <c r="E14550" s="13"/>
      <c r="F14550" s="13"/>
      <c r="G14550" s="13"/>
      <c r="H14550" s="13"/>
      <c r="I14550" s="13"/>
      <c r="J14550" s="13"/>
      <c r="K14550" s="13"/>
      <c r="L14550" s="13"/>
      <c r="M14550" s="13"/>
      <c r="N14550" s="13"/>
      <c r="O14550" s="13"/>
      <c r="P14550" s="13"/>
      <c r="Q14550" s="13"/>
      <c r="R14550" s="13"/>
      <c r="S14550" s="13"/>
      <c r="T14550" s="13"/>
      <c r="U14550" s="13"/>
      <c r="V14550" s="13"/>
      <c r="W14550" s="13"/>
      <c r="X14550" s="13"/>
      <c r="Y14550" s="13"/>
      <c r="Z14550" s="13"/>
    </row>
    <row r="14551">
      <c r="A14551" s="24" t="s">
        <v>38878</v>
      </c>
      <c r="B14551" s="24" t="s">
        <v>38014</v>
      </c>
      <c r="C14551" s="13"/>
      <c r="D14551" s="13"/>
      <c r="E14551" s="13"/>
      <c r="F14551" s="13"/>
      <c r="G14551" s="13"/>
      <c r="H14551" s="13"/>
      <c r="I14551" s="13"/>
      <c r="J14551" s="13"/>
      <c r="K14551" s="13"/>
      <c r="L14551" s="13"/>
      <c r="M14551" s="13"/>
      <c r="N14551" s="13"/>
      <c r="O14551" s="13"/>
      <c r="P14551" s="13"/>
      <c r="Q14551" s="13"/>
      <c r="R14551" s="13"/>
      <c r="S14551" s="13"/>
      <c r="T14551" s="13"/>
      <c r="U14551" s="13"/>
      <c r="V14551" s="13"/>
      <c r="W14551" s="13"/>
      <c r="X14551" s="13"/>
      <c r="Y14551" s="13"/>
      <c r="Z14551" s="13"/>
    </row>
    <row r="14552">
      <c r="A14552" s="24" t="s">
        <v>38880</v>
      </c>
      <c r="B14552" s="24" t="s">
        <v>38014</v>
      </c>
      <c r="C14552" s="13"/>
      <c r="D14552" s="13"/>
      <c r="E14552" s="13"/>
      <c r="F14552" s="13"/>
      <c r="G14552" s="13"/>
      <c r="H14552" s="13"/>
      <c r="I14552" s="13"/>
      <c r="J14552" s="13"/>
      <c r="K14552" s="13"/>
      <c r="L14552" s="13"/>
      <c r="M14552" s="13"/>
      <c r="N14552" s="13"/>
      <c r="O14552" s="13"/>
      <c r="P14552" s="13"/>
      <c r="Q14552" s="13"/>
      <c r="R14552" s="13"/>
      <c r="S14552" s="13"/>
      <c r="T14552" s="13"/>
      <c r="U14552" s="13"/>
      <c r="V14552" s="13"/>
      <c r="W14552" s="13"/>
      <c r="X14552" s="13"/>
      <c r="Y14552" s="13"/>
      <c r="Z14552" s="13"/>
    </row>
    <row r="14553">
      <c r="A14553" s="24" t="s">
        <v>38882</v>
      </c>
      <c r="B14553" s="24" t="s">
        <v>38014</v>
      </c>
      <c r="C14553" s="13"/>
      <c r="D14553" s="13"/>
      <c r="E14553" s="13"/>
      <c r="F14553" s="13"/>
      <c r="G14553" s="13"/>
      <c r="H14553" s="13"/>
      <c r="I14553" s="13"/>
      <c r="J14553" s="13"/>
      <c r="K14553" s="13"/>
      <c r="L14553" s="13"/>
      <c r="M14553" s="13"/>
      <c r="N14553" s="13"/>
      <c r="O14553" s="13"/>
      <c r="P14553" s="13"/>
      <c r="Q14553" s="13"/>
      <c r="R14553" s="13"/>
      <c r="S14553" s="13"/>
      <c r="T14553" s="13"/>
      <c r="U14553" s="13"/>
      <c r="V14553" s="13"/>
      <c r="W14553" s="13"/>
      <c r="X14553" s="13"/>
      <c r="Y14553" s="13"/>
      <c r="Z14553" s="13"/>
    </row>
    <row r="14554">
      <c r="A14554" s="24" t="s">
        <v>38884</v>
      </c>
      <c r="B14554" s="24" t="s">
        <v>38014</v>
      </c>
      <c r="C14554" s="13"/>
      <c r="D14554" s="13"/>
      <c r="E14554" s="13"/>
      <c r="F14554" s="13"/>
      <c r="G14554" s="13"/>
      <c r="H14554" s="13"/>
      <c r="I14554" s="13"/>
      <c r="J14554" s="13"/>
      <c r="K14554" s="13"/>
      <c r="L14554" s="13"/>
      <c r="M14554" s="13"/>
      <c r="N14554" s="13"/>
      <c r="O14554" s="13"/>
      <c r="P14554" s="13"/>
      <c r="Q14554" s="13"/>
      <c r="R14554" s="13"/>
      <c r="S14554" s="13"/>
      <c r="T14554" s="13"/>
      <c r="U14554" s="13"/>
      <c r="V14554" s="13"/>
      <c r="W14554" s="13"/>
      <c r="X14554" s="13"/>
      <c r="Y14554" s="13"/>
      <c r="Z14554" s="13"/>
    </row>
    <row r="14555">
      <c r="A14555" s="24" t="s">
        <v>38886</v>
      </c>
      <c r="B14555" s="24" t="s">
        <v>38014</v>
      </c>
      <c r="C14555" s="13"/>
      <c r="D14555" s="13"/>
      <c r="E14555" s="13"/>
      <c r="F14555" s="13"/>
      <c r="G14555" s="13"/>
      <c r="H14555" s="13"/>
      <c r="I14555" s="13"/>
      <c r="J14555" s="13"/>
      <c r="K14555" s="13"/>
      <c r="L14555" s="13"/>
      <c r="M14555" s="13"/>
      <c r="N14555" s="13"/>
      <c r="O14555" s="13"/>
      <c r="P14555" s="13"/>
      <c r="Q14555" s="13"/>
      <c r="R14555" s="13"/>
      <c r="S14555" s="13"/>
      <c r="T14555" s="13"/>
      <c r="U14555" s="13"/>
      <c r="V14555" s="13"/>
      <c r="W14555" s="13"/>
      <c r="X14555" s="13"/>
      <c r="Y14555" s="13"/>
      <c r="Z14555" s="13"/>
    </row>
    <row r="14556">
      <c r="A14556" s="24" t="s">
        <v>38888</v>
      </c>
      <c r="B14556" s="24" t="s">
        <v>38014</v>
      </c>
      <c r="C14556" s="13"/>
      <c r="D14556" s="13"/>
      <c r="E14556" s="13"/>
      <c r="F14556" s="13"/>
      <c r="G14556" s="13"/>
      <c r="H14556" s="13"/>
      <c r="I14556" s="13"/>
      <c r="J14556" s="13"/>
      <c r="K14556" s="13"/>
      <c r="L14556" s="13"/>
      <c r="M14556" s="13"/>
      <c r="N14556" s="13"/>
      <c r="O14556" s="13"/>
      <c r="P14556" s="13"/>
      <c r="Q14556" s="13"/>
      <c r="R14556" s="13"/>
      <c r="S14556" s="13"/>
      <c r="T14556" s="13"/>
      <c r="U14556" s="13"/>
      <c r="V14556" s="13"/>
      <c r="W14556" s="13"/>
      <c r="X14556" s="13"/>
      <c r="Y14556" s="13"/>
      <c r="Z14556" s="13"/>
    </row>
    <row r="14557">
      <c r="A14557" s="24" t="s">
        <v>38890</v>
      </c>
      <c r="B14557" s="24" t="s">
        <v>38014</v>
      </c>
      <c r="C14557" s="13"/>
      <c r="D14557" s="13"/>
      <c r="E14557" s="13"/>
      <c r="F14557" s="13"/>
      <c r="G14557" s="13"/>
      <c r="H14557" s="13"/>
      <c r="I14557" s="13"/>
      <c r="J14557" s="13"/>
      <c r="K14557" s="13"/>
      <c r="L14557" s="13"/>
      <c r="M14557" s="13"/>
      <c r="N14557" s="13"/>
      <c r="O14557" s="13"/>
      <c r="P14557" s="13"/>
      <c r="Q14557" s="13"/>
      <c r="R14557" s="13"/>
      <c r="S14557" s="13"/>
      <c r="T14557" s="13"/>
      <c r="U14557" s="13"/>
      <c r="V14557" s="13"/>
      <c r="W14557" s="13"/>
      <c r="X14557" s="13"/>
      <c r="Y14557" s="13"/>
      <c r="Z14557" s="13"/>
    </row>
    <row r="14558">
      <c r="A14558" s="24" t="s">
        <v>38892</v>
      </c>
      <c r="B14558" s="24" t="s">
        <v>38014</v>
      </c>
      <c r="C14558" s="13"/>
      <c r="D14558" s="13"/>
      <c r="E14558" s="13"/>
      <c r="F14558" s="13"/>
      <c r="G14558" s="13"/>
      <c r="H14558" s="13"/>
      <c r="I14558" s="13"/>
      <c r="J14558" s="13"/>
      <c r="K14558" s="13"/>
      <c r="L14558" s="13"/>
      <c r="M14558" s="13"/>
      <c r="N14558" s="13"/>
      <c r="O14558" s="13"/>
      <c r="P14558" s="13"/>
      <c r="Q14558" s="13"/>
      <c r="R14558" s="13"/>
      <c r="S14558" s="13"/>
      <c r="T14558" s="13"/>
      <c r="U14558" s="13"/>
      <c r="V14558" s="13"/>
      <c r="W14558" s="13"/>
      <c r="X14558" s="13"/>
      <c r="Y14558" s="13"/>
      <c r="Z14558" s="13"/>
    </row>
    <row r="14559">
      <c r="A14559" s="24" t="s">
        <v>35848</v>
      </c>
      <c r="B14559" s="24" t="s">
        <v>38014</v>
      </c>
      <c r="C14559" s="13"/>
      <c r="D14559" s="13"/>
      <c r="E14559" s="13"/>
      <c r="F14559" s="13"/>
      <c r="G14559" s="13"/>
      <c r="H14559" s="13"/>
      <c r="I14559" s="13"/>
      <c r="J14559" s="13"/>
      <c r="K14559" s="13"/>
      <c r="L14559" s="13"/>
      <c r="M14559" s="13"/>
      <c r="N14559" s="13"/>
      <c r="O14559" s="13"/>
      <c r="P14559" s="13"/>
      <c r="Q14559" s="13"/>
      <c r="R14559" s="13"/>
      <c r="S14559" s="13"/>
      <c r="T14559" s="13"/>
      <c r="U14559" s="13"/>
      <c r="V14559" s="13"/>
      <c r="W14559" s="13"/>
      <c r="X14559" s="13"/>
      <c r="Y14559" s="13"/>
      <c r="Z14559" s="13"/>
    </row>
    <row r="14560">
      <c r="A14560" s="24" t="s">
        <v>38895</v>
      </c>
      <c r="B14560" s="24" t="s">
        <v>38014</v>
      </c>
      <c r="C14560" s="13"/>
      <c r="D14560" s="13"/>
      <c r="E14560" s="13"/>
      <c r="F14560" s="13"/>
      <c r="G14560" s="13"/>
      <c r="H14560" s="13"/>
      <c r="I14560" s="13"/>
      <c r="J14560" s="13"/>
      <c r="K14560" s="13"/>
      <c r="L14560" s="13"/>
      <c r="M14560" s="13"/>
      <c r="N14560" s="13"/>
      <c r="O14560" s="13"/>
      <c r="P14560" s="13"/>
      <c r="Q14560" s="13"/>
      <c r="R14560" s="13"/>
      <c r="S14560" s="13"/>
      <c r="T14560" s="13"/>
      <c r="U14560" s="13"/>
      <c r="V14560" s="13"/>
      <c r="W14560" s="13"/>
      <c r="X14560" s="13"/>
      <c r="Y14560" s="13"/>
      <c r="Z14560" s="13"/>
    </row>
    <row r="14561">
      <c r="A14561" s="24" t="s">
        <v>35874</v>
      </c>
      <c r="B14561" s="24" t="s">
        <v>38014</v>
      </c>
      <c r="C14561" s="13"/>
      <c r="D14561" s="13"/>
      <c r="E14561" s="13"/>
      <c r="F14561" s="13"/>
      <c r="G14561" s="13"/>
      <c r="H14561" s="13"/>
      <c r="I14561" s="13"/>
      <c r="J14561" s="13"/>
      <c r="K14561" s="13"/>
      <c r="L14561" s="13"/>
      <c r="M14561" s="13"/>
      <c r="N14561" s="13"/>
      <c r="O14561" s="13"/>
      <c r="P14561" s="13"/>
      <c r="Q14561" s="13"/>
      <c r="R14561" s="13"/>
      <c r="S14561" s="13"/>
      <c r="T14561" s="13"/>
      <c r="U14561" s="13"/>
      <c r="V14561" s="13"/>
      <c r="W14561" s="13"/>
      <c r="X14561" s="13"/>
      <c r="Y14561" s="13"/>
      <c r="Z14561" s="13"/>
    </row>
    <row r="14562">
      <c r="A14562" s="24" t="s">
        <v>38898</v>
      </c>
      <c r="B14562" s="24" t="s">
        <v>38014</v>
      </c>
      <c r="C14562" s="13"/>
      <c r="D14562" s="13"/>
      <c r="E14562" s="13"/>
      <c r="F14562" s="13"/>
      <c r="G14562" s="13"/>
      <c r="H14562" s="13"/>
      <c r="I14562" s="13"/>
      <c r="J14562" s="13"/>
      <c r="K14562" s="13"/>
      <c r="L14562" s="13"/>
      <c r="M14562" s="13"/>
      <c r="N14562" s="13"/>
      <c r="O14562" s="13"/>
      <c r="P14562" s="13"/>
      <c r="Q14562" s="13"/>
      <c r="R14562" s="13"/>
      <c r="S14562" s="13"/>
      <c r="T14562" s="13"/>
      <c r="U14562" s="13"/>
      <c r="V14562" s="13"/>
      <c r="W14562" s="13"/>
      <c r="X14562" s="13"/>
      <c r="Y14562" s="13"/>
      <c r="Z14562" s="13"/>
    </row>
    <row r="14563">
      <c r="A14563" s="24" t="s">
        <v>29599</v>
      </c>
      <c r="B14563" s="24" t="s">
        <v>38014</v>
      </c>
      <c r="C14563" s="13"/>
      <c r="D14563" s="13"/>
      <c r="E14563" s="13"/>
      <c r="F14563" s="13"/>
      <c r="G14563" s="13"/>
      <c r="H14563" s="13"/>
      <c r="I14563" s="13"/>
      <c r="J14563" s="13"/>
      <c r="K14563" s="13"/>
      <c r="L14563" s="13"/>
      <c r="M14563" s="13"/>
      <c r="N14563" s="13"/>
      <c r="O14563" s="13"/>
      <c r="P14563" s="13"/>
      <c r="Q14563" s="13"/>
      <c r="R14563" s="13"/>
      <c r="S14563" s="13"/>
      <c r="T14563" s="13"/>
      <c r="U14563" s="13"/>
      <c r="V14563" s="13"/>
      <c r="W14563" s="13"/>
      <c r="X14563" s="13"/>
      <c r="Y14563" s="13"/>
      <c r="Z14563" s="13"/>
    </row>
    <row r="14564">
      <c r="A14564" s="24" t="s">
        <v>38901</v>
      </c>
      <c r="B14564" s="24" t="s">
        <v>38014</v>
      </c>
      <c r="C14564" s="13"/>
      <c r="D14564" s="13"/>
      <c r="E14564" s="13"/>
      <c r="F14564" s="13"/>
      <c r="G14564" s="13"/>
      <c r="H14564" s="13"/>
      <c r="I14564" s="13"/>
      <c r="J14564" s="13"/>
      <c r="K14564" s="13"/>
      <c r="L14564" s="13"/>
      <c r="M14564" s="13"/>
      <c r="N14564" s="13"/>
      <c r="O14564" s="13"/>
      <c r="P14564" s="13"/>
      <c r="Q14564" s="13"/>
      <c r="R14564" s="13"/>
      <c r="S14564" s="13"/>
      <c r="T14564" s="13"/>
      <c r="U14564" s="13"/>
      <c r="V14564" s="13"/>
      <c r="W14564" s="13"/>
      <c r="X14564" s="13"/>
      <c r="Y14564" s="13"/>
      <c r="Z14564" s="13"/>
    </row>
    <row r="14565">
      <c r="A14565" s="24" t="s">
        <v>38903</v>
      </c>
      <c r="B14565" s="24" t="s">
        <v>38014</v>
      </c>
      <c r="C14565" s="13"/>
      <c r="D14565" s="13"/>
      <c r="E14565" s="13"/>
      <c r="F14565" s="13"/>
      <c r="G14565" s="13"/>
      <c r="H14565" s="13"/>
      <c r="I14565" s="13"/>
      <c r="J14565" s="13"/>
      <c r="K14565" s="13"/>
      <c r="L14565" s="13"/>
      <c r="M14565" s="13"/>
      <c r="N14565" s="13"/>
      <c r="O14565" s="13"/>
      <c r="P14565" s="13"/>
      <c r="Q14565" s="13"/>
      <c r="R14565" s="13"/>
      <c r="S14565" s="13"/>
      <c r="T14565" s="13"/>
      <c r="U14565" s="13"/>
      <c r="V14565" s="13"/>
      <c r="W14565" s="13"/>
      <c r="X14565" s="13"/>
      <c r="Y14565" s="13"/>
      <c r="Z14565" s="13"/>
    </row>
    <row r="14566">
      <c r="A14566" s="24" t="s">
        <v>38905</v>
      </c>
      <c r="B14566" s="24" t="s">
        <v>38014</v>
      </c>
      <c r="C14566" s="13"/>
      <c r="D14566" s="13"/>
      <c r="E14566" s="13"/>
      <c r="F14566" s="13"/>
      <c r="G14566" s="13"/>
      <c r="H14566" s="13"/>
      <c r="I14566" s="13"/>
      <c r="J14566" s="13"/>
      <c r="K14566" s="13"/>
      <c r="L14566" s="13"/>
      <c r="M14566" s="13"/>
      <c r="N14566" s="13"/>
      <c r="O14566" s="13"/>
      <c r="P14566" s="13"/>
      <c r="Q14566" s="13"/>
      <c r="R14566" s="13"/>
      <c r="S14566" s="13"/>
      <c r="T14566" s="13"/>
      <c r="U14566" s="13"/>
      <c r="V14566" s="13"/>
      <c r="W14566" s="13"/>
      <c r="X14566" s="13"/>
      <c r="Y14566" s="13"/>
      <c r="Z14566" s="13"/>
    </row>
    <row r="14567">
      <c r="A14567" s="24" t="s">
        <v>38907</v>
      </c>
      <c r="B14567" s="24" t="s">
        <v>38014</v>
      </c>
      <c r="C14567" s="13"/>
      <c r="D14567" s="13"/>
      <c r="E14567" s="13"/>
      <c r="F14567" s="13"/>
      <c r="G14567" s="13"/>
      <c r="H14567" s="13"/>
      <c r="I14567" s="13"/>
      <c r="J14567" s="13"/>
      <c r="K14567" s="13"/>
      <c r="L14567" s="13"/>
      <c r="M14567" s="13"/>
      <c r="N14567" s="13"/>
      <c r="O14567" s="13"/>
      <c r="P14567" s="13"/>
      <c r="Q14567" s="13"/>
      <c r="R14567" s="13"/>
      <c r="S14567" s="13"/>
      <c r="T14567" s="13"/>
      <c r="U14567" s="13"/>
      <c r="V14567" s="13"/>
      <c r="W14567" s="13"/>
      <c r="X14567" s="13"/>
      <c r="Y14567" s="13"/>
      <c r="Z14567" s="13"/>
    </row>
    <row r="14568">
      <c r="A14568" s="24" t="s">
        <v>38909</v>
      </c>
      <c r="B14568" s="24" t="s">
        <v>38014</v>
      </c>
      <c r="C14568" s="13"/>
      <c r="D14568" s="13"/>
      <c r="E14568" s="13"/>
      <c r="F14568" s="13"/>
      <c r="G14568" s="13"/>
      <c r="H14568" s="13"/>
      <c r="I14568" s="13"/>
      <c r="J14568" s="13"/>
      <c r="K14568" s="13"/>
      <c r="L14568" s="13"/>
      <c r="M14568" s="13"/>
      <c r="N14568" s="13"/>
      <c r="O14568" s="13"/>
      <c r="P14568" s="13"/>
      <c r="Q14568" s="13"/>
      <c r="R14568" s="13"/>
      <c r="S14568" s="13"/>
      <c r="T14568" s="13"/>
      <c r="U14568" s="13"/>
      <c r="V14568" s="13"/>
      <c r="W14568" s="13"/>
      <c r="X14568" s="13"/>
      <c r="Y14568" s="13"/>
      <c r="Z14568" s="13"/>
    </row>
    <row r="14569">
      <c r="A14569" s="24" t="s">
        <v>38911</v>
      </c>
      <c r="B14569" s="24" t="s">
        <v>38014</v>
      </c>
      <c r="C14569" s="13"/>
      <c r="D14569" s="13"/>
      <c r="E14569" s="13"/>
      <c r="F14569" s="13"/>
      <c r="G14569" s="13"/>
      <c r="H14569" s="13"/>
      <c r="I14569" s="13"/>
      <c r="J14569" s="13"/>
      <c r="K14569" s="13"/>
      <c r="L14569" s="13"/>
      <c r="M14569" s="13"/>
      <c r="N14569" s="13"/>
      <c r="O14569" s="13"/>
      <c r="P14569" s="13"/>
      <c r="Q14569" s="13"/>
      <c r="R14569" s="13"/>
      <c r="S14569" s="13"/>
      <c r="T14569" s="13"/>
      <c r="U14569" s="13"/>
      <c r="V14569" s="13"/>
      <c r="W14569" s="13"/>
      <c r="X14569" s="13"/>
      <c r="Y14569" s="13"/>
      <c r="Z14569" s="13"/>
    </row>
    <row r="14570">
      <c r="A14570" s="24" t="s">
        <v>29853</v>
      </c>
      <c r="B14570" s="24" t="s">
        <v>38014</v>
      </c>
      <c r="C14570" s="13"/>
      <c r="D14570" s="13"/>
      <c r="E14570" s="13"/>
      <c r="F14570" s="13"/>
      <c r="G14570" s="13"/>
      <c r="H14570" s="13"/>
      <c r="I14570" s="13"/>
      <c r="J14570" s="13"/>
      <c r="K14570" s="13"/>
      <c r="L14570" s="13"/>
      <c r="M14570" s="13"/>
      <c r="N14570" s="13"/>
      <c r="O14570" s="13"/>
      <c r="P14570" s="13"/>
      <c r="Q14570" s="13"/>
      <c r="R14570" s="13"/>
      <c r="S14570" s="13"/>
      <c r="T14570" s="13"/>
      <c r="U14570" s="13"/>
      <c r="V14570" s="13"/>
      <c r="W14570" s="13"/>
      <c r="X14570" s="13"/>
      <c r="Y14570" s="13"/>
      <c r="Z14570" s="13"/>
    </row>
    <row r="14571">
      <c r="A14571" s="24" t="s">
        <v>38914</v>
      </c>
      <c r="B14571" s="24" t="s">
        <v>38014</v>
      </c>
      <c r="C14571" s="13"/>
      <c r="D14571" s="13"/>
      <c r="E14571" s="13"/>
      <c r="F14571" s="13"/>
      <c r="G14571" s="13"/>
      <c r="H14571" s="13"/>
      <c r="I14571" s="13"/>
      <c r="J14571" s="13"/>
      <c r="K14571" s="13"/>
      <c r="L14571" s="13"/>
      <c r="M14571" s="13"/>
      <c r="N14571" s="13"/>
      <c r="O14571" s="13"/>
      <c r="P14571" s="13"/>
      <c r="Q14571" s="13"/>
      <c r="R14571" s="13"/>
      <c r="S14571" s="13"/>
      <c r="T14571" s="13"/>
      <c r="U14571" s="13"/>
      <c r="V14571" s="13"/>
      <c r="W14571" s="13"/>
      <c r="X14571" s="13"/>
      <c r="Y14571" s="13"/>
      <c r="Z14571" s="13"/>
    </row>
    <row r="14572">
      <c r="A14572" s="24" t="s">
        <v>38916</v>
      </c>
      <c r="B14572" s="24" t="s">
        <v>38014</v>
      </c>
      <c r="C14572" s="13"/>
      <c r="D14572" s="13"/>
      <c r="E14572" s="13"/>
      <c r="F14572" s="13"/>
      <c r="G14572" s="13"/>
      <c r="H14572" s="13"/>
      <c r="I14572" s="13"/>
      <c r="J14572" s="13"/>
      <c r="K14572" s="13"/>
      <c r="L14572" s="13"/>
      <c r="M14572" s="13"/>
      <c r="N14572" s="13"/>
      <c r="O14572" s="13"/>
      <c r="P14572" s="13"/>
      <c r="Q14572" s="13"/>
      <c r="R14572" s="13"/>
      <c r="S14572" s="13"/>
      <c r="T14572" s="13"/>
      <c r="U14572" s="13"/>
      <c r="V14572" s="13"/>
      <c r="W14572" s="13"/>
      <c r="X14572" s="13"/>
      <c r="Y14572" s="13"/>
      <c r="Z14572" s="13"/>
    </row>
    <row r="14573">
      <c r="A14573" s="24" t="s">
        <v>30053</v>
      </c>
      <c r="B14573" s="24" t="s">
        <v>38014</v>
      </c>
      <c r="C14573" s="13"/>
      <c r="D14573" s="13"/>
      <c r="E14573" s="13"/>
      <c r="F14573" s="13"/>
      <c r="G14573" s="13"/>
      <c r="H14573" s="13"/>
      <c r="I14573" s="13"/>
      <c r="J14573" s="13"/>
      <c r="K14573" s="13"/>
      <c r="L14573" s="13"/>
      <c r="M14573" s="13"/>
      <c r="N14573" s="13"/>
      <c r="O14573" s="13"/>
      <c r="P14573" s="13"/>
      <c r="Q14573" s="13"/>
      <c r="R14573" s="13"/>
      <c r="S14573" s="13"/>
      <c r="T14573" s="13"/>
      <c r="U14573" s="13"/>
      <c r="V14573" s="13"/>
      <c r="W14573" s="13"/>
      <c r="X14573" s="13"/>
      <c r="Y14573" s="13"/>
      <c r="Z14573" s="13"/>
    </row>
    <row r="14574">
      <c r="A14574" s="24" t="s">
        <v>38919</v>
      </c>
      <c r="B14574" s="24" t="s">
        <v>38014</v>
      </c>
      <c r="C14574" s="13"/>
      <c r="D14574" s="13"/>
      <c r="E14574" s="13"/>
      <c r="F14574" s="13"/>
      <c r="G14574" s="13"/>
      <c r="H14574" s="13"/>
      <c r="I14574" s="13"/>
      <c r="J14574" s="13"/>
      <c r="K14574" s="13"/>
      <c r="L14574" s="13"/>
      <c r="M14574" s="13"/>
      <c r="N14574" s="13"/>
      <c r="O14574" s="13"/>
      <c r="P14574" s="13"/>
      <c r="Q14574" s="13"/>
      <c r="R14574" s="13"/>
      <c r="S14574" s="13"/>
      <c r="T14574" s="13"/>
      <c r="U14574" s="13"/>
      <c r="V14574" s="13"/>
      <c r="W14574" s="13"/>
      <c r="X14574" s="13"/>
      <c r="Y14574" s="13"/>
      <c r="Z14574" s="13"/>
    </row>
    <row r="14575">
      <c r="A14575" s="24" t="s">
        <v>38921</v>
      </c>
      <c r="B14575" s="24" t="s">
        <v>38014</v>
      </c>
      <c r="C14575" s="13"/>
      <c r="D14575" s="13"/>
      <c r="E14575" s="13"/>
      <c r="F14575" s="13"/>
      <c r="G14575" s="13"/>
      <c r="H14575" s="13"/>
      <c r="I14575" s="13"/>
      <c r="J14575" s="13"/>
      <c r="K14575" s="13"/>
      <c r="L14575" s="13"/>
      <c r="M14575" s="13"/>
      <c r="N14575" s="13"/>
      <c r="O14575" s="13"/>
      <c r="P14575" s="13"/>
      <c r="Q14575" s="13"/>
      <c r="R14575" s="13"/>
      <c r="S14575" s="13"/>
      <c r="T14575" s="13"/>
      <c r="U14575" s="13"/>
      <c r="V14575" s="13"/>
      <c r="W14575" s="13"/>
      <c r="X14575" s="13"/>
      <c r="Y14575" s="13"/>
      <c r="Z14575" s="13"/>
    </row>
    <row r="14576">
      <c r="A14576" s="24" t="s">
        <v>38923</v>
      </c>
      <c r="B14576" s="24" t="s">
        <v>38014</v>
      </c>
      <c r="C14576" s="13"/>
      <c r="D14576" s="13"/>
      <c r="E14576" s="13"/>
      <c r="F14576" s="13"/>
      <c r="G14576" s="13"/>
      <c r="H14576" s="13"/>
      <c r="I14576" s="13"/>
      <c r="J14576" s="13"/>
      <c r="K14576" s="13"/>
      <c r="L14576" s="13"/>
      <c r="M14576" s="13"/>
      <c r="N14576" s="13"/>
      <c r="O14576" s="13"/>
      <c r="P14576" s="13"/>
      <c r="Q14576" s="13"/>
      <c r="R14576" s="13"/>
      <c r="S14576" s="13"/>
      <c r="T14576" s="13"/>
      <c r="U14576" s="13"/>
      <c r="V14576" s="13"/>
      <c r="W14576" s="13"/>
      <c r="X14576" s="13"/>
      <c r="Y14576" s="13"/>
      <c r="Z14576" s="13"/>
    </row>
    <row r="14577">
      <c r="A14577" s="24" t="s">
        <v>36140</v>
      </c>
      <c r="B14577" s="24" t="s">
        <v>38014</v>
      </c>
      <c r="C14577" s="13"/>
      <c r="D14577" s="13"/>
      <c r="E14577" s="13"/>
      <c r="F14577" s="13"/>
      <c r="G14577" s="13"/>
      <c r="H14577" s="13"/>
      <c r="I14577" s="13"/>
      <c r="J14577" s="13"/>
      <c r="K14577" s="13"/>
      <c r="L14577" s="13"/>
      <c r="M14577" s="13"/>
      <c r="N14577" s="13"/>
      <c r="O14577" s="13"/>
      <c r="P14577" s="13"/>
      <c r="Q14577" s="13"/>
      <c r="R14577" s="13"/>
      <c r="S14577" s="13"/>
      <c r="T14577" s="13"/>
      <c r="U14577" s="13"/>
      <c r="V14577" s="13"/>
      <c r="W14577" s="13"/>
      <c r="X14577" s="13"/>
      <c r="Y14577" s="13"/>
      <c r="Z14577" s="13"/>
    </row>
    <row r="14578">
      <c r="A14578" s="24" t="s">
        <v>30234</v>
      </c>
      <c r="B14578" s="24" t="s">
        <v>38014</v>
      </c>
      <c r="C14578" s="13"/>
      <c r="D14578" s="13"/>
      <c r="E14578" s="13"/>
      <c r="F14578" s="13"/>
      <c r="G14578" s="13"/>
      <c r="H14578" s="13"/>
      <c r="I14578" s="13"/>
      <c r="J14578" s="13"/>
      <c r="K14578" s="13"/>
      <c r="L14578" s="13"/>
      <c r="M14578" s="13"/>
      <c r="N14578" s="13"/>
      <c r="O14578" s="13"/>
      <c r="P14578" s="13"/>
      <c r="Q14578" s="13"/>
      <c r="R14578" s="13"/>
      <c r="S14578" s="13"/>
      <c r="T14578" s="13"/>
      <c r="U14578" s="13"/>
      <c r="V14578" s="13"/>
      <c r="W14578" s="13"/>
      <c r="X14578" s="13"/>
      <c r="Y14578" s="13"/>
      <c r="Z14578" s="13"/>
    </row>
    <row r="14579">
      <c r="A14579" s="24" t="s">
        <v>30308</v>
      </c>
      <c r="B14579" s="24" t="s">
        <v>38014</v>
      </c>
      <c r="C14579" s="13"/>
      <c r="D14579" s="13"/>
      <c r="E14579" s="13"/>
      <c r="F14579" s="13"/>
      <c r="G14579" s="13"/>
      <c r="H14579" s="13"/>
      <c r="I14579" s="13"/>
      <c r="J14579" s="13"/>
      <c r="K14579" s="13"/>
      <c r="L14579" s="13"/>
      <c r="M14579" s="13"/>
      <c r="N14579" s="13"/>
      <c r="O14579" s="13"/>
      <c r="P14579" s="13"/>
      <c r="Q14579" s="13"/>
      <c r="R14579" s="13"/>
      <c r="S14579" s="13"/>
      <c r="T14579" s="13"/>
      <c r="U14579" s="13"/>
      <c r="V14579" s="13"/>
      <c r="W14579" s="13"/>
      <c r="X14579" s="13"/>
      <c r="Y14579" s="13"/>
      <c r="Z14579" s="13"/>
    </row>
    <row r="14580">
      <c r="A14580" s="24" t="s">
        <v>38928</v>
      </c>
      <c r="B14580" s="24" t="s">
        <v>38014</v>
      </c>
      <c r="C14580" s="13"/>
      <c r="D14580" s="13"/>
      <c r="E14580" s="13"/>
      <c r="F14580" s="13"/>
      <c r="G14580" s="13"/>
      <c r="H14580" s="13"/>
      <c r="I14580" s="13"/>
      <c r="J14580" s="13"/>
      <c r="K14580" s="13"/>
      <c r="L14580" s="13"/>
      <c r="M14580" s="13"/>
      <c r="N14580" s="13"/>
      <c r="O14580" s="13"/>
      <c r="P14580" s="13"/>
      <c r="Q14580" s="13"/>
      <c r="R14580" s="13"/>
      <c r="S14580" s="13"/>
      <c r="T14580" s="13"/>
      <c r="U14580" s="13"/>
      <c r="V14580" s="13"/>
      <c r="W14580" s="13"/>
      <c r="X14580" s="13"/>
      <c r="Y14580" s="13"/>
      <c r="Z14580" s="13"/>
    </row>
    <row r="14581">
      <c r="A14581" s="24" t="s">
        <v>38930</v>
      </c>
      <c r="B14581" s="24" t="s">
        <v>38014</v>
      </c>
      <c r="C14581" s="13"/>
      <c r="D14581" s="13"/>
      <c r="E14581" s="13"/>
      <c r="F14581" s="13"/>
      <c r="G14581" s="13"/>
      <c r="H14581" s="13"/>
      <c r="I14581" s="13"/>
      <c r="J14581" s="13"/>
      <c r="K14581" s="13"/>
      <c r="L14581" s="13"/>
      <c r="M14581" s="13"/>
      <c r="N14581" s="13"/>
      <c r="O14581" s="13"/>
      <c r="P14581" s="13"/>
      <c r="Q14581" s="13"/>
      <c r="R14581" s="13"/>
      <c r="S14581" s="13"/>
      <c r="T14581" s="13"/>
      <c r="U14581" s="13"/>
      <c r="V14581" s="13"/>
      <c r="W14581" s="13"/>
      <c r="X14581" s="13"/>
      <c r="Y14581" s="13"/>
      <c r="Z14581" s="13"/>
    </row>
    <row r="14582">
      <c r="A14582" s="24" t="s">
        <v>38932</v>
      </c>
      <c r="B14582" s="24" t="s">
        <v>38014</v>
      </c>
      <c r="C14582" s="13"/>
      <c r="D14582" s="13"/>
      <c r="E14582" s="13"/>
      <c r="F14582" s="13"/>
      <c r="G14582" s="13"/>
      <c r="H14582" s="13"/>
      <c r="I14582" s="13"/>
      <c r="J14582" s="13"/>
      <c r="K14582" s="13"/>
      <c r="L14582" s="13"/>
      <c r="M14582" s="13"/>
      <c r="N14582" s="13"/>
      <c r="O14582" s="13"/>
      <c r="P14582" s="13"/>
      <c r="Q14582" s="13"/>
      <c r="R14582" s="13"/>
      <c r="S14582" s="13"/>
      <c r="T14582" s="13"/>
      <c r="U14582" s="13"/>
      <c r="V14582" s="13"/>
      <c r="W14582" s="13"/>
      <c r="X14582" s="13"/>
      <c r="Y14582" s="13"/>
      <c r="Z14582" s="13"/>
    </row>
    <row r="14583">
      <c r="A14583" s="24" t="s">
        <v>38934</v>
      </c>
      <c r="B14583" s="24" t="s">
        <v>38014</v>
      </c>
      <c r="C14583" s="13"/>
      <c r="D14583" s="13"/>
      <c r="E14583" s="13"/>
      <c r="F14583" s="13"/>
      <c r="G14583" s="13"/>
      <c r="H14583" s="13"/>
      <c r="I14583" s="13"/>
      <c r="J14583" s="13"/>
      <c r="K14583" s="13"/>
      <c r="L14583" s="13"/>
      <c r="M14583" s="13"/>
      <c r="N14583" s="13"/>
      <c r="O14583" s="13"/>
      <c r="P14583" s="13"/>
      <c r="Q14583" s="13"/>
      <c r="R14583" s="13"/>
      <c r="S14583" s="13"/>
      <c r="T14583" s="13"/>
      <c r="U14583" s="13"/>
      <c r="V14583" s="13"/>
      <c r="W14583" s="13"/>
      <c r="X14583" s="13"/>
      <c r="Y14583" s="13"/>
      <c r="Z14583" s="13"/>
    </row>
    <row r="14584">
      <c r="A14584" s="24" t="s">
        <v>38936</v>
      </c>
      <c r="B14584" s="24" t="s">
        <v>38014</v>
      </c>
      <c r="C14584" s="13"/>
      <c r="D14584" s="13"/>
      <c r="E14584" s="13"/>
      <c r="F14584" s="13"/>
      <c r="G14584" s="13"/>
      <c r="H14584" s="13"/>
      <c r="I14584" s="13"/>
      <c r="J14584" s="13"/>
      <c r="K14584" s="13"/>
      <c r="L14584" s="13"/>
      <c r="M14584" s="13"/>
      <c r="N14584" s="13"/>
      <c r="O14584" s="13"/>
      <c r="P14584" s="13"/>
      <c r="Q14584" s="13"/>
      <c r="R14584" s="13"/>
      <c r="S14584" s="13"/>
      <c r="T14584" s="13"/>
      <c r="U14584" s="13"/>
      <c r="V14584" s="13"/>
      <c r="W14584" s="13"/>
      <c r="X14584" s="13"/>
      <c r="Y14584" s="13"/>
      <c r="Z14584" s="13"/>
    </row>
    <row r="14585">
      <c r="A14585" s="24" t="s">
        <v>38938</v>
      </c>
      <c r="B14585" s="24" t="s">
        <v>38014</v>
      </c>
      <c r="C14585" s="13"/>
      <c r="D14585" s="13"/>
      <c r="E14585" s="13"/>
      <c r="F14585" s="13"/>
      <c r="G14585" s="13"/>
      <c r="H14585" s="13"/>
      <c r="I14585" s="13"/>
      <c r="J14585" s="13"/>
      <c r="K14585" s="13"/>
      <c r="L14585" s="13"/>
      <c r="M14585" s="13"/>
      <c r="N14585" s="13"/>
      <c r="O14585" s="13"/>
      <c r="P14585" s="13"/>
      <c r="Q14585" s="13"/>
      <c r="R14585" s="13"/>
      <c r="S14585" s="13"/>
      <c r="T14585" s="13"/>
      <c r="U14585" s="13"/>
      <c r="V14585" s="13"/>
      <c r="W14585" s="13"/>
      <c r="X14585" s="13"/>
      <c r="Y14585" s="13"/>
      <c r="Z14585" s="13"/>
    </row>
    <row r="14586">
      <c r="A14586" s="24" t="s">
        <v>38940</v>
      </c>
      <c r="B14586" s="24" t="s">
        <v>38014</v>
      </c>
      <c r="C14586" s="13"/>
      <c r="D14586" s="13"/>
      <c r="E14586" s="13"/>
      <c r="F14586" s="13"/>
      <c r="G14586" s="13"/>
      <c r="H14586" s="13"/>
      <c r="I14586" s="13"/>
      <c r="J14586" s="13"/>
      <c r="K14586" s="13"/>
      <c r="L14586" s="13"/>
      <c r="M14586" s="13"/>
      <c r="N14586" s="13"/>
      <c r="O14586" s="13"/>
      <c r="P14586" s="13"/>
      <c r="Q14586" s="13"/>
      <c r="R14586" s="13"/>
      <c r="S14586" s="13"/>
      <c r="T14586" s="13"/>
      <c r="U14586" s="13"/>
      <c r="V14586" s="13"/>
      <c r="W14586" s="13"/>
      <c r="X14586" s="13"/>
      <c r="Y14586" s="13"/>
      <c r="Z14586" s="13"/>
    </row>
    <row r="14587">
      <c r="A14587" s="24" t="s">
        <v>38942</v>
      </c>
      <c r="B14587" s="24" t="s">
        <v>38014</v>
      </c>
      <c r="C14587" s="13"/>
      <c r="D14587" s="13"/>
      <c r="E14587" s="13"/>
      <c r="F14587" s="13"/>
      <c r="G14587" s="13"/>
      <c r="H14587" s="13"/>
      <c r="I14587" s="13"/>
      <c r="J14587" s="13"/>
      <c r="K14587" s="13"/>
      <c r="L14587" s="13"/>
      <c r="M14587" s="13"/>
      <c r="N14587" s="13"/>
      <c r="O14587" s="13"/>
      <c r="P14587" s="13"/>
      <c r="Q14587" s="13"/>
      <c r="R14587" s="13"/>
      <c r="S14587" s="13"/>
      <c r="T14587" s="13"/>
      <c r="U14587" s="13"/>
      <c r="V14587" s="13"/>
      <c r="W14587" s="13"/>
      <c r="X14587" s="13"/>
      <c r="Y14587" s="13"/>
      <c r="Z14587" s="13"/>
    </row>
    <row r="14588">
      <c r="A14588" s="24" t="s">
        <v>38944</v>
      </c>
      <c r="B14588" s="24" t="s">
        <v>38014</v>
      </c>
      <c r="C14588" s="13"/>
      <c r="D14588" s="13"/>
      <c r="E14588" s="13"/>
      <c r="F14588" s="13"/>
      <c r="G14588" s="13"/>
      <c r="H14588" s="13"/>
      <c r="I14588" s="13"/>
      <c r="J14588" s="13"/>
      <c r="K14588" s="13"/>
      <c r="L14588" s="13"/>
      <c r="M14588" s="13"/>
      <c r="N14588" s="13"/>
      <c r="O14588" s="13"/>
      <c r="P14588" s="13"/>
      <c r="Q14588" s="13"/>
      <c r="R14588" s="13"/>
      <c r="S14588" s="13"/>
      <c r="T14588" s="13"/>
      <c r="U14588" s="13"/>
      <c r="V14588" s="13"/>
      <c r="W14588" s="13"/>
      <c r="X14588" s="13"/>
      <c r="Y14588" s="13"/>
      <c r="Z14588" s="13"/>
    </row>
    <row r="14589">
      <c r="A14589" s="24" t="s">
        <v>38945</v>
      </c>
      <c r="B14589" s="24" t="s">
        <v>38014</v>
      </c>
      <c r="C14589" s="13"/>
      <c r="D14589" s="13"/>
      <c r="E14589" s="13"/>
      <c r="F14589" s="13"/>
      <c r="G14589" s="13"/>
      <c r="H14589" s="13"/>
      <c r="I14589" s="13"/>
      <c r="J14589" s="13"/>
      <c r="K14589" s="13"/>
      <c r="L14589" s="13"/>
      <c r="M14589" s="13"/>
      <c r="N14589" s="13"/>
      <c r="O14589" s="13"/>
      <c r="P14589" s="13"/>
      <c r="Q14589" s="13"/>
      <c r="R14589" s="13"/>
      <c r="S14589" s="13"/>
      <c r="T14589" s="13"/>
      <c r="U14589" s="13"/>
      <c r="V14589" s="13"/>
      <c r="W14589" s="13"/>
      <c r="X14589" s="13"/>
      <c r="Y14589" s="13"/>
      <c r="Z14589" s="13"/>
    </row>
    <row r="14590">
      <c r="A14590" s="24" t="s">
        <v>38947</v>
      </c>
      <c r="B14590" s="24" t="s">
        <v>38014</v>
      </c>
      <c r="C14590" s="13"/>
      <c r="D14590" s="13"/>
      <c r="E14590" s="13"/>
      <c r="F14590" s="13"/>
      <c r="G14590" s="13"/>
      <c r="H14590" s="13"/>
      <c r="I14590" s="13"/>
      <c r="J14590" s="13"/>
      <c r="K14590" s="13"/>
      <c r="L14590" s="13"/>
      <c r="M14590" s="13"/>
      <c r="N14590" s="13"/>
      <c r="O14590" s="13"/>
      <c r="P14590" s="13"/>
      <c r="Q14590" s="13"/>
      <c r="R14590" s="13"/>
      <c r="S14590" s="13"/>
      <c r="T14590" s="13"/>
      <c r="U14590" s="13"/>
      <c r="V14590" s="13"/>
      <c r="W14590" s="13"/>
      <c r="X14590" s="13"/>
      <c r="Y14590" s="13"/>
      <c r="Z14590" s="13"/>
    </row>
    <row r="14591">
      <c r="A14591" s="24" t="s">
        <v>38949</v>
      </c>
      <c r="B14591" s="24" t="s">
        <v>38014</v>
      </c>
      <c r="C14591" s="13"/>
      <c r="D14591" s="13"/>
      <c r="E14591" s="13"/>
      <c r="F14591" s="13"/>
      <c r="G14591" s="13"/>
      <c r="H14591" s="13"/>
      <c r="I14591" s="13"/>
      <c r="J14591" s="13"/>
      <c r="K14591" s="13"/>
      <c r="L14591" s="13"/>
      <c r="M14591" s="13"/>
      <c r="N14591" s="13"/>
      <c r="O14591" s="13"/>
      <c r="P14591" s="13"/>
      <c r="Q14591" s="13"/>
      <c r="R14591" s="13"/>
      <c r="S14591" s="13"/>
      <c r="T14591" s="13"/>
      <c r="U14591" s="13"/>
      <c r="V14591" s="13"/>
      <c r="W14591" s="13"/>
      <c r="X14591" s="13"/>
      <c r="Y14591" s="13"/>
      <c r="Z14591" s="13"/>
    </row>
    <row r="14592">
      <c r="A14592" s="24" t="s">
        <v>38951</v>
      </c>
      <c r="B14592" s="24" t="s">
        <v>38014</v>
      </c>
      <c r="C14592" s="13"/>
      <c r="D14592" s="13"/>
      <c r="E14592" s="13"/>
      <c r="F14592" s="13"/>
      <c r="G14592" s="13"/>
      <c r="H14592" s="13"/>
      <c r="I14592" s="13"/>
      <c r="J14592" s="13"/>
      <c r="K14592" s="13"/>
      <c r="L14592" s="13"/>
      <c r="M14592" s="13"/>
      <c r="N14592" s="13"/>
      <c r="O14592" s="13"/>
      <c r="P14592" s="13"/>
      <c r="Q14592" s="13"/>
      <c r="R14592" s="13"/>
      <c r="S14592" s="13"/>
      <c r="T14592" s="13"/>
      <c r="U14592" s="13"/>
      <c r="V14592" s="13"/>
      <c r="W14592" s="13"/>
      <c r="X14592" s="13"/>
      <c r="Y14592" s="13"/>
      <c r="Z14592" s="13"/>
    </row>
    <row r="14593">
      <c r="A14593" s="24" t="s">
        <v>38953</v>
      </c>
      <c r="B14593" s="24" t="s">
        <v>38014</v>
      </c>
      <c r="C14593" s="13"/>
      <c r="D14593" s="13"/>
      <c r="E14593" s="13"/>
      <c r="F14593" s="13"/>
      <c r="G14593" s="13"/>
      <c r="H14593" s="13"/>
      <c r="I14593" s="13"/>
      <c r="J14593" s="13"/>
      <c r="K14593" s="13"/>
      <c r="L14593" s="13"/>
      <c r="M14593" s="13"/>
      <c r="N14593" s="13"/>
      <c r="O14593" s="13"/>
      <c r="P14593" s="13"/>
      <c r="Q14593" s="13"/>
      <c r="R14593" s="13"/>
      <c r="S14593" s="13"/>
      <c r="T14593" s="13"/>
      <c r="U14593" s="13"/>
      <c r="V14593" s="13"/>
      <c r="W14593" s="13"/>
      <c r="X14593" s="13"/>
      <c r="Y14593" s="13"/>
      <c r="Z14593" s="13"/>
    </row>
    <row r="14594">
      <c r="A14594" s="24" t="s">
        <v>38954</v>
      </c>
      <c r="B14594" s="24" t="s">
        <v>38014</v>
      </c>
      <c r="C14594" s="13"/>
      <c r="D14594" s="13"/>
      <c r="E14594" s="13"/>
      <c r="F14594" s="13"/>
      <c r="G14594" s="13"/>
      <c r="H14594" s="13"/>
      <c r="I14594" s="13"/>
      <c r="J14594" s="13"/>
      <c r="K14594" s="13"/>
      <c r="L14594" s="13"/>
      <c r="M14594" s="13"/>
      <c r="N14594" s="13"/>
      <c r="O14594" s="13"/>
      <c r="P14594" s="13"/>
      <c r="Q14594" s="13"/>
      <c r="R14594" s="13"/>
      <c r="S14594" s="13"/>
      <c r="T14594" s="13"/>
      <c r="U14594" s="13"/>
      <c r="V14594" s="13"/>
      <c r="W14594" s="13"/>
      <c r="X14594" s="13"/>
      <c r="Y14594" s="13"/>
      <c r="Z14594" s="13"/>
    </row>
    <row r="14595">
      <c r="A14595" s="24" t="s">
        <v>38956</v>
      </c>
      <c r="B14595" s="24" t="s">
        <v>38014</v>
      </c>
      <c r="C14595" s="13"/>
      <c r="D14595" s="13"/>
      <c r="E14595" s="13"/>
      <c r="F14595" s="13"/>
      <c r="G14595" s="13"/>
      <c r="H14595" s="13"/>
      <c r="I14595" s="13"/>
      <c r="J14595" s="13"/>
      <c r="K14595" s="13"/>
      <c r="L14595" s="13"/>
      <c r="M14595" s="13"/>
      <c r="N14595" s="13"/>
      <c r="O14595" s="13"/>
      <c r="P14595" s="13"/>
      <c r="Q14595" s="13"/>
      <c r="R14595" s="13"/>
      <c r="S14595" s="13"/>
      <c r="T14595" s="13"/>
      <c r="U14595" s="13"/>
      <c r="V14595" s="13"/>
      <c r="W14595" s="13"/>
      <c r="X14595" s="13"/>
      <c r="Y14595" s="13"/>
      <c r="Z14595" s="13"/>
    </row>
    <row r="14596">
      <c r="A14596" s="24" t="s">
        <v>38958</v>
      </c>
      <c r="B14596" s="24" t="s">
        <v>38014</v>
      </c>
      <c r="C14596" s="13"/>
      <c r="D14596" s="13"/>
      <c r="E14596" s="13"/>
      <c r="F14596" s="13"/>
      <c r="G14596" s="13"/>
      <c r="H14596" s="13"/>
      <c r="I14596" s="13"/>
      <c r="J14596" s="13"/>
      <c r="K14596" s="13"/>
      <c r="L14596" s="13"/>
      <c r="M14596" s="13"/>
      <c r="N14596" s="13"/>
      <c r="O14596" s="13"/>
      <c r="P14596" s="13"/>
      <c r="Q14596" s="13"/>
      <c r="R14596" s="13"/>
      <c r="S14596" s="13"/>
      <c r="T14596" s="13"/>
      <c r="U14596" s="13"/>
      <c r="V14596" s="13"/>
      <c r="W14596" s="13"/>
      <c r="X14596" s="13"/>
      <c r="Y14596" s="13"/>
      <c r="Z14596" s="13"/>
    </row>
    <row r="14597">
      <c r="A14597" s="24" t="s">
        <v>38960</v>
      </c>
      <c r="B14597" s="24" t="s">
        <v>38014</v>
      </c>
      <c r="C14597" s="13"/>
      <c r="D14597" s="13"/>
      <c r="E14597" s="13"/>
      <c r="F14597" s="13"/>
      <c r="G14597" s="13"/>
      <c r="H14597" s="13"/>
      <c r="I14597" s="13"/>
      <c r="J14597" s="13"/>
      <c r="K14597" s="13"/>
      <c r="L14597" s="13"/>
      <c r="M14597" s="13"/>
      <c r="N14597" s="13"/>
      <c r="O14597" s="13"/>
      <c r="P14597" s="13"/>
      <c r="Q14597" s="13"/>
      <c r="R14597" s="13"/>
      <c r="S14597" s="13"/>
      <c r="T14597" s="13"/>
      <c r="U14597" s="13"/>
      <c r="V14597" s="13"/>
      <c r="W14597" s="13"/>
      <c r="X14597" s="13"/>
      <c r="Y14597" s="13"/>
      <c r="Z14597" s="13"/>
    </row>
    <row r="14598">
      <c r="A14598" s="24" t="s">
        <v>30895</v>
      </c>
      <c r="B14598" s="24" t="s">
        <v>38014</v>
      </c>
      <c r="C14598" s="13"/>
      <c r="D14598" s="13"/>
      <c r="E14598" s="13"/>
      <c r="F14598" s="13"/>
      <c r="G14598" s="13"/>
      <c r="H14598" s="13"/>
      <c r="I14598" s="13"/>
      <c r="J14598" s="13"/>
      <c r="K14598" s="13"/>
      <c r="L14598" s="13"/>
      <c r="M14598" s="13"/>
      <c r="N14598" s="13"/>
      <c r="O14598" s="13"/>
      <c r="P14598" s="13"/>
      <c r="Q14598" s="13"/>
      <c r="R14598" s="13"/>
      <c r="S14598" s="13"/>
      <c r="T14598" s="13"/>
      <c r="U14598" s="13"/>
      <c r="V14598" s="13"/>
      <c r="W14598" s="13"/>
      <c r="X14598" s="13"/>
      <c r="Y14598" s="13"/>
      <c r="Z14598" s="13"/>
    </row>
    <row r="14599">
      <c r="A14599" s="24" t="s">
        <v>30915</v>
      </c>
      <c r="B14599" s="24" t="s">
        <v>38014</v>
      </c>
      <c r="C14599" s="13"/>
      <c r="D14599" s="13"/>
      <c r="E14599" s="13"/>
      <c r="F14599" s="13"/>
      <c r="G14599" s="13"/>
      <c r="H14599" s="13"/>
      <c r="I14599" s="13"/>
      <c r="J14599" s="13"/>
      <c r="K14599" s="13"/>
      <c r="L14599" s="13"/>
      <c r="M14599" s="13"/>
      <c r="N14599" s="13"/>
      <c r="O14599" s="13"/>
      <c r="P14599" s="13"/>
      <c r="Q14599" s="13"/>
      <c r="R14599" s="13"/>
      <c r="S14599" s="13"/>
      <c r="T14599" s="13"/>
      <c r="U14599" s="13"/>
      <c r="V14599" s="13"/>
      <c r="W14599" s="13"/>
      <c r="X14599" s="13"/>
      <c r="Y14599" s="13"/>
      <c r="Z14599" s="13"/>
    </row>
    <row r="14600">
      <c r="A14600" s="24" t="s">
        <v>38964</v>
      </c>
      <c r="B14600" s="24" t="s">
        <v>38014</v>
      </c>
      <c r="C14600" s="13"/>
      <c r="D14600" s="13"/>
      <c r="E14600" s="13"/>
      <c r="F14600" s="13"/>
      <c r="G14600" s="13"/>
      <c r="H14600" s="13"/>
      <c r="I14600" s="13"/>
      <c r="J14600" s="13"/>
      <c r="K14600" s="13"/>
      <c r="L14600" s="13"/>
      <c r="M14600" s="13"/>
      <c r="N14600" s="13"/>
      <c r="O14600" s="13"/>
      <c r="P14600" s="13"/>
      <c r="Q14600" s="13"/>
      <c r="R14600" s="13"/>
      <c r="S14600" s="13"/>
      <c r="T14600" s="13"/>
      <c r="U14600" s="13"/>
      <c r="V14600" s="13"/>
      <c r="W14600" s="13"/>
      <c r="X14600" s="13"/>
      <c r="Y14600" s="13"/>
      <c r="Z14600" s="13"/>
    </row>
    <row r="14601">
      <c r="A14601" s="24" t="s">
        <v>38966</v>
      </c>
      <c r="B14601" s="24" t="s">
        <v>38014</v>
      </c>
      <c r="C14601" s="13"/>
      <c r="D14601" s="13"/>
      <c r="E14601" s="13"/>
      <c r="F14601" s="13"/>
      <c r="G14601" s="13"/>
      <c r="H14601" s="13"/>
      <c r="I14601" s="13"/>
      <c r="J14601" s="13"/>
      <c r="K14601" s="13"/>
      <c r="L14601" s="13"/>
      <c r="M14601" s="13"/>
      <c r="N14601" s="13"/>
      <c r="O14601" s="13"/>
      <c r="P14601" s="13"/>
      <c r="Q14601" s="13"/>
      <c r="R14601" s="13"/>
      <c r="S14601" s="13"/>
      <c r="T14601" s="13"/>
      <c r="U14601" s="13"/>
      <c r="V14601" s="13"/>
      <c r="W14601" s="13"/>
      <c r="X14601" s="13"/>
      <c r="Y14601" s="13"/>
      <c r="Z14601" s="13"/>
    </row>
    <row r="14602">
      <c r="A14602" s="24" t="s">
        <v>38968</v>
      </c>
      <c r="B14602" s="24" t="s">
        <v>38014</v>
      </c>
      <c r="C14602" s="13"/>
      <c r="D14602" s="13"/>
      <c r="E14602" s="13"/>
      <c r="F14602" s="13"/>
      <c r="G14602" s="13"/>
      <c r="H14602" s="13"/>
      <c r="I14602" s="13"/>
      <c r="J14602" s="13"/>
      <c r="K14602" s="13"/>
      <c r="L14602" s="13"/>
      <c r="M14602" s="13"/>
      <c r="N14602" s="13"/>
      <c r="O14602" s="13"/>
      <c r="P14602" s="13"/>
      <c r="Q14602" s="13"/>
      <c r="R14602" s="13"/>
      <c r="S14602" s="13"/>
      <c r="T14602" s="13"/>
      <c r="U14602" s="13"/>
      <c r="V14602" s="13"/>
      <c r="W14602" s="13"/>
      <c r="X14602" s="13"/>
      <c r="Y14602" s="13"/>
      <c r="Z14602" s="13"/>
    </row>
    <row r="14603">
      <c r="A14603" s="24" t="s">
        <v>38970</v>
      </c>
      <c r="B14603" s="24" t="s">
        <v>38014</v>
      </c>
      <c r="C14603" s="13"/>
      <c r="D14603" s="13"/>
      <c r="E14603" s="13"/>
      <c r="F14603" s="13"/>
      <c r="G14603" s="13"/>
      <c r="H14603" s="13"/>
      <c r="I14603" s="13"/>
      <c r="J14603" s="13"/>
      <c r="K14603" s="13"/>
      <c r="L14603" s="13"/>
      <c r="M14603" s="13"/>
      <c r="N14603" s="13"/>
      <c r="O14603" s="13"/>
      <c r="P14603" s="13"/>
      <c r="Q14603" s="13"/>
      <c r="R14603" s="13"/>
      <c r="S14603" s="13"/>
      <c r="T14603" s="13"/>
      <c r="U14603" s="13"/>
      <c r="V14603" s="13"/>
      <c r="W14603" s="13"/>
      <c r="X14603" s="13"/>
      <c r="Y14603" s="13"/>
      <c r="Z14603" s="13"/>
    </row>
    <row r="14604">
      <c r="A14604" s="24" t="s">
        <v>38972</v>
      </c>
      <c r="B14604" s="24" t="s">
        <v>38014</v>
      </c>
      <c r="C14604" s="13"/>
      <c r="D14604" s="13"/>
      <c r="E14604" s="13"/>
      <c r="F14604" s="13"/>
      <c r="G14604" s="13"/>
      <c r="H14604" s="13"/>
      <c r="I14604" s="13"/>
      <c r="J14604" s="13"/>
      <c r="K14604" s="13"/>
      <c r="L14604" s="13"/>
      <c r="M14604" s="13"/>
      <c r="N14604" s="13"/>
      <c r="O14604" s="13"/>
      <c r="P14604" s="13"/>
      <c r="Q14604" s="13"/>
      <c r="R14604" s="13"/>
      <c r="S14604" s="13"/>
      <c r="T14604" s="13"/>
      <c r="U14604" s="13"/>
      <c r="V14604" s="13"/>
      <c r="W14604" s="13"/>
      <c r="X14604" s="13"/>
      <c r="Y14604" s="13"/>
      <c r="Z14604" s="13"/>
    </row>
    <row r="14605">
      <c r="A14605" s="24" t="s">
        <v>31151</v>
      </c>
      <c r="B14605" s="24" t="s">
        <v>38014</v>
      </c>
      <c r="C14605" s="13"/>
      <c r="D14605" s="13"/>
      <c r="E14605" s="13"/>
      <c r="F14605" s="13"/>
      <c r="G14605" s="13"/>
      <c r="H14605" s="13"/>
      <c r="I14605" s="13"/>
      <c r="J14605" s="13"/>
      <c r="K14605" s="13"/>
      <c r="L14605" s="13"/>
      <c r="M14605" s="13"/>
      <c r="N14605" s="13"/>
      <c r="O14605" s="13"/>
      <c r="P14605" s="13"/>
      <c r="Q14605" s="13"/>
      <c r="R14605" s="13"/>
      <c r="S14605" s="13"/>
      <c r="T14605" s="13"/>
      <c r="U14605" s="13"/>
      <c r="V14605" s="13"/>
      <c r="W14605" s="13"/>
      <c r="X14605" s="13"/>
      <c r="Y14605" s="13"/>
      <c r="Z14605" s="13"/>
    </row>
    <row r="14606">
      <c r="A14606" s="24" t="s">
        <v>31215</v>
      </c>
      <c r="B14606" s="24" t="s">
        <v>38014</v>
      </c>
      <c r="C14606" s="13"/>
      <c r="D14606" s="13"/>
      <c r="E14606" s="13"/>
      <c r="F14606" s="13"/>
      <c r="G14606" s="13"/>
      <c r="H14606" s="13"/>
      <c r="I14606" s="13"/>
      <c r="J14606" s="13"/>
      <c r="K14606" s="13"/>
      <c r="L14606" s="13"/>
      <c r="M14606" s="13"/>
      <c r="N14606" s="13"/>
      <c r="O14606" s="13"/>
      <c r="P14606" s="13"/>
      <c r="Q14606" s="13"/>
      <c r="R14606" s="13"/>
      <c r="S14606" s="13"/>
      <c r="T14606" s="13"/>
      <c r="U14606" s="13"/>
      <c r="V14606" s="13"/>
      <c r="W14606" s="13"/>
      <c r="X14606" s="13"/>
      <c r="Y14606" s="13"/>
      <c r="Z14606" s="13"/>
    </row>
    <row r="14607">
      <c r="A14607" s="24" t="s">
        <v>38976</v>
      </c>
      <c r="B14607" s="24" t="s">
        <v>38014</v>
      </c>
      <c r="C14607" s="13"/>
      <c r="D14607" s="13"/>
      <c r="E14607" s="13"/>
      <c r="F14607" s="13"/>
      <c r="G14607" s="13"/>
      <c r="H14607" s="13"/>
      <c r="I14607" s="13"/>
      <c r="J14607" s="13"/>
      <c r="K14607" s="13"/>
      <c r="L14607" s="13"/>
      <c r="M14607" s="13"/>
      <c r="N14607" s="13"/>
      <c r="O14607" s="13"/>
      <c r="P14607" s="13"/>
      <c r="Q14607" s="13"/>
      <c r="R14607" s="13"/>
      <c r="S14607" s="13"/>
      <c r="T14607" s="13"/>
      <c r="U14607" s="13"/>
      <c r="V14607" s="13"/>
      <c r="W14607" s="13"/>
      <c r="X14607" s="13"/>
      <c r="Y14607" s="13"/>
      <c r="Z14607" s="13"/>
    </row>
    <row r="14608">
      <c r="A14608" s="24" t="s">
        <v>31287</v>
      </c>
      <c r="B14608" s="24" t="s">
        <v>38014</v>
      </c>
      <c r="C14608" s="13"/>
      <c r="D14608" s="13"/>
      <c r="E14608" s="13"/>
      <c r="F14608" s="13"/>
      <c r="G14608" s="13"/>
      <c r="H14608" s="13"/>
      <c r="I14608" s="13"/>
      <c r="J14608" s="13"/>
      <c r="K14608" s="13"/>
      <c r="L14608" s="13"/>
      <c r="M14608" s="13"/>
      <c r="N14608" s="13"/>
      <c r="O14608" s="13"/>
      <c r="P14608" s="13"/>
      <c r="Q14608" s="13"/>
      <c r="R14608" s="13"/>
      <c r="S14608" s="13"/>
      <c r="T14608" s="13"/>
      <c r="U14608" s="13"/>
      <c r="V14608" s="13"/>
      <c r="W14608" s="13"/>
      <c r="X14608" s="13"/>
      <c r="Y14608" s="13"/>
      <c r="Z14608" s="13"/>
    </row>
    <row r="14609">
      <c r="A14609" s="24" t="s">
        <v>38979</v>
      </c>
      <c r="B14609" s="24" t="s">
        <v>38014</v>
      </c>
      <c r="C14609" s="13"/>
      <c r="D14609" s="13"/>
      <c r="E14609" s="13"/>
      <c r="F14609" s="13"/>
      <c r="G14609" s="13"/>
      <c r="H14609" s="13"/>
      <c r="I14609" s="13"/>
      <c r="J14609" s="13"/>
      <c r="K14609" s="13"/>
      <c r="L14609" s="13"/>
      <c r="M14609" s="13"/>
      <c r="N14609" s="13"/>
      <c r="O14609" s="13"/>
      <c r="P14609" s="13"/>
      <c r="Q14609" s="13"/>
      <c r="R14609" s="13"/>
      <c r="S14609" s="13"/>
      <c r="T14609" s="13"/>
      <c r="U14609" s="13"/>
      <c r="V14609" s="13"/>
      <c r="W14609" s="13"/>
      <c r="X14609" s="13"/>
      <c r="Y14609" s="13"/>
      <c r="Z14609" s="13"/>
    </row>
    <row r="14610">
      <c r="A14610" s="24" t="s">
        <v>38981</v>
      </c>
      <c r="B14610" s="24" t="s">
        <v>38014</v>
      </c>
      <c r="C14610" s="13"/>
      <c r="D14610" s="13"/>
      <c r="E14610" s="13"/>
      <c r="F14610" s="13"/>
      <c r="G14610" s="13"/>
      <c r="H14610" s="13"/>
      <c r="I14610" s="13"/>
      <c r="J14610" s="13"/>
      <c r="K14610" s="13"/>
      <c r="L14610" s="13"/>
      <c r="M14610" s="13"/>
      <c r="N14610" s="13"/>
      <c r="O14610" s="13"/>
      <c r="P14610" s="13"/>
      <c r="Q14610" s="13"/>
      <c r="R14610" s="13"/>
      <c r="S14610" s="13"/>
      <c r="T14610" s="13"/>
      <c r="U14610" s="13"/>
      <c r="V14610" s="13"/>
      <c r="W14610" s="13"/>
      <c r="X14610" s="13"/>
      <c r="Y14610" s="13"/>
      <c r="Z14610" s="13"/>
    </row>
    <row r="14611">
      <c r="A14611" s="24" t="s">
        <v>38983</v>
      </c>
      <c r="B14611" s="24" t="s">
        <v>38014</v>
      </c>
      <c r="C14611" s="13"/>
      <c r="D14611" s="13"/>
      <c r="E14611" s="13"/>
      <c r="F14611" s="13"/>
      <c r="G14611" s="13"/>
      <c r="H14611" s="13"/>
      <c r="I14611" s="13"/>
      <c r="J14611" s="13"/>
      <c r="K14611" s="13"/>
      <c r="L14611" s="13"/>
      <c r="M14611" s="13"/>
      <c r="N14611" s="13"/>
      <c r="O14611" s="13"/>
      <c r="P14611" s="13"/>
      <c r="Q14611" s="13"/>
      <c r="R14611" s="13"/>
      <c r="S14611" s="13"/>
      <c r="T14611" s="13"/>
      <c r="U14611" s="13"/>
      <c r="V14611" s="13"/>
      <c r="W14611" s="13"/>
      <c r="X14611" s="13"/>
      <c r="Y14611" s="13"/>
      <c r="Z14611" s="13"/>
    </row>
    <row r="14612">
      <c r="A14612" s="24" t="s">
        <v>38985</v>
      </c>
      <c r="B14612" s="24" t="s">
        <v>38014</v>
      </c>
      <c r="C14612" s="13"/>
      <c r="D14612" s="13"/>
      <c r="E14612" s="13"/>
      <c r="F14612" s="13"/>
      <c r="G14612" s="13"/>
      <c r="H14612" s="13"/>
      <c r="I14612" s="13"/>
      <c r="J14612" s="13"/>
      <c r="K14612" s="13"/>
      <c r="L14612" s="13"/>
      <c r="M14612" s="13"/>
      <c r="N14612" s="13"/>
      <c r="O14612" s="13"/>
      <c r="P14612" s="13"/>
      <c r="Q14612" s="13"/>
      <c r="R14612" s="13"/>
      <c r="S14612" s="13"/>
      <c r="T14612" s="13"/>
      <c r="U14612" s="13"/>
      <c r="V14612" s="13"/>
      <c r="W14612" s="13"/>
      <c r="X14612" s="13"/>
      <c r="Y14612" s="13"/>
      <c r="Z14612" s="13"/>
    </row>
    <row r="14613">
      <c r="A14613" s="24" t="s">
        <v>38987</v>
      </c>
      <c r="B14613" s="24" t="s">
        <v>38014</v>
      </c>
      <c r="C14613" s="13"/>
      <c r="D14613" s="13"/>
      <c r="E14613" s="13"/>
      <c r="F14613" s="13"/>
      <c r="G14613" s="13"/>
      <c r="H14613" s="13"/>
      <c r="I14613" s="13"/>
      <c r="J14613" s="13"/>
      <c r="K14613" s="13"/>
      <c r="L14613" s="13"/>
      <c r="M14613" s="13"/>
      <c r="N14613" s="13"/>
      <c r="O14613" s="13"/>
      <c r="P14613" s="13"/>
      <c r="Q14613" s="13"/>
      <c r="R14613" s="13"/>
      <c r="S14613" s="13"/>
      <c r="T14613" s="13"/>
      <c r="U14613" s="13"/>
      <c r="V14613" s="13"/>
      <c r="W14613" s="13"/>
      <c r="X14613" s="13"/>
      <c r="Y14613" s="13"/>
      <c r="Z14613" s="13"/>
    </row>
    <row r="14614">
      <c r="A14614" s="24" t="s">
        <v>31452</v>
      </c>
      <c r="B14614" s="24" t="s">
        <v>38014</v>
      </c>
      <c r="C14614" s="13"/>
      <c r="D14614" s="13"/>
      <c r="E14614" s="13"/>
      <c r="F14614" s="13"/>
      <c r="G14614" s="13"/>
      <c r="H14614" s="13"/>
      <c r="I14614" s="13"/>
      <c r="J14614" s="13"/>
      <c r="K14614" s="13"/>
      <c r="L14614" s="13"/>
      <c r="M14614" s="13"/>
      <c r="N14614" s="13"/>
      <c r="O14614" s="13"/>
      <c r="P14614" s="13"/>
      <c r="Q14614" s="13"/>
      <c r="R14614" s="13"/>
      <c r="S14614" s="13"/>
      <c r="T14614" s="13"/>
      <c r="U14614" s="13"/>
      <c r="V14614" s="13"/>
      <c r="W14614" s="13"/>
      <c r="X14614" s="13"/>
      <c r="Y14614" s="13"/>
      <c r="Z14614" s="13"/>
    </row>
    <row r="14615">
      <c r="A14615" s="24" t="s">
        <v>31454</v>
      </c>
      <c r="B14615" s="24" t="s">
        <v>38014</v>
      </c>
      <c r="C14615" s="13"/>
      <c r="D14615" s="13"/>
      <c r="E14615" s="13"/>
      <c r="F14615" s="13"/>
      <c r="G14615" s="13"/>
      <c r="H14615" s="13"/>
      <c r="I14615" s="13"/>
      <c r="J14615" s="13"/>
      <c r="K14615" s="13"/>
      <c r="L14615" s="13"/>
      <c r="M14615" s="13"/>
      <c r="N14615" s="13"/>
      <c r="O14615" s="13"/>
      <c r="P14615" s="13"/>
      <c r="Q14615" s="13"/>
      <c r="R14615" s="13"/>
      <c r="S14615" s="13"/>
      <c r="T14615" s="13"/>
      <c r="U14615" s="13"/>
      <c r="V14615" s="13"/>
      <c r="W14615" s="13"/>
      <c r="X14615" s="13"/>
      <c r="Y14615" s="13"/>
      <c r="Z14615" s="13"/>
    </row>
    <row r="14616">
      <c r="A14616" s="24" t="s">
        <v>36874</v>
      </c>
      <c r="B14616" s="24" t="s">
        <v>38014</v>
      </c>
      <c r="C14616" s="13"/>
      <c r="D14616" s="13"/>
      <c r="E14616" s="13"/>
      <c r="F14616" s="13"/>
      <c r="G14616" s="13"/>
      <c r="H14616" s="13"/>
      <c r="I14616" s="13"/>
      <c r="J14616" s="13"/>
      <c r="K14616" s="13"/>
      <c r="L14616" s="13"/>
      <c r="M14616" s="13"/>
      <c r="N14616" s="13"/>
      <c r="O14616" s="13"/>
      <c r="P14616" s="13"/>
      <c r="Q14616" s="13"/>
      <c r="R14616" s="13"/>
      <c r="S14616" s="13"/>
      <c r="T14616" s="13"/>
      <c r="U14616" s="13"/>
      <c r="V14616" s="13"/>
      <c r="W14616" s="13"/>
      <c r="X14616" s="13"/>
      <c r="Y14616" s="13"/>
      <c r="Z14616" s="13"/>
    </row>
    <row r="14617">
      <c r="A14617" s="24" t="s">
        <v>31503</v>
      </c>
      <c r="B14617" s="24" t="s">
        <v>38014</v>
      </c>
      <c r="C14617" s="13"/>
      <c r="D14617" s="13"/>
      <c r="E14617" s="13"/>
      <c r="F14617" s="13"/>
      <c r="G14617" s="13"/>
      <c r="H14617" s="13"/>
      <c r="I14617" s="13"/>
      <c r="J14617" s="13"/>
      <c r="K14617" s="13"/>
      <c r="L14617" s="13"/>
      <c r="M14617" s="13"/>
      <c r="N14617" s="13"/>
      <c r="O14617" s="13"/>
      <c r="P14617" s="13"/>
      <c r="Q14617" s="13"/>
      <c r="R14617" s="13"/>
      <c r="S14617" s="13"/>
      <c r="T14617" s="13"/>
      <c r="U14617" s="13"/>
      <c r="V14617" s="13"/>
      <c r="W14617" s="13"/>
      <c r="X14617" s="13"/>
      <c r="Y14617" s="13"/>
      <c r="Z14617" s="13"/>
    </row>
    <row r="14618">
      <c r="A14618" s="24" t="s">
        <v>38993</v>
      </c>
      <c r="B14618" s="24" t="s">
        <v>38014</v>
      </c>
      <c r="C14618" s="13"/>
      <c r="D14618" s="13"/>
      <c r="E14618" s="13"/>
      <c r="F14618" s="13"/>
      <c r="G14618" s="13"/>
      <c r="H14618" s="13"/>
      <c r="I14618" s="13"/>
      <c r="J14618" s="13"/>
      <c r="K14618" s="13"/>
      <c r="L14618" s="13"/>
      <c r="M14618" s="13"/>
      <c r="N14618" s="13"/>
      <c r="O14618" s="13"/>
      <c r="P14618" s="13"/>
      <c r="Q14618" s="13"/>
      <c r="R14618" s="13"/>
      <c r="S14618" s="13"/>
      <c r="T14618" s="13"/>
      <c r="U14618" s="13"/>
      <c r="V14618" s="13"/>
      <c r="W14618" s="13"/>
      <c r="X14618" s="13"/>
      <c r="Y14618" s="13"/>
      <c r="Z14618" s="13"/>
    </row>
    <row r="14619">
      <c r="A14619" s="24" t="s">
        <v>31513</v>
      </c>
      <c r="B14619" s="24" t="s">
        <v>38014</v>
      </c>
      <c r="C14619" s="13"/>
      <c r="D14619" s="13"/>
      <c r="E14619" s="13"/>
      <c r="F14619" s="13"/>
      <c r="G14619" s="13"/>
      <c r="H14619" s="13"/>
      <c r="I14619" s="13"/>
      <c r="J14619" s="13"/>
      <c r="K14619" s="13"/>
      <c r="L14619" s="13"/>
      <c r="M14619" s="13"/>
      <c r="N14619" s="13"/>
      <c r="O14619" s="13"/>
      <c r="P14619" s="13"/>
      <c r="Q14619" s="13"/>
      <c r="R14619" s="13"/>
      <c r="S14619" s="13"/>
      <c r="T14619" s="13"/>
      <c r="U14619" s="13"/>
      <c r="V14619" s="13"/>
      <c r="W14619" s="13"/>
      <c r="X14619" s="13"/>
      <c r="Y14619" s="13"/>
      <c r="Z14619" s="13"/>
    </row>
    <row r="14620">
      <c r="A14620" s="24" t="s">
        <v>38996</v>
      </c>
      <c r="B14620" s="24" t="s">
        <v>38014</v>
      </c>
      <c r="C14620" s="13"/>
      <c r="D14620" s="13"/>
      <c r="E14620" s="13"/>
      <c r="F14620" s="13"/>
      <c r="G14620" s="13"/>
      <c r="H14620" s="13"/>
      <c r="I14620" s="13"/>
      <c r="J14620" s="13"/>
      <c r="K14620" s="13"/>
      <c r="L14620" s="13"/>
      <c r="M14620" s="13"/>
      <c r="N14620" s="13"/>
      <c r="O14620" s="13"/>
      <c r="P14620" s="13"/>
      <c r="Q14620" s="13"/>
      <c r="R14620" s="13"/>
      <c r="S14620" s="13"/>
      <c r="T14620" s="13"/>
      <c r="U14620" s="13"/>
      <c r="V14620" s="13"/>
      <c r="W14620" s="13"/>
      <c r="X14620" s="13"/>
      <c r="Y14620" s="13"/>
      <c r="Z14620" s="13"/>
    </row>
    <row r="14621">
      <c r="A14621" s="24" t="s">
        <v>38998</v>
      </c>
      <c r="B14621" s="24" t="s">
        <v>38014</v>
      </c>
      <c r="C14621" s="13"/>
      <c r="D14621" s="13"/>
      <c r="E14621" s="13"/>
      <c r="F14621" s="13"/>
      <c r="G14621" s="13"/>
      <c r="H14621" s="13"/>
      <c r="I14621" s="13"/>
      <c r="J14621" s="13"/>
      <c r="K14621" s="13"/>
      <c r="L14621" s="13"/>
      <c r="M14621" s="13"/>
      <c r="N14621" s="13"/>
      <c r="O14621" s="13"/>
      <c r="P14621" s="13"/>
      <c r="Q14621" s="13"/>
      <c r="R14621" s="13"/>
      <c r="S14621" s="13"/>
      <c r="T14621" s="13"/>
      <c r="U14621" s="13"/>
      <c r="V14621" s="13"/>
      <c r="W14621" s="13"/>
      <c r="X14621" s="13"/>
      <c r="Y14621" s="13"/>
      <c r="Z14621" s="13"/>
    </row>
    <row r="14622">
      <c r="A14622" s="24" t="s">
        <v>39000</v>
      </c>
      <c r="B14622" s="24" t="s">
        <v>38014</v>
      </c>
      <c r="C14622" s="13"/>
      <c r="D14622" s="13"/>
      <c r="E14622" s="13"/>
      <c r="F14622" s="13"/>
      <c r="G14622" s="13"/>
      <c r="H14622" s="13"/>
      <c r="I14622" s="13"/>
      <c r="J14622" s="13"/>
      <c r="K14622" s="13"/>
      <c r="L14622" s="13"/>
      <c r="M14622" s="13"/>
      <c r="N14622" s="13"/>
      <c r="O14622" s="13"/>
      <c r="P14622" s="13"/>
      <c r="Q14622" s="13"/>
      <c r="R14622" s="13"/>
      <c r="S14622" s="13"/>
      <c r="T14622" s="13"/>
      <c r="U14622" s="13"/>
      <c r="V14622" s="13"/>
      <c r="W14622" s="13"/>
      <c r="X14622" s="13"/>
      <c r="Y14622" s="13"/>
      <c r="Z14622" s="13"/>
    </row>
    <row r="14623">
      <c r="A14623" s="24" t="s">
        <v>36936</v>
      </c>
      <c r="B14623" s="24" t="s">
        <v>38014</v>
      </c>
      <c r="C14623" s="13"/>
      <c r="D14623" s="13"/>
      <c r="E14623" s="13"/>
      <c r="F14623" s="13"/>
      <c r="G14623" s="13"/>
      <c r="H14623" s="13"/>
      <c r="I14623" s="13"/>
      <c r="J14623" s="13"/>
      <c r="K14623" s="13"/>
      <c r="L14623" s="13"/>
      <c r="M14623" s="13"/>
      <c r="N14623" s="13"/>
      <c r="O14623" s="13"/>
      <c r="P14623" s="13"/>
      <c r="Q14623" s="13"/>
      <c r="R14623" s="13"/>
      <c r="S14623" s="13"/>
      <c r="T14623" s="13"/>
      <c r="U14623" s="13"/>
      <c r="V14623" s="13"/>
      <c r="W14623" s="13"/>
      <c r="X14623" s="13"/>
      <c r="Y14623" s="13"/>
      <c r="Z14623" s="13"/>
    </row>
    <row r="14624">
      <c r="A14624" s="24" t="s">
        <v>39003</v>
      </c>
      <c r="B14624" s="24" t="s">
        <v>38014</v>
      </c>
      <c r="C14624" s="13"/>
      <c r="D14624" s="13"/>
      <c r="E14624" s="13"/>
      <c r="F14624" s="13"/>
      <c r="G14624" s="13"/>
      <c r="H14624" s="13"/>
      <c r="I14624" s="13"/>
      <c r="J14624" s="13"/>
      <c r="K14624" s="13"/>
      <c r="L14624" s="13"/>
      <c r="M14624" s="13"/>
      <c r="N14624" s="13"/>
      <c r="O14624" s="13"/>
      <c r="P14624" s="13"/>
      <c r="Q14624" s="13"/>
      <c r="R14624" s="13"/>
      <c r="S14624" s="13"/>
      <c r="T14624" s="13"/>
      <c r="U14624" s="13"/>
      <c r="V14624" s="13"/>
      <c r="W14624" s="13"/>
      <c r="X14624" s="13"/>
      <c r="Y14624" s="13"/>
      <c r="Z14624" s="13"/>
    </row>
    <row r="14625">
      <c r="A14625" s="24" t="s">
        <v>31554</v>
      </c>
      <c r="B14625" s="24" t="s">
        <v>38014</v>
      </c>
      <c r="C14625" s="13"/>
      <c r="D14625" s="13"/>
      <c r="E14625" s="13"/>
      <c r="F14625" s="13"/>
      <c r="G14625" s="13"/>
      <c r="H14625" s="13"/>
      <c r="I14625" s="13"/>
      <c r="J14625" s="13"/>
      <c r="K14625" s="13"/>
      <c r="L14625" s="13"/>
      <c r="M14625" s="13"/>
      <c r="N14625" s="13"/>
      <c r="O14625" s="13"/>
      <c r="P14625" s="13"/>
      <c r="Q14625" s="13"/>
      <c r="R14625" s="13"/>
      <c r="S14625" s="13"/>
      <c r="T14625" s="13"/>
      <c r="U14625" s="13"/>
      <c r="V14625" s="13"/>
      <c r="W14625" s="13"/>
      <c r="X14625" s="13"/>
      <c r="Y14625" s="13"/>
      <c r="Z14625" s="13"/>
    </row>
    <row r="14626">
      <c r="A14626" s="24" t="s">
        <v>39006</v>
      </c>
      <c r="B14626" s="24" t="s">
        <v>38014</v>
      </c>
      <c r="C14626" s="13"/>
      <c r="D14626" s="13"/>
      <c r="E14626" s="13"/>
      <c r="F14626" s="13"/>
      <c r="G14626" s="13"/>
      <c r="H14626" s="13"/>
      <c r="I14626" s="13"/>
      <c r="J14626" s="13"/>
      <c r="K14626" s="13"/>
      <c r="L14626" s="13"/>
      <c r="M14626" s="13"/>
      <c r="N14626" s="13"/>
      <c r="O14626" s="13"/>
      <c r="P14626" s="13"/>
      <c r="Q14626" s="13"/>
      <c r="R14626" s="13"/>
      <c r="S14626" s="13"/>
      <c r="T14626" s="13"/>
      <c r="U14626" s="13"/>
      <c r="V14626" s="13"/>
      <c r="W14626" s="13"/>
      <c r="X14626" s="13"/>
      <c r="Y14626" s="13"/>
      <c r="Z14626" s="13"/>
    </row>
    <row r="14627">
      <c r="A14627" s="24" t="s">
        <v>39008</v>
      </c>
      <c r="B14627" s="24" t="s">
        <v>38014</v>
      </c>
      <c r="C14627" s="13"/>
      <c r="D14627" s="13"/>
      <c r="E14627" s="13"/>
      <c r="F14627" s="13"/>
      <c r="G14627" s="13"/>
      <c r="H14627" s="13"/>
      <c r="I14627" s="13"/>
      <c r="J14627" s="13"/>
      <c r="K14627" s="13"/>
      <c r="L14627" s="13"/>
      <c r="M14627" s="13"/>
      <c r="N14627" s="13"/>
      <c r="O14627" s="13"/>
      <c r="P14627" s="13"/>
      <c r="Q14627" s="13"/>
      <c r="R14627" s="13"/>
      <c r="S14627" s="13"/>
      <c r="T14627" s="13"/>
      <c r="U14627" s="13"/>
      <c r="V14627" s="13"/>
      <c r="W14627" s="13"/>
      <c r="X14627" s="13"/>
      <c r="Y14627" s="13"/>
      <c r="Z14627" s="13"/>
    </row>
    <row r="14628">
      <c r="A14628" s="24" t="s">
        <v>36969</v>
      </c>
      <c r="B14628" s="24" t="s">
        <v>38014</v>
      </c>
      <c r="C14628" s="13"/>
      <c r="D14628" s="13"/>
      <c r="E14628" s="13"/>
      <c r="F14628" s="13"/>
      <c r="G14628" s="13"/>
      <c r="H14628" s="13"/>
      <c r="I14628" s="13"/>
      <c r="J14628" s="13"/>
      <c r="K14628" s="13"/>
      <c r="L14628" s="13"/>
      <c r="M14628" s="13"/>
      <c r="N14628" s="13"/>
      <c r="O14628" s="13"/>
      <c r="P14628" s="13"/>
      <c r="Q14628" s="13"/>
      <c r="R14628" s="13"/>
      <c r="S14628" s="13"/>
      <c r="T14628" s="13"/>
      <c r="U14628" s="13"/>
      <c r="V14628" s="13"/>
      <c r="W14628" s="13"/>
      <c r="X14628" s="13"/>
      <c r="Y14628" s="13"/>
      <c r="Z14628" s="13"/>
    </row>
    <row r="14629">
      <c r="A14629" s="24" t="s">
        <v>39011</v>
      </c>
      <c r="B14629" s="24" t="s">
        <v>38014</v>
      </c>
      <c r="C14629" s="13"/>
      <c r="D14629" s="13"/>
      <c r="E14629" s="13"/>
      <c r="F14629" s="13"/>
      <c r="G14629" s="13"/>
      <c r="H14629" s="13"/>
      <c r="I14629" s="13"/>
      <c r="J14629" s="13"/>
      <c r="K14629" s="13"/>
      <c r="L14629" s="13"/>
      <c r="M14629" s="13"/>
      <c r="N14629" s="13"/>
      <c r="O14629" s="13"/>
      <c r="P14629" s="13"/>
      <c r="Q14629" s="13"/>
      <c r="R14629" s="13"/>
      <c r="S14629" s="13"/>
      <c r="T14629" s="13"/>
      <c r="U14629" s="13"/>
      <c r="V14629" s="13"/>
      <c r="W14629" s="13"/>
      <c r="X14629" s="13"/>
      <c r="Y14629" s="13"/>
      <c r="Z14629" s="13"/>
    </row>
    <row r="14630">
      <c r="A14630" s="24" t="s">
        <v>39013</v>
      </c>
      <c r="B14630" s="24" t="s">
        <v>38014</v>
      </c>
      <c r="C14630" s="13"/>
      <c r="D14630" s="13"/>
      <c r="E14630" s="13"/>
      <c r="F14630" s="13"/>
      <c r="G14630" s="13"/>
      <c r="H14630" s="13"/>
      <c r="I14630" s="13"/>
      <c r="J14630" s="13"/>
      <c r="K14630" s="13"/>
      <c r="L14630" s="13"/>
      <c r="M14630" s="13"/>
      <c r="N14630" s="13"/>
      <c r="O14630" s="13"/>
      <c r="P14630" s="13"/>
      <c r="Q14630" s="13"/>
      <c r="R14630" s="13"/>
      <c r="S14630" s="13"/>
      <c r="T14630" s="13"/>
      <c r="U14630" s="13"/>
      <c r="V14630" s="13"/>
      <c r="W14630" s="13"/>
      <c r="X14630" s="13"/>
      <c r="Y14630" s="13"/>
      <c r="Z14630" s="13"/>
    </row>
    <row r="14631">
      <c r="A14631" s="24" t="s">
        <v>31668</v>
      </c>
      <c r="B14631" s="24" t="s">
        <v>38014</v>
      </c>
      <c r="C14631" s="13"/>
      <c r="D14631" s="13"/>
      <c r="E14631" s="13"/>
      <c r="F14631" s="13"/>
      <c r="G14631" s="13"/>
      <c r="H14631" s="13"/>
      <c r="I14631" s="13"/>
      <c r="J14631" s="13"/>
      <c r="K14631" s="13"/>
      <c r="L14631" s="13"/>
      <c r="M14631" s="13"/>
      <c r="N14631" s="13"/>
      <c r="O14631" s="13"/>
      <c r="P14631" s="13"/>
      <c r="Q14631" s="13"/>
      <c r="R14631" s="13"/>
      <c r="S14631" s="13"/>
      <c r="T14631" s="13"/>
      <c r="U14631" s="13"/>
      <c r="V14631" s="13"/>
      <c r="W14631" s="13"/>
      <c r="X14631" s="13"/>
      <c r="Y14631" s="13"/>
      <c r="Z14631" s="13"/>
    </row>
    <row r="14632">
      <c r="A14632" s="24" t="s">
        <v>31681</v>
      </c>
      <c r="B14632" s="24" t="s">
        <v>38014</v>
      </c>
      <c r="C14632" s="13"/>
      <c r="D14632" s="13"/>
      <c r="E14632" s="13"/>
      <c r="F14632" s="13"/>
      <c r="G14632" s="13"/>
      <c r="H14632" s="13"/>
      <c r="I14632" s="13"/>
      <c r="J14632" s="13"/>
      <c r="K14632" s="13"/>
      <c r="L14632" s="13"/>
      <c r="M14632" s="13"/>
      <c r="N14632" s="13"/>
      <c r="O14632" s="13"/>
      <c r="P14632" s="13"/>
      <c r="Q14632" s="13"/>
      <c r="R14632" s="13"/>
      <c r="S14632" s="13"/>
      <c r="T14632" s="13"/>
      <c r="U14632" s="13"/>
      <c r="V14632" s="13"/>
      <c r="W14632" s="13"/>
      <c r="X14632" s="13"/>
      <c r="Y14632" s="13"/>
      <c r="Z14632" s="13"/>
    </row>
    <row r="14633">
      <c r="A14633" s="24" t="s">
        <v>39017</v>
      </c>
      <c r="B14633" s="24" t="s">
        <v>38014</v>
      </c>
      <c r="C14633" s="13"/>
      <c r="D14633" s="13"/>
      <c r="E14633" s="13"/>
      <c r="F14633" s="13"/>
      <c r="G14633" s="13"/>
      <c r="H14633" s="13"/>
      <c r="I14633" s="13"/>
      <c r="J14633" s="13"/>
      <c r="K14633" s="13"/>
      <c r="L14633" s="13"/>
      <c r="M14633" s="13"/>
      <c r="N14633" s="13"/>
      <c r="O14633" s="13"/>
      <c r="P14633" s="13"/>
      <c r="Q14633" s="13"/>
      <c r="R14633" s="13"/>
      <c r="S14633" s="13"/>
      <c r="T14633" s="13"/>
      <c r="U14633" s="13"/>
      <c r="V14633" s="13"/>
      <c r="W14633" s="13"/>
      <c r="X14633" s="13"/>
      <c r="Y14633" s="13"/>
      <c r="Z14633" s="13"/>
    </row>
    <row r="14634">
      <c r="A14634" s="24" t="s">
        <v>39019</v>
      </c>
      <c r="B14634" s="24" t="s">
        <v>38014</v>
      </c>
      <c r="C14634" s="13"/>
      <c r="D14634" s="13"/>
      <c r="E14634" s="13"/>
      <c r="F14634" s="13"/>
      <c r="G14634" s="13"/>
      <c r="H14634" s="13"/>
      <c r="I14634" s="13"/>
      <c r="J14634" s="13"/>
      <c r="K14634" s="13"/>
      <c r="L14634" s="13"/>
      <c r="M14634" s="13"/>
      <c r="N14634" s="13"/>
      <c r="O14634" s="13"/>
      <c r="P14634" s="13"/>
      <c r="Q14634" s="13"/>
      <c r="R14634" s="13"/>
      <c r="S14634" s="13"/>
      <c r="T14634" s="13"/>
      <c r="U14634" s="13"/>
      <c r="V14634" s="13"/>
      <c r="W14634" s="13"/>
      <c r="X14634" s="13"/>
      <c r="Y14634" s="13"/>
      <c r="Z14634" s="13"/>
    </row>
    <row r="14635">
      <c r="A14635" s="24" t="s">
        <v>39021</v>
      </c>
      <c r="B14635" s="24" t="s">
        <v>38014</v>
      </c>
      <c r="C14635" s="13"/>
      <c r="D14635" s="13"/>
      <c r="E14635" s="13"/>
      <c r="F14635" s="13"/>
      <c r="G14635" s="13"/>
      <c r="H14635" s="13"/>
      <c r="I14635" s="13"/>
      <c r="J14635" s="13"/>
      <c r="K14635" s="13"/>
      <c r="L14635" s="13"/>
      <c r="M14635" s="13"/>
      <c r="N14635" s="13"/>
      <c r="O14635" s="13"/>
      <c r="P14635" s="13"/>
      <c r="Q14635" s="13"/>
      <c r="R14635" s="13"/>
      <c r="S14635" s="13"/>
      <c r="T14635" s="13"/>
      <c r="U14635" s="13"/>
      <c r="V14635" s="13"/>
      <c r="W14635" s="13"/>
      <c r="X14635" s="13"/>
      <c r="Y14635" s="13"/>
      <c r="Z14635" s="13"/>
    </row>
    <row r="14636">
      <c r="A14636" s="24" t="s">
        <v>39023</v>
      </c>
      <c r="B14636" s="24" t="s">
        <v>38014</v>
      </c>
      <c r="C14636" s="13"/>
      <c r="D14636" s="13"/>
      <c r="E14636" s="13"/>
      <c r="F14636" s="13"/>
      <c r="G14636" s="13"/>
      <c r="H14636" s="13"/>
      <c r="I14636" s="13"/>
      <c r="J14636" s="13"/>
      <c r="K14636" s="13"/>
      <c r="L14636" s="13"/>
      <c r="M14636" s="13"/>
      <c r="N14636" s="13"/>
      <c r="O14636" s="13"/>
      <c r="P14636" s="13"/>
      <c r="Q14636" s="13"/>
      <c r="R14636" s="13"/>
      <c r="S14636" s="13"/>
      <c r="T14636" s="13"/>
      <c r="U14636" s="13"/>
      <c r="V14636" s="13"/>
      <c r="W14636" s="13"/>
      <c r="X14636" s="13"/>
      <c r="Y14636" s="13"/>
      <c r="Z14636" s="13"/>
    </row>
    <row r="14637">
      <c r="A14637" s="24" t="s">
        <v>39025</v>
      </c>
      <c r="B14637" s="24" t="s">
        <v>38014</v>
      </c>
      <c r="C14637" s="13"/>
      <c r="D14637" s="13"/>
      <c r="E14637" s="13"/>
      <c r="F14637" s="13"/>
      <c r="G14637" s="13"/>
      <c r="H14637" s="13"/>
      <c r="I14637" s="13"/>
      <c r="J14637" s="13"/>
      <c r="K14637" s="13"/>
      <c r="L14637" s="13"/>
      <c r="M14637" s="13"/>
      <c r="N14637" s="13"/>
      <c r="O14637" s="13"/>
      <c r="P14637" s="13"/>
      <c r="Q14637" s="13"/>
      <c r="R14637" s="13"/>
      <c r="S14637" s="13"/>
      <c r="T14637" s="13"/>
      <c r="U14637" s="13"/>
      <c r="V14637" s="13"/>
      <c r="W14637" s="13"/>
      <c r="X14637" s="13"/>
      <c r="Y14637" s="13"/>
      <c r="Z14637" s="13"/>
    </row>
    <row r="14638">
      <c r="A14638" s="24" t="s">
        <v>31737</v>
      </c>
      <c r="B14638" s="24" t="s">
        <v>38014</v>
      </c>
      <c r="C14638" s="13"/>
      <c r="D14638" s="13"/>
      <c r="E14638" s="13"/>
      <c r="F14638" s="13"/>
      <c r="G14638" s="13"/>
      <c r="H14638" s="13"/>
      <c r="I14638" s="13"/>
      <c r="J14638" s="13"/>
      <c r="K14638" s="13"/>
      <c r="L14638" s="13"/>
      <c r="M14638" s="13"/>
      <c r="N14638" s="13"/>
      <c r="O14638" s="13"/>
      <c r="P14638" s="13"/>
      <c r="Q14638" s="13"/>
      <c r="R14638" s="13"/>
      <c r="S14638" s="13"/>
      <c r="T14638" s="13"/>
      <c r="U14638" s="13"/>
      <c r="V14638" s="13"/>
      <c r="W14638" s="13"/>
      <c r="X14638" s="13"/>
      <c r="Y14638" s="13"/>
      <c r="Z14638" s="13"/>
    </row>
    <row r="14639">
      <c r="A14639" s="24" t="s">
        <v>39028</v>
      </c>
      <c r="B14639" s="24" t="s">
        <v>38014</v>
      </c>
      <c r="C14639" s="13"/>
      <c r="D14639" s="13"/>
      <c r="E14639" s="13"/>
      <c r="F14639" s="13"/>
      <c r="G14639" s="13"/>
      <c r="H14639" s="13"/>
      <c r="I14639" s="13"/>
      <c r="J14639" s="13"/>
      <c r="K14639" s="13"/>
      <c r="L14639" s="13"/>
      <c r="M14639" s="13"/>
      <c r="N14639" s="13"/>
      <c r="O14639" s="13"/>
      <c r="P14639" s="13"/>
      <c r="Q14639" s="13"/>
      <c r="R14639" s="13"/>
      <c r="S14639" s="13"/>
      <c r="T14639" s="13"/>
      <c r="U14639" s="13"/>
      <c r="V14639" s="13"/>
      <c r="W14639" s="13"/>
      <c r="X14639" s="13"/>
      <c r="Y14639" s="13"/>
      <c r="Z14639" s="13"/>
    </row>
    <row r="14640">
      <c r="A14640" s="24" t="s">
        <v>37082</v>
      </c>
      <c r="B14640" s="24" t="s">
        <v>38014</v>
      </c>
      <c r="C14640" s="13"/>
      <c r="D14640" s="13"/>
      <c r="E14640" s="13"/>
      <c r="F14640" s="13"/>
      <c r="G14640" s="13"/>
      <c r="H14640" s="13"/>
      <c r="I14640" s="13"/>
      <c r="J14640" s="13"/>
      <c r="K14640" s="13"/>
      <c r="L14640" s="13"/>
      <c r="M14640" s="13"/>
      <c r="N14640" s="13"/>
      <c r="O14640" s="13"/>
      <c r="P14640" s="13"/>
      <c r="Q14640" s="13"/>
      <c r="R14640" s="13"/>
      <c r="S14640" s="13"/>
      <c r="T14640" s="13"/>
      <c r="U14640" s="13"/>
      <c r="V14640" s="13"/>
      <c r="W14640" s="13"/>
      <c r="X14640" s="13"/>
      <c r="Y14640" s="13"/>
      <c r="Z14640" s="13"/>
    </row>
    <row r="14641">
      <c r="A14641" s="24" t="s">
        <v>31842</v>
      </c>
      <c r="B14641" s="24" t="s">
        <v>38014</v>
      </c>
      <c r="C14641" s="13"/>
      <c r="D14641" s="13"/>
      <c r="E14641" s="13"/>
      <c r="F14641" s="13"/>
      <c r="G14641" s="13"/>
      <c r="H14641" s="13"/>
      <c r="I14641" s="13"/>
      <c r="J14641" s="13"/>
      <c r="K14641" s="13"/>
      <c r="L14641" s="13"/>
      <c r="M14641" s="13"/>
      <c r="N14641" s="13"/>
      <c r="O14641" s="13"/>
      <c r="P14641" s="13"/>
      <c r="Q14641" s="13"/>
      <c r="R14641" s="13"/>
      <c r="S14641" s="13"/>
      <c r="T14641" s="13"/>
      <c r="U14641" s="13"/>
      <c r="V14641" s="13"/>
      <c r="W14641" s="13"/>
      <c r="X14641" s="13"/>
      <c r="Y14641" s="13"/>
      <c r="Z14641" s="13"/>
    </row>
    <row r="14642">
      <c r="A14642" s="24" t="s">
        <v>31844</v>
      </c>
      <c r="B14642" s="24" t="s">
        <v>38014</v>
      </c>
      <c r="C14642" s="13"/>
      <c r="D14642" s="13"/>
      <c r="E14642" s="13"/>
      <c r="F14642" s="13"/>
      <c r="G14642" s="13"/>
      <c r="H14642" s="13"/>
      <c r="I14642" s="13"/>
      <c r="J14642" s="13"/>
      <c r="K14642" s="13"/>
      <c r="L14642" s="13"/>
      <c r="M14642" s="13"/>
      <c r="N14642" s="13"/>
      <c r="O14642" s="13"/>
      <c r="P14642" s="13"/>
      <c r="Q14642" s="13"/>
      <c r="R14642" s="13"/>
      <c r="S14642" s="13"/>
      <c r="T14642" s="13"/>
      <c r="U14642" s="13"/>
      <c r="V14642" s="13"/>
      <c r="W14642" s="13"/>
      <c r="X14642" s="13"/>
      <c r="Y14642" s="13"/>
      <c r="Z14642" s="13"/>
    </row>
    <row r="14643">
      <c r="A14643" s="24" t="s">
        <v>39033</v>
      </c>
      <c r="B14643" s="24" t="s">
        <v>38014</v>
      </c>
      <c r="C14643" s="13"/>
      <c r="D14643" s="13"/>
      <c r="E14643" s="13"/>
      <c r="F14643" s="13"/>
      <c r="G14643" s="13"/>
      <c r="H14643" s="13"/>
      <c r="I14643" s="13"/>
      <c r="J14643" s="13"/>
      <c r="K14643" s="13"/>
      <c r="L14643" s="13"/>
      <c r="M14643" s="13"/>
      <c r="N14643" s="13"/>
      <c r="O14643" s="13"/>
      <c r="P14643" s="13"/>
      <c r="Q14643" s="13"/>
      <c r="R14643" s="13"/>
      <c r="S14643" s="13"/>
      <c r="T14643" s="13"/>
      <c r="U14643" s="13"/>
      <c r="V14643" s="13"/>
      <c r="W14643" s="13"/>
      <c r="X14643" s="13"/>
      <c r="Y14643" s="13"/>
      <c r="Z14643" s="13"/>
    </row>
    <row r="14644">
      <c r="A14644" s="24" t="s">
        <v>37148</v>
      </c>
      <c r="B14644" s="24" t="s">
        <v>38014</v>
      </c>
      <c r="C14644" s="13"/>
      <c r="D14644" s="13"/>
      <c r="E14644" s="13"/>
      <c r="F14644" s="13"/>
      <c r="G14644" s="13"/>
      <c r="H14644" s="13"/>
      <c r="I14644" s="13"/>
      <c r="J14644" s="13"/>
      <c r="K14644" s="13"/>
      <c r="L14644" s="13"/>
      <c r="M14644" s="13"/>
      <c r="N14644" s="13"/>
      <c r="O14644" s="13"/>
      <c r="P14644" s="13"/>
      <c r="Q14644" s="13"/>
      <c r="R14644" s="13"/>
      <c r="S14644" s="13"/>
      <c r="T14644" s="13"/>
      <c r="U14644" s="13"/>
      <c r="V14644" s="13"/>
      <c r="W14644" s="13"/>
      <c r="X14644" s="13"/>
      <c r="Y14644" s="13"/>
      <c r="Z14644" s="13"/>
    </row>
    <row r="14645">
      <c r="A14645" s="24" t="s">
        <v>31887</v>
      </c>
      <c r="B14645" s="24" t="s">
        <v>38014</v>
      </c>
      <c r="C14645" s="13"/>
      <c r="D14645" s="13"/>
      <c r="E14645" s="13"/>
      <c r="F14645" s="13"/>
      <c r="G14645" s="13"/>
      <c r="H14645" s="13"/>
      <c r="I14645" s="13"/>
      <c r="J14645" s="13"/>
      <c r="K14645" s="13"/>
      <c r="L14645" s="13"/>
      <c r="M14645" s="13"/>
      <c r="N14645" s="13"/>
      <c r="O14645" s="13"/>
      <c r="P14645" s="13"/>
      <c r="Q14645" s="13"/>
      <c r="R14645" s="13"/>
      <c r="S14645" s="13"/>
      <c r="T14645" s="13"/>
      <c r="U14645" s="13"/>
      <c r="V14645" s="13"/>
      <c r="W14645" s="13"/>
      <c r="X14645" s="13"/>
      <c r="Y14645" s="13"/>
      <c r="Z14645" s="13"/>
    </row>
    <row r="14646">
      <c r="A14646" s="24" t="s">
        <v>39037</v>
      </c>
      <c r="B14646" s="24" t="s">
        <v>38014</v>
      </c>
      <c r="C14646" s="13"/>
      <c r="D14646" s="13"/>
      <c r="E14646" s="13"/>
      <c r="F14646" s="13"/>
      <c r="G14646" s="13"/>
      <c r="H14646" s="13"/>
      <c r="I14646" s="13"/>
      <c r="J14646" s="13"/>
      <c r="K14646" s="13"/>
      <c r="L14646" s="13"/>
      <c r="M14646" s="13"/>
      <c r="N14646" s="13"/>
      <c r="O14646" s="13"/>
      <c r="P14646" s="13"/>
      <c r="Q14646" s="13"/>
      <c r="R14646" s="13"/>
      <c r="S14646" s="13"/>
      <c r="T14646" s="13"/>
      <c r="U14646" s="13"/>
      <c r="V14646" s="13"/>
      <c r="W14646" s="13"/>
      <c r="X14646" s="13"/>
      <c r="Y14646" s="13"/>
      <c r="Z14646" s="13"/>
    </row>
    <row r="14647">
      <c r="A14647" s="24" t="s">
        <v>39039</v>
      </c>
      <c r="B14647" s="24" t="s">
        <v>38014</v>
      </c>
      <c r="C14647" s="13"/>
      <c r="D14647" s="13"/>
      <c r="E14647" s="13"/>
      <c r="F14647" s="13"/>
      <c r="G14647" s="13"/>
      <c r="H14647" s="13"/>
      <c r="I14647" s="13"/>
      <c r="J14647" s="13"/>
      <c r="K14647" s="13"/>
      <c r="L14647" s="13"/>
      <c r="M14647" s="13"/>
      <c r="N14647" s="13"/>
      <c r="O14647" s="13"/>
      <c r="P14647" s="13"/>
      <c r="Q14647" s="13"/>
      <c r="R14647" s="13"/>
      <c r="S14647" s="13"/>
      <c r="T14647" s="13"/>
      <c r="U14647" s="13"/>
      <c r="V14647" s="13"/>
      <c r="W14647" s="13"/>
      <c r="X14647" s="13"/>
      <c r="Y14647" s="13"/>
      <c r="Z14647" s="13"/>
    </row>
    <row r="14648">
      <c r="A14648" s="24" t="s">
        <v>39041</v>
      </c>
      <c r="B14648" s="24" t="s">
        <v>38014</v>
      </c>
      <c r="C14648" s="13"/>
      <c r="D14648" s="13"/>
      <c r="E14648" s="13"/>
      <c r="F14648" s="13"/>
      <c r="G14648" s="13"/>
      <c r="H14648" s="13"/>
      <c r="I14648" s="13"/>
      <c r="J14648" s="13"/>
      <c r="K14648" s="13"/>
      <c r="L14648" s="13"/>
      <c r="M14648" s="13"/>
      <c r="N14648" s="13"/>
      <c r="O14648" s="13"/>
      <c r="P14648" s="13"/>
      <c r="Q14648" s="13"/>
      <c r="R14648" s="13"/>
      <c r="S14648" s="13"/>
      <c r="T14648" s="13"/>
      <c r="U14648" s="13"/>
      <c r="V14648" s="13"/>
      <c r="W14648" s="13"/>
      <c r="X14648" s="13"/>
      <c r="Y14648" s="13"/>
      <c r="Z14648" s="13"/>
    </row>
    <row r="14649">
      <c r="A14649" s="24" t="s">
        <v>39043</v>
      </c>
      <c r="B14649" s="24" t="s">
        <v>38014</v>
      </c>
      <c r="C14649" s="13"/>
      <c r="D14649" s="13"/>
      <c r="E14649" s="13"/>
      <c r="F14649" s="13"/>
      <c r="G14649" s="13"/>
      <c r="H14649" s="13"/>
      <c r="I14649" s="13"/>
      <c r="J14649" s="13"/>
      <c r="K14649" s="13"/>
      <c r="L14649" s="13"/>
      <c r="M14649" s="13"/>
      <c r="N14649" s="13"/>
      <c r="O14649" s="13"/>
      <c r="P14649" s="13"/>
      <c r="Q14649" s="13"/>
      <c r="R14649" s="13"/>
      <c r="S14649" s="13"/>
      <c r="T14649" s="13"/>
      <c r="U14649" s="13"/>
      <c r="V14649" s="13"/>
      <c r="W14649" s="13"/>
      <c r="X14649" s="13"/>
      <c r="Y14649" s="13"/>
      <c r="Z14649" s="13"/>
    </row>
    <row r="14650">
      <c r="A14650" s="24" t="s">
        <v>31977</v>
      </c>
      <c r="B14650" s="24" t="s">
        <v>38014</v>
      </c>
      <c r="C14650" s="13"/>
      <c r="D14650" s="13"/>
      <c r="E14650" s="13"/>
      <c r="F14650" s="13"/>
      <c r="G14650" s="13"/>
      <c r="H14650" s="13"/>
      <c r="I14650" s="13"/>
      <c r="J14650" s="13"/>
      <c r="K14650" s="13"/>
      <c r="L14650" s="13"/>
      <c r="M14650" s="13"/>
      <c r="N14650" s="13"/>
      <c r="O14650" s="13"/>
      <c r="P14650" s="13"/>
      <c r="Q14650" s="13"/>
      <c r="R14650" s="13"/>
      <c r="S14650" s="13"/>
      <c r="T14650" s="13"/>
      <c r="U14650" s="13"/>
      <c r="V14650" s="13"/>
      <c r="W14650" s="13"/>
      <c r="X14650" s="13"/>
      <c r="Y14650" s="13"/>
      <c r="Z14650" s="13"/>
    </row>
    <row r="14651">
      <c r="A14651" s="24" t="s">
        <v>31984</v>
      </c>
      <c r="B14651" s="24" t="s">
        <v>38014</v>
      </c>
      <c r="C14651" s="13"/>
      <c r="D14651" s="13"/>
      <c r="E14651" s="13"/>
      <c r="F14651" s="13"/>
      <c r="G14651" s="13"/>
      <c r="H14651" s="13"/>
      <c r="I14651" s="13"/>
      <c r="J14651" s="13"/>
      <c r="K14651" s="13"/>
      <c r="L14651" s="13"/>
      <c r="M14651" s="13"/>
      <c r="N14651" s="13"/>
      <c r="O14651" s="13"/>
      <c r="P14651" s="13"/>
      <c r="Q14651" s="13"/>
      <c r="R14651" s="13"/>
      <c r="S14651" s="13"/>
      <c r="T14651" s="13"/>
      <c r="U14651" s="13"/>
      <c r="V14651" s="13"/>
      <c r="W14651" s="13"/>
      <c r="X14651" s="13"/>
      <c r="Y14651" s="13"/>
      <c r="Z14651" s="13"/>
    </row>
    <row r="14652">
      <c r="A14652" s="24" t="s">
        <v>31990</v>
      </c>
      <c r="B14652" s="24" t="s">
        <v>38014</v>
      </c>
      <c r="C14652" s="13"/>
      <c r="D14652" s="13"/>
      <c r="E14652" s="13"/>
      <c r="F14652" s="13"/>
      <c r="G14652" s="13"/>
      <c r="H14652" s="13"/>
      <c r="I14652" s="13"/>
      <c r="J14652" s="13"/>
      <c r="K14652" s="13"/>
      <c r="L14652" s="13"/>
      <c r="M14652" s="13"/>
      <c r="N14652" s="13"/>
      <c r="O14652" s="13"/>
      <c r="P14652" s="13"/>
      <c r="Q14652" s="13"/>
      <c r="R14652" s="13"/>
      <c r="S14652" s="13"/>
      <c r="T14652" s="13"/>
      <c r="U14652" s="13"/>
      <c r="V14652" s="13"/>
      <c r="W14652" s="13"/>
      <c r="X14652" s="13"/>
      <c r="Y14652" s="13"/>
      <c r="Z14652" s="13"/>
    </row>
    <row r="14653">
      <c r="A14653" s="24" t="s">
        <v>39048</v>
      </c>
      <c r="B14653" s="24" t="s">
        <v>38014</v>
      </c>
      <c r="C14653" s="13"/>
      <c r="D14653" s="13"/>
      <c r="E14653" s="13"/>
      <c r="F14653" s="13"/>
      <c r="G14653" s="13"/>
      <c r="H14653" s="13"/>
      <c r="I14653" s="13"/>
      <c r="J14653" s="13"/>
      <c r="K14653" s="13"/>
      <c r="L14653" s="13"/>
      <c r="M14653" s="13"/>
      <c r="N14653" s="13"/>
      <c r="O14653" s="13"/>
      <c r="P14653" s="13"/>
      <c r="Q14653" s="13"/>
      <c r="R14653" s="13"/>
      <c r="S14653" s="13"/>
      <c r="T14653" s="13"/>
      <c r="U14653" s="13"/>
      <c r="V14653" s="13"/>
      <c r="W14653" s="13"/>
      <c r="X14653" s="13"/>
      <c r="Y14653" s="13"/>
      <c r="Z14653" s="13"/>
    </row>
    <row r="14654">
      <c r="A14654" s="24" t="s">
        <v>39050</v>
      </c>
      <c r="B14654" s="24" t="s">
        <v>38014</v>
      </c>
      <c r="C14654" s="13"/>
      <c r="D14654" s="13"/>
      <c r="E14654" s="13"/>
      <c r="F14654" s="13"/>
      <c r="G14654" s="13"/>
      <c r="H14654" s="13"/>
      <c r="I14654" s="13"/>
      <c r="J14654" s="13"/>
      <c r="K14654" s="13"/>
      <c r="L14654" s="13"/>
      <c r="M14654" s="13"/>
      <c r="N14654" s="13"/>
      <c r="O14654" s="13"/>
      <c r="P14654" s="13"/>
      <c r="Q14654" s="13"/>
      <c r="R14654" s="13"/>
      <c r="S14654" s="13"/>
      <c r="T14654" s="13"/>
      <c r="U14654" s="13"/>
      <c r="V14654" s="13"/>
      <c r="W14654" s="13"/>
      <c r="X14654" s="13"/>
      <c r="Y14654" s="13"/>
      <c r="Z14654" s="13"/>
    </row>
    <row r="14655">
      <c r="A14655" s="24" t="s">
        <v>32040</v>
      </c>
      <c r="B14655" s="24" t="s">
        <v>38014</v>
      </c>
      <c r="C14655" s="13"/>
      <c r="D14655" s="13"/>
      <c r="E14655" s="13"/>
      <c r="F14655" s="13"/>
      <c r="G14655" s="13"/>
      <c r="H14655" s="13"/>
      <c r="I14655" s="13"/>
      <c r="J14655" s="13"/>
      <c r="K14655" s="13"/>
      <c r="L14655" s="13"/>
      <c r="M14655" s="13"/>
      <c r="N14655" s="13"/>
      <c r="O14655" s="13"/>
      <c r="P14655" s="13"/>
      <c r="Q14655" s="13"/>
      <c r="R14655" s="13"/>
      <c r="S14655" s="13"/>
      <c r="T14655" s="13"/>
      <c r="U14655" s="13"/>
      <c r="V14655" s="13"/>
      <c r="W14655" s="13"/>
      <c r="X14655" s="13"/>
      <c r="Y14655" s="13"/>
      <c r="Z14655" s="13"/>
    </row>
    <row r="14656">
      <c r="A14656" s="24" t="s">
        <v>39053</v>
      </c>
      <c r="B14656" s="24" t="s">
        <v>38014</v>
      </c>
      <c r="C14656" s="13"/>
      <c r="D14656" s="13"/>
      <c r="E14656" s="13"/>
      <c r="F14656" s="13"/>
      <c r="G14656" s="13"/>
      <c r="H14656" s="13"/>
      <c r="I14656" s="13"/>
      <c r="J14656" s="13"/>
      <c r="K14656" s="13"/>
      <c r="L14656" s="13"/>
      <c r="M14656" s="13"/>
      <c r="N14656" s="13"/>
      <c r="O14656" s="13"/>
      <c r="P14656" s="13"/>
      <c r="Q14656" s="13"/>
      <c r="R14656" s="13"/>
      <c r="S14656" s="13"/>
      <c r="T14656" s="13"/>
      <c r="U14656" s="13"/>
      <c r="V14656" s="13"/>
      <c r="W14656" s="13"/>
      <c r="X14656" s="13"/>
      <c r="Y14656" s="13"/>
      <c r="Z14656" s="13"/>
    </row>
    <row r="14657">
      <c r="A14657" s="24" t="s">
        <v>39055</v>
      </c>
      <c r="B14657" s="24" t="s">
        <v>38014</v>
      </c>
      <c r="C14657" s="13"/>
      <c r="D14657" s="13"/>
      <c r="E14657" s="13"/>
      <c r="F14657" s="13"/>
      <c r="G14657" s="13"/>
      <c r="H14657" s="13"/>
      <c r="I14657" s="13"/>
      <c r="J14657" s="13"/>
      <c r="K14657" s="13"/>
      <c r="L14657" s="13"/>
      <c r="M14657" s="13"/>
      <c r="N14657" s="13"/>
      <c r="O14657" s="13"/>
      <c r="P14657" s="13"/>
      <c r="Q14657" s="13"/>
      <c r="R14657" s="13"/>
      <c r="S14657" s="13"/>
      <c r="T14657" s="13"/>
      <c r="U14657" s="13"/>
      <c r="V14657" s="13"/>
      <c r="W14657" s="13"/>
      <c r="X14657" s="13"/>
      <c r="Y14657" s="13"/>
      <c r="Z14657" s="13"/>
    </row>
    <row r="14658">
      <c r="A14658" s="24" t="s">
        <v>32091</v>
      </c>
      <c r="B14658" s="24" t="s">
        <v>38014</v>
      </c>
      <c r="C14658" s="13"/>
      <c r="D14658" s="13"/>
      <c r="E14658" s="13"/>
      <c r="F14658" s="13"/>
      <c r="G14658" s="13"/>
      <c r="H14658" s="13"/>
      <c r="I14658" s="13"/>
      <c r="J14658" s="13"/>
      <c r="K14658" s="13"/>
      <c r="L14658" s="13"/>
      <c r="M14658" s="13"/>
      <c r="N14658" s="13"/>
      <c r="O14658" s="13"/>
      <c r="P14658" s="13"/>
      <c r="Q14658" s="13"/>
      <c r="R14658" s="13"/>
      <c r="S14658" s="13"/>
      <c r="T14658" s="13"/>
      <c r="U14658" s="13"/>
      <c r="V14658" s="13"/>
      <c r="W14658" s="13"/>
      <c r="X14658" s="13"/>
      <c r="Y14658" s="13"/>
      <c r="Z14658" s="13"/>
    </row>
    <row r="14659">
      <c r="A14659" s="24" t="s">
        <v>32097</v>
      </c>
      <c r="B14659" s="24" t="s">
        <v>38014</v>
      </c>
      <c r="C14659" s="13"/>
      <c r="D14659" s="13"/>
      <c r="E14659" s="13"/>
      <c r="F14659" s="13"/>
      <c r="G14659" s="13"/>
      <c r="H14659" s="13"/>
      <c r="I14659" s="13"/>
      <c r="J14659" s="13"/>
      <c r="K14659" s="13"/>
      <c r="L14659" s="13"/>
      <c r="M14659" s="13"/>
      <c r="N14659" s="13"/>
      <c r="O14659" s="13"/>
      <c r="P14659" s="13"/>
      <c r="Q14659" s="13"/>
      <c r="R14659" s="13"/>
      <c r="S14659" s="13"/>
      <c r="T14659" s="13"/>
      <c r="U14659" s="13"/>
      <c r="V14659" s="13"/>
      <c r="W14659" s="13"/>
      <c r="X14659" s="13"/>
      <c r="Y14659" s="13"/>
      <c r="Z14659" s="13"/>
    </row>
    <row r="14660">
      <c r="A14660" s="24" t="s">
        <v>39059</v>
      </c>
      <c r="B14660" s="24" t="s">
        <v>38014</v>
      </c>
      <c r="C14660" s="13"/>
      <c r="D14660" s="13"/>
      <c r="E14660" s="13"/>
      <c r="F14660" s="13"/>
      <c r="G14660" s="13"/>
      <c r="H14660" s="13"/>
      <c r="I14660" s="13"/>
      <c r="J14660" s="13"/>
      <c r="K14660" s="13"/>
      <c r="L14660" s="13"/>
      <c r="M14660" s="13"/>
      <c r="N14660" s="13"/>
      <c r="O14660" s="13"/>
      <c r="P14660" s="13"/>
      <c r="Q14660" s="13"/>
      <c r="R14660" s="13"/>
      <c r="S14660" s="13"/>
      <c r="T14660" s="13"/>
      <c r="U14660" s="13"/>
      <c r="V14660" s="13"/>
      <c r="W14660" s="13"/>
      <c r="X14660" s="13"/>
      <c r="Y14660" s="13"/>
      <c r="Z14660" s="13"/>
    </row>
    <row r="14661">
      <c r="A14661" s="24" t="s">
        <v>39061</v>
      </c>
      <c r="B14661" s="24" t="s">
        <v>38014</v>
      </c>
      <c r="C14661" s="13"/>
      <c r="D14661" s="13"/>
      <c r="E14661" s="13"/>
      <c r="F14661" s="13"/>
      <c r="G14661" s="13"/>
      <c r="H14661" s="13"/>
      <c r="I14661" s="13"/>
      <c r="J14661" s="13"/>
      <c r="K14661" s="13"/>
      <c r="L14661" s="13"/>
      <c r="M14661" s="13"/>
      <c r="N14661" s="13"/>
      <c r="O14661" s="13"/>
      <c r="P14661" s="13"/>
      <c r="Q14661" s="13"/>
      <c r="R14661" s="13"/>
      <c r="S14661" s="13"/>
      <c r="T14661" s="13"/>
      <c r="U14661" s="13"/>
      <c r="V14661" s="13"/>
      <c r="W14661" s="13"/>
      <c r="X14661" s="13"/>
      <c r="Y14661" s="13"/>
      <c r="Z14661" s="13"/>
    </row>
    <row r="14662">
      <c r="A14662" s="24" t="s">
        <v>39063</v>
      </c>
      <c r="B14662" s="24" t="s">
        <v>38014</v>
      </c>
      <c r="C14662" s="13"/>
      <c r="D14662" s="13"/>
      <c r="E14662" s="13"/>
      <c r="F14662" s="13"/>
      <c r="G14662" s="13"/>
      <c r="H14662" s="13"/>
      <c r="I14662" s="13"/>
      <c r="J14662" s="13"/>
      <c r="K14662" s="13"/>
      <c r="L14662" s="13"/>
      <c r="M14662" s="13"/>
      <c r="N14662" s="13"/>
      <c r="O14662" s="13"/>
      <c r="P14662" s="13"/>
      <c r="Q14662" s="13"/>
      <c r="R14662" s="13"/>
      <c r="S14662" s="13"/>
      <c r="T14662" s="13"/>
      <c r="U14662" s="13"/>
      <c r="V14662" s="13"/>
      <c r="W14662" s="13"/>
      <c r="X14662" s="13"/>
      <c r="Y14662" s="13"/>
      <c r="Z14662" s="13"/>
    </row>
    <row r="14663">
      <c r="A14663" s="24" t="s">
        <v>32127</v>
      </c>
      <c r="B14663" s="24" t="s">
        <v>38014</v>
      </c>
      <c r="C14663" s="13"/>
      <c r="D14663" s="13"/>
      <c r="E14663" s="13"/>
      <c r="F14663" s="13"/>
      <c r="G14663" s="13"/>
      <c r="H14663" s="13"/>
      <c r="I14663" s="13"/>
      <c r="J14663" s="13"/>
      <c r="K14663" s="13"/>
      <c r="L14663" s="13"/>
      <c r="M14663" s="13"/>
      <c r="N14663" s="13"/>
      <c r="O14663" s="13"/>
      <c r="P14663" s="13"/>
      <c r="Q14663" s="13"/>
      <c r="R14663" s="13"/>
      <c r="S14663" s="13"/>
      <c r="T14663" s="13"/>
      <c r="U14663" s="13"/>
      <c r="V14663" s="13"/>
      <c r="W14663" s="13"/>
      <c r="X14663" s="13"/>
      <c r="Y14663" s="13"/>
      <c r="Z14663" s="13"/>
    </row>
    <row r="14664">
      <c r="A14664" s="24" t="s">
        <v>32164</v>
      </c>
      <c r="B14664" s="24" t="s">
        <v>38014</v>
      </c>
      <c r="C14664" s="13"/>
      <c r="D14664" s="13"/>
      <c r="E14664" s="13"/>
      <c r="F14664" s="13"/>
      <c r="G14664" s="13"/>
      <c r="H14664" s="13"/>
      <c r="I14664" s="13"/>
      <c r="J14664" s="13"/>
      <c r="K14664" s="13"/>
      <c r="L14664" s="13"/>
      <c r="M14664" s="13"/>
      <c r="N14664" s="13"/>
      <c r="O14664" s="13"/>
      <c r="P14664" s="13"/>
      <c r="Q14664" s="13"/>
      <c r="R14664" s="13"/>
      <c r="S14664" s="13"/>
      <c r="T14664" s="13"/>
      <c r="U14664" s="13"/>
      <c r="V14664" s="13"/>
      <c r="W14664" s="13"/>
      <c r="X14664" s="13"/>
      <c r="Y14664" s="13"/>
      <c r="Z14664" s="13"/>
    </row>
    <row r="14665">
      <c r="A14665" s="24" t="s">
        <v>39067</v>
      </c>
      <c r="B14665" s="24" t="s">
        <v>38014</v>
      </c>
      <c r="C14665" s="13"/>
      <c r="D14665" s="13"/>
      <c r="E14665" s="13"/>
      <c r="F14665" s="13"/>
      <c r="G14665" s="13"/>
      <c r="H14665" s="13"/>
      <c r="I14665" s="13"/>
      <c r="J14665" s="13"/>
      <c r="K14665" s="13"/>
      <c r="L14665" s="13"/>
      <c r="M14665" s="13"/>
      <c r="N14665" s="13"/>
      <c r="O14665" s="13"/>
      <c r="P14665" s="13"/>
      <c r="Q14665" s="13"/>
      <c r="R14665" s="13"/>
      <c r="S14665" s="13"/>
      <c r="T14665" s="13"/>
      <c r="U14665" s="13"/>
      <c r="V14665" s="13"/>
      <c r="W14665" s="13"/>
      <c r="X14665" s="13"/>
      <c r="Y14665" s="13"/>
      <c r="Z14665" s="13"/>
    </row>
    <row r="14666">
      <c r="A14666" s="24" t="s">
        <v>32206</v>
      </c>
      <c r="B14666" s="24" t="s">
        <v>38014</v>
      </c>
      <c r="C14666" s="13"/>
      <c r="D14666" s="13"/>
      <c r="E14666" s="13"/>
      <c r="F14666" s="13"/>
      <c r="G14666" s="13"/>
      <c r="H14666" s="13"/>
      <c r="I14666" s="13"/>
      <c r="J14666" s="13"/>
      <c r="K14666" s="13"/>
      <c r="L14666" s="13"/>
      <c r="M14666" s="13"/>
      <c r="N14666" s="13"/>
      <c r="O14666" s="13"/>
      <c r="P14666" s="13"/>
      <c r="Q14666" s="13"/>
      <c r="R14666" s="13"/>
      <c r="S14666" s="13"/>
      <c r="T14666" s="13"/>
      <c r="U14666" s="13"/>
      <c r="V14666" s="13"/>
      <c r="W14666" s="13"/>
      <c r="X14666" s="13"/>
      <c r="Y14666" s="13"/>
      <c r="Z14666" s="13"/>
    </row>
    <row r="14667">
      <c r="A14667" s="24" t="s">
        <v>37400</v>
      </c>
      <c r="B14667" s="24" t="s">
        <v>38014</v>
      </c>
      <c r="C14667" s="13"/>
      <c r="D14667" s="13"/>
      <c r="E14667" s="13"/>
      <c r="F14667" s="13"/>
      <c r="G14667" s="13"/>
      <c r="H14667" s="13"/>
      <c r="I14667" s="13"/>
      <c r="J14667" s="13"/>
      <c r="K14667" s="13"/>
      <c r="L14667" s="13"/>
      <c r="M14667" s="13"/>
      <c r="N14667" s="13"/>
      <c r="O14667" s="13"/>
      <c r="P14667" s="13"/>
      <c r="Q14667" s="13"/>
      <c r="R14667" s="13"/>
      <c r="S14667" s="13"/>
      <c r="T14667" s="13"/>
      <c r="U14667" s="13"/>
      <c r="V14667" s="13"/>
      <c r="W14667" s="13"/>
      <c r="X14667" s="13"/>
      <c r="Y14667" s="13"/>
      <c r="Z14667" s="13"/>
    </row>
    <row r="14668">
      <c r="A14668" s="24" t="s">
        <v>39071</v>
      </c>
      <c r="B14668" s="24" t="s">
        <v>38014</v>
      </c>
      <c r="C14668" s="13"/>
      <c r="D14668" s="13"/>
      <c r="E14668" s="13"/>
      <c r="F14668" s="13"/>
      <c r="G14668" s="13"/>
      <c r="H14668" s="13"/>
      <c r="I14668" s="13"/>
      <c r="J14668" s="13"/>
      <c r="K14668" s="13"/>
      <c r="L14668" s="13"/>
      <c r="M14668" s="13"/>
      <c r="N14668" s="13"/>
      <c r="O14668" s="13"/>
      <c r="P14668" s="13"/>
      <c r="Q14668" s="13"/>
      <c r="R14668" s="13"/>
      <c r="S14668" s="13"/>
      <c r="T14668" s="13"/>
      <c r="U14668" s="13"/>
      <c r="V14668" s="13"/>
      <c r="W14668" s="13"/>
      <c r="X14668" s="13"/>
      <c r="Y14668" s="13"/>
      <c r="Z14668" s="13"/>
    </row>
    <row r="14669">
      <c r="A14669" s="24" t="s">
        <v>39073</v>
      </c>
      <c r="B14669" s="24" t="s">
        <v>38014</v>
      </c>
      <c r="C14669" s="13"/>
      <c r="D14669" s="13"/>
      <c r="E14669" s="13"/>
      <c r="F14669" s="13"/>
      <c r="G14669" s="13"/>
      <c r="H14669" s="13"/>
      <c r="I14669" s="13"/>
      <c r="J14669" s="13"/>
      <c r="K14669" s="13"/>
      <c r="L14669" s="13"/>
      <c r="M14669" s="13"/>
      <c r="N14669" s="13"/>
      <c r="O14669" s="13"/>
      <c r="P14669" s="13"/>
      <c r="Q14669" s="13"/>
      <c r="R14669" s="13"/>
      <c r="S14669" s="13"/>
      <c r="T14669" s="13"/>
      <c r="U14669" s="13"/>
      <c r="V14669" s="13"/>
      <c r="W14669" s="13"/>
      <c r="X14669" s="13"/>
      <c r="Y14669" s="13"/>
      <c r="Z14669" s="13"/>
    </row>
    <row r="14670">
      <c r="A14670" s="24" t="s">
        <v>39075</v>
      </c>
      <c r="B14670" s="24" t="s">
        <v>38014</v>
      </c>
      <c r="C14670" s="13"/>
      <c r="D14670" s="13"/>
      <c r="E14670" s="13"/>
      <c r="F14670" s="13"/>
      <c r="G14670" s="13"/>
      <c r="H14670" s="13"/>
      <c r="I14670" s="13"/>
      <c r="J14670" s="13"/>
      <c r="K14670" s="13"/>
      <c r="L14670" s="13"/>
      <c r="M14670" s="13"/>
      <c r="N14670" s="13"/>
      <c r="O14670" s="13"/>
      <c r="P14670" s="13"/>
      <c r="Q14670" s="13"/>
      <c r="R14670" s="13"/>
      <c r="S14670" s="13"/>
      <c r="T14670" s="13"/>
      <c r="U14670" s="13"/>
      <c r="V14670" s="13"/>
      <c r="W14670" s="13"/>
      <c r="X14670" s="13"/>
      <c r="Y14670" s="13"/>
      <c r="Z14670" s="13"/>
    </row>
    <row r="14671">
      <c r="A14671" s="24" t="s">
        <v>39076</v>
      </c>
      <c r="B14671" s="24" t="s">
        <v>38014</v>
      </c>
      <c r="C14671" s="13"/>
      <c r="D14671" s="13"/>
      <c r="E14671" s="13"/>
      <c r="F14671" s="13"/>
      <c r="G14671" s="13"/>
      <c r="H14671" s="13"/>
      <c r="I14671" s="13"/>
      <c r="J14671" s="13"/>
      <c r="K14671" s="13"/>
      <c r="L14671" s="13"/>
      <c r="M14671" s="13"/>
      <c r="N14671" s="13"/>
      <c r="O14671" s="13"/>
      <c r="P14671" s="13"/>
      <c r="Q14671" s="13"/>
      <c r="R14671" s="13"/>
      <c r="S14671" s="13"/>
      <c r="T14671" s="13"/>
      <c r="U14671" s="13"/>
      <c r="V14671" s="13"/>
      <c r="W14671" s="13"/>
      <c r="X14671" s="13"/>
      <c r="Y14671" s="13"/>
      <c r="Z14671" s="13"/>
    </row>
    <row r="14672">
      <c r="A14672" s="24" t="s">
        <v>39078</v>
      </c>
      <c r="B14672" s="24" t="s">
        <v>38014</v>
      </c>
      <c r="C14672" s="13"/>
      <c r="D14672" s="13"/>
      <c r="E14672" s="13"/>
      <c r="F14672" s="13"/>
      <c r="G14672" s="13"/>
      <c r="H14672" s="13"/>
      <c r="I14672" s="13"/>
      <c r="J14672" s="13"/>
      <c r="K14672" s="13"/>
      <c r="L14672" s="13"/>
      <c r="M14672" s="13"/>
      <c r="N14672" s="13"/>
      <c r="O14672" s="13"/>
      <c r="P14672" s="13"/>
      <c r="Q14672" s="13"/>
      <c r="R14672" s="13"/>
      <c r="S14672" s="13"/>
      <c r="T14672" s="13"/>
      <c r="U14672" s="13"/>
      <c r="V14672" s="13"/>
      <c r="W14672" s="13"/>
      <c r="X14672" s="13"/>
      <c r="Y14672" s="13"/>
      <c r="Z14672" s="13"/>
    </row>
    <row r="14673">
      <c r="A14673" s="24" t="s">
        <v>32382</v>
      </c>
      <c r="B14673" s="24" t="s">
        <v>38014</v>
      </c>
      <c r="C14673" s="13"/>
      <c r="D14673" s="13"/>
      <c r="E14673" s="13"/>
      <c r="F14673" s="13"/>
      <c r="G14673" s="13"/>
      <c r="H14673" s="13"/>
      <c r="I14673" s="13"/>
      <c r="J14673" s="13"/>
      <c r="K14673" s="13"/>
      <c r="L14673" s="13"/>
      <c r="M14673" s="13"/>
      <c r="N14673" s="13"/>
      <c r="O14673" s="13"/>
      <c r="P14673" s="13"/>
      <c r="Q14673" s="13"/>
      <c r="R14673" s="13"/>
      <c r="S14673" s="13"/>
      <c r="T14673" s="13"/>
      <c r="U14673" s="13"/>
      <c r="V14673" s="13"/>
      <c r="W14673" s="13"/>
      <c r="X14673" s="13"/>
      <c r="Y14673" s="13"/>
      <c r="Z14673" s="13"/>
    </row>
    <row r="14674">
      <c r="A14674" s="24" t="s">
        <v>39080</v>
      </c>
      <c r="B14674" s="24" t="s">
        <v>38014</v>
      </c>
      <c r="C14674" s="13"/>
      <c r="D14674" s="13"/>
      <c r="E14674" s="13"/>
      <c r="F14674" s="13"/>
      <c r="G14674" s="13"/>
      <c r="H14674" s="13"/>
      <c r="I14674" s="13"/>
      <c r="J14674" s="13"/>
      <c r="K14674" s="13"/>
      <c r="L14674" s="13"/>
      <c r="M14674" s="13"/>
      <c r="N14674" s="13"/>
      <c r="O14674" s="13"/>
      <c r="P14674" s="13"/>
      <c r="Q14674" s="13"/>
      <c r="R14674" s="13"/>
      <c r="S14674" s="13"/>
      <c r="T14674" s="13"/>
      <c r="U14674" s="13"/>
      <c r="V14674" s="13"/>
      <c r="W14674" s="13"/>
      <c r="X14674" s="13"/>
      <c r="Y14674" s="13"/>
      <c r="Z14674" s="13"/>
    </row>
    <row r="14675">
      <c r="A14675" s="24" t="s">
        <v>39082</v>
      </c>
      <c r="B14675" s="24" t="s">
        <v>38014</v>
      </c>
      <c r="C14675" s="13"/>
      <c r="D14675" s="13"/>
      <c r="E14675" s="13"/>
      <c r="F14675" s="13"/>
      <c r="G14675" s="13"/>
      <c r="H14675" s="13"/>
      <c r="I14675" s="13"/>
      <c r="J14675" s="13"/>
      <c r="K14675" s="13"/>
      <c r="L14675" s="13"/>
      <c r="M14675" s="13"/>
      <c r="N14675" s="13"/>
      <c r="O14675" s="13"/>
      <c r="P14675" s="13"/>
      <c r="Q14675" s="13"/>
      <c r="R14675" s="13"/>
      <c r="S14675" s="13"/>
      <c r="T14675" s="13"/>
      <c r="U14675" s="13"/>
      <c r="V14675" s="13"/>
      <c r="W14675" s="13"/>
      <c r="X14675" s="13"/>
      <c r="Y14675" s="13"/>
      <c r="Z14675" s="13"/>
    </row>
    <row r="14676">
      <c r="A14676" s="24" t="s">
        <v>39084</v>
      </c>
      <c r="B14676" s="24" t="s">
        <v>38014</v>
      </c>
      <c r="C14676" s="13"/>
      <c r="D14676" s="13"/>
      <c r="E14676" s="13"/>
      <c r="F14676" s="13"/>
      <c r="G14676" s="13"/>
      <c r="H14676" s="13"/>
      <c r="I14676" s="13"/>
      <c r="J14676" s="13"/>
      <c r="K14676" s="13"/>
      <c r="L14676" s="13"/>
      <c r="M14676" s="13"/>
      <c r="N14676" s="13"/>
      <c r="O14676" s="13"/>
      <c r="P14676" s="13"/>
      <c r="Q14676" s="13"/>
      <c r="R14676" s="13"/>
      <c r="S14676" s="13"/>
      <c r="T14676" s="13"/>
      <c r="U14676" s="13"/>
      <c r="V14676" s="13"/>
      <c r="W14676" s="13"/>
      <c r="X14676" s="13"/>
      <c r="Y14676" s="13"/>
      <c r="Z14676" s="13"/>
    </row>
    <row r="14677">
      <c r="A14677" s="24" t="s">
        <v>37567</v>
      </c>
      <c r="B14677" s="24" t="s">
        <v>38014</v>
      </c>
      <c r="C14677" s="13"/>
      <c r="D14677" s="13"/>
      <c r="E14677" s="13"/>
      <c r="F14677" s="13"/>
      <c r="G14677" s="13"/>
      <c r="H14677" s="13"/>
      <c r="I14677" s="13"/>
      <c r="J14677" s="13"/>
      <c r="K14677" s="13"/>
      <c r="L14677" s="13"/>
      <c r="M14677" s="13"/>
      <c r="N14677" s="13"/>
      <c r="O14677" s="13"/>
      <c r="P14677" s="13"/>
      <c r="Q14677" s="13"/>
      <c r="R14677" s="13"/>
      <c r="S14677" s="13"/>
      <c r="T14677" s="13"/>
      <c r="U14677" s="13"/>
      <c r="V14677" s="13"/>
      <c r="W14677" s="13"/>
      <c r="X14677" s="13"/>
      <c r="Y14677" s="13"/>
      <c r="Z14677" s="13"/>
    </row>
    <row r="14678">
      <c r="A14678" s="24" t="s">
        <v>39086</v>
      </c>
      <c r="B14678" s="24" t="s">
        <v>38014</v>
      </c>
      <c r="C14678" s="13"/>
      <c r="D14678" s="13"/>
      <c r="E14678" s="13"/>
      <c r="F14678" s="13"/>
      <c r="G14678" s="13"/>
      <c r="H14678" s="13"/>
      <c r="I14678" s="13"/>
      <c r="J14678" s="13"/>
      <c r="K14678" s="13"/>
      <c r="L14678" s="13"/>
      <c r="M14678" s="13"/>
      <c r="N14678" s="13"/>
      <c r="O14678" s="13"/>
      <c r="P14678" s="13"/>
      <c r="Q14678" s="13"/>
      <c r="R14678" s="13"/>
      <c r="S14678" s="13"/>
      <c r="T14678" s="13"/>
      <c r="U14678" s="13"/>
      <c r="V14678" s="13"/>
      <c r="W14678" s="13"/>
      <c r="X14678" s="13"/>
      <c r="Y14678" s="13"/>
      <c r="Z14678" s="13"/>
    </row>
    <row r="14679">
      <c r="A14679" s="24" t="s">
        <v>39087</v>
      </c>
      <c r="B14679" s="24" t="s">
        <v>38014</v>
      </c>
      <c r="C14679" s="13"/>
      <c r="D14679" s="13"/>
      <c r="E14679" s="13"/>
      <c r="F14679" s="13"/>
      <c r="G14679" s="13"/>
      <c r="H14679" s="13"/>
      <c r="I14679" s="13"/>
      <c r="J14679" s="13"/>
      <c r="K14679" s="13"/>
      <c r="L14679" s="13"/>
      <c r="M14679" s="13"/>
      <c r="N14679" s="13"/>
      <c r="O14679" s="13"/>
      <c r="P14679" s="13"/>
      <c r="Q14679" s="13"/>
      <c r="R14679" s="13"/>
      <c r="S14679" s="13"/>
      <c r="T14679" s="13"/>
      <c r="U14679" s="13"/>
      <c r="V14679" s="13"/>
      <c r="W14679" s="13"/>
      <c r="X14679" s="13"/>
      <c r="Y14679" s="13"/>
      <c r="Z14679" s="13"/>
    </row>
    <row r="14680">
      <c r="A14680" s="24" t="s">
        <v>39089</v>
      </c>
      <c r="B14680" s="24" t="s">
        <v>38014</v>
      </c>
      <c r="C14680" s="13"/>
      <c r="D14680" s="13"/>
      <c r="E14680" s="13"/>
      <c r="F14680" s="13"/>
      <c r="G14680" s="13"/>
      <c r="H14680" s="13"/>
      <c r="I14680" s="13"/>
      <c r="J14680" s="13"/>
      <c r="K14680" s="13"/>
      <c r="L14680" s="13"/>
      <c r="M14680" s="13"/>
      <c r="N14680" s="13"/>
      <c r="O14680" s="13"/>
      <c r="P14680" s="13"/>
      <c r="Q14680" s="13"/>
      <c r="R14680" s="13"/>
      <c r="S14680" s="13"/>
      <c r="T14680" s="13"/>
      <c r="U14680" s="13"/>
      <c r="V14680" s="13"/>
      <c r="W14680" s="13"/>
      <c r="X14680" s="13"/>
      <c r="Y14680" s="13"/>
      <c r="Z14680" s="13"/>
    </row>
    <row r="14681">
      <c r="A14681" s="24" t="s">
        <v>37654</v>
      </c>
      <c r="B14681" s="24" t="s">
        <v>38014</v>
      </c>
      <c r="C14681" s="13"/>
      <c r="D14681" s="13"/>
      <c r="E14681" s="13"/>
      <c r="F14681" s="13"/>
      <c r="G14681" s="13"/>
      <c r="H14681" s="13"/>
      <c r="I14681" s="13"/>
      <c r="J14681" s="13"/>
      <c r="K14681" s="13"/>
      <c r="L14681" s="13"/>
      <c r="M14681" s="13"/>
      <c r="N14681" s="13"/>
      <c r="O14681" s="13"/>
      <c r="P14681" s="13"/>
      <c r="Q14681" s="13"/>
      <c r="R14681" s="13"/>
      <c r="S14681" s="13"/>
      <c r="T14681" s="13"/>
      <c r="U14681" s="13"/>
      <c r="V14681" s="13"/>
      <c r="W14681" s="13"/>
      <c r="X14681" s="13"/>
      <c r="Y14681" s="13"/>
      <c r="Z14681" s="13"/>
    </row>
    <row r="14682">
      <c r="A14682" s="24" t="s">
        <v>39092</v>
      </c>
      <c r="B14682" s="24" t="s">
        <v>38014</v>
      </c>
      <c r="C14682" s="13"/>
      <c r="D14682" s="13"/>
      <c r="E14682" s="13"/>
      <c r="F14682" s="13"/>
      <c r="G14682" s="13"/>
      <c r="H14682" s="13"/>
      <c r="I14682" s="13"/>
      <c r="J14682" s="13"/>
      <c r="K14682" s="13"/>
      <c r="L14682" s="13"/>
      <c r="M14682" s="13"/>
      <c r="N14682" s="13"/>
      <c r="O14682" s="13"/>
      <c r="P14682" s="13"/>
      <c r="Q14682" s="13"/>
      <c r="R14682" s="13"/>
      <c r="S14682" s="13"/>
      <c r="T14682" s="13"/>
      <c r="U14682" s="13"/>
      <c r="V14682" s="13"/>
      <c r="W14682" s="13"/>
      <c r="X14682" s="13"/>
      <c r="Y14682" s="13"/>
      <c r="Z14682" s="13"/>
    </row>
    <row r="14683">
      <c r="A14683" s="24" t="s">
        <v>39094</v>
      </c>
      <c r="B14683" s="24" t="s">
        <v>38014</v>
      </c>
      <c r="C14683" s="13"/>
      <c r="D14683" s="13"/>
      <c r="E14683" s="13"/>
      <c r="F14683" s="13"/>
      <c r="G14683" s="13"/>
      <c r="H14683" s="13"/>
      <c r="I14683" s="13"/>
      <c r="J14683" s="13"/>
      <c r="K14683" s="13"/>
      <c r="L14683" s="13"/>
      <c r="M14683" s="13"/>
      <c r="N14683" s="13"/>
      <c r="O14683" s="13"/>
      <c r="P14683" s="13"/>
      <c r="Q14683" s="13"/>
      <c r="R14683" s="13"/>
      <c r="S14683" s="13"/>
      <c r="T14683" s="13"/>
      <c r="U14683" s="13"/>
      <c r="V14683" s="13"/>
      <c r="W14683" s="13"/>
      <c r="X14683" s="13"/>
      <c r="Y14683" s="13"/>
      <c r="Z14683" s="13"/>
    </row>
    <row r="14684">
      <c r="A14684" s="24" t="s">
        <v>39096</v>
      </c>
      <c r="B14684" s="24" t="s">
        <v>38014</v>
      </c>
      <c r="C14684" s="13"/>
      <c r="D14684" s="13"/>
      <c r="E14684" s="13"/>
      <c r="F14684" s="13"/>
      <c r="G14684" s="13"/>
      <c r="H14684" s="13"/>
      <c r="I14684" s="13"/>
      <c r="J14684" s="13"/>
      <c r="K14684" s="13"/>
      <c r="L14684" s="13"/>
      <c r="M14684" s="13"/>
      <c r="N14684" s="13"/>
      <c r="O14684" s="13"/>
      <c r="P14684" s="13"/>
      <c r="Q14684" s="13"/>
      <c r="R14684" s="13"/>
      <c r="S14684" s="13"/>
      <c r="T14684" s="13"/>
      <c r="U14684" s="13"/>
      <c r="V14684" s="13"/>
      <c r="W14684" s="13"/>
      <c r="X14684" s="13"/>
      <c r="Y14684" s="13"/>
      <c r="Z14684" s="13"/>
    </row>
    <row r="14685">
      <c r="A14685" s="24" t="s">
        <v>39098</v>
      </c>
      <c r="B14685" s="24" t="s">
        <v>38014</v>
      </c>
      <c r="C14685" s="13"/>
      <c r="D14685" s="13"/>
      <c r="E14685" s="13"/>
      <c r="F14685" s="13"/>
      <c r="G14685" s="13"/>
      <c r="H14685" s="13"/>
      <c r="I14685" s="13"/>
      <c r="J14685" s="13"/>
      <c r="K14685" s="13"/>
      <c r="L14685" s="13"/>
      <c r="M14685" s="13"/>
      <c r="N14685" s="13"/>
      <c r="O14685" s="13"/>
      <c r="P14685" s="13"/>
      <c r="Q14685" s="13"/>
      <c r="R14685" s="13"/>
      <c r="S14685" s="13"/>
      <c r="T14685" s="13"/>
      <c r="U14685" s="13"/>
      <c r="V14685" s="13"/>
      <c r="W14685" s="13"/>
      <c r="X14685" s="13"/>
      <c r="Y14685" s="13"/>
      <c r="Z14685" s="13"/>
    </row>
    <row r="14686">
      <c r="A14686" s="24" t="s">
        <v>32583</v>
      </c>
      <c r="B14686" s="24" t="s">
        <v>38014</v>
      </c>
      <c r="C14686" s="13"/>
      <c r="D14686" s="13"/>
      <c r="E14686" s="13"/>
      <c r="F14686" s="13"/>
      <c r="G14686" s="13"/>
      <c r="H14686" s="13"/>
      <c r="I14686" s="13"/>
      <c r="J14686" s="13"/>
      <c r="K14686" s="13"/>
      <c r="L14686" s="13"/>
      <c r="M14686" s="13"/>
      <c r="N14686" s="13"/>
      <c r="O14686" s="13"/>
      <c r="P14686" s="13"/>
      <c r="Q14686" s="13"/>
      <c r="R14686" s="13"/>
      <c r="S14686" s="13"/>
      <c r="T14686" s="13"/>
      <c r="U14686" s="13"/>
      <c r="V14686" s="13"/>
      <c r="W14686" s="13"/>
      <c r="X14686" s="13"/>
      <c r="Y14686" s="13"/>
      <c r="Z14686" s="13"/>
    </row>
    <row r="14687">
      <c r="A14687" s="24" t="s">
        <v>39101</v>
      </c>
      <c r="B14687" s="24" t="s">
        <v>38014</v>
      </c>
      <c r="C14687" s="13"/>
      <c r="D14687" s="13"/>
      <c r="E14687" s="13"/>
      <c r="F14687" s="13"/>
      <c r="G14687" s="13"/>
      <c r="H14687" s="13"/>
      <c r="I14687" s="13"/>
      <c r="J14687" s="13"/>
      <c r="K14687" s="13"/>
      <c r="L14687" s="13"/>
      <c r="M14687" s="13"/>
      <c r="N14687" s="13"/>
      <c r="O14687" s="13"/>
      <c r="P14687" s="13"/>
      <c r="Q14687" s="13"/>
      <c r="R14687" s="13"/>
      <c r="S14687" s="13"/>
      <c r="T14687" s="13"/>
      <c r="U14687" s="13"/>
      <c r="V14687" s="13"/>
      <c r="W14687" s="13"/>
      <c r="X14687" s="13"/>
      <c r="Y14687" s="13"/>
      <c r="Z14687" s="13"/>
    </row>
    <row r="14688">
      <c r="A14688" s="24" t="s">
        <v>39103</v>
      </c>
      <c r="B14688" s="24" t="s">
        <v>38014</v>
      </c>
      <c r="C14688" s="13"/>
      <c r="D14688" s="13"/>
      <c r="E14688" s="13"/>
      <c r="F14688" s="13"/>
      <c r="G14688" s="13"/>
      <c r="H14688" s="13"/>
      <c r="I14688" s="13"/>
      <c r="J14688" s="13"/>
      <c r="K14688" s="13"/>
      <c r="L14688" s="13"/>
      <c r="M14688" s="13"/>
      <c r="N14688" s="13"/>
      <c r="O14688" s="13"/>
      <c r="P14688" s="13"/>
      <c r="Q14688" s="13"/>
      <c r="R14688" s="13"/>
      <c r="S14688" s="13"/>
      <c r="T14688" s="13"/>
      <c r="U14688" s="13"/>
      <c r="V14688" s="13"/>
      <c r="W14688" s="13"/>
      <c r="X14688" s="13"/>
      <c r="Y14688" s="13"/>
      <c r="Z14688" s="13"/>
    </row>
    <row r="14689">
      <c r="A14689" s="24" t="s">
        <v>12888</v>
      </c>
      <c r="B14689" s="24" t="s">
        <v>38014</v>
      </c>
      <c r="C14689" s="13"/>
      <c r="D14689" s="13"/>
      <c r="E14689" s="13"/>
      <c r="F14689" s="13"/>
      <c r="G14689" s="13"/>
      <c r="H14689" s="13"/>
      <c r="I14689" s="13"/>
      <c r="J14689" s="13"/>
      <c r="K14689" s="13"/>
      <c r="L14689" s="13"/>
      <c r="M14689" s="13"/>
      <c r="N14689" s="13"/>
      <c r="O14689" s="13"/>
      <c r="P14689" s="13"/>
      <c r="Q14689" s="13"/>
      <c r="R14689" s="13"/>
      <c r="S14689" s="13"/>
      <c r="T14689" s="13"/>
      <c r="U14689" s="13"/>
      <c r="V14689" s="13"/>
      <c r="W14689" s="13"/>
      <c r="X14689" s="13"/>
      <c r="Y14689" s="13"/>
      <c r="Z14689" s="13"/>
    </row>
    <row r="14690">
      <c r="A14690" s="24" t="s">
        <v>39106</v>
      </c>
      <c r="B14690" s="24" t="s">
        <v>38014</v>
      </c>
      <c r="C14690" s="13"/>
      <c r="D14690" s="13"/>
      <c r="E14690" s="13"/>
      <c r="F14690" s="13"/>
      <c r="G14690" s="13"/>
      <c r="H14690" s="13"/>
      <c r="I14690" s="13"/>
      <c r="J14690" s="13"/>
      <c r="K14690" s="13"/>
      <c r="L14690" s="13"/>
      <c r="M14690" s="13"/>
      <c r="N14690" s="13"/>
      <c r="O14690" s="13"/>
      <c r="P14690" s="13"/>
      <c r="Q14690" s="13"/>
      <c r="R14690" s="13"/>
      <c r="S14690" s="13"/>
      <c r="T14690" s="13"/>
      <c r="U14690" s="13"/>
      <c r="V14690" s="13"/>
      <c r="W14690" s="13"/>
      <c r="X14690" s="13"/>
      <c r="Y14690" s="13"/>
      <c r="Z14690" s="13"/>
    </row>
    <row r="14691">
      <c r="A14691" s="24" t="s">
        <v>39108</v>
      </c>
      <c r="B14691" s="24" t="s">
        <v>38014</v>
      </c>
      <c r="C14691" s="13"/>
      <c r="D14691" s="13"/>
      <c r="E14691" s="13"/>
      <c r="F14691" s="13"/>
      <c r="G14691" s="13"/>
      <c r="H14691" s="13"/>
      <c r="I14691" s="13"/>
      <c r="J14691" s="13"/>
      <c r="K14691" s="13"/>
      <c r="L14691" s="13"/>
      <c r="M14691" s="13"/>
      <c r="N14691" s="13"/>
      <c r="O14691" s="13"/>
      <c r="P14691" s="13"/>
      <c r="Q14691" s="13"/>
      <c r="R14691" s="13"/>
      <c r="S14691" s="13"/>
      <c r="T14691" s="13"/>
      <c r="U14691" s="13"/>
      <c r="V14691" s="13"/>
      <c r="W14691" s="13"/>
      <c r="X14691" s="13"/>
      <c r="Y14691" s="13"/>
      <c r="Z14691" s="13"/>
    </row>
    <row r="14692">
      <c r="A14692" s="24" t="s">
        <v>39110</v>
      </c>
      <c r="B14692" s="24" t="s">
        <v>38014</v>
      </c>
      <c r="C14692" s="13"/>
      <c r="D14692" s="13"/>
      <c r="E14692" s="13"/>
      <c r="F14692" s="13"/>
      <c r="G14692" s="13"/>
      <c r="H14692" s="13"/>
      <c r="I14692" s="13"/>
      <c r="J14692" s="13"/>
      <c r="K14692" s="13"/>
      <c r="L14692" s="13"/>
      <c r="M14692" s="13"/>
      <c r="N14692" s="13"/>
      <c r="O14692" s="13"/>
      <c r="P14692" s="13"/>
      <c r="Q14692" s="13"/>
      <c r="R14692" s="13"/>
      <c r="S14692" s="13"/>
      <c r="T14692" s="13"/>
      <c r="U14692" s="13"/>
      <c r="V14692" s="13"/>
      <c r="W14692" s="13"/>
      <c r="X14692" s="13"/>
      <c r="Y14692" s="13"/>
      <c r="Z14692" s="13"/>
    </row>
    <row r="14693">
      <c r="A14693" s="24" t="s">
        <v>39112</v>
      </c>
      <c r="B14693" s="24" t="s">
        <v>38014</v>
      </c>
      <c r="C14693" s="13"/>
      <c r="D14693" s="13"/>
      <c r="E14693" s="13"/>
      <c r="F14693" s="13"/>
      <c r="G14693" s="13"/>
      <c r="H14693" s="13"/>
      <c r="I14693" s="13"/>
      <c r="J14693" s="13"/>
      <c r="K14693" s="13"/>
      <c r="L14693" s="13"/>
      <c r="M14693" s="13"/>
      <c r="N14693" s="13"/>
      <c r="O14693" s="13"/>
      <c r="P14693" s="13"/>
      <c r="Q14693" s="13"/>
      <c r="R14693" s="13"/>
      <c r="S14693" s="13"/>
      <c r="T14693" s="13"/>
      <c r="U14693" s="13"/>
      <c r="V14693" s="13"/>
      <c r="W14693" s="13"/>
      <c r="X14693" s="13"/>
      <c r="Y14693" s="13"/>
      <c r="Z14693" s="13"/>
    </row>
    <row r="14694">
      <c r="A14694" s="24" t="s">
        <v>39114</v>
      </c>
      <c r="B14694" s="24" t="s">
        <v>38014</v>
      </c>
      <c r="C14694" s="13"/>
      <c r="D14694" s="13"/>
      <c r="E14694" s="13"/>
      <c r="F14694" s="13"/>
      <c r="G14694" s="13"/>
      <c r="H14694" s="13"/>
      <c r="I14694" s="13"/>
      <c r="J14694" s="13"/>
      <c r="K14694" s="13"/>
      <c r="L14694" s="13"/>
      <c r="M14694" s="13"/>
      <c r="N14694" s="13"/>
      <c r="O14694" s="13"/>
      <c r="P14694" s="13"/>
      <c r="Q14694" s="13"/>
      <c r="R14694" s="13"/>
      <c r="S14694" s="13"/>
      <c r="T14694" s="13"/>
      <c r="U14694" s="13"/>
      <c r="V14694" s="13"/>
      <c r="W14694" s="13"/>
      <c r="X14694" s="13"/>
      <c r="Y14694" s="13"/>
      <c r="Z14694" s="13"/>
    </row>
    <row r="14695">
      <c r="A14695" s="24" t="s">
        <v>39116</v>
      </c>
      <c r="B14695" s="24" t="s">
        <v>38014</v>
      </c>
      <c r="C14695" s="13"/>
      <c r="D14695" s="13"/>
      <c r="E14695" s="13"/>
      <c r="F14695" s="13"/>
      <c r="G14695" s="13"/>
      <c r="H14695" s="13"/>
      <c r="I14695" s="13"/>
      <c r="J14695" s="13"/>
      <c r="K14695" s="13"/>
      <c r="L14695" s="13"/>
      <c r="M14695" s="13"/>
      <c r="N14695" s="13"/>
      <c r="O14695" s="13"/>
      <c r="P14695" s="13"/>
      <c r="Q14695" s="13"/>
      <c r="R14695" s="13"/>
      <c r="S14695" s="13"/>
      <c r="T14695" s="13"/>
      <c r="U14695" s="13"/>
      <c r="V14695" s="13"/>
      <c r="W14695" s="13"/>
      <c r="X14695" s="13"/>
      <c r="Y14695" s="13"/>
      <c r="Z14695" s="13"/>
    </row>
    <row r="14696">
      <c r="A14696" s="24" t="s">
        <v>39118</v>
      </c>
      <c r="B14696" s="24" t="s">
        <v>38014</v>
      </c>
      <c r="C14696" s="13"/>
      <c r="D14696" s="13"/>
      <c r="E14696" s="13"/>
      <c r="F14696" s="13"/>
      <c r="G14696" s="13"/>
      <c r="H14696" s="13"/>
      <c r="I14696" s="13"/>
      <c r="J14696" s="13"/>
      <c r="K14696" s="13"/>
      <c r="L14696" s="13"/>
      <c r="M14696" s="13"/>
      <c r="N14696" s="13"/>
      <c r="O14696" s="13"/>
      <c r="P14696" s="13"/>
      <c r="Q14696" s="13"/>
      <c r="R14696" s="13"/>
      <c r="S14696" s="13"/>
      <c r="T14696" s="13"/>
      <c r="U14696" s="13"/>
      <c r="V14696" s="13"/>
      <c r="W14696" s="13"/>
      <c r="X14696" s="13"/>
      <c r="Y14696" s="13"/>
      <c r="Z14696" s="13"/>
    </row>
    <row r="14697">
      <c r="A14697" s="24" t="s">
        <v>39120</v>
      </c>
      <c r="B14697" s="24" t="s">
        <v>38014</v>
      </c>
      <c r="C14697" s="13"/>
      <c r="D14697" s="13"/>
      <c r="E14697" s="13"/>
      <c r="F14697" s="13"/>
      <c r="G14697" s="13"/>
      <c r="H14697" s="13"/>
      <c r="I14697" s="13"/>
      <c r="J14697" s="13"/>
      <c r="K14697" s="13"/>
      <c r="L14697" s="13"/>
      <c r="M14697" s="13"/>
      <c r="N14697" s="13"/>
      <c r="O14697" s="13"/>
      <c r="P14697" s="13"/>
      <c r="Q14697" s="13"/>
      <c r="R14697" s="13"/>
      <c r="S14697" s="13"/>
      <c r="T14697" s="13"/>
      <c r="U14697" s="13"/>
      <c r="V14697" s="13"/>
      <c r="W14697" s="13"/>
      <c r="X14697" s="13"/>
      <c r="Y14697" s="13"/>
      <c r="Z14697" s="13"/>
    </row>
    <row r="14698">
      <c r="A14698" s="24" t="s">
        <v>39122</v>
      </c>
      <c r="B14698" s="24" t="s">
        <v>38014</v>
      </c>
      <c r="C14698" s="13"/>
      <c r="D14698" s="13"/>
      <c r="E14698" s="13"/>
      <c r="F14698" s="13"/>
      <c r="G14698" s="13"/>
      <c r="H14698" s="13"/>
      <c r="I14698" s="13"/>
      <c r="J14698" s="13"/>
      <c r="K14698" s="13"/>
      <c r="L14698" s="13"/>
      <c r="M14698" s="13"/>
      <c r="N14698" s="13"/>
      <c r="O14698" s="13"/>
      <c r="P14698" s="13"/>
      <c r="Q14698" s="13"/>
      <c r="R14698" s="13"/>
      <c r="S14698" s="13"/>
      <c r="T14698" s="13"/>
      <c r="U14698" s="13"/>
      <c r="V14698" s="13"/>
      <c r="W14698" s="13"/>
      <c r="X14698" s="13"/>
      <c r="Y14698" s="13"/>
      <c r="Z14698" s="13"/>
    </row>
    <row r="14699">
      <c r="A14699" s="24" t="s">
        <v>39124</v>
      </c>
      <c r="B14699" s="24" t="s">
        <v>38014</v>
      </c>
      <c r="C14699" s="13"/>
      <c r="D14699" s="13"/>
      <c r="E14699" s="13"/>
      <c r="F14699" s="13"/>
      <c r="G14699" s="13"/>
      <c r="H14699" s="13"/>
      <c r="I14699" s="13"/>
      <c r="J14699" s="13"/>
      <c r="K14699" s="13"/>
      <c r="L14699" s="13"/>
      <c r="M14699" s="13"/>
      <c r="N14699" s="13"/>
      <c r="O14699" s="13"/>
      <c r="P14699" s="13"/>
      <c r="Q14699" s="13"/>
      <c r="R14699" s="13"/>
      <c r="S14699" s="13"/>
      <c r="T14699" s="13"/>
      <c r="U14699" s="13"/>
      <c r="V14699" s="13"/>
      <c r="W14699" s="13"/>
      <c r="X14699" s="13"/>
      <c r="Y14699" s="13"/>
      <c r="Z14699" s="13"/>
    </row>
    <row r="14700">
      <c r="A14700" s="24" t="s">
        <v>39126</v>
      </c>
      <c r="B14700" s="24" t="s">
        <v>38014</v>
      </c>
      <c r="C14700" s="13"/>
      <c r="D14700" s="13"/>
      <c r="E14700" s="13"/>
      <c r="F14700" s="13"/>
      <c r="G14700" s="13"/>
      <c r="H14700" s="13"/>
      <c r="I14700" s="13"/>
      <c r="J14700" s="13"/>
      <c r="K14700" s="13"/>
      <c r="L14700" s="13"/>
      <c r="M14700" s="13"/>
      <c r="N14700" s="13"/>
      <c r="O14700" s="13"/>
      <c r="P14700" s="13"/>
      <c r="Q14700" s="13"/>
      <c r="R14700" s="13"/>
      <c r="S14700" s="13"/>
      <c r="T14700" s="13"/>
      <c r="U14700" s="13"/>
      <c r="V14700" s="13"/>
      <c r="W14700" s="13"/>
      <c r="X14700" s="13"/>
      <c r="Y14700" s="13"/>
      <c r="Z14700" s="13"/>
    </row>
    <row r="14701">
      <c r="A14701" s="24" t="s">
        <v>39128</v>
      </c>
      <c r="B14701" s="24" t="s">
        <v>38014</v>
      </c>
      <c r="C14701" s="13"/>
      <c r="D14701" s="13"/>
      <c r="E14701" s="13"/>
      <c r="F14701" s="13"/>
      <c r="G14701" s="13"/>
      <c r="H14701" s="13"/>
      <c r="I14701" s="13"/>
      <c r="J14701" s="13"/>
      <c r="K14701" s="13"/>
      <c r="L14701" s="13"/>
      <c r="M14701" s="13"/>
      <c r="N14701" s="13"/>
      <c r="O14701" s="13"/>
      <c r="P14701" s="13"/>
      <c r="Q14701" s="13"/>
      <c r="R14701" s="13"/>
      <c r="S14701" s="13"/>
      <c r="T14701" s="13"/>
      <c r="U14701" s="13"/>
      <c r="V14701" s="13"/>
      <c r="W14701" s="13"/>
      <c r="X14701" s="13"/>
      <c r="Y14701" s="13"/>
      <c r="Z14701" s="13"/>
    </row>
    <row r="14702">
      <c r="A14702" s="24" t="s">
        <v>32685</v>
      </c>
      <c r="B14702" s="24" t="s">
        <v>38014</v>
      </c>
      <c r="C14702" s="13"/>
      <c r="D14702" s="13"/>
      <c r="E14702" s="13"/>
      <c r="F14702" s="13"/>
      <c r="G14702" s="13"/>
      <c r="H14702" s="13"/>
      <c r="I14702" s="13"/>
      <c r="J14702" s="13"/>
      <c r="K14702" s="13"/>
      <c r="L14702" s="13"/>
      <c r="M14702" s="13"/>
      <c r="N14702" s="13"/>
      <c r="O14702" s="13"/>
      <c r="P14702" s="13"/>
      <c r="Q14702" s="13"/>
      <c r="R14702" s="13"/>
      <c r="S14702" s="13"/>
      <c r="T14702" s="13"/>
      <c r="U14702" s="13"/>
      <c r="V14702" s="13"/>
      <c r="W14702" s="13"/>
      <c r="X14702" s="13"/>
      <c r="Y14702" s="13"/>
      <c r="Z14702" s="13"/>
    </row>
    <row r="14703">
      <c r="A14703" s="24" t="s">
        <v>39131</v>
      </c>
      <c r="B14703" s="24" t="s">
        <v>38014</v>
      </c>
      <c r="C14703" s="13"/>
      <c r="D14703" s="13"/>
      <c r="E14703" s="13"/>
      <c r="F14703" s="13"/>
      <c r="G14703" s="13"/>
      <c r="H14703" s="13"/>
      <c r="I14703" s="13"/>
      <c r="J14703" s="13"/>
      <c r="K14703" s="13"/>
      <c r="L14703" s="13"/>
      <c r="M14703" s="13"/>
      <c r="N14703" s="13"/>
      <c r="O14703" s="13"/>
      <c r="P14703" s="13"/>
      <c r="Q14703" s="13"/>
      <c r="R14703" s="13"/>
      <c r="S14703" s="13"/>
      <c r="T14703" s="13"/>
      <c r="U14703" s="13"/>
      <c r="V14703" s="13"/>
      <c r="W14703" s="13"/>
      <c r="X14703" s="13"/>
      <c r="Y14703" s="13"/>
      <c r="Z14703" s="13"/>
    </row>
    <row r="14704">
      <c r="A14704" s="24" t="s">
        <v>39133</v>
      </c>
      <c r="B14704" s="24" t="s">
        <v>38014</v>
      </c>
      <c r="C14704" s="13"/>
      <c r="D14704" s="13"/>
      <c r="E14704" s="13"/>
      <c r="F14704" s="13"/>
      <c r="G14704" s="13"/>
      <c r="H14704" s="13"/>
      <c r="I14704" s="13"/>
      <c r="J14704" s="13"/>
      <c r="K14704" s="13"/>
      <c r="L14704" s="13"/>
      <c r="M14704" s="13"/>
      <c r="N14704" s="13"/>
      <c r="O14704" s="13"/>
      <c r="P14704" s="13"/>
      <c r="Q14704" s="13"/>
      <c r="R14704" s="13"/>
      <c r="S14704" s="13"/>
      <c r="T14704" s="13"/>
      <c r="U14704" s="13"/>
      <c r="V14704" s="13"/>
      <c r="W14704" s="13"/>
      <c r="X14704" s="13"/>
      <c r="Y14704" s="13"/>
      <c r="Z14704" s="13"/>
    </row>
    <row r="14705">
      <c r="A14705" s="24" t="s">
        <v>37844</v>
      </c>
      <c r="B14705" s="24" t="s">
        <v>38014</v>
      </c>
      <c r="C14705" s="13"/>
      <c r="D14705" s="13"/>
      <c r="E14705" s="13"/>
      <c r="F14705" s="13"/>
      <c r="G14705" s="13"/>
      <c r="H14705" s="13"/>
      <c r="I14705" s="13"/>
      <c r="J14705" s="13"/>
      <c r="K14705" s="13"/>
      <c r="L14705" s="13"/>
      <c r="M14705" s="13"/>
      <c r="N14705" s="13"/>
      <c r="O14705" s="13"/>
      <c r="P14705" s="13"/>
      <c r="Q14705" s="13"/>
      <c r="R14705" s="13"/>
      <c r="S14705" s="13"/>
      <c r="T14705" s="13"/>
      <c r="U14705" s="13"/>
      <c r="V14705" s="13"/>
      <c r="W14705" s="13"/>
      <c r="X14705" s="13"/>
      <c r="Y14705" s="13"/>
      <c r="Z14705" s="13"/>
    </row>
    <row r="14706">
      <c r="A14706" s="24" t="s">
        <v>13070</v>
      </c>
      <c r="B14706" s="24" t="s">
        <v>38014</v>
      </c>
      <c r="C14706" s="13"/>
      <c r="D14706" s="13"/>
      <c r="E14706" s="13"/>
      <c r="F14706" s="13"/>
      <c r="G14706" s="13"/>
      <c r="H14706" s="13"/>
      <c r="I14706" s="13"/>
      <c r="J14706" s="13"/>
      <c r="K14706" s="13"/>
      <c r="L14706" s="13"/>
      <c r="M14706" s="13"/>
      <c r="N14706" s="13"/>
      <c r="O14706" s="13"/>
      <c r="P14706" s="13"/>
      <c r="Q14706" s="13"/>
      <c r="R14706" s="13"/>
      <c r="S14706" s="13"/>
      <c r="T14706" s="13"/>
      <c r="U14706" s="13"/>
      <c r="V14706" s="13"/>
      <c r="W14706" s="13"/>
      <c r="X14706" s="13"/>
      <c r="Y14706" s="13"/>
      <c r="Z14706" s="13"/>
    </row>
    <row r="14707">
      <c r="A14707" s="24" t="s">
        <v>39137</v>
      </c>
      <c r="B14707" s="24" t="s">
        <v>38014</v>
      </c>
      <c r="C14707" s="13"/>
      <c r="D14707" s="13"/>
      <c r="E14707" s="13"/>
      <c r="F14707" s="13"/>
      <c r="G14707" s="13"/>
      <c r="H14707" s="13"/>
      <c r="I14707" s="13"/>
      <c r="J14707" s="13"/>
      <c r="K14707" s="13"/>
      <c r="L14707" s="13"/>
      <c r="M14707" s="13"/>
      <c r="N14707" s="13"/>
      <c r="O14707" s="13"/>
      <c r="P14707" s="13"/>
      <c r="Q14707" s="13"/>
      <c r="R14707" s="13"/>
      <c r="S14707" s="13"/>
      <c r="T14707" s="13"/>
      <c r="U14707" s="13"/>
      <c r="V14707" s="13"/>
      <c r="W14707" s="13"/>
      <c r="X14707" s="13"/>
      <c r="Y14707" s="13"/>
      <c r="Z14707" s="13"/>
    </row>
    <row r="14708">
      <c r="A14708" s="24" t="s">
        <v>39139</v>
      </c>
      <c r="B14708" s="24" t="s">
        <v>38014</v>
      </c>
      <c r="C14708" s="13"/>
      <c r="D14708" s="13"/>
      <c r="E14708" s="13"/>
      <c r="F14708" s="13"/>
      <c r="G14708" s="13"/>
      <c r="H14708" s="13"/>
      <c r="I14708" s="13"/>
      <c r="J14708" s="13"/>
      <c r="K14708" s="13"/>
      <c r="L14708" s="13"/>
      <c r="M14708" s="13"/>
      <c r="N14708" s="13"/>
      <c r="O14708" s="13"/>
      <c r="P14708" s="13"/>
      <c r="Q14708" s="13"/>
      <c r="R14708" s="13"/>
      <c r="S14708" s="13"/>
      <c r="T14708" s="13"/>
      <c r="U14708" s="13"/>
      <c r="V14708" s="13"/>
      <c r="W14708" s="13"/>
      <c r="X14708" s="13"/>
      <c r="Y14708" s="13"/>
      <c r="Z14708" s="13"/>
    </row>
    <row r="14709">
      <c r="A14709" s="24" t="s">
        <v>39141</v>
      </c>
      <c r="B14709" s="24" t="s">
        <v>38014</v>
      </c>
      <c r="C14709" s="13"/>
      <c r="D14709" s="13"/>
      <c r="E14709" s="13"/>
      <c r="F14709" s="13"/>
      <c r="G14709" s="13"/>
      <c r="H14709" s="13"/>
      <c r="I14709" s="13"/>
      <c r="J14709" s="13"/>
      <c r="K14709" s="13"/>
      <c r="L14709" s="13"/>
      <c r="M14709" s="13"/>
      <c r="N14709" s="13"/>
      <c r="O14709" s="13"/>
      <c r="P14709" s="13"/>
      <c r="Q14709" s="13"/>
      <c r="R14709" s="13"/>
      <c r="S14709" s="13"/>
      <c r="T14709" s="13"/>
      <c r="U14709" s="13"/>
      <c r="V14709" s="13"/>
      <c r="W14709" s="13"/>
      <c r="X14709" s="13"/>
      <c r="Y14709" s="13"/>
      <c r="Z14709" s="13"/>
    </row>
    <row r="14710">
      <c r="A14710" s="24" t="s">
        <v>28540</v>
      </c>
      <c r="B14710" s="24" t="s">
        <v>38014</v>
      </c>
      <c r="C14710" s="13"/>
      <c r="D14710" s="13"/>
      <c r="E14710" s="13"/>
      <c r="F14710" s="13"/>
      <c r="G14710" s="13"/>
      <c r="H14710" s="13"/>
      <c r="I14710" s="13"/>
      <c r="J14710" s="13"/>
      <c r="K14710" s="13"/>
      <c r="L14710" s="13"/>
      <c r="M14710" s="13"/>
      <c r="N14710" s="13"/>
      <c r="O14710" s="13"/>
      <c r="P14710" s="13"/>
      <c r="Q14710" s="13"/>
      <c r="R14710" s="13"/>
      <c r="S14710" s="13"/>
      <c r="T14710" s="13"/>
      <c r="U14710" s="13"/>
      <c r="V14710" s="13"/>
      <c r="W14710" s="13"/>
      <c r="X14710" s="13"/>
      <c r="Y14710" s="13"/>
      <c r="Z14710" s="13"/>
    </row>
    <row r="14711">
      <c r="A14711" s="24" t="s">
        <v>23543</v>
      </c>
      <c r="B14711" s="24" t="s">
        <v>38014</v>
      </c>
      <c r="C14711" s="13"/>
      <c r="D14711" s="13"/>
      <c r="E14711" s="13"/>
      <c r="F14711" s="13"/>
      <c r="G14711" s="13"/>
      <c r="H14711" s="13"/>
      <c r="I14711" s="13"/>
      <c r="J14711" s="13"/>
      <c r="K14711" s="13"/>
      <c r="L14711" s="13"/>
      <c r="M14711" s="13"/>
      <c r="N14711" s="13"/>
      <c r="O14711" s="13"/>
      <c r="P14711" s="13"/>
      <c r="Q14711" s="13"/>
      <c r="R14711" s="13"/>
      <c r="S14711" s="13"/>
      <c r="T14711" s="13"/>
      <c r="U14711" s="13"/>
      <c r="V14711" s="13"/>
      <c r="W14711" s="13"/>
      <c r="X14711" s="13"/>
      <c r="Y14711" s="13"/>
      <c r="Z14711" s="13"/>
    </row>
    <row r="14712">
      <c r="A14712" s="24" t="s">
        <v>39145</v>
      </c>
      <c r="B14712" s="24" t="s">
        <v>38014</v>
      </c>
      <c r="C14712" s="13"/>
      <c r="D14712" s="13"/>
      <c r="E14712" s="13"/>
      <c r="F14712" s="13"/>
      <c r="G14712" s="13"/>
      <c r="H14712" s="13"/>
      <c r="I14712" s="13"/>
      <c r="J14712" s="13"/>
      <c r="K14712" s="13"/>
      <c r="L14712" s="13"/>
      <c r="M14712" s="13"/>
      <c r="N14712" s="13"/>
      <c r="O14712" s="13"/>
      <c r="P14712" s="13"/>
      <c r="Q14712" s="13"/>
      <c r="R14712" s="13"/>
      <c r="S14712" s="13"/>
      <c r="T14712" s="13"/>
      <c r="U14712" s="13"/>
      <c r="V14712" s="13"/>
      <c r="W14712" s="13"/>
      <c r="X14712" s="13"/>
      <c r="Y14712" s="13"/>
      <c r="Z14712" s="13"/>
    </row>
    <row r="14713">
      <c r="A14713" s="24" t="s">
        <v>39147</v>
      </c>
      <c r="B14713" s="24" t="s">
        <v>38014</v>
      </c>
      <c r="C14713" s="13"/>
      <c r="D14713" s="13"/>
      <c r="E14713" s="13"/>
      <c r="F14713" s="13"/>
      <c r="G14713" s="13"/>
      <c r="H14713" s="13"/>
      <c r="I14713" s="13"/>
      <c r="J14713" s="13"/>
      <c r="K14713" s="13"/>
      <c r="L14713" s="13"/>
      <c r="M14713" s="13"/>
      <c r="N14713" s="13"/>
      <c r="O14713" s="13"/>
      <c r="P14713" s="13"/>
      <c r="Q14713" s="13"/>
      <c r="R14713" s="13"/>
      <c r="S14713" s="13"/>
      <c r="T14713" s="13"/>
      <c r="U14713" s="13"/>
      <c r="V14713" s="13"/>
      <c r="W14713" s="13"/>
      <c r="X14713" s="13"/>
      <c r="Y14713" s="13"/>
      <c r="Z14713" s="13"/>
    </row>
    <row r="14714">
      <c r="A14714" s="24" t="s">
        <v>32788</v>
      </c>
      <c r="B14714" s="24" t="s">
        <v>38014</v>
      </c>
      <c r="C14714" s="13"/>
      <c r="D14714" s="13"/>
      <c r="E14714" s="13"/>
      <c r="F14714" s="13"/>
      <c r="G14714" s="13"/>
      <c r="H14714" s="13"/>
      <c r="I14714" s="13"/>
      <c r="J14714" s="13"/>
      <c r="K14714" s="13"/>
      <c r="L14714" s="13"/>
      <c r="M14714" s="13"/>
      <c r="N14714" s="13"/>
      <c r="O14714" s="13"/>
      <c r="P14714" s="13"/>
      <c r="Q14714" s="13"/>
      <c r="R14714" s="13"/>
      <c r="S14714" s="13"/>
      <c r="T14714" s="13"/>
      <c r="U14714" s="13"/>
      <c r="V14714" s="13"/>
      <c r="W14714" s="13"/>
      <c r="X14714" s="13"/>
      <c r="Y14714" s="13"/>
      <c r="Z14714" s="13"/>
    </row>
    <row r="14715">
      <c r="A14715" s="24" t="s">
        <v>39150</v>
      </c>
      <c r="B14715" s="24" t="s">
        <v>38014</v>
      </c>
      <c r="C14715" s="13"/>
      <c r="D14715" s="13"/>
      <c r="E14715" s="13"/>
      <c r="F14715" s="13"/>
      <c r="G14715" s="13"/>
      <c r="H14715" s="13"/>
      <c r="I14715" s="13"/>
      <c r="J14715" s="13"/>
      <c r="K14715" s="13"/>
      <c r="L14715" s="13"/>
      <c r="M14715" s="13"/>
      <c r="N14715" s="13"/>
      <c r="O14715" s="13"/>
      <c r="P14715" s="13"/>
      <c r="Q14715" s="13"/>
      <c r="R14715" s="13"/>
      <c r="S14715" s="13"/>
      <c r="T14715" s="13"/>
      <c r="U14715" s="13"/>
      <c r="V14715" s="13"/>
      <c r="W14715" s="13"/>
      <c r="X14715" s="13"/>
      <c r="Y14715" s="13"/>
      <c r="Z14715" s="13"/>
    </row>
    <row r="14716">
      <c r="A14716" s="24" t="s">
        <v>39152</v>
      </c>
      <c r="B14716" s="24" t="s">
        <v>38014</v>
      </c>
      <c r="C14716" s="13"/>
      <c r="D14716" s="13"/>
      <c r="E14716" s="13"/>
      <c r="F14716" s="13"/>
      <c r="G14716" s="13"/>
      <c r="H14716" s="13"/>
      <c r="I14716" s="13"/>
      <c r="J14716" s="13"/>
      <c r="K14716" s="13"/>
      <c r="L14716" s="13"/>
      <c r="M14716" s="13"/>
      <c r="N14716" s="13"/>
      <c r="O14716" s="13"/>
      <c r="P14716" s="13"/>
      <c r="Q14716" s="13"/>
      <c r="R14716" s="13"/>
      <c r="S14716" s="13"/>
      <c r="T14716" s="13"/>
      <c r="U14716" s="13"/>
      <c r="V14716" s="13"/>
      <c r="W14716" s="13"/>
      <c r="X14716" s="13"/>
      <c r="Y14716" s="13"/>
      <c r="Z14716" s="13"/>
    </row>
    <row r="14717">
      <c r="A14717" s="24" t="s">
        <v>39154</v>
      </c>
      <c r="B14717" s="24" t="s">
        <v>38014</v>
      </c>
      <c r="C14717" s="13"/>
      <c r="D14717" s="13"/>
      <c r="E14717" s="13"/>
      <c r="F14717" s="13"/>
      <c r="G14717" s="13"/>
      <c r="H14717" s="13"/>
      <c r="I14717" s="13"/>
      <c r="J14717" s="13"/>
      <c r="K14717" s="13"/>
      <c r="L14717" s="13"/>
      <c r="M14717" s="13"/>
      <c r="N14717" s="13"/>
      <c r="O14717" s="13"/>
      <c r="P14717" s="13"/>
      <c r="Q14717" s="13"/>
      <c r="R14717" s="13"/>
      <c r="S14717" s="13"/>
      <c r="T14717" s="13"/>
      <c r="U14717" s="13"/>
      <c r="V14717" s="13"/>
      <c r="W14717" s="13"/>
      <c r="X14717" s="13"/>
      <c r="Y14717" s="13"/>
      <c r="Z14717" s="13"/>
    </row>
    <row r="14718">
      <c r="A14718" s="24" t="s">
        <v>32861</v>
      </c>
      <c r="B14718" s="24" t="s">
        <v>38014</v>
      </c>
      <c r="C14718" s="13"/>
      <c r="D14718" s="13"/>
      <c r="E14718" s="13"/>
      <c r="F14718" s="13"/>
      <c r="G14718" s="13"/>
      <c r="H14718" s="13"/>
      <c r="I14718" s="13"/>
      <c r="J14718" s="13"/>
      <c r="K14718" s="13"/>
      <c r="L14718" s="13"/>
      <c r="M14718" s="13"/>
      <c r="N14718" s="13"/>
      <c r="O14718" s="13"/>
      <c r="P14718" s="13"/>
      <c r="Q14718" s="13"/>
      <c r="R14718" s="13"/>
      <c r="S14718" s="13"/>
      <c r="T14718" s="13"/>
      <c r="U14718" s="13"/>
      <c r="V14718" s="13"/>
      <c r="W14718" s="13"/>
      <c r="X14718" s="13"/>
      <c r="Y14718" s="13"/>
      <c r="Z14718" s="13"/>
    </row>
    <row r="14719">
      <c r="A14719" s="24" t="s">
        <v>39157</v>
      </c>
      <c r="B14719" s="24" t="s">
        <v>38014</v>
      </c>
      <c r="C14719" s="13"/>
      <c r="D14719" s="13"/>
      <c r="E14719" s="13"/>
      <c r="F14719" s="13"/>
      <c r="G14719" s="13"/>
      <c r="H14719" s="13"/>
      <c r="I14719" s="13"/>
      <c r="J14719" s="13"/>
      <c r="K14719" s="13"/>
      <c r="L14719" s="13"/>
      <c r="M14719" s="13"/>
      <c r="N14719" s="13"/>
      <c r="O14719" s="13"/>
      <c r="P14719" s="13"/>
      <c r="Q14719" s="13"/>
      <c r="R14719" s="13"/>
      <c r="S14719" s="13"/>
      <c r="T14719" s="13"/>
      <c r="U14719" s="13"/>
      <c r="V14719" s="13"/>
      <c r="W14719" s="13"/>
      <c r="X14719" s="13"/>
      <c r="Y14719" s="13"/>
      <c r="Z14719" s="13"/>
    </row>
    <row r="14720">
      <c r="A14720" s="24" t="s">
        <v>39159</v>
      </c>
      <c r="B14720" s="24" t="s">
        <v>38014</v>
      </c>
      <c r="C14720" s="13"/>
      <c r="D14720" s="13"/>
      <c r="E14720" s="13"/>
      <c r="F14720" s="13"/>
      <c r="G14720" s="13"/>
      <c r="H14720" s="13"/>
      <c r="I14720" s="13"/>
      <c r="J14720" s="13"/>
      <c r="K14720" s="13"/>
      <c r="L14720" s="13"/>
      <c r="M14720" s="13"/>
      <c r="N14720" s="13"/>
      <c r="O14720" s="13"/>
      <c r="P14720" s="13"/>
      <c r="Q14720" s="13"/>
      <c r="R14720" s="13"/>
      <c r="S14720" s="13"/>
      <c r="T14720" s="13"/>
      <c r="U14720" s="13"/>
      <c r="V14720" s="13"/>
      <c r="W14720" s="13"/>
      <c r="X14720" s="13"/>
      <c r="Y14720" s="13"/>
      <c r="Z14720" s="13"/>
    </row>
    <row r="14721">
      <c r="A14721" s="24" t="s">
        <v>39161</v>
      </c>
      <c r="B14721" s="24" t="s">
        <v>38014</v>
      </c>
      <c r="C14721" s="13"/>
      <c r="D14721" s="13"/>
      <c r="E14721" s="13"/>
      <c r="F14721" s="13"/>
      <c r="G14721" s="13"/>
      <c r="H14721" s="13"/>
      <c r="I14721" s="13"/>
      <c r="J14721" s="13"/>
      <c r="K14721" s="13"/>
      <c r="L14721" s="13"/>
      <c r="M14721" s="13"/>
      <c r="N14721" s="13"/>
      <c r="O14721" s="13"/>
      <c r="P14721" s="13"/>
      <c r="Q14721" s="13"/>
      <c r="R14721" s="13"/>
      <c r="S14721" s="13"/>
      <c r="T14721" s="13"/>
      <c r="U14721" s="13"/>
      <c r="V14721" s="13"/>
      <c r="W14721" s="13"/>
      <c r="X14721" s="13"/>
      <c r="Y14721" s="13"/>
      <c r="Z14721" s="13"/>
    </row>
    <row r="14722">
      <c r="A14722" s="24" t="s">
        <v>13462</v>
      </c>
      <c r="B14722" s="24" t="s">
        <v>38014</v>
      </c>
      <c r="C14722" s="13"/>
      <c r="D14722" s="13"/>
      <c r="E14722" s="13"/>
      <c r="F14722" s="13"/>
      <c r="G14722" s="13"/>
      <c r="H14722" s="13"/>
      <c r="I14722" s="13"/>
      <c r="J14722" s="13"/>
      <c r="K14722" s="13"/>
      <c r="L14722" s="13"/>
      <c r="M14722" s="13"/>
      <c r="N14722" s="13"/>
      <c r="O14722" s="13"/>
      <c r="P14722" s="13"/>
      <c r="Q14722" s="13"/>
      <c r="R14722" s="13"/>
      <c r="S14722" s="13"/>
      <c r="T14722" s="13"/>
      <c r="U14722" s="13"/>
      <c r="V14722" s="13"/>
      <c r="W14722" s="13"/>
      <c r="X14722" s="13"/>
      <c r="Y14722" s="13"/>
      <c r="Z14722" s="13"/>
    </row>
    <row r="14723">
      <c r="A14723" s="24" t="s">
        <v>32922</v>
      </c>
      <c r="B14723" s="24" t="s">
        <v>38014</v>
      </c>
      <c r="C14723" s="13"/>
      <c r="D14723" s="13"/>
      <c r="E14723" s="13"/>
      <c r="F14723" s="13"/>
      <c r="G14723" s="13"/>
      <c r="H14723" s="13"/>
      <c r="I14723" s="13"/>
      <c r="J14723" s="13"/>
      <c r="K14723" s="13"/>
      <c r="L14723" s="13"/>
      <c r="M14723" s="13"/>
      <c r="N14723" s="13"/>
      <c r="O14723" s="13"/>
      <c r="P14723" s="13"/>
      <c r="Q14723" s="13"/>
      <c r="R14723" s="13"/>
      <c r="S14723" s="13"/>
      <c r="T14723" s="13"/>
      <c r="U14723" s="13"/>
      <c r="V14723" s="13"/>
      <c r="W14723" s="13"/>
      <c r="X14723" s="13"/>
      <c r="Y14723" s="13"/>
      <c r="Z14723" s="13"/>
    </row>
    <row r="14724">
      <c r="A14724" s="24" t="s">
        <v>39165</v>
      </c>
      <c r="B14724" s="24" t="s">
        <v>38014</v>
      </c>
      <c r="C14724" s="13"/>
      <c r="D14724" s="13"/>
      <c r="E14724" s="13"/>
      <c r="F14724" s="13"/>
      <c r="G14724" s="13"/>
      <c r="H14724" s="13"/>
      <c r="I14724" s="13"/>
      <c r="J14724" s="13"/>
      <c r="K14724" s="13"/>
      <c r="L14724" s="13"/>
      <c r="M14724" s="13"/>
      <c r="N14724" s="13"/>
      <c r="O14724" s="13"/>
      <c r="P14724" s="13"/>
      <c r="Q14724" s="13"/>
      <c r="R14724" s="13"/>
      <c r="S14724" s="13"/>
      <c r="T14724" s="13"/>
      <c r="U14724" s="13"/>
      <c r="V14724" s="13"/>
      <c r="W14724" s="13"/>
      <c r="X14724" s="13"/>
      <c r="Y14724" s="13"/>
      <c r="Z14724" s="13"/>
    </row>
    <row r="14725">
      <c r="A14725" s="24" t="s">
        <v>39167</v>
      </c>
      <c r="B14725" s="24" t="s">
        <v>38014</v>
      </c>
      <c r="C14725" s="13"/>
      <c r="D14725" s="13"/>
      <c r="E14725" s="13"/>
      <c r="F14725" s="13"/>
      <c r="G14725" s="13"/>
      <c r="H14725" s="13"/>
      <c r="I14725" s="13"/>
      <c r="J14725" s="13"/>
      <c r="K14725" s="13"/>
      <c r="L14725" s="13"/>
      <c r="M14725" s="13"/>
      <c r="N14725" s="13"/>
      <c r="O14725" s="13"/>
      <c r="P14725" s="13"/>
      <c r="Q14725" s="13"/>
      <c r="R14725" s="13"/>
      <c r="S14725" s="13"/>
      <c r="T14725" s="13"/>
      <c r="U14725" s="13"/>
      <c r="V14725" s="13"/>
      <c r="W14725" s="13"/>
      <c r="X14725" s="13"/>
      <c r="Y14725" s="13"/>
      <c r="Z14725" s="13"/>
    </row>
    <row r="14726">
      <c r="A14726" s="24" t="s">
        <v>39169</v>
      </c>
      <c r="B14726" s="24" t="s">
        <v>38014</v>
      </c>
      <c r="C14726" s="13"/>
      <c r="D14726" s="13"/>
      <c r="E14726" s="13"/>
      <c r="F14726" s="13"/>
      <c r="G14726" s="13"/>
      <c r="H14726" s="13"/>
      <c r="I14726" s="13"/>
      <c r="J14726" s="13"/>
      <c r="K14726" s="13"/>
      <c r="L14726" s="13"/>
      <c r="M14726" s="13"/>
      <c r="N14726" s="13"/>
      <c r="O14726" s="13"/>
      <c r="P14726" s="13"/>
      <c r="Q14726" s="13"/>
      <c r="R14726" s="13"/>
      <c r="S14726" s="13"/>
      <c r="T14726" s="13"/>
      <c r="U14726" s="13"/>
      <c r="V14726" s="13"/>
      <c r="W14726" s="13"/>
      <c r="X14726" s="13"/>
      <c r="Y14726" s="13"/>
      <c r="Z14726" s="13"/>
    </row>
    <row r="14727">
      <c r="A14727" s="24" t="s">
        <v>39171</v>
      </c>
      <c r="B14727" s="24" t="s">
        <v>38014</v>
      </c>
      <c r="C14727" s="13"/>
      <c r="D14727" s="13"/>
      <c r="E14727" s="13"/>
      <c r="F14727" s="13"/>
      <c r="G14727" s="13"/>
      <c r="H14727" s="13"/>
      <c r="I14727" s="13"/>
      <c r="J14727" s="13"/>
      <c r="K14727" s="13"/>
      <c r="L14727" s="13"/>
      <c r="M14727" s="13"/>
      <c r="N14727" s="13"/>
      <c r="O14727" s="13"/>
      <c r="P14727" s="13"/>
      <c r="Q14727" s="13"/>
      <c r="R14727" s="13"/>
      <c r="S14727" s="13"/>
      <c r="T14727" s="13"/>
      <c r="U14727" s="13"/>
      <c r="V14727" s="13"/>
      <c r="W14727" s="13"/>
      <c r="X14727" s="13"/>
      <c r="Y14727" s="13"/>
      <c r="Z14727" s="13"/>
    </row>
    <row r="14728">
      <c r="A14728" s="24" t="s">
        <v>39173</v>
      </c>
      <c r="B14728" s="24" t="s">
        <v>38014</v>
      </c>
      <c r="C14728" s="13"/>
      <c r="D14728" s="13"/>
      <c r="E14728" s="13"/>
      <c r="F14728" s="13"/>
      <c r="G14728" s="13"/>
      <c r="H14728" s="13"/>
      <c r="I14728" s="13"/>
      <c r="J14728" s="13"/>
      <c r="K14728" s="13"/>
      <c r="L14728" s="13"/>
      <c r="M14728" s="13"/>
      <c r="N14728" s="13"/>
      <c r="O14728" s="13"/>
      <c r="P14728" s="13"/>
      <c r="Q14728" s="13"/>
      <c r="R14728" s="13"/>
      <c r="S14728" s="13"/>
      <c r="T14728" s="13"/>
      <c r="U14728" s="13"/>
      <c r="V14728" s="13"/>
      <c r="W14728" s="13"/>
      <c r="X14728" s="13"/>
      <c r="Y14728" s="13"/>
      <c r="Z14728" s="13"/>
    </row>
    <row r="14729">
      <c r="A14729" s="24" t="s">
        <v>39175</v>
      </c>
      <c r="B14729" s="24" t="s">
        <v>38014</v>
      </c>
      <c r="C14729" s="13"/>
      <c r="D14729" s="13"/>
      <c r="E14729" s="13"/>
      <c r="F14729" s="13"/>
      <c r="G14729" s="13"/>
      <c r="H14729" s="13"/>
      <c r="I14729" s="13"/>
      <c r="J14729" s="13"/>
      <c r="K14729" s="13"/>
      <c r="L14729" s="13"/>
      <c r="M14729" s="13"/>
      <c r="N14729" s="13"/>
      <c r="O14729" s="13"/>
      <c r="P14729" s="13"/>
      <c r="Q14729" s="13"/>
      <c r="R14729" s="13"/>
      <c r="S14729" s="13"/>
      <c r="T14729" s="13"/>
      <c r="U14729" s="13"/>
      <c r="V14729" s="13"/>
      <c r="W14729" s="13"/>
      <c r="X14729" s="13"/>
      <c r="Y14729" s="13"/>
      <c r="Z14729" s="13"/>
    </row>
    <row r="14730">
      <c r="A14730" s="24" t="s">
        <v>39177</v>
      </c>
      <c r="B14730" s="24" t="s">
        <v>38014</v>
      </c>
      <c r="C14730" s="13"/>
      <c r="D14730" s="13"/>
      <c r="E14730" s="13"/>
      <c r="F14730" s="13"/>
      <c r="G14730" s="13"/>
      <c r="H14730" s="13"/>
      <c r="I14730" s="13"/>
      <c r="J14730" s="13"/>
      <c r="K14730" s="13"/>
      <c r="L14730" s="13"/>
      <c r="M14730" s="13"/>
      <c r="N14730" s="13"/>
      <c r="O14730" s="13"/>
      <c r="P14730" s="13"/>
      <c r="Q14730" s="13"/>
      <c r="R14730" s="13"/>
      <c r="S14730" s="13"/>
      <c r="T14730" s="13"/>
      <c r="U14730" s="13"/>
      <c r="V14730" s="13"/>
      <c r="W14730" s="13"/>
      <c r="X14730" s="13"/>
      <c r="Y14730" s="13"/>
      <c r="Z14730" s="13"/>
    </row>
    <row r="14731">
      <c r="A14731" s="24" t="s">
        <v>39179</v>
      </c>
      <c r="B14731" s="24" t="s">
        <v>38014</v>
      </c>
      <c r="C14731" s="13"/>
      <c r="D14731" s="13"/>
      <c r="E14731" s="13"/>
      <c r="F14731" s="13"/>
      <c r="G14731" s="13"/>
      <c r="H14731" s="13"/>
      <c r="I14731" s="13"/>
      <c r="J14731" s="13"/>
      <c r="K14731" s="13"/>
      <c r="L14731" s="13"/>
      <c r="M14731" s="13"/>
      <c r="N14731" s="13"/>
      <c r="O14731" s="13"/>
      <c r="P14731" s="13"/>
      <c r="Q14731" s="13"/>
      <c r="R14731" s="13"/>
      <c r="S14731" s="13"/>
      <c r="T14731" s="13"/>
      <c r="U14731" s="13"/>
      <c r="V14731" s="13"/>
      <c r="W14731" s="13"/>
      <c r="X14731" s="13"/>
      <c r="Y14731" s="13"/>
      <c r="Z14731" s="13"/>
    </row>
    <row r="14732">
      <c r="A14732" s="24" t="s">
        <v>39181</v>
      </c>
      <c r="B14732" s="24" t="s">
        <v>38014</v>
      </c>
      <c r="C14732" s="13"/>
      <c r="D14732" s="13"/>
      <c r="E14732" s="13"/>
      <c r="F14732" s="13"/>
      <c r="G14732" s="13"/>
      <c r="H14732" s="13"/>
      <c r="I14732" s="13"/>
      <c r="J14732" s="13"/>
      <c r="K14732" s="13"/>
      <c r="L14732" s="13"/>
      <c r="M14732" s="13"/>
      <c r="N14732" s="13"/>
      <c r="O14732" s="13"/>
      <c r="P14732" s="13"/>
      <c r="Q14732" s="13"/>
      <c r="R14732" s="13"/>
      <c r="S14732" s="13"/>
      <c r="T14732" s="13"/>
      <c r="U14732" s="13"/>
      <c r="V14732" s="13"/>
      <c r="W14732" s="13"/>
      <c r="X14732" s="13"/>
      <c r="Y14732" s="13"/>
      <c r="Z14732" s="13"/>
    </row>
    <row r="14733">
      <c r="A14733" s="24" t="s">
        <v>39183</v>
      </c>
      <c r="B14733" s="24" t="s">
        <v>39184</v>
      </c>
      <c r="C14733" s="13"/>
      <c r="D14733" s="13"/>
      <c r="E14733" s="13"/>
      <c r="F14733" s="13"/>
      <c r="G14733" s="13"/>
      <c r="H14733" s="13"/>
      <c r="I14733" s="13"/>
      <c r="J14733" s="13"/>
      <c r="K14733" s="13"/>
      <c r="L14733" s="13"/>
      <c r="M14733" s="13"/>
      <c r="N14733" s="13"/>
      <c r="O14733" s="13"/>
      <c r="P14733" s="13"/>
      <c r="Q14733" s="13"/>
      <c r="R14733" s="13"/>
      <c r="S14733" s="13"/>
      <c r="T14733" s="13"/>
      <c r="U14733" s="13"/>
      <c r="V14733" s="13"/>
      <c r="W14733" s="13"/>
      <c r="X14733" s="13"/>
      <c r="Y14733" s="13"/>
      <c r="Z14733" s="13"/>
    </row>
    <row r="14734">
      <c r="A14734" s="24" t="s">
        <v>39186</v>
      </c>
      <c r="B14734" s="24" t="s">
        <v>39184</v>
      </c>
      <c r="C14734" s="13"/>
      <c r="D14734" s="13"/>
      <c r="E14734" s="13"/>
      <c r="F14734" s="13"/>
      <c r="G14734" s="13"/>
      <c r="H14734" s="13"/>
      <c r="I14734" s="13"/>
      <c r="J14734" s="13"/>
      <c r="K14734" s="13"/>
      <c r="L14734" s="13"/>
      <c r="M14734" s="13"/>
      <c r="N14734" s="13"/>
      <c r="O14734" s="13"/>
      <c r="P14734" s="13"/>
      <c r="Q14734" s="13"/>
      <c r="R14734" s="13"/>
      <c r="S14734" s="13"/>
      <c r="T14734" s="13"/>
      <c r="U14734" s="13"/>
      <c r="V14734" s="13"/>
      <c r="W14734" s="13"/>
      <c r="X14734" s="13"/>
      <c r="Y14734" s="13"/>
      <c r="Z14734" s="13"/>
    </row>
    <row r="14735">
      <c r="A14735" s="24" t="s">
        <v>39188</v>
      </c>
      <c r="B14735" s="24" t="s">
        <v>39184</v>
      </c>
      <c r="C14735" s="13"/>
      <c r="D14735" s="13"/>
      <c r="E14735" s="13"/>
      <c r="F14735" s="13"/>
      <c r="G14735" s="13"/>
      <c r="H14735" s="13"/>
      <c r="I14735" s="13"/>
      <c r="J14735" s="13"/>
      <c r="K14735" s="13"/>
      <c r="L14735" s="13"/>
      <c r="M14735" s="13"/>
      <c r="N14735" s="13"/>
      <c r="O14735" s="13"/>
      <c r="P14735" s="13"/>
      <c r="Q14735" s="13"/>
      <c r="R14735" s="13"/>
      <c r="S14735" s="13"/>
      <c r="T14735" s="13"/>
      <c r="U14735" s="13"/>
      <c r="V14735" s="13"/>
      <c r="W14735" s="13"/>
      <c r="X14735" s="13"/>
      <c r="Y14735" s="13"/>
      <c r="Z14735" s="13"/>
    </row>
    <row r="14736">
      <c r="A14736" s="24" t="s">
        <v>39190</v>
      </c>
      <c r="B14736" s="24" t="s">
        <v>39184</v>
      </c>
      <c r="C14736" s="13"/>
      <c r="D14736" s="13"/>
      <c r="E14736" s="13"/>
      <c r="F14736" s="13"/>
      <c r="G14736" s="13"/>
      <c r="H14736" s="13"/>
      <c r="I14736" s="13"/>
      <c r="J14736" s="13"/>
      <c r="K14736" s="13"/>
      <c r="L14736" s="13"/>
      <c r="M14736" s="13"/>
      <c r="N14736" s="13"/>
      <c r="O14736" s="13"/>
      <c r="P14736" s="13"/>
      <c r="Q14736" s="13"/>
      <c r="R14736" s="13"/>
      <c r="S14736" s="13"/>
      <c r="T14736" s="13"/>
      <c r="U14736" s="13"/>
      <c r="V14736" s="13"/>
      <c r="W14736" s="13"/>
      <c r="X14736" s="13"/>
      <c r="Y14736" s="13"/>
      <c r="Z14736" s="13"/>
    </row>
    <row r="14737">
      <c r="A14737" s="24" t="s">
        <v>39192</v>
      </c>
      <c r="B14737" s="24" t="s">
        <v>39184</v>
      </c>
      <c r="C14737" s="13"/>
      <c r="D14737" s="13"/>
      <c r="E14737" s="13"/>
      <c r="F14737" s="13"/>
      <c r="G14737" s="13"/>
      <c r="H14737" s="13"/>
      <c r="I14737" s="13"/>
      <c r="J14737" s="13"/>
      <c r="K14737" s="13"/>
      <c r="L14737" s="13"/>
      <c r="M14737" s="13"/>
      <c r="N14737" s="13"/>
      <c r="O14737" s="13"/>
      <c r="P14737" s="13"/>
      <c r="Q14737" s="13"/>
      <c r="R14737" s="13"/>
      <c r="S14737" s="13"/>
      <c r="T14737" s="13"/>
      <c r="U14737" s="13"/>
      <c r="V14737" s="13"/>
      <c r="W14737" s="13"/>
      <c r="X14737" s="13"/>
      <c r="Y14737" s="13"/>
      <c r="Z14737" s="13"/>
    </row>
    <row r="14738">
      <c r="A14738" s="24" t="s">
        <v>39194</v>
      </c>
      <c r="B14738" s="24" t="s">
        <v>39184</v>
      </c>
      <c r="C14738" s="13"/>
      <c r="D14738" s="13"/>
      <c r="E14738" s="13"/>
      <c r="F14738" s="13"/>
      <c r="G14738" s="13"/>
      <c r="H14738" s="13"/>
      <c r="I14738" s="13"/>
      <c r="J14738" s="13"/>
      <c r="K14738" s="13"/>
      <c r="L14738" s="13"/>
      <c r="M14738" s="13"/>
      <c r="N14738" s="13"/>
      <c r="O14738" s="13"/>
      <c r="P14738" s="13"/>
      <c r="Q14738" s="13"/>
      <c r="R14738" s="13"/>
      <c r="S14738" s="13"/>
      <c r="T14738" s="13"/>
      <c r="U14738" s="13"/>
      <c r="V14738" s="13"/>
      <c r="W14738" s="13"/>
      <c r="X14738" s="13"/>
      <c r="Y14738" s="13"/>
      <c r="Z14738" s="13"/>
    </row>
    <row r="14739">
      <c r="A14739" s="24" t="s">
        <v>380</v>
      </c>
      <c r="B14739" s="24" t="s">
        <v>39184</v>
      </c>
      <c r="C14739" s="13"/>
      <c r="D14739" s="13"/>
      <c r="E14739" s="13"/>
      <c r="F14739" s="13"/>
      <c r="G14739" s="13"/>
      <c r="H14739" s="13"/>
      <c r="I14739" s="13"/>
      <c r="J14739" s="13"/>
      <c r="K14739" s="13"/>
      <c r="L14739" s="13"/>
      <c r="M14739" s="13"/>
      <c r="N14739" s="13"/>
      <c r="O14739" s="13"/>
      <c r="P14739" s="13"/>
      <c r="Q14739" s="13"/>
      <c r="R14739" s="13"/>
      <c r="S14739" s="13"/>
      <c r="T14739" s="13"/>
      <c r="U14739" s="13"/>
      <c r="V14739" s="13"/>
      <c r="W14739" s="13"/>
      <c r="X14739" s="13"/>
      <c r="Y14739" s="13"/>
      <c r="Z14739" s="13"/>
    </row>
    <row r="14740">
      <c r="A14740" s="24" t="s">
        <v>39197</v>
      </c>
      <c r="B14740" s="24" t="s">
        <v>39184</v>
      </c>
      <c r="C14740" s="13"/>
      <c r="D14740" s="13"/>
      <c r="E14740" s="13"/>
      <c r="F14740" s="13"/>
      <c r="G14740" s="13"/>
      <c r="H14740" s="13"/>
      <c r="I14740" s="13"/>
      <c r="J14740" s="13"/>
      <c r="K14740" s="13"/>
      <c r="L14740" s="13"/>
      <c r="M14740" s="13"/>
      <c r="N14740" s="13"/>
      <c r="O14740" s="13"/>
      <c r="P14740" s="13"/>
      <c r="Q14740" s="13"/>
      <c r="R14740" s="13"/>
      <c r="S14740" s="13"/>
      <c r="T14740" s="13"/>
      <c r="U14740" s="13"/>
      <c r="V14740" s="13"/>
      <c r="W14740" s="13"/>
      <c r="X14740" s="13"/>
      <c r="Y14740" s="13"/>
      <c r="Z14740" s="13"/>
    </row>
    <row r="14741">
      <c r="A14741" s="24" t="s">
        <v>39199</v>
      </c>
      <c r="B14741" s="24" t="s">
        <v>39184</v>
      </c>
      <c r="C14741" s="13"/>
      <c r="D14741" s="13"/>
      <c r="E14741" s="13"/>
      <c r="F14741" s="13"/>
      <c r="G14741" s="13"/>
      <c r="H14741" s="13"/>
      <c r="I14741" s="13"/>
      <c r="J14741" s="13"/>
      <c r="K14741" s="13"/>
      <c r="L14741" s="13"/>
      <c r="M14741" s="13"/>
      <c r="N14741" s="13"/>
      <c r="O14741" s="13"/>
      <c r="P14741" s="13"/>
      <c r="Q14741" s="13"/>
      <c r="R14741" s="13"/>
      <c r="S14741" s="13"/>
      <c r="T14741" s="13"/>
      <c r="U14741" s="13"/>
      <c r="V14741" s="13"/>
      <c r="W14741" s="13"/>
      <c r="X14741" s="13"/>
      <c r="Y14741" s="13"/>
      <c r="Z14741" s="13"/>
    </row>
    <row r="14742">
      <c r="A14742" s="24" t="s">
        <v>39201</v>
      </c>
      <c r="B14742" s="24" t="s">
        <v>39184</v>
      </c>
      <c r="C14742" s="13"/>
      <c r="D14742" s="13"/>
      <c r="E14742" s="13"/>
      <c r="F14742" s="13"/>
      <c r="G14742" s="13"/>
      <c r="H14742" s="13"/>
      <c r="I14742" s="13"/>
      <c r="J14742" s="13"/>
      <c r="K14742" s="13"/>
      <c r="L14742" s="13"/>
      <c r="M14742" s="13"/>
      <c r="N14742" s="13"/>
      <c r="O14742" s="13"/>
      <c r="P14742" s="13"/>
      <c r="Q14742" s="13"/>
      <c r="R14742" s="13"/>
      <c r="S14742" s="13"/>
      <c r="T14742" s="13"/>
      <c r="U14742" s="13"/>
      <c r="V14742" s="13"/>
      <c r="W14742" s="13"/>
      <c r="X14742" s="13"/>
      <c r="Y14742" s="13"/>
      <c r="Z14742" s="13"/>
    </row>
    <row r="14743">
      <c r="A14743" s="24" t="s">
        <v>39203</v>
      </c>
      <c r="B14743" s="24" t="s">
        <v>39184</v>
      </c>
      <c r="C14743" s="13"/>
      <c r="D14743" s="13"/>
      <c r="E14743" s="13"/>
      <c r="F14743" s="13"/>
      <c r="G14743" s="13"/>
      <c r="H14743" s="13"/>
      <c r="I14743" s="13"/>
      <c r="J14743" s="13"/>
      <c r="K14743" s="13"/>
      <c r="L14743" s="13"/>
      <c r="M14743" s="13"/>
      <c r="N14743" s="13"/>
      <c r="O14743" s="13"/>
      <c r="P14743" s="13"/>
      <c r="Q14743" s="13"/>
      <c r="R14743" s="13"/>
      <c r="S14743" s="13"/>
      <c r="T14743" s="13"/>
      <c r="U14743" s="13"/>
      <c r="V14743" s="13"/>
      <c r="W14743" s="13"/>
      <c r="X14743" s="13"/>
      <c r="Y14743" s="13"/>
      <c r="Z14743" s="13"/>
    </row>
    <row r="14744">
      <c r="A14744" s="24" t="s">
        <v>39205</v>
      </c>
      <c r="B14744" s="24" t="s">
        <v>39184</v>
      </c>
      <c r="C14744" s="13"/>
      <c r="D14744" s="13"/>
      <c r="E14744" s="13"/>
      <c r="F14744" s="13"/>
      <c r="G14744" s="13"/>
      <c r="H14744" s="13"/>
      <c r="I14744" s="13"/>
      <c r="J14744" s="13"/>
      <c r="K14744" s="13"/>
      <c r="L14744" s="13"/>
      <c r="M14744" s="13"/>
      <c r="N14744" s="13"/>
      <c r="O14744" s="13"/>
      <c r="P14744" s="13"/>
      <c r="Q14744" s="13"/>
      <c r="R14744" s="13"/>
      <c r="S14744" s="13"/>
      <c r="T14744" s="13"/>
      <c r="U14744" s="13"/>
      <c r="V14744" s="13"/>
      <c r="W14744" s="13"/>
      <c r="X14744" s="13"/>
      <c r="Y14744" s="13"/>
      <c r="Z14744" s="13"/>
    </row>
    <row r="14745">
      <c r="A14745" s="24" t="s">
        <v>452</v>
      </c>
      <c r="B14745" s="24" t="s">
        <v>39184</v>
      </c>
      <c r="C14745" s="13"/>
      <c r="D14745" s="13"/>
      <c r="E14745" s="13"/>
      <c r="F14745" s="13"/>
      <c r="G14745" s="13"/>
      <c r="H14745" s="13"/>
      <c r="I14745" s="13"/>
      <c r="J14745" s="13"/>
      <c r="K14745" s="13"/>
      <c r="L14745" s="13"/>
      <c r="M14745" s="13"/>
      <c r="N14745" s="13"/>
      <c r="O14745" s="13"/>
      <c r="P14745" s="13"/>
      <c r="Q14745" s="13"/>
      <c r="R14745" s="13"/>
      <c r="S14745" s="13"/>
      <c r="T14745" s="13"/>
      <c r="U14745" s="13"/>
      <c r="V14745" s="13"/>
      <c r="W14745" s="13"/>
      <c r="X14745" s="13"/>
      <c r="Y14745" s="13"/>
      <c r="Z14745" s="13"/>
    </row>
    <row r="14746">
      <c r="A14746" s="24" t="s">
        <v>39208</v>
      </c>
      <c r="B14746" s="24" t="s">
        <v>39184</v>
      </c>
      <c r="C14746" s="13"/>
      <c r="D14746" s="13"/>
      <c r="E14746" s="13"/>
      <c r="F14746" s="13"/>
      <c r="G14746" s="13"/>
      <c r="H14746" s="13"/>
      <c r="I14746" s="13"/>
      <c r="J14746" s="13"/>
      <c r="K14746" s="13"/>
      <c r="L14746" s="13"/>
      <c r="M14746" s="13"/>
      <c r="N14746" s="13"/>
      <c r="O14746" s="13"/>
      <c r="P14746" s="13"/>
      <c r="Q14746" s="13"/>
      <c r="R14746" s="13"/>
      <c r="S14746" s="13"/>
      <c r="T14746" s="13"/>
      <c r="U14746" s="13"/>
      <c r="V14746" s="13"/>
      <c r="W14746" s="13"/>
      <c r="X14746" s="13"/>
      <c r="Y14746" s="13"/>
      <c r="Z14746" s="13"/>
    </row>
    <row r="14747">
      <c r="A14747" s="24" t="s">
        <v>39210</v>
      </c>
      <c r="B14747" s="24" t="s">
        <v>39184</v>
      </c>
      <c r="C14747" s="13"/>
      <c r="D14747" s="13"/>
      <c r="E14747" s="13"/>
      <c r="F14747" s="13"/>
      <c r="G14747" s="13"/>
      <c r="H14747" s="13"/>
      <c r="I14747" s="13"/>
      <c r="J14747" s="13"/>
      <c r="K14747" s="13"/>
      <c r="L14747" s="13"/>
      <c r="M14747" s="13"/>
      <c r="N14747" s="13"/>
      <c r="O14747" s="13"/>
      <c r="P14747" s="13"/>
      <c r="Q14747" s="13"/>
      <c r="R14747" s="13"/>
      <c r="S14747" s="13"/>
      <c r="T14747" s="13"/>
      <c r="U14747" s="13"/>
      <c r="V14747" s="13"/>
      <c r="W14747" s="13"/>
      <c r="X14747" s="13"/>
      <c r="Y14747" s="13"/>
      <c r="Z14747" s="13"/>
    </row>
    <row r="14748">
      <c r="A14748" s="24" t="s">
        <v>13769</v>
      </c>
      <c r="B14748" s="24" t="s">
        <v>39184</v>
      </c>
      <c r="C14748" s="13"/>
      <c r="D14748" s="13"/>
      <c r="E14748" s="13"/>
      <c r="F14748" s="13"/>
      <c r="G14748" s="13"/>
      <c r="H14748" s="13"/>
      <c r="I14748" s="13"/>
      <c r="J14748" s="13"/>
      <c r="K14748" s="13"/>
      <c r="L14748" s="13"/>
      <c r="M14748" s="13"/>
      <c r="N14748" s="13"/>
      <c r="O14748" s="13"/>
      <c r="P14748" s="13"/>
      <c r="Q14748" s="13"/>
      <c r="R14748" s="13"/>
      <c r="S14748" s="13"/>
      <c r="T14748" s="13"/>
      <c r="U14748" s="13"/>
      <c r="V14748" s="13"/>
      <c r="W14748" s="13"/>
      <c r="X14748" s="13"/>
      <c r="Y14748" s="13"/>
      <c r="Z14748" s="13"/>
    </row>
    <row r="14749">
      <c r="A14749" s="24" t="s">
        <v>38256</v>
      </c>
      <c r="B14749" s="24" t="s">
        <v>39184</v>
      </c>
      <c r="C14749" s="13"/>
      <c r="D14749" s="13"/>
      <c r="E14749" s="13"/>
      <c r="F14749" s="13"/>
      <c r="G14749" s="13"/>
      <c r="H14749" s="13"/>
      <c r="I14749" s="13"/>
      <c r="J14749" s="13"/>
      <c r="K14749" s="13"/>
      <c r="L14749" s="13"/>
      <c r="M14749" s="13"/>
      <c r="N14749" s="13"/>
      <c r="O14749" s="13"/>
      <c r="P14749" s="13"/>
      <c r="Q14749" s="13"/>
      <c r="R14749" s="13"/>
      <c r="S14749" s="13"/>
      <c r="T14749" s="13"/>
      <c r="U14749" s="13"/>
      <c r="V14749" s="13"/>
      <c r="W14749" s="13"/>
      <c r="X14749" s="13"/>
      <c r="Y14749" s="13"/>
      <c r="Z14749" s="13"/>
    </row>
    <row r="14750">
      <c r="A14750" s="24" t="s">
        <v>39214</v>
      </c>
      <c r="B14750" s="24" t="s">
        <v>39184</v>
      </c>
      <c r="C14750" s="13"/>
      <c r="D14750" s="13"/>
      <c r="E14750" s="13"/>
      <c r="F14750" s="13"/>
      <c r="G14750" s="13"/>
      <c r="H14750" s="13"/>
      <c r="I14750" s="13"/>
      <c r="J14750" s="13"/>
      <c r="K14750" s="13"/>
      <c r="L14750" s="13"/>
      <c r="M14750" s="13"/>
      <c r="N14750" s="13"/>
      <c r="O14750" s="13"/>
      <c r="P14750" s="13"/>
      <c r="Q14750" s="13"/>
      <c r="R14750" s="13"/>
      <c r="S14750" s="13"/>
      <c r="T14750" s="13"/>
      <c r="U14750" s="13"/>
      <c r="V14750" s="13"/>
      <c r="W14750" s="13"/>
      <c r="X14750" s="13"/>
      <c r="Y14750" s="13"/>
      <c r="Z14750" s="13"/>
    </row>
    <row r="14751">
      <c r="A14751" s="24" t="s">
        <v>22135</v>
      </c>
      <c r="B14751" s="24" t="s">
        <v>39184</v>
      </c>
      <c r="C14751" s="13"/>
      <c r="D14751" s="13"/>
      <c r="E14751" s="13"/>
      <c r="F14751" s="13"/>
      <c r="G14751" s="13"/>
      <c r="H14751" s="13"/>
      <c r="I14751" s="13"/>
      <c r="J14751" s="13"/>
      <c r="K14751" s="13"/>
      <c r="L14751" s="13"/>
      <c r="M14751" s="13"/>
      <c r="N14751" s="13"/>
      <c r="O14751" s="13"/>
      <c r="P14751" s="13"/>
      <c r="Q14751" s="13"/>
      <c r="R14751" s="13"/>
      <c r="S14751" s="13"/>
      <c r="T14751" s="13"/>
      <c r="U14751" s="13"/>
      <c r="V14751" s="13"/>
      <c r="W14751" s="13"/>
      <c r="X14751" s="13"/>
      <c r="Y14751" s="13"/>
      <c r="Z14751" s="13"/>
    </row>
    <row r="14752">
      <c r="A14752" s="24" t="s">
        <v>22179</v>
      </c>
      <c r="B14752" s="24" t="s">
        <v>39184</v>
      </c>
      <c r="C14752" s="13"/>
      <c r="D14752" s="13"/>
      <c r="E14752" s="13"/>
      <c r="F14752" s="13"/>
      <c r="G14752" s="13"/>
      <c r="H14752" s="13"/>
      <c r="I14752" s="13"/>
      <c r="J14752" s="13"/>
      <c r="K14752" s="13"/>
      <c r="L14752" s="13"/>
      <c r="M14752" s="13"/>
      <c r="N14752" s="13"/>
      <c r="O14752" s="13"/>
      <c r="P14752" s="13"/>
      <c r="Q14752" s="13"/>
      <c r="R14752" s="13"/>
      <c r="S14752" s="13"/>
      <c r="T14752" s="13"/>
      <c r="U14752" s="13"/>
      <c r="V14752" s="13"/>
      <c r="W14752" s="13"/>
      <c r="X14752" s="13"/>
      <c r="Y14752" s="13"/>
      <c r="Z14752" s="13"/>
    </row>
    <row r="14753">
      <c r="A14753" s="24" t="s">
        <v>39218</v>
      </c>
      <c r="B14753" s="24" t="s">
        <v>39184</v>
      </c>
      <c r="C14753" s="13"/>
      <c r="D14753" s="13"/>
      <c r="E14753" s="13"/>
      <c r="F14753" s="13"/>
      <c r="G14753" s="13"/>
      <c r="H14753" s="13"/>
      <c r="I14753" s="13"/>
      <c r="J14753" s="13"/>
      <c r="K14753" s="13"/>
      <c r="L14753" s="13"/>
      <c r="M14753" s="13"/>
      <c r="N14753" s="13"/>
      <c r="O14753" s="13"/>
      <c r="P14753" s="13"/>
      <c r="Q14753" s="13"/>
      <c r="R14753" s="13"/>
      <c r="S14753" s="13"/>
      <c r="T14753" s="13"/>
      <c r="U14753" s="13"/>
      <c r="V14753" s="13"/>
      <c r="W14753" s="13"/>
      <c r="X14753" s="13"/>
      <c r="Y14753" s="13"/>
      <c r="Z14753" s="13"/>
    </row>
    <row r="14754">
      <c r="A14754" s="24" t="s">
        <v>39220</v>
      </c>
      <c r="B14754" s="24" t="s">
        <v>39184</v>
      </c>
      <c r="C14754" s="13"/>
      <c r="D14754" s="13"/>
      <c r="E14754" s="13"/>
      <c r="F14754" s="13"/>
      <c r="G14754" s="13"/>
      <c r="H14754" s="13"/>
      <c r="I14754" s="13"/>
      <c r="J14754" s="13"/>
      <c r="K14754" s="13"/>
      <c r="L14754" s="13"/>
      <c r="M14754" s="13"/>
      <c r="N14754" s="13"/>
      <c r="O14754" s="13"/>
      <c r="P14754" s="13"/>
      <c r="Q14754" s="13"/>
      <c r="R14754" s="13"/>
      <c r="S14754" s="13"/>
      <c r="T14754" s="13"/>
      <c r="U14754" s="13"/>
      <c r="V14754" s="13"/>
      <c r="W14754" s="13"/>
      <c r="X14754" s="13"/>
      <c r="Y14754" s="13"/>
      <c r="Z14754" s="13"/>
    </row>
    <row r="14755">
      <c r="A14755" s="24" t="s">
        <v>39222</v>
      </c>
      <c r="B14755" s="24" t="s">
        <v>39184</v>
      </c>
      <c r="C14755" s="13"/>
      <c r="D14755" s="13"/>
      <c r="E14755" s="13"/>
      <c r="F14755" s="13"/>
      <c r="G14755" s="13"/>
      <c r="H14755" s="13"/>
      <c r="I14755" s="13"/>
      <c r="J14755" s="13"/>
      <c r="K14755" s="13"/>
      <c r="L14755" s="13"/>
      <c r="M14755" s="13"/>
      <c r="N14755" s="13"/>
      <c r="O14755" s="13"/>
      <c r="P14755" s="13"/>
      <c r="Q14755" s="13"/>
      <c r="R14755" s="13"/>
      <c r="S14755" s="13"/>
      <c r="T14755" s="13"/>
      <c r="U14755" s="13"/>
      <c r="V14755" s="13"/>
      <c r="W14755" s="13"/>
      <c r="X14755" s="13"/>
      <c r="Y14755" s="13"/>
      <c r="Z14755" s="13"/>
    </row>
    <row r="14756">
      <c r="A14756" s="24" t="s">
        <v>39224</v>
      </c>
      <c r="B14756" s="24" t="s">
        <v>39184</v>
      </c>
      <c r="C14756" s="13"/>
      <c r="D14756" s="13"/>
      <c r="E14756" s="13"/>
      <c r="F14756" s="13"/>
      <c r="G14756" s="13"/>
      <c r="H14756" s="13"/>
      <c r="I14756" s="13"/>
      <c r="J14756" s="13"/>
      <c r="K14756" s="13"/>
      <c r="L14756" s="13"/>
      <c r="M14756" s="13"/>
      <c r="N14756" s="13"/>
      <c r="O14756" s="13"/>
      <c r="P14756" s="13"/>
      <c r="Q14756" s="13"/>
      <c r="R14756" s="13"/>
      <c r="S14756" s="13"/>
      <c r="T14756" s="13"/>
      <c r="U14756" s="13"/>
      <c r="V14756" s="13"/>
      <c r="W14756" s="13"/>
      <c r="X14756" s="13"/>
      <c r="Y14756" s="13"/>
      <c r="Z14756" s="13"/>
    </row>
    <row r="14757">
      <c r="A14757" s="24" t="s">
        <v>39226</v>
      </c>
      <c r="B14757" s="24" t="s">
        <v>39184</v>
      </c>
      <c r="C14757" s="13"/>
      <c r="D14757" s="13"/>
      <c r="E14757" s="13"/>
      <c r="F14757" s="13"/>
      <c r="G14757" s="13"/>
      <c r="H14757" s="13"/>
      <c r="I14757" s="13"/>
      <c r="J14757" s="13"/>
      <c r="K14757" s="13"/>
      <c r="L14757" s="13"/>
      <c r="M14757" s="13"/>
      <c r="N14757" s="13"/>
      <c r="O14757" s="13"/>
      <c r="P14757" s="13"/>
      <c r="Q14757" s="13"/>
      <c r="R14757" s="13"/>
      <c r="S14757" s="13"/>
      <c r="T14757" s="13"/>
      <c r="U14757" s="13"/>
      <c r="V14757" s="13"/>
      <c r="W14757" s="13"/>
      <c r="X14757" s="13"/>
      <c r="Y14757" s="13"/>
      <c r="Z14757" s="13"/>
    </row>
    <row r="14758">
      <c r="A14758" s="24" t="s">
        <v>39228</v>
      </c>
      <c r="B14758" s="24" t="s">
        <v>39184</v>
      </c>
      <c r="C14758" s="13"/>
      <c r="D14758" s="13"/>
      <c r="E14758" s="13"/>
      <c r="F14758" s="13"/>
      <c r="G14758" s="13"/>
      <c r="H14758" s="13"/>
      <c r="I14758" s="13"/>
      <c r="J14758" s="13"/>
      <c r="K14758" s="13"/>
      <c r="L14758" s="13"/>
      <c r="M14758" s="13"/>
      <c r="N14758" s="13"/>
      <c r="O14758" s="13"/>
      <c r="P14758" s="13"/>
      <c r="Q14758" s="13"/>
      <c r="R14758" s="13"/>
      <c r="S14758" s="13"/>
      <c r="T14758" s="13"/>
      <c r="U14758" s="13"/>
      <c r="V14758" s="13"/>
      <c r="W14758" s="13"/>
      <c r="X14758" s="13"/>
      <c r="Y14758" s="13"/>
      <c r="Z14758" s="13"/>
    </row>
    <row r="14759">
      <c r="A14759" s="24" t="s">
        <v>39230</v>
      </c>
      <c r="B14759" s="24" t="s">
        <v>39184</v>
      </c>
      <c r="C14759" s="13"/>
      <c r="D14759" s="13"/>
      <c r="E14759" s="13"/>
      <c r="F14759" s="13"/>
      <c r="G14759" s="13"/>
      <c r="H14759" s="13"/>
      <c r="I14759" s="13"/>
      <c r="J14759" s="13"/>
      <c r="K14759" s="13"/>
      <c r="L14759" s="13"/>
      <c r="M14759" s="13"/>
      <c r="N14759" s="13"/>
      <c r="O14759" s="13"/>
      <c r="P14759" s="13"/>
      <c r="Q14759" s="13"/>
      <c r="R14759" s="13"/>
      <c r="S14759" s="13"/>
      <c r="T14759" s="13"/>
      <c r="U14759" s="13"/>
      <c r="V14759" s="13"/>
      <c r="W14759" s="13"/>
      <c r="X14759" s="13"/>
      <c r="Y14759" s="13"/>
      <c r="Z14759" s="13"/>
    </row>
    <row r="14760">
      <c r="A14760" s="24" t="s">
        <v>39232</v>
      </c>
      <c r="B14760" s="24" t="s">
        <v>39184</v>
      </c>
      <c r="C14760" s="13"/>
      <c r="D14760" s="13"/>
      <c r="E14760" s="13"/>
      <c r="F14760" s="13"/>
      <c r="G14760" s="13"/>
      <c r="H14760" s="13"/>
      <c r="I14760" s="13"/>
      <c r="J14760" s="13"/>
      <c r="K14760" s="13"/>
      <c r="L14760" s="13"/>
      <c r="M14760" s="13"/>
      <c r="N14760" s="13"/>
      <c r="O14760" s="13"/>
      <c r="P14760" s="13"/>
      <c r="Q14760" s="13"/>
      <c r="R14760" s="13"/>
      <c r="S14760" s="13"/>
      <c r="T14760" s="13"/>
      <c r="U14760" s="13"/>
      <c r="V14760" s="13"/>
      <c r="W14760" s="13"/>
      <c r="X14760" s="13"/>
      <c r="Y14760" s="13"/>
      <c r="Z14760" s="13"/>
    </row>
    <row r="14761">
      <c r="A14761" s="24" t="s">
        <v>22617</v>
      </c>
      <c r="B14761" s="24" t="s">
        <v>39184</v>
      </c>
      <c r="C14761" s="13"/>
      <c r="D14761" s="13"/>
      <c r="E14761" s="13"/>
      <c r="F14761" s="13"/>
      <c r="G14761" s="13"/>
      <c r="H14761" s="13"/>
      <c r="I14761" s="13"/>
      <c r="J14761" s="13"/>
      <c r="K14761" s="13"/>
      <c r="L14761" s="13"/>
      <c r="M14761" s="13"/>
      <c r="N14761" s="13"/>
      <c r="O14761" s="13"/>
      <c r="P14761" s="13"/>
      <c r="Q14761" s="13"/>
      <c r="R14761" s="13"/>
      <c r="S14761" s="13"/>
      <c r="T14761" s="13"/>
      <c r="U14761" s="13"/>
      <c r="V14761" s="13"/>
      <c r="W14761" s="13"/>
      <c r="X14761" s="13"/>
      <c r="Y14761" s="13"/>
      <c r="Z14761" s="13"/>
    </row>
    <row r="14762">
      <c r="A14762" s="24" t="s">
        <v>39235</v>
      </c>
      <c r="B14762" s="24" t="s">
        <v>39184</v>
      </c>
      <c r="C14762" s="13"/>
      <c r="D14762" s="13"/>
      <c r="E14762" s="13"/>
      <c r="F14762" s="13"/>
      <c r="G14762" s="13"/>
      <c r="H14762" s="13"/>
      <c r="I14762" s="13"/>
      <c r="J14762" s="13"/>
      <c r="K14762" s="13"/>
      <c r="L14762" s="13"/>
      <c r="M14762" s="13"/>
      <c r="N14762" s="13"/>
      <c r="O14762" s="13"/>
      <c r="P14762" s="13"/>
      <c r="Q14762" s="13"/>
      <c r="R14762" s="13"/>
      <c r="S14762" s="13"/>
      <c r="T14762" s="13"/>
      <c r="U14762" s="13"/>
      <c r="V14762" s="13"/>
      <c r="W14762" s="13"/>
      <c r="X14762" s="13"/>
      <c r="Y14762" s="13"/>
      <c r="Z14762" s="13"/>
    </row>
    <row r="14763">
      <c r="A14763" s="24" t="s">
        <v>39237</v>
      </c>
      <c r="B14763" s="24" t="s">
        <v>39184</v>
      </c>
      <c r="C14763" s="13"/>
      <c r="D14763" s="13"/>
      <c r="E14763" s="13"/>
      <c r="F14763" s="13"/>
      <c r="G14763" s="13"/>
      <c r="H14763" s="13"/>
      <c r="I14763" s="13"/>
      <c r="J14763" s="13"/>
      <c r="K14763" s="13"/>
      <c r="L14763" s="13"/>
      <c r="M14763" s="13"/>
      <c r="N14763" s="13"/>
      <c r="O14763" s="13"/>
      <c r="P14763" s="13"/>
      <c r="Q14763" s="13"/>
      <c r="R14763" s="13"/>
      <c r="S14763" s="13"/>
      <c r="T14763" s="13"/>
      <c r="U14763" s="13"/>
      <c r="V14763" s="13"/>
      <c r="W14763" s="13"/>
      <c r="X14763" s="13"/>
      <c r="Y14763" s="13"/>
      <c r="Z14763" s="13"/>
    </row>
    <row r="14764">
      <c r="A14764" s="24" t="s">
        <v>39239</v>
      </c>
      <c r="B14764" s="24" t="s">
        <v>39184</v>
      </c>
      <c r="C14764" s="13"/>
      <c r="D14764" s="13"/>
      <c r="E14764" s="13"/>
      <c r="F14764" s="13"/>
      <c r="G14764" s="13"/>
      <c r="H14764" s="13"/>
      <c r="I14764" s="13"/>
      <c r="J14764" s="13"/>
      <c r="K14764" s="13"/>
      <c r="L14764" s="13"/>
      <c r="M14764" s="13"/>
      <c r="N14764" s="13"/>
      <c r="O14764" s="13"/>
      <c r="P14764" s="13"/>
      <c r="Q14764" s="13"/>
      <c r="R14764" s="13"/>
      <c r="S14764" s="13"/>
      <c r="T14764" s="13"/>
      <c r="U14764" s="13"/>
      <c r="V14764" s="13"/>
      <c r="W14764" s="13"/>
      <c r="X14764" s="13"/>
      <c r="Y14764" s="13"/>
      <c r="Z14764" s="13"/>
    </row>
    <row r="14765">
      <c r="A14765" s="24" t="s">
        <v>39241</v>
      </c>
      <c r="B14765" s="24" t="s">
        <v>39184</v>
      </c>
      <c r="C14765" s="13"/>
      <c r="D14765" s="13"/>
      <c r="E14765" s="13"/>
      <c r="F14765" s="13"/>
      <c r="G14765" s="13"/>
      <c r="H14765" s="13"/>
      <c r="I14765" s="13"/>
      <c r="J14765" s="13"/>
      <c r="K14765" s="13"/>
      <c r="L14765" s="13"/>
      <c r="M14765" s="13"/>
      <c r="N14765" s="13"/>
      <c r="O14765" s="13"/>
      <c r="P14765" s="13"/>
      <c r="Q14765" s="13"/>
      <c r="R14765" s="13"/>
      <c r="S14765" s="13"/>
      <c r="T14765" s="13"/>
      <c r="U14765" s="13"/>
      <c r="V14765" s="13"/>
      <c r="W14765" s="13"/>
      <c r="X14765" s="13"/>
      <c r="Y14765" s="13"/>
      <c r="Z14765" s="13"/>
    </row>
    <row r="14766">
      <c r="A14766" s="24" t="s">
        <v>39243</v>
      </c>
      <c r="B14766" s="24" t="s">
        <v>39184</v>
      </c>
      <c r="C14766" s="13"/>
      <c r="D14766" s="13"/>
      <c r="E14766" s="13"/>
      <c r="F14766" s="13"/>
      <c r="G14766" s="13"/>
      <c r="H14766" s="13"/>
      <c r="I14766" s="13"/>
      <c r="J14766" s="13"/>
      <c r="K14766" s="13"/>
      <c r="L14766" s="13"/>
      <c r="M14766" s="13"/>
      <c r="N14766" s="13"/>
      <c r="O14766" s="13"/>
      <c r="P14766" s="13"/>
      <c r="Q14766" s="13"/>
      <c r="R14766" s="13"/>
      <c r="S14766" s="13"/>
      <c r="T14766" s="13"/>
      <c r="U14766" s="13"/>
      <c r="V14766" s="13"/>
      <c r="W14766" s="13"/>
      <c r="X14766" s="13"/>
      <c r="Y14766" s="13"/>
      <c r="Z14766" s="13"/>
    </row>
    <row r="14767">
      <c r="A14767" s="24" t="s">
        <v>39245</v>
      </c>
      <c r="B14767" s="24" t="s">
        <v>39184</v>
      </c>
      <c r="C14767" s="13"/>
      <c r="D14767" s="13"/>
      <c r="E14767" s="13"/>
      <c r="F14767" s="13"/>
      <c r="G14767" s="13"/>
      <c r="H14767" s="13"/>
      <c r="I14767" s="13"/>
      <c r="J14767" s="13"/>
      <c r="K14767" s="13"/>
      <c r="L14767" s="13"/>
      <c r="M14767" s="13"/>
      <c r="N14767" s="13"/>
      <c r="O14767" s="13"/>
      <c r="P14767" s="13"/>
      <c r="Q14767" s="13"/>
      <c r="R14767" s="13"/>
      <c r="S14767" s="13"/>
      <c r="T14767" s="13"/>
      <c r="U14767" s="13"/>
      <c r="V14767" s="13"/>
      <c r="W14767" s="13"/>
      <c r="X14767" s="13"/>
      <c r="Y14767" s="13"/>
      <c r="Z14767" s="13"/>
    </row>
    <row r="14768">
      <c r="A14768" s="24" t="s">
        <v>33651</v>
      </c>
      <c r="B14768" s="24" t="s">
        <v>39184</v>
      </c>
      <c r="C14768" s="13"/>
      <c r="D14768" s="13"/>
      <c r="E14768" s="13"/>
      <c r="F14768" s="13"/>
      <c r="G14768" s="13"/>
      <c r="H14768" s="13"/>
      <c r="I14768" s="13"/>
      <c r="J14768" s="13"/>
      <c r="K14768" s="13"/>
      <c r="L14768" s="13"/>
      <c r="M14768" s="13"/>
      <c r="N14768" s="13"/>
      <c r="O14768" s="13"/>
      <c r="P14768" s="13"/>
      <c r="Q14768" s="13"/>
      <c r="R14768" s="13"/>
      <c r="S14768" s="13"/>
      <c r="T14768" s="13"/>
      <c r="U14768" s="13"/>
      <c r="V14768" s="13"/>
      <c r="W14768" s="13"/>
      <c r="X14768" s="13"/>
      <c r="Y14768" s="13"/>
      <c r="Z14768" s="13"/>
    </row>
    <row r="14769">
      <c r="A14769" s="24" t="s">
        <v>39248</v>
      </c>
      <c r="B14769" s="24" t="s">
        <v>39184</v>
      </c>
      <c r="C14769" s="13"/>
      <c r="D14769" s="13"/>
      <c r="E14769" s="13"/>
      <c r="F14769" s="13"/>
      <c r="G14769" s="13"/>
      <c r="H14769" s="13"/>
      <c r="I14769" s="13"/>
      <c r="J14769" s="13"/>
      <c r="K14769" s="13"/>
      <c r="L14769" s="13"/>
      <c r="M14769" s="13"/>
      <c r="N14769" s="13"/>
      <c r="O14769" s="13"/>
      <c r="P14769" s="13"/>
      <c r="Q14769" s="13"/>
      <c r="R14769" s="13"/>
      <c r="S14769" s="13"/>
      <c r="T14769" s="13"/>
      <c r="U14769" s="13"/>
      <c r="V14769" s="13"/>
      <c r="W14769" s="13"/>
      <c r="X14769" s="13"/>
      <c r="Y14769" s="13"/>
      <c r="Z14769" s="13"/>
    </row>
    <row r="14770">
      <c r="A14770" s="24" t="s">
        <v>33733</v>
      </c>
      <c r="B14770" s="24" t="s">
        <v>39184</v>
      </c>
      <c r="C14770" s="13"/>
      <c r="D14770" s="13"/>
      <c r="E14770" s="13"/>
      <c r="F14770" s="13"/>
      <c r="G14770" s="13"/>
      <c r="H14770" s="13"/>
      <c r="I14770" s="13"/>
      <c r="J14770" s="13"/>
      <c r="K14770" s="13"/>
      <c r="L14770" s="13"/>
      <c r="M14770" s="13"/>
      <c r="N14770" s="13"/>
      <c r="O14770" s="13"/>
      <c r="P14770" s="13"/>
      <c r="Q14770" s="13"/>
      <c r="R14770" s="13"/>
      <c r="S14770" s="13"/>
      <c r="T14770" s="13"/>
      <c r="U14770" s="13"/>
      <c r="V14770" s="13"/>
      <c r="W14770" s="13"/>
      <c r="X14770" s="13"/>
      <c r="Y14770" s="13"/>
      <c r="Z14770" s="13"/>
    </row>
    <row r="14771">
      <c r="A14771" s="24" t="s">
        <v>23330</v>
      </c>
      <c r="B14771" s="24" t="s">
        <v>39184</v>
      </c>
      <c r="C14771" s="13"/>
      <c r="D14771" s="13"/>
      <c r="E14771" s="13"/>
      <c r="F14771" s="13"/>
      <c r="G14771" s="13"/>
      <c r="H14771" s="13"/>
      <c r="I14771" s="13"/>
      <c r="J14771" s="13"/>
      <c r="K14771" s="13"/>
      <c r="L14771" s="13"/>
      <c r="M14771" s="13"/>
      <c r="N14771" s="13"/>
      <c r="O14771" s="13"/>
      <c r="P14771" s="13"/>
      <c r="Q14771" s="13"/>
      <c r="R14771" s="13"/>
      <c r="S14771" s="13"/>
      <c r="T14771" s="13"/>
      <c r="U14771" s="13"/>
      <c r="V14771" s="13"/>
      <c r="W14771" s="13"/>
      <c r="X14771" s="13"/>
      <c r="Y14771" s="13"/>
      <c r="Z14771" s="13"/>
    </row>
    <row r="14772">
      <c r="A14772" s="24" t="s">
        <v>39251</v>
      </c>
      <c r="B14772" s="24" t="s">
        <v>39184</v>
      </c>
      <c r="C14772" s="13"/>
      <c r="D14772" s="13"/>
      <c r="E14772" s="13"/>
      <c r="F14772" s="13"/>
      <c r="G14772" s="13"/>
      <c r="H14772" s="13"/>
      <c r="I14772" s="13"/>
      <c r="J14772" s="13"/>
      <c r="K14772" s="13"/>
      <c r="L14772" s="13"/>
      <c r="M14772" s="13"/>
      <c r="N14772" s="13"/>
      <c r="O14772" s="13"/>
      <c r="P14772" s="13"/>
      <c r="Q14772" s="13"/>
      <c r="R14772" s="13"/>
      <c r="S14772" s="13"/>
      <c r="T14772" s="13"/>
      <c r="U14772" s="13"/>
      <c r="V14772" s="13"/>
      <c r="W14772" s="13"/>
      <c r="X14772" s="13"/>
      <c r="Y14772" s="13"/>
      <c r="Z14772" s="13"/>
    </row>
    <row r="14773">
      <c r="A14773" s="24" t="s">
        <v>39253</v>
      </c>
      <c r="B14773" s="24" t="s">
        <v>39184</v>
      </c>
      <c r="C14773" s="13"/>
      <c r="D14773" s="13"/>
      <c r="E14773" s="13"/>
      <c r="F14773" s="13"/>
      <c r="G14773" s="13"/>
      <c r="H14773" s="13"/>
      <c r="I14773" s="13"/>
      <c r="J14773" s="13"/>
      <c r="K14773" s="13"/>
      <c r="L14773" s="13"/>
      <c r="M14773" s="13"/>
      <c r="N14773" s="13"/>
      <c r="O14773" s="13"/>
      <c r="P14773" s="13"/>
      <c r="Q14773" s="13"/>
      <c r="R14773" s="13"/>
      <c r="S14773" s="13"/>
      <c r="T14773" s="13"/>
      <c r="U14773" s="13"/>
      <c r="V14773" s="13"/>
      <c r="W14773" s="13"/>
      <c r="X14773" s="13"/>
      <c r="Y14773" s="13"/>
      <c r="Z14773" s="13"/>
    </row>
    <row r="14774">
      <c r="A14774" s="24" t="s">
        <v>39255</v>
      </c>
      <c r="B14774" s="24" t="s">
        <v>39184</v>
      </c>
      <c r="C14774" s="13"/>
      <c r="D14774" s="13"/>
      <c r="E14774" s="13"/>
      <c r="F14774" s="13"/>
      <c r="G14774" s="13"/>
      <c r="H14774" s="13"/>
      <c r="I14774" s="13"/>
      <c r="J14774" s="13"/>
      <c r="K14774" s="13"/>
      <c r="L14774" s="13"/>
      <c r="M14774" s="13"/>
      <c r="N14774" s="13"/>
      <c r="O14774" s="13"/>
      <c r="P14774" s="13"/>
      <c r="Q14774" s="13"/>
      <c r="R14774" s="13"/>
      <c r="S14774" s="13"/>
      <c r="T14774" s="13"/>
      <c r="U14774" s="13"/>
      <c r="V14774" s="13"/>
      <c r="W14774" s="13"/>
      <c r="X14774" s="13"/>
      <c r="Y14774" s="13"/>
      <c r="Z14774" s="13"/>
    </row>
    <row r="14775">
      <c r="A14775" s="24" t="s">
        <v>39257</v>
      </c>
      <c r="B14775" s="24" t="s">
        <v>39184</v>
      </c>
      <c r="C14775" s="13"/>
      <c r="D14775" s="13"/>
      <c r="E14775" s="13"/>
      <c r="F14775" s="13"/>
      <c r="G14775" s="13"/>
      <c r="H14775" s="13"/>
      <c r="I14775" s="13"/>
      <c r="J14775" s="13"/>
      <c r="K14775" s="13"/>
      <c r="L14775" s="13"/>
      <c r="M14775" s="13"/>
      <c r="N14775" s="13"/>
      <c r="O14775" s="13"/>
      <c r="P14775" s="13"/>
      <c r="Q14775" s="13"/>
      <c r="R14775" s="13"/>
      <c r="S14775" s="13"/>
      <c r="T14775" s="13"/>
      <c r="U14775" s="13"/>
      <c r="V14775" s="13"/>
      <c r="W14775" s="13"/>
      <c r="X14775" s="13"/>
      <c r="Y14775" s="13"/>
      <c r="Z14775" s="13"/>
    </row>
    <row r="14776">
      <c r="A14776" s="24" t="s">
        <v>39259</v>
      </c>
      <c r="B14776" s="24" t="s">
        <v>39184</v>
      </c>
      <c r="C14776" s="13"/>
      <c r="D14776" s="13"/>
      <c r="E14776" s="13"/>
      <c r="F14776" s="13"/>
      <c r="G14776" s="13"/>
      <c r="H14776" s="13"/>
      <c r="I14776" s="13"/>
      <c r="J14776" s="13"/>
      <c r="K14776" s="13"/>
      <c r="L14776" s="13"/>
      <c r="M14776" s="13"/>
      <c r="N14776" s="13"/>
      <c r="O14776" s="13"/>
      <c r="P14776" s="13"/>
      <c r="Q14776" s="13"/>
      <c r="R14776" s="13"/>
      <c r="S14776" s="13"/>
      <c r="T14776" s="13"/>
      <c r="U14776" s="13"/>
      <c r="V14776" s="13"/>
      <c r="W14776" s="13"/>
      <c r="X14776" s="13"/>
      <c r="Y14776" s="13"/>
      <c r="Z14776" s="13"/>
    </row>
    <row r="14777">
      <c r="A14777" s="24" t="s">
        <v>39261</v>
      </c>
      <c r="B14777" s="24" t="s">
        <v>39184</v>
      </c>
      <c r="C14777" s="13"/>
      <c r="D14777" s="13"/>
      <c r="E14777" s="13"/>
      <c r="F14777" s="13"/>
      <c r="G14777" s="13"/>
      <c r="H14777" s="13"/>
      <c r="I14777" s="13"/>
      <c r="J14777" s="13"/>
      <c r="K14777" s="13"/>
      <c r="L14777" s="13"/>
      <c r="M14777" s="13"/>
      <c r="N14777" s="13"/>
      <c r="O14777" s="13"/>
      <c r="P14777" s="13"/>
      <c r="Q14777" s="13"/>
      <c r="R14777" s="13"/>
      <c r="S14777" s="13"/>
      <c r="T14777" s="13"/>
      <c r="U14777" s="13"/>
      <c r="V14777" s="13"/>
      <c r="W14777" s="13"/>
      <c r="X14777" s="13"/>
      <c r="Y14777" s="13"/>
      <c r="Z14777" s="13"/>
    </row>
    <row r="14778">
      <c r="A14778" s="24" t="s">
        <v>39263</v>
      </c>
      <c r="B14778" s="24" t="s">
        <v>39184</v>
      </c>
      <c r="C14778" s="13"/>
      <c r="D14778" s="13"/>
      <c r="E14778" s="13"/>
      <c r="F14778" s="13"/>
      <c r="G14778" s="13"/>
      <c r="H14778" s="13"/>
      <c r="I14778" s="13"/>
      <c r="J14778" s="13"/>
      <c r="K14778" s="13"/>
      <c r="L14778" s="13"/>
      <c r="M14778" s="13"/>
      <c r="N14778" s="13"/>
      <c r="O14778" s="13"/>
      <c r="P14778" s="13"/>
      <c r="Q14778" s="13"/>
      <c r="R14778" s="13"/>
      <c r="S14778" s="13"/>
      <c r="T14778" s="13"/>
      <c r="U14778" s="13"/>
      <c r="V14778" s="13"/>
      <c r="W14778" s="13"/>
      <c r="X14778" s="13"/>
      <c r="Y14778" s="13"/>
      <c r="Z14778" s="13"/>
    </row>
    <row r="14779">
      <c r="A14779" s="24" t="s">
        <v>39265</v>
      </c>
      <c r="B14779" s="24" t="s">
        <v>39184</v>
      </c>
      <c r="C14779" s="13"/>
      <c r="D14779" s="13"/>
      <c r="E14779" s="13"/>
      <c r="F14779" s="13"/>
      <c r="G14779" s="13"/>
      <c r="H14779" s="13"/>
      <c r="I14779" s="13"/>
      <c r="J14779" s="13"/>
      <c r="K14779" s="13"/>
      <c r="L14779" s="13"/>
      <c r="M14779" s="13"/>
      <c r="N14779" s="13"/>
      <c r="O14779" s="13"/>
      <c r="P14779" s="13"/>
      <c r="Q14779" s="13"/>
      <c r="R14779" s="13"/>
      <c r="S14779" s="13"/>
      <c r="T14779" s="13"/>
      <c r="U14779" s="13"/>
      <c r="V14779" s="13"/>
      <c r="W14779" s="13"/>
      <c r="X14779" s="13"/>
      <c r="Y14779" s="13"/>
      <c r="Z14779" s="13"/>
    </row>
    <row r="14780">
      <c r="A14780" s="24" t="s">
        <v>39267</v>
      </c>
      <c r="B14780" s="24" t="s">
        <v>39184</v>
      </c>
      <c r="C14780" s="13"/>
      <c r="D14780" s="13"/>
      <c r="E14780" s="13"/>
      <c r="F14780" s="13"/>
      <c r="G14780" s="13"/>
      <c r="H14780" s="13"/>
      <c r="I14780" s="13"/>
      <c r="J14780" s="13"/>
      <c r="K14780" s="13"/>
      <c r="L14780" s="13"/>
      <c r="M14780" s="13"/>
      <c r="N14780" s="13"/>
      <c r="O14780" s="13"/>
      <c r="P14780" s="13"/>
      <c r="Q14780" s="13"/>
      <c r="R14780" s="13"/>
      <c r="S14780" s="13"/>
      <c r="T14780" s="13"/>
      <c r="U14780" s="13"/>
      <c r="V14780" s="13"/>
      <c r="W14780" s="13"/>
      <c r="X14780" s="13"/>
      <c r="Y14780" s="13"/>
      <c r="Z14780" s="13"/>
    </row>
    <row r="14781">
      <c r="A14781" s="24" t="s">
        <v>39269</v>
      </c>
      <c r="B14781" s="24" t="s">
        <v>39184</v>
      </c>
      <c r="C14781" s="13"/>
      <c r="D14781" s="13"/>
      <c r="E14781" s="13"/>
      <c r="F14781" s="13"/>
      <c r="G14781" s="13"/>
      <c r="H14781" s="13"/>
      <c r="I14781" s="13"/>
      <c r="J14781" s="13"/>
      <c r="K14781" s="13"/>
      <c r="L14781" s="13"/>
      <c r="M14781" s="13"/>
      <c r="N14781" s="13"/>
      <c r="O14781" s="13"/>
      <c r="P14781" s="13"/>
      <c r="Q14781" s="13"/>
      <c r="R14781" s="13"/>
      <c r="S14781" s="13"/>
      <c r="T14781" s="13"/>
      <c r="U14781" s="13"/>
      <c r="V14781" s="13"/>
      <c r="W14781" s="13"/>
      <c r="X14781" s="13"/>
      <c r="Y14781" s="13"/>
      <c r="Z14781" s="13"/>
    </row>
    <row r="14782">
      <c r="A14782" s="24" t="s">
        <v>39270</v>
      </c>
      <c r="B14782" s="24" t="s">
        <v>39184</v>
      </c>
      <c r="C14782" s="13"/>
      <c r="D14782" s="13"/>
      <c r="E14782" s="13"/>
      <c r="F14782" s="13"/>
      <c r="G14782" s="13"/>
      <c r="H14782" s="13"/>
      <c r="I14782" s="13"/>
      <c r="J14782" s="13"/>
      <c r="K14782" s="13"/>
      <c r="L14782" s="13"/>
      <c r="M14782" s="13"/>
      <c r="N14782" s="13"/>
      <c r="O14782" s="13"/>
      <c r="P14782" s="13"/>
      <c r="Q14782" s="13"/>
      <c r="R14782" s="13"/>
      <c r="S14782" s="13"/>
      <c r="T14782" s="13"/>
      <c r="U14782" s="13"/>
      <c r="V14782" s="13"/>
      <c r="W14782" s="13"/>
      <c r="X14782" s="13"/>
      <c r="Y14782" s="13"/>
      <c r="Z14782" s="13"/>
    </row>
    <row r="14783">
      <c r="A14783" s="24" t="s">
        <v>39272</v>
      </c>
      <c r="B14783" s="24" t="s">
        <v>39184</v>
      </c>
      <c r="C14783" s="13"/>
      <c r="D14783" s="13"/>
      <c r="E14783" s="13"/>
      <c r="F14783" s="13"/>
      <c r="G14783" s="13"/>
      <c r="H14783" s="13"/>
      <c r="I14783" s="13"/>
      <c r="J14783" s="13"/>
      <c r="K14783" s="13"/>
      <c r="L14783" s="13"/>
      <c r="M14783" s="13"/>
      <c r="N14783" s="13"/>
      <c r="O14783" s="13"/>
      <c r="P14783" s="13"/>
      <c r="Q14783" s="13"/>
      <c r="R14783" s="13"/>
      <c r="S14783" s="13"/>
      <c r="T14783" s="13"/>
      <c r="U14783" s="13"/>
      <c r="V14783" s="13"/>
      <c r="W14783" s="13"/>
      <c r="X14783" s="13"/>
      <c r="Y14783" s="13"/>
      <c r="Z14783" s="13"/>
    </row>
    <row r="14784">
      <c r="A14784" s="24" t="s">
        <v>39274</v>
      </c>
      <c r="B14784" s="24" t="s">
        <v>39184</v>
      </c>
      <c r="C14784" s="13"/>
      <c r="D14784" s="13"/>
      <c r="E14784" s="13"/>
      <c r="F14784" s="13"/>
      <c r="G14784" s="13"/>
      <c r="H14784" s="13"/>
      <c r="I14784" s="13"/>
      <c r="J14784" s="13"/>
      <c r="K14784" s="13"/>
      <c r="L14784" s="13"/>
      <c r="M14784" s="13"/>
      <c r="N14784" s="13"/>
      <c r="O14784" s="13"/>
      <c r="P14784" s="13"/>
      <c r="Q14784" s="13"/>
      <c r="R14784" s="13"/>
      <c r="S14784" s="13"/>
      <c r="T14784" s="13"/>
      <c r="U14784" s="13"/>
      <c r="V14784" s="13"/>
      <c r="W14784" s="13"/>
      <c r="X14784" s="13"/>
      <c r="Y14784" s="13"/>
      <c r="Z14784" s="13"/>
    </row>
    <row r="14785">
      <c r="A14785" s="24" t="s">
        <v>39276</v>
      </c>
      <c r="B14785" s="24" t="s">
        <v>39184</v>
      </c>
      <c r="C14785" s="13"/>
      <c r="D14785" s="13"/>
      <c r="E14785" s="13"/>
      <c r="F14785" s="13"/>
      <c r="G14785" s="13"/>
      <c r="H14785" s="13"/>
      <c r="I14785" s="13"/>
      <c r="J14785" s="13"/>
      <c r="K14785" s="13"/>
      <c r="L14785" s="13"/>
      <c r="M14785" s="13"/>
      <c r="N14785" s="13"/>
      <c r="O14785" s="13"/>
      <c r="P14785" s="13"/>
      <c r="Q14785" s="13"/>
      <c r="R14785" s="13"/>
      <c r="S14785" s="13"/>
      <c r="T14785" s="13"/>
      <c r="U14785" s="13"/>
      <c r="V14785" s="13"/>
      <c r="W14785" s="13"/>
      <c r="X14785" s="13"/>
      <c r="Y14785" s="13"/>
      <c r="Z14785" s="13"/>
    </row>
    <row r="14786">
      <c r="A14786" s="24" t="s">
        <v>39278</v>
      </c>
      <c r="B14786" s="24" t="s">
        <v>39184</v>
      </c>
      <c r="C14786" s="13"/>
      <c r="D14786" s="13"/>
      <c r="E14786" s="13"/>
      <c r="F14786" s="13"/>
      <c r="G14786" s="13"/>
      <c r="H14786" s="13"/>
      <c r="I14786" s="13"/>
      <c r="J14786" s="13"/>
      <c r="K14786" s="13"/>
      <c r="L14786" s="13"/>
      <c r="M14786" s="13"/>
      <c r="N14786" s="13"/>
      <c r="O14786" s="13"/>
      <c r="P14786" s="13"/>
      <c r="Q14786" s="13"/>
      <c r="R14786" s="13"/>
      <c r="S14786" s="13"/>
      <c r="T14786" s="13"/>
      <c r="U14786" s="13"/>
      <c r="V14786" s="13"/>
      <c r="W14786" s="13"/>
      <c r="X14786" s="13"/>
      <c r="Y14786" s="13"/>
      <c r="Z14786" s="13"/>
    </row>
    <row r="14787">
      <c r="A14787" s="24" t="s">
        <v>39280</v>
      </c>
      <c r="B14787" s="24" t="s">
        <v>39184</v>
      </c>
      <c r="C14787" s="13"/>
      <c r="D14787" s="13"/>
      <c r="E14787" s="13"/>
      <c r="F14787" s="13"/>
      <c r="G14787" s="13"/>
      <c r="H14787" s="13"/>
      <c r="I14787" s="13"/>
      <c r="J14787" s="13"/>
      <c r="K14787" s="13"/>
      <c r="L14787" s="13"/>
      <c r="M14787" s="13"/>
      <c r="N14787" s="13"/>
      <c r="O14787" s="13"/>
      <c r="P14787" s="13"/>
      <c r="Q14787" s="13"/>
      <c r="R14787" s="13"/>
      <c r="S14787" s="13"/>
      <c r="T14787" s="13"/>
      <c r="U14787" s="13"/>
      <c r="V14787" s="13"/>
      <c r="W14787" s="13"/>
      <c r="X14787" s="13"/>
      <c r="Y14787" s="13"/>
      <c r="Z14787" s="13"/>
    </row>
    <row r="14788">
      <c r="A14788" s="24" t="s">
        <v>39282</v>
      </c>
      <c r="B14788" s="24" t="s">
        <v>39184</v>
      </c>
      <c r="C14788" s="13"/>
      <c r="D14788" s="13"/>
      <c r="E14788" s="13"/>
      <c r="F14788" s="13"/>
      <c r="G14788" s="13"/>
      <c r="H14788" s="13"/>
      <c r="I14788" s="13"/>
      <c r="J14788" s="13"/>
      <c r="K14788" s="13"/>
      <c r="L14788" s="13"/>
      <c r="M14788" s="13"/>
      <c r="N14788" s="13"/>
      <c r="O14788" s="13"/>
      <c r="P14788" s="13"/>
      <c r="Q14788" s="13"/>
      <c r="R14788" s="13"/>
      <c r="S14788" s="13"/>
      <c r="T14788" s="13"/>
      <c r="U14788" s="13"/>
      <c r="V14788" s="13"/>
      <c r="W14788" s="13"/>
      <c r="X14788" s="13"/>
      <c r="Y14788" s="13"/>
      <c r="Z14788" s="13"/>
    </row>
    <row r="14789">
      <c r="A14789" s="24" t="s">
        <v>39284</v>
      </c>
      <c r="B14789" s="24" t="s">
        <v>39184</v>
      </c>
      <c r="C14789" s="13"/>
      <c r="D14789" s="13"/>
      <c r="E14789" s="13"/>
      <c r="F14789" s="13"/>
      <c r="G14789" s="13"/>
      <c r="H14789" s="13"/>
      <c r="I14789" s="13"/>
      <c r="J14789" s="13"/>
      <c r="K14789" s="13"/>
      <c r="L14789" s="13"/>
      <c r="M14789" s="13"/>
      <c r="N14789" s="13"/>
      <c r="O14789" s="13"/>
      <c r="P14789" s="13"/>
      <c r="Q14789" s="13"/>
      <c r="R14789" s="13"/>
      <c r="S14789" s="13"/>
      <c r="T14789" s="13"/>
      <c r="U14789" s="13"/>
      <c r="V14789" s="13"/>
      <c r="W14789" s="13"/>
      <c r="X14789" s="13"/>
      <c r="Y14789" s="13"/>
      <c r="Z14789" s="13"/>
    </row>
    <row r="14790">
      <c r="A14790" s="24" t="s">
        <v>39286</v>
      </c>
      <c r="B14790" s="24" t="s">
        <v>39184</v>
      </c>
      <c r="C14790" s="13"/>
      <c r="D14790" s="13"/>
      <c r="E14790" s="13"/>
      <c r="F14790" s="13"/>
      <c r="G14790" s="13"/>
      <c r="H14790" s="13"/>
      <c r="I14790" s="13"/>
      <c r="J14790" s="13"/>
      <c r="K14790" s="13"/>
      <c r="L14790" s="13"/>
      <c r="M14790" s="13"/>
      <c r="N14790" s="13"/>
      <c r="O14790" s="13"/>
      <c r="P14790" s="13"/>
      <c r="Q14790" s="13"/>
      <c r="R14790" s="13"/>
      <c r="S14790" s="13"/>
      <c r="T14790" s="13"/>
      <c r="U14790" s="13"/>
      <c r="V14790" s="13"/>
      <c r="W14790" s="13"/>
      <c r="X14790" s="13"/>
      <c r="Y14790" s="13"/>
      <c r="Z14790" s="13"/>
    </row>
    <row r="14791">
      <c r="A14791" s="24" t="s">
        <v>39288</v>
      </c>
      <c r="B14791" s="24" t="s">
        <v>39184</v>
      </c>
      <c r="C14791" s="13"/>
      <c r="D14791" s="13"/>
      <c r="E14791" s="13"/>
      <c r="F14791" s="13"/>
      <c r="G14791" s="13"/>
      <c r="H14791" s="13"/>
      <c r="I14791" s="13"/>
      <c r="J14791" s="13"/>
      <c r="K14791" s="13"/>
      <c r="L14791" s="13"/>
      <c r="M14791" s="13"/>
      <c r="N14791" s="13"/>
      <c r="O14791" s="13"/>
      <c r="P14791" s="13"/>
      <c r="Q14791" s="13"/>
      <c r="R14791" s="13"/>
      <c r="S14791" s="13"/>
      <c r="T14791" s="13"/>
      <c r="U14791" s="13"/>
      <c r="V14791" s="13"/>
      <c r="W14791" s="13"/>
      <c r="X14791" s="13"/>
      <c r="Y14791" s="13"/>
      <c r="Z14791" s="13"/>
    </row>
    <row r="14792">
      <c r="A14792" s="24" t="s">
        <v>39290</v>
      </c>
      <c r="B14792" s="24" t="s">
        <v>39184</v>
      </c>
      <c r="C14792" s="13"/>
      <c r="D14792" s="13"/>
      <c r="E14792" s="13"/>
      <c r="F14792" s="13"/>
      <c r="G14792" s="13"/>
      <c r="H14792" s="13"/>
      <c r="I14792" s="13"/>
      <c r="J14792" s="13"/>
      <c r="K14792" s="13"/>
      <c r="L14792" s="13"/>
      <c r="M14792" s="13"/>
      <c r="N14792" s="13"/>
      <c r="O14792" s="13"/>
      <c r="P14792" s="13"/>
      <c r="Q14792" s="13"/>
      <c r="R14792" s="13"/>
      <c r="S14792" s="13"/>
      <c r="T14792" s="13"/>
      <c r="U14792" s="13"/>
      <c r="V14792" s="13"/>
      <c r="W14792" s="13"/>
      <c r="X14792" s="13"/>
      <c r="Y14792" s="13"/>
      <c r="Z14792" s="13"/>
    </row>
    <row r="14793">
      <c r="A14793" s="24" t="s">
        <v>39292</v>
      </c>
      <c r="B14793" s="24" t="s">
        <v>39184</v>
      </c>
      <c r="C14793" s="13"/>
      <c r="D14793" s="13"/>
      <c r="E14793" s="13"/>
      <c r="F14793" s="13"/>
      <c r="G14793" s="13"/>
      <c r="H14793" s="13"/>
      <c r="I14793" s="13"/>
      <c r="J14793" s="13"/>
      <c r="K14793" s="13"/>
      <c r="L14793" s="13"/>
      <c r="M14793" s="13"/>
      <c r="N14793" s="13"/>
      <c r="O14793" s="13"/>
      <c r="P14793" s="13"/>
      <c r="Q14793" s="13"/>
      <c r="R14793" s="13"/>
      <c r="S14793" s="13"/>
      <c r="T14793" s="13"/>
      <c r="U14793" s="13"/>
      <c r="V14793" s="13"/>
      <c r="W14793" s="13"/>
      <c r="X14793" s="13"/>
      <c r="Y14793" s="13"/>
      <c r="Z14793" s="13"/>
    </row>
    <row r="14794">
      <c r="A14794" s="24" t="s">
        <v>39294</v>
      </c>
      <c r="B14794" s="24" t="s">
        <v>39184</v>
      </c>
      <c r="C14794" s="13"/>
      <c r="D14794" s="13"/>
      <c r="E14794" s="13"/>
      <c r="F14794" s="13"/>
      <c r="G14794" s="13"/>
      <c r="H14794" s="13"/>
      <c r="I14794" s="13"/>
      <c r="J14794" s="13"/>
      <c r="K14794" s="13"/>
      <c r="L14794" s="13"/>
      <c r="M14794" s="13"/>
      <c r="N14794" s="13"/>
      <c r="O14794" s="13"/>
      <c r="P14794" s="13"/>
      <c r="Q14794" s="13"/>
      <c r="R14794" s="13"/>
      <c r="S14794" s="13"/>
      <c r="T14794" s="13"/>
      <c r="U14794" s="13"/>
      <c r="V14794" s="13"/>
      <c r="W14794" s="13"/>
      <c r="X14794" s="13"/>
      <c r="Y14794" s="13"/>
      <c r="Z14794" s="13"/>
    </row>
    <row r="14795">
      <c r="A14795" s="24" t="s">
        <v>39296</v>
      </c>
      <c r="B14795" s="24" t="s">
        <v>39184</v>
      </c>
      <c r="C14795" s="13"/>
      <c r="D14795" s="13"/>
      <c r="E14795" s="13"/>
      <c r="F14795" s="13"/>
      <c r="G14795" s="13"/>
      <c r="H14795" s="13"/>
      <c r="I14795" s="13"/>
      <c r="J14795" s="13"/>
      <c r="K14795" s="13"/>
      <c r="L14795" s="13"/>
      <c r="M14795" s="13"/>
      <c r="N14795" s="13"/>
      <c r="O14795" s="13"/>
      <c r="P14795" s="13"/>
      <c r="Q14795" s="13"/>
      <c r="R14795" s="13"/>
      <c r="S14795" s="13"/>
      <c r="T14795" s="13"/>
      <c r="U14795" s="13"/>
      <c r="V14795" s="13"/>
      <c r="W14795" s="13"/>
      <c r="X14795" s="13"/>
      <c r="Y14795" s="13"/>
      <c r="Z14795" s="13"/>
    </row>
    <row r="14796">
      <c r="A14796" s="24" t="s">
        <v>39298</v>
      </c>
      <c r="B14796" s="24" t="s">
        <v>39184</v>
      </c>
      <c r="C14796" s="13"/>
      <c r="D14796" s="13"/>
      <c r="E14796" s="13"/>
      <c r="F14796" s="13"/>
      <c r="G14796" s="13"/>
      <c r="H14796" s="13"/>
      <c r="I14796" s="13"/>
      <c r="J14796" s="13"/>
      <c r="K14796" s="13"/>
      <c r="L14796" s="13"/>
      <c r="M14796" s="13"/>
      <c r="N14796" s="13"/>
      <c r="O14796" s="13"/>
      <c r="P14796" s="13"/>
      <c r="Q14796" s="13"/>
      <c r="R14796" s="13"/>
      <c r="S14796" s="13"/>
      <c r="T14796" s="13"/>
      <c r="U14796" s="13"/>
      <c r="V14796" s="13"/>
      <c r="W14796" s="13"/>
      <c r="X14796" s="13"/>
      <c r="Y14796" s="13"/>
      <c r="Z14796" s="13"/>
    </row>
    <row r="14797">
      <c r="A14797" s="24" t="s">
        <v>39300</v>
      </c>
      <c r="B14797" s="24" t="s">
        <v>39184</v>
      </c>
      <c r="C14797" s="13"/>
      <c r="D14797" s="13"/>
      <c r="E14797" s="13"/>
      <c r="F14797" s="13"/>
      <c r="G14797" s="13"/>
      <c r="H14797" s="13"/>
      <c r="I14797" s="13"/>
      <c r="J14797" s="13"/>
      <c r="K14797" s="13"/>
      <c r="L14797" s="13"/>
      <c r="M14797" s="13"/>
      <c r="N14797" s="13"/>
      <c r="O14797" s="13"/>
      <c r="P14797" s="13"/>
      <c r="Q14797" s="13"/>
      <c r="R14797" s="13"/>
      <c r="S14797" s="13"/>
      <c r="T14797" s="13"/>
      <c r="U14797" s="13"/>
      <c r="V14797" s="13"/>
      <c r="W14797" s="13"/>
      <c r="X14797" s="13"/>
      <c r="Y14797" s="13"/>
      <c r="Z14797" s="13"/>
    </row>
    <row r="14798">
      <c r="A14798" s="24" t="s">
        <v>39302</v>
      </c>
      <c r="B14798" s="24" t="s">
        <v>39184</v>
      </c>
      <c r="C14798" s="13"/>
      <c r="D14798" s="13"/>
      <c r="E14798" s="13"/>
      <c r="F14798" s="13"/>
      <c r="G14798" s="13"/>
      <c r="H14798" s="13"/>
      <c r="I14798" s="13"/>
      <c r="J14798" s="13"/>
      <c r="K14798" s="13"/>
      <c r="L14798" s="13"/>
      <c r="M14798" s="13"/>
      <c r="N14798" s="13"/>
      <c r="O14798" s="13"/>
      <c r="P14798" s="13"/>
      <c r="Q14798" s="13"/>
      <c r="R14798" s="13"/>
      <c r="S14798" s="13"/>
      <c r="T14798" s="13"/>
      <c r="U14798" s="13"/>
      <c r="V14798" s="13"/>
      <c r="W14798" s="13"/>
      <c r="X14798" s="13"/>
      <c r="Y14798" s="13"/>
      <c r="Z14798" s="13"/>
    </row>
    <row r="14799">
      <c r="A14799" s="24" t="s">
        <v>39304</v>
      </c>
      <c r="B14799" s="24" t="s">
        <v>39184</v>
      </c>
      <c r="C14799" s="13"/>
      <c r="D14799" s="13"/>
      <c r="E14799" s="13"/>
      <c r="F14799" s="13"/>
      <c r="G14799" s="13"/>
      <c r="H14799" s="13"/>
      <c r="I14799" s="13"/>
      <c r="J14799" s="13"/>
      <c r="K14799" s="13"/>
      <c r="L14799" s="13"/>
      <c r="M14799" s="13"/>
      <c r="N14799" s="13"/>
      <c r="O14799" s="13"/>
      <c r="P14799" s="13"/>
      <c r="Q14799" s="13"/>
      <c r="R14799" s="13"/>
      <c r="S14799" s="13"/>
      <c r="T14799" s="13"/>
      <c r="U14799" s="13"/>
      <c r="V14799" s="13"/>
      <c r="W14799" s="13"/>
      <c r="X14799" s="13"/>
      <c r="Y14799" s="13"/>
      <c r="Z14799" s="13"/>
    </row>
    <row r="14800">
      <c r="A14800" s="24" t="s">
        <v>39306</v>
      </c>
      <c r="B14800" s="24" t="s">
        <v>39184</v>
      </c>
      <c r="C14800" s="13"/>
      <c r="D14800" s="13"/>
      <c r="E14800" s="13"/>
      <c r="F14800" s="13"/>
      <c r="G14800" s="13"/>
      <c r="H14800" s="13"/>
      <c r="I14800" s="13"/>
      <c r="J14800" s="13"/>
      <c r="K14800" s="13"/>
      <c r="L14800" s="13"/>
      <c r="M14800" s="13"/>
      <c r="N14800" s="13"/>
      <c r="O14800" s="13"/>
      <c r="P14800" s="13"/>
      <c r="Q14800" s="13"/>
      <c r="R14800" s="13"/>
      <c r="S14800" s="13"/>
      <c r="T14800" s="13"/>
      <c r="U14800" s="13"/>
      <c r="V14800" s="13"/>
      <c r="W14800" s="13"/>
      <c r="X14800" s="13"/>
      <c r="Y14800" s="13"/>
      <c r="Z14800" s="13"/>
    </row>
    <row r="14801">
      <c r="A14801" s="24" t="s">
        <v>39308</v>
      </c>
      <c r="B14801" s="24" t="s">
        <v>39184</v>
      </c>
      <c r="C14801" s="13"/>
      <c r="D14801" s="13"/>
      <c r="E14801" s="13"/>
      <c r="F14801" s="13"/>
      <c r="G14801" s="13"/>
      <c r="H14801" s="13"/>
      <c r="I14801" s="13"/>
      <c r="J14801" s="13"/>
      <c r="K14801" s="13"/>
      <c r="L14801" s="13"/>
      <c r="M14801" s="13"/>
      <c r="N14801" s="13"/>
      <c r="O14801" s="13"/>
      <c r="P14801" s="13"/>
      <c r="Q14801" s="13"/>
      <c r="R14801" s="13"/>
      <c r="S14801" s="13"/>
      <c r="T14801" s="13"/>
      <c r="U14801" s="13"/>
      <c r="V14801" s="13"/>
      <c r="W14801" s="13"/>
      <c r="X14801" s="13"/>
      <c r="Y14801" s="13"/>
      <c r="Z14801" s="13"/>
    </row>
    <row r="14802">
      <c r="A14802" s="24" t="s">
        <v>39310</v>
      </c>
      <c r="B14802" s="24" t="s">
        <v>39184</v>
      </c>
      <c r="C14802" s="13"/>
      <c r="D14802" s="13"/>
      <c r="E14802" s="13"/>
      <c r="F14802" s="13"/>
      <c r="G14802" s="13"/>
      <c r="H14802" s="13"/>
      <c r="I14802" s="13"/>
      <c r="J14802" s="13"/>
      <c r="K14802" s="13"/>
      <c r="L14802" s="13"/>
      <c r="M14802" s="13"/>
      <c r="N14802" s="13"/>
      <c r="O14802" s="13"/>
      <c r="P14802" s="13"/>
      <c r="Q14802" s="13"/>
      <c r="R14802" s="13"/>
      <c r="S14802" s="13"/>
      <c r="T14802" s="13"/>
      <c r="U14802" s="13"/>
      <c r="V14802" s="13"/>
      <c r="W14802" s="13"/>
      <c r="X14802" s="13"/>
      <c r="Y14802" s="13"/>
      <c r="Z14802" s="13"/>
    </row>
    <row r="14803">
      <c r="A14803" s="24" t="s">
        <v>39312</v>
      </c>
      <c r="B14803" s="24" t="s">
        <v>39184</v>
      </c>
      <c r="C14803" s="13"/>
      <c r="D14803" s="13"/>
      <c r="E14803" s="13"/>
      <c r="F14803" s="13"/>
      <c r="G14803" s="13"/>
      <c r="H14803" s="13"/>
      <c r="I14803" s="13"/>
      <c r="J14803" s="13"/>
      <c r="K14803" s="13"/>
      <c r="L14803" s="13"/>
      <c r="M14803" s="13"/>
      <c r="N14803" s="13"/>
      <c r="O14803" s="13"/>
      <c r="P14803" s="13"/>
      <c r="Q14803" s="13"/>
      <c r="R14803" s="13"/>
      <c r="S14803" s="13"/>
      <c r="T14803" s="13"/>
      <c r="U14803" s="13"/>
      <c r="V14803" s="13"/>
      <c r="W14803" s="13"/>
      <c r="X14803" s="13"/>
      <c r="Y14803" s="13"/>
      <c r="Z14803" s="13"/>
    </row>
    <row r="14804">
      <c r="A14804" s="24" t="s">
        <v>39314</v>
      </c>
      <c r="B14804" s="24" t="s">
        <v>39184</v>
      </c>
      <c r="C14804" s="13"/>
      <c r="D14804" s="13"/>
      <c r="E14804" s="13"/>
      <c r="F14804" s="13"/>
      <c r="G14804" s="13"/>
      <c r="H14804" s="13"/>
      <c r="I14804" s="13"/>
      <c r="J14804" s="13"/>
      <c r="K14804" s="13"/>
      <c r="L14804" s="13"/>
      <c r="M14804" s="13"/>
      <c r="N14804" s="13"/>
      <c r="O14804" s="13"/>
      <c r="P14804" s="13"/>
      <c r="Q14804" s="13"/>
      <c r="R14804" s="13"/>
      <c r="S14804" s="13"/>
      <c r="T14804" s="13"/>
      <c r="U14804" s="13"/>
      <c r="V14804" s="13"/>
      <c r="W14804" s="13"/>
      <c r="X14804" s="13"/>
      <c r="Y14804" s="13"/>
      <c r="Z14804" s="13"/>
    </row>
    <row r="14805">
      <c r="A14805" s="24" t="s">
        <v>39316</v>
      </c>
      <c r="B14805" s="24" t="s">
        <v>39184</v>
      </c>
      <c r="C14805" s="13"/>
      <c r="D14805" s="13"/>
      <c r="E14805" s="13"/>
      <c r="F14805" s="13"/>
      <c r="G14805" s="13"/>
      <c r="H14805" s="13"/>
      <c r="I14805" s="13"/>
      <c r="J14805" s="13"/>
      <c r="K14805" s="13"/>
      <c r="L14805" s="13"/>
      <c r="M14805" s="13"/>
      <c r="N14805" s="13"/>
      <c r="O14805" s="13"/>
      <c r="P14805" s="13"/>
      <c r="Q14805" s="13"/>
      <c r="R14805" s="13"/>
      <c r="S14805" s="13"/>
      <c r="T14805" s="13"/>
      <c r="U14805" s="13"/>
      <c r="V14805" s="13"/>
      <c r="W14805" s="13"/>
      <c r="X14805" s="13"/>
      <c r="Y14805" s="13"/>
      <c r="Z14805" s="13"/>
    </row>
    <row r="14806">
      <c r="A14806" s="24" t="s">
        <v>39318</v>
      </c>
      <c r="B14806" s="24" t="s">
        <v>39184</v>
      </c>
      <c r="C14806" s="13"/>
      <c r="D14806" s="13"/>
      <c r="E14806" s="13"/>
      <c r="F14806" s="13"/>
      <c r="G14806" s="13"/>
      <c r="H14806" s="13"/>
      <c r="I14806" s="13"/>
      <c r="J14806" s="13"/>
      <c r="K14806" s="13"/>
      <c r="L14806" s="13"/>
      <c r="M14806" s="13"/>
      <c r="N14806" s="13"/>
      <c r="O14806" s="13"/>
      <c r="P14806" s="13"/>
      <c r="Q14806" s="13"/>
      <c r="R14806" s="13"/>
      <c r="S14806" s="13"/>
      <c r="T14806" s="13"/>
      <c r="U14806" s="13"/>
      <c r="V14806" s="13"/>
      <c r="W14806" s="13"/>
      <c r="X14806" s="13"/>
      <c r="Y14806" s="13"/>
      <c r="Z14806" s="13"/>
    </row>
    <row r="14807">
      <c r="A14807" s="24" t="s">
        <v>39320</v>
      </c>
      <c r="B14807" s="24" t="s">
        <v>39184</v>
      </c>
      <c r="C14807" s="13"/>
      <c r="D14807" s="13"/>
      <c r="E14807" s="13"/>
      <c r="F14807" s="13"/>
      <c r="G14807" s="13"/>
      <c r="H14807" s="13"/>
      <c r="I14807" s="13"/>
      <c r="J14807" s="13"/>
      <c r="K14807" s="13"/>
      <c r="L14807" s="13"/>
      <c r="M14807" s="13"/>
      <c r="N14807" s="13"/>
      <c r="O14807" s="13"/>
      <c r="P14807" s="13"/>
      <c r="Q14807" s="13"/>
      <c r="R14807" s="13"/>
      <c r="S14807" s="13"/>
      <c r="T14807" s="13"/>
      <c r="U14807" s="13"/>
      <c r="V14807" s="13"/>
      <c r="W14807" s="13"/>
      <c r="X14807" s="13"/>
      <c r="Y14807" s="13"/>
      <c r="Z14807" s="13"/>
    </row>
    <row r="14808">
      <c r="A14808" s="24" t="s">
        <v>39322</v>
      </c>
      <c r="B14808" s="24" t="s">
        <v>39184</v>
      </c>
      <c r="C14808" s="13"/>
      <c r="D14808" s="13"/>
      <c r="E14808" s="13"/>
      <c r="F14808" s="13"/>
      <c r="G14808" s="13"/>
      <c r="H14808" s="13"/>
      <c r="I14808" s="13"/>
      <c r="J14808" s="13"/>
      <c r="K14808" s="13"/>
      <c r="L14808" s="13"/>
      <c r="M14808" s="13"/>
      <c r="N14808" s="13"/>
      <c r="O14808" s="13"/>
      <c r="P14808" s="13"/>
      <c r="Q14808" s="13"/>
      <c r="R14808" s="13"/>
      <c r="S14808" s="13"/>
      <c r="T14808" s="13"/>
      <c r="U14808" s="13"/>
      <c r="V14808" s="13"/>
      <c r="W14808" s="13"/>
      <c r="X14808" s="13"/>
      <c r="Y14808" s="13"/>
      <c r="Z14808" s="13"/>
    </row>
    <row r="14809">
      <c r="A14809" s="24" t="s">
        <v>39324</v>
      </c>
      <c r="B14809" s="24" t="s">
        <v>39184</v>
      </c>
      <c r="C14809" s="13"/>
      <c r="D14809" s="13"/>
      <c r="E14809" s="13"/>
      <c r="F14809" s="13"/>
      <c r="G14809" s="13"/>
      <c r="H14809" s="13"/>
      <c r="I14809" s="13"/>
      <c r="J14809" s="13"/>
      <c r="K14809" s="13"/>
      <c r="L14809" s="13"/>
      <c r="M14809" s="13"/>
      <c r="N14809" s="13"/>
      <c r="O14809" s="13"/>
      <c r="P14809" s="13"/>
      <c r="Q14809" s="13"/>
      <c r="R14809" s="13"/>
      <c r="S14809" s="13"/>
      <c r="T14809" s="13"/>
      <c r="U14809" s="13"/>
      <c r="V14809" s="13"/>
      <c r="W14809" s="13"/>
      <c r="X14809" s="13"/>
      <c r="Y14809" s="13"/>
      <c r="Z14809" s="13"/>
    </row>
    <row r="14810">
      <c r="A14810" s="24" t="s">
        <v>39326</v>
      </c>
      <c r="B14810" s="24" t="s">
        <v>39184</v>
      </c>
      <c r="C14810" s="13"/>
      <c r="D14810" s="13"/>
      <c r="E14810" s="13"/>
      <c r="F14810" s="13"/>
      <c r="G14810" s="13"/>
      <c r="H14810" s="13"/>
      <c r="I14810" s="13"/>
      <c r="J14810" s="13"/>
      <c r="K14810" s="13"/>
      <c r="L14810" s="13"/>
      <c r="M14810" s="13"/>
      <c r="N14810" s="13"/>
      <c r="O14810" s="13"/>
      <c r="P14810" s="13"/>
      <c r="Q14810" s="13"/>
      <c r="R14810" s="13"/>
      <c r="S14810" s="13"/>
      <c r="T14810" s="13"/>
      <c r="U14810" s="13"/>
      <c r="V14810" s="13"/>
      <c r="W14810" s="13"/>
      <c r="X14810" s="13"/>
      <c r="Y14810" s="13"/>
      <c r="Z14810" s="13"/>
    </row>
    <row r="14811">
      <c r="A14811" s="24" t="s">
        <v>39328</v>
      </c>
      <c r="B14811" s="24" t="s">
        <v>39184</v>
      </c>
      <c r="C14811" s="13"/>
      <c r="D14811" s="13"/>
      <c r="E14811" s="13"/>
      <c r="F14811" s="13"/>
      <c r="G14811" s="13"/>
      <c r="H14811" s="13"/>
      <c r="I14811" s="13"/>
      <c r="J14811" s="13"/>
      <c r="K14811" s="13"/>
      <c r="L14811" s="13"/>
      <c r="M14811" s="13"/>
      <c r="N14811" s="13"/>
      <c r="O14811" s="13"/>
      <c r="P14811" s="13"/>
      <c r="Q14811" s="13"/>
      <c r="R14811" s="13"/>
      <c r="S14811" s="13"/>
      <c r="T14811" s="13"/>
      <c r="U14811" s="13"/>
      <c r="V14811" s="13"/>
      <c r="W14811" s="13"/>
      <c r="X14811" s="13"/>
      <c r="Y14811" s="13"/>
      <c r="Z14811" s="13"/>
    </row>
    <row r="14812">
      <c r="A14812" s="24" t="s">
        <v>39330</v>
      </c>
      <c r="B14812" s="24" t="s">
        <v>39184</v>
      </c>
      <c r="C14812" s="13"/>
      <c r="D14812" s="13"/>
      <c r="E14812" s="13"/>
      <c r="F14812" s="13"/>
      <c r="G14812" s="13"/>
      <c r="H14812" s="13"/>
      <c r="I14812" s="13"/>
      <c r="J14812" s="13"/>
      <c r="K14812" s="13"/>
      <c r="L14812" s="13"/>
      <c r="M14812" s="13"/>
      <c r="N14812" s="13"/>
      <c r="O14812" s="13"/>
      <c r="P14812" s="13"/>
      <c r="Q14812" s="13"/>
      <c r="R14812" s="13"/>
      <c r="S14812" s="13"/>
      <c r="T14812" s="13"/>
      <c r="U14812" s="13"/>
      <c r="V14812" s="13"/>
      <c r="W14812" s="13"/>
      <c r="X14812" s="13"/>
      <c r="Y14812" s="13"/>
      <c r="Z14812" s="13"/>
    </row>
    <row r="14813">
      <c r="A14813" s="24" t="s">
        <v>39332</v>
      </c>
      <c r="B14813" s="24" t="s">
        <v>39184</v>
      </c>
      <c r="C14813" s="13"/>
      <c r="D14813" s="13"/>
      <c r="E14813" s="13"/>
      <c r="F14813" s="13"/>
      <c r="G14813" s="13"/>
      <c r="H14813" s="13"/>
      <c r="I14813" s="13"/>
      <c r="J14813" s="13"/>
      <c r="K14813" s="13"/>
      <c r="L14813" s="13"/>
      <c r="M14813" s="13"/>
      <c r="N14813" s="13"/>
      <c r="O14813" s="13"/>
      <c r="P14813" s="13"/>
      <c r="Q14813" s="13"/>
      <c r="R14813" s="13"/>
      <c r="S14813" s="13"/>
      <c r="T14813" s="13"/>
      <c r="U14813" s="13"/>
      <c r="V14813" s="13"/>
      <c r="W14813" s="13"/>
      <c r="X14813" s="13"/>
      <c r="Y14813" s="13"/>
      <c r="Z14813" s="13"/>
    </row>
    <row r="14814">
      <c r="A14814" s="24" t="s">
        <v>39334</v>
      </c>
      <c r="B14814" s="24" t="s">
        <v>39184</v>
      </c>
      <c r="C14814" s="13"/>
      <c r="D14814" s="13"/>
      <c r="E14814" s="13"/>
      <c r="F14814" s="13"/>
      <c r="G14814" s="13"/>
      <c r="H14814" s="13"/>
      <c r="I14814" s="13"/>
      <c r="J14814" s="13"/>
      <c r="K14814" s="13"/>
      <c r="L14814" s="13"/>
      <c r="M14814" s="13"/>
      <c r="N14814" s="13"/>
      <c r="O14814" s="13"/>
      <c r="P14814" s="13"/>
      <c r="Q14814" s="13"/>
      <c r="R14814" s="13"/>
      <c r="S14814" s="13"/>
      <c r="T14814" s="13"/>
      <c r="U14814" s="13"/>
      <c r="V14814" s="13"/>
      <c r="W14814" s="13"/>
      <c r="X14814" s="13"/>
      <c r="Y14814" s="13"/>
      <c r="Z14814" s="13"/>
    </row>
    <row r="14815">
      <c r="A14815" s="24" t="s">
        <v>39336</v>
      </c>
      <c r="B14815" s="24" t="s">
        <v>39184</v>
      </c>
      <c r="C14815" s="13"/>
      <c r="D14815" s="13"/>
      <c r="E14815" s="13"/>
      <c r="F14815" s="13"/>
      <c r="G14815" s="13"/>
      <c r="H14815" s="13"/>
      <c r="I14815" s="13"/>
      <c r="J14815" s="13"/>
      <c r="K14815" s="13"/>
      <c r="L14815" s="13"/>
      <c r="M14815" s="13"/>
      <c r="N14815" s="13"/>
      <c r="O14815" s="13"/>
      <c r="P14815" s="13"/>
      <c r="Q14815" s="13"/>
      <c r="R14815" s="13"/>
      <c r="S14815" s="13"/>
      <c r="T14815" s="13"/>
      <c r="U14815" s="13"/>
      <c r="V14815" s="13"/>
      <c r="W14815" s="13"/>
      <c r="X14815" s="13"/>
      <c r="Y14815" s="13"/>
      <c r="Z14815" s="13"/>
    </row>
    <row r="14816">
      <c r="A14816" s="24" t="s">
        <v>39338</v>
      </c>
      <c r="B14816" s="24" t="s">
        <v>39184</v>
      </c>
      <c r="C14816" s="13"/>
      <c r="D14816" s="13"/>
      <c r="E14816" s="13"/>
      <c r="F14816" s="13"/>
      <c r="G14816" s="13"/>
      <c r="H14816" s="13"/>
      <c r="I14816" s="13"/>
      <c r="J14816" s="13"/>
      <c r="K14816" s="13"/>
      <c r="L14816" s="13"/>
      <c r="M14816" s="13"/>
      <c r="N14816" s="13"/>
      <c r="O14816" s="13"/>
      <c r="P14816" s="13"/>
      <c r="Q14816" s="13"/>
      <c r="R14816" s="13"/>
      <c r="S14816" s="13"/>
      <c r="T14816" s="13"/>
      <c r="U14816" s="13"/>
      <c r="V14816" s="13"/>
      <c r="W14816" s="13"/>
      <c r="X14816" s="13"/>
      <c r="Y14816" s="13"/>
      <c r="Z14816" s="13"/>
    </row>
    <row r="14817">
      <c r="A14817" s="24" t="s">
        <v>39340</v>
      </c>
      <c r="B14817" s="24" t="s">
        <v>39184</v>
      </c>
      <c r="C14817" s="13"/>
      <c r="D14817" s="13"/>
      <c r="E14817" s="13"/>
      <c r="F14817" s="13"/>
      <c r="G14817" s="13"/>
      <c r="H14817" s="13"/>
      <c r="I14817" s="13"/>
      <c r="J14817" s="13"/>
      <c r="K14817" s="13"/>
      <c r="L14817" s="13"/>
      <c r="M14817" s="13"/>
      <c r="N14817" s="13"/>
      <c r="O14817" s="13"/>
      <c r="P14817" s="13"/>
      <c r="Q14817" s="13"/>
      <c r="R14817" s="13"/>
      <c r="S14817" s="13"/>
      <c r="T14817" s="13"/>
      <c r="U14817" s="13"/>
      <c r="V14817" s="13"/>
      <c r="W14817" s="13"/>
      <c r="X14817" s="13"/>
      <c r="Y14817" s="13"/>
      <c r="Z14817" s="13"/>
    </row>
    <row r="14818">
      <c r="A14818" s="24" t="s">
        <v>39342</v>
      </c>
      <c r="B14818" s="24" t="s">
        <v>39184</v>
      </c>
      <c r="C14818" s="13"/>
      <c r="D14818" s="13"/>
      <c r="E14818" s="13"/>
      <c r="F14818" s="13"/>
      <c r="G14818" s="13"/>
      <c r="H14818" s="13"/>
      <c r="I14818" s="13"/>
      <c r="J14818" s="13"/>
      <c r="K14818" s="13"/>
      <c r="L14818" s="13"/>
      <c r="M14818" s="13"/>
      <c r="N14818" s="13"/>
      <c r="O14818" s="13"/>
      <c r="P14818" s="13"/>
      <c r="Q14818" s="13"/>
      <c r="R14818" s="13"/>
      <c r="S14818" s="13"/>
      <c r="T14818" s="13"/>
      <c r="U14818" s="13"/>
      <c r="V14818" s="13"/>
      <c r="W14818" s="13"/>
      <c r="X14818" s="13"/>
      <c r="Y14818" s="13"/>
      <c r="Z14818" s="13"/>
    </row>
    <row r="14819">
      <c r="A14819" s="24" t="s">
        <v>39344</v>
      </c>
      <c r="B14819" s="24" t="s">
        <v>39184</v>
      </c>
      <c r="C14819" s="13"/>
      <c r="D14819" s="13"/>
      <c r="E14819" s="13"/>
      <c r="F14819" s="13"/>
      <c r="G14819" s="13"/>
      <c r="H14819" s="13"/>
      <c r="I14819" s="13"/>
      <c r="J14819" s="13"/>
      <c r="K14819" s="13"/>
      <c r="L14819" s="13"/>
      <c r="M14819" s="13"/>
      <c r="N14819" s="13"/>
      <c r="O14819" s="13"/>
      <c r="P14819" s="13"/>
      <c r="Q14819" s="13"/>
      <c r="R14819" s="13"/>
      <c r="S14819" s="13"/>
      <c r="T14819" s="13"/>
      <c r="U14819" s="13"/>
      <c r="V14819" s="13"/>
      <c r="W14819" s="13"/>
      <c r="X14819" s="13"/>
      <c r="Y14819" s="13"/>
      <c r="Z14819" s="13"/>
    </row>
    <row r="14820">
      <c r="A14820" s="24" t="s">
        <v>39346</v>
      </c>
      <c r="B14820" s="24" t="s">
        <v>39184</v>
      </c>
      <c r="C14820" s="13"/>
      <c r="D14820" s="13"/>
      <c r="E14820" s="13"/>
      <c r="F14820" s="13"/>
      <c r="G14820" s="13"/>
      <c r="H14820" s="13"/>
      <c r="I14820" s="13"/>
      <c r="J14820" s="13"/>
      <c r="K14820" s="13"/>
      <c r="L14820" s="13"/>
      <c r="M14820" s="13"/>
      <c r="N14820" s="13"/>
      <c r="O14820" s="13"/>
      <c r="P14820" s="13"/>
      <c r="Q14820" s="13"/>
      <c r="R14820" s="13"/>
      <c r="S14820" s="13"/>
      <c r="T14820" s="13"/>
      <c r="U14820" s="13"/>
      <c r="V14820" s="13"/>
      <c r="W14820" s="13"/>
      <c r="X14820" s="13"/>
      <c r="Y14820" s="13"/>
      <c r="Z14820" s="13"/>
    </row>
    <row r="14821">
      <c r="A14821" s="24" t="s">
        <v>39348</v>
      </c>
      <c r="B14821" s="24" t="s">
        <v>39184</v>
      </c>
      <c r="C14821" s="13"/>
      <c r="D14821" s="13"/>
      <c r="E14821" s="13"/>
      <c r="F14821" s="13"/>
      <c r="G14821" s="13"/>
      <c r="H14821" s="13"/>
      <c r="I14821" s="13"/>
      <c r="J14821" s="13"/>
      <c r="K14821" s="13"/>
      <c r="L14821" s="13"/>
      <c r="M14821" s="13"/>
      <c r="N14821" s="13"/>
      <c r="O14821" s="13"/>
      <c r="P14821" s="13"/>
      <c r="Q14821" s="13"/>
      <c r="R14821" s="13"/>
      <c r="S14821" s="13"/>
      <c r="T14821" s="13"/>
      <c r="U14821" s="13"/>
      <c r="V14821" s="13"/>
      <c r="W14821" s="13"/>
      <c r="X14821" s="13"/>
      <c r="Y14821" s="13"/>
      <c r="Z14821" s="13"/>
    </row>
    <row r="14822">
      <c r="A14822" s="24" t="s">
        <v>39350</v>
      </c>
      <c r="B14822" s="24" t="s">
        <v>39184</v>
      </c>
      <c r="C14822" s="13"/>
      <c r="D14822" s="13"/>
      <c r="E14822" s="13"/>
      <c r="F14822" s="13"/>
      <c r="G14822" s="13"/>
      <c r="H14822" s="13"/>
      <c r="I14822" s="13"/>
      <c r="J14822" s="13"/>
      <c r="K14822" s="13"/>
      <c r="L14822" s="13"/>
      <c r="M14822" s="13"/>
      <c r="N14822" s="13"/>
      <c r="O14822" s="13"/>
      <c r="P14822" s="13"/>
      <c r="Q14822" s="13"/>
      <c r="R14822" s="13"/>
      <c r="S14822" s="13"/>
      <c r="T14822" s="13"/>
      <c r="U14822" s="13"/>
      <c r="V14822" s="13"/>
      <c r="W14822" s="13"/>
      <c r="X14822" s="13"/>
      <c r="Y14822" s="13"/>
      <c r="Z14822" s="13"/>
    </row>
    <row r="14823">
      <c r="A14823" s="24" t="s">
        <v>39352</v>
      </c>
      <c r="B14823" s="24" t="s">
        <v>39184</v>
      </c>
      <c r="C14823" s="13"/>
      <c r="D14823" s="13"/>
      <c r="E14823" s="13"/>
      <c r="F14823" s="13"/>
      <c r="G14823" s="13"/>
      <c r="H14823" s="13"/>
      <c r="I14823" s="13"/>
      <c r="J14823" s="13"/>
      <c r="K14823" s="13"/>
      <c r="L14823" s="13"/>
      <c r="M14823" s="13"/>
      <c r="N14823" s="13"/>
      <c r="O14823" s="13"/>
      <c r="P14823" s="13"/>
      <c r="Q14823" s="13"/>
      <c r="R14823" s="13"/>
      <c r="S14823" s="13"/>
      <c r="T14823" s="13"/>
      <c r="U14823" s="13"/>
      <c r="V14823" s="13"/>
      <c r="W14823" s="13"/>
      <c r="X14823" s="13"/>
      <c r="Y14823" s="13"/>
      <c r="Z14823" s="13"/>
    </row>
    <row r="14824">
      <c r="A14824" s="24" t="s">
        <v>25652</v>
      </c>
      <c r="B14824" s="24" t="s">
        <v>39184</v>
      </c>
      <c r="C14824" s="13"/>
      <c r="D14824" s="13"/>
      <c r="E14824" s="13"/>
      <c r="F14824" s="13"/>
      <c r="G14824" s="13"/>
      <c r="H14824" s="13"/>
      <c r="I14824" s="13"/>
      <c r="J14824" s="13"/>
      <c r="K14824" s="13"/>
      <c r="L14824" s="13"/>
      <c r="M14824" s="13"/>
      <c r="N14824" s="13"/>
      <c r="O14824" s="13"/>
      <c r="P14824" s="13"/>
      <c r="Q14824" s="13"/>
      <c r="R14824" s="13"/>
      <c r="S14824" s="13"/>
      <c r="T14824" s="13"/>
      <c r="U14824" s="13"/>
      <c r="V14824" s="13"/>
      <c r="W14824" s="13"/>
      <c r="X14824" s="13"/>
      <c r="Y14824" s="13"/>
      <c r="Z14824" s="13"/>
    </row>
    <row r="14825">
      <c r="A14825" s="24" t="s">
        <v>25656</v>
      </c>
      <c r="B14825" s="24" t="s">
        <v>39184</v>
      </c>
      <c r="C14825" s="13"/>
      <c r="D14825" s="13"/>
      <c r="E14825" s="13"/>
      <c r="F14825" s="13"/>
      <c r="G14825" s="13"/>
      <c r="H14825" s="13"/>
      <c r="I14825" s="13"/>
      <c r="J14825" s="13"/>
      <c r="K14825" s="13"/>
      <c r="L14825" s="13"/>
      <c r="M14825" s="13"/>
      <c r="N14825" s="13"/>
      <c r="O14825" s="13"/>
      <c r="P14825" s="13"/>
      <c r="Q14825" s="13"/>
      <c r="R14825" s="13"/>
      <c r="S14825" s="13"/>
      <c r="T14825" s="13"/>
      <c r="U14825" s="13"/>
      <c r="V14825" s="13"/>
      <c r="W14825" s="13"/>
      <c r="X14825" s="13"/>
      <c r="Y14825" s="13"/>
      <c r="Z14825" s="13"/>
    </row>
    <row r="14826">
      <c r="A14826" s="24" t="s">
        <v>39356</v>
      </c>
      <c r="B14826" s="24" t="s">
        <v>39184</v>
      </c>
      <c r="C14826" s="13"/>
      <c r="D14826" s="13"/>
      <c r="E14826" s="13"/>
      <c r="F14826" s="13"/>
      <c r="G14826" s="13"/>
      <c r="H14826" s="13"/>
      <c r="I14826" s="13"/>
      <c r="J14826" s="13"/>
      <c r="K14826" s="13"/>
      <c r="L14826" s="13"/>
      <c r="M14826" s="13"/>
      <c r="N14826" s="13"/>
      <c r="O14826" s="13"/>
      <c r="P14826" s="13"/>
      <c r="Q14826" s="13"/>
      <c r="R14826" s="13"/>
      <c r="S14826" s="13"/>
      <c r="T14826" s="13"/>
      <c r="U14826" s="13"/>
      <c r="V14826" s="13"/>
      <c r="W14826" s="13"/>
      <c r="X14826" s="13"/>
      <c r="Y14826" s="13"/>
      <c r="Z14826" s="13"/>
    </row>
    <row r="14827">
      <c r="A14827" s="24" t="s">
        <v>39358</v>
      </c>
      <c r="B14827" s="24" t="s">
        <v>39184</v>
      </c>
      <c r="C14827" s="13"/>
      <c r="D14827" s="13"/>
      <c r="E14827" s="13"/>
      <c r="F14827" s="13"/>
      <c r="G14827" s="13"/>
      <c r="H14827" s="13"/>
      <c r="I14827" s="13"/>
      <c r="J14827" s="13"/>
      <c r="K14827" s="13"/>
      <c r="L14827" s="13"/>
      <c r="M14827" s="13"/>
      <c r="N14827" s="13"/>
      <c r="O14827" s="13"/>
      <c r="P14827" s="13"/>
      <c r="Q14827" s="13"/>
      <c r="R14827" s="13"/>
      <c r="S14827" s="13"/>
      <c r="T14827" s="13"/>
      <c r="U14827" s="13"/>
      <c r="V14827" s="13"/>
      <c r="W14827" s="13"/>
      <c r="X14827" s="13"/>
      <c r="Y14827" s="13"/>
      <c r="Z14827" s="13"/>
    </row>
    <row r="14828">
      <c r="A14828" s="24" t="s">
        <v>39360</v>
      </c>
      <c r="B14828" s="24" t="s">
        <v>39184</v>
      </c>
      <c r="C14828" s="13"/>
      <c r="D14828" s="13"/>
      <c r="E14828" s="13"/>
      <c r="F14828" s="13"/>
      <c r="G14828" s="13"/>
      <c r="H14828" s="13"/>
      <c r="I14828" s="13"/>
      <c r="J14828" s="13"/>
      <c r="K14828" s="13"/>
      <c r="L14828" s="13"/>
      <c r="M14828" s="13"/>
      <c r="N14828" s="13"/>
      <c r="O14828" s="13"/>
      <c r="P14828" s="13"/>
      <c r="Q14828" s="13"/>
      <c r="R14828" s="13"/>
      <c r="S14828" s="13"/>
      <c r="T14828" s="13"/>
      <c r="U14828" s="13"/>
      <c r="V14828" s="13"/>
      <c r="W14828" s="13"/>
      <c r="X14828" s="13"/>
      <c r="Y14828" s="13"/>
      <c r="Z14828" s="13"/>
    </row>
    <row r="14829">
      <c r="A14829" s="24" t="s">
        <v>39362</v>
      </c>
      <c r="B14829" s="24" t="s">
        <v>39184</v>
      </c>
      <c r="C14829" s="13"/>
      <c r="D14829" s="13"/>
      <c r="E14829" s="13"/>
      <c r="F14829" s="13"/>
      <c r="G14829" s="13"/>
      <c r="H14829" s="13"/>
      <c r="I14829" s="13"/>
      <c r="J14829" s="13"/>
      <c r="K14829" s="13"/>
      <c r="L14829" s="13"/>
      <c r="M14829" s="13"/>
      <c r="N14829" s="13"/>
      <c r="O14829" s="13"/>
      <c r="P14829" s="13"/>
      <c r="Q14829" s="13"/>
      <c r="R14829" s="13"/>
      <c r="S14829" s="13"/>
      <c r="T14829" s="13"/>
      <c r="U14829" s="13"/>
      <c r="V14829" s="13"/>
      <c r="W14829" s="13"/>
      <c r="X14829" s="13"/>
      <c r="Y14829" s="13"/>
      <c r="Z14829" s="13"/>
    </row>
    <row r="14830">
      <c r="A14830" s="24" t="s">
        <v>39364</v>
      </c>
      <c r="B14830" s="24" t="s">
        <v>39184</v>
      </c>
      <c r="C14830" s="13"/>
      <c r="D14830" s="13"/>
      <c r="E14830" s="13"/>
      <c r="F14830" s="13"/>
      <c r="G14830" s="13"/>
      <c r="H14830" s="13"/>
      <c r="I14830" s="13"/>
      <c r="J14830" s="13"/>
      <c r="K14830" s="13"/>
      <c r="L14830" s="13"/>
      <c r="M14830" s="13"/>
      <c r="N14830" s="13"/>
      <c r="O14830" s="13"/>
      <c r="P14830" s="13"/>
      <c r="Q14830" s="13"/>
      <c r="R14830" s="13"/>
      <c r="S14830" s="13"/>
      <c r="T14830" s="13"/>
      <c r="U14830" s="13"/>
      <c r="V14830" s="13"/>
      <c r="W14830" s="13"/>
      <c r="X14830" s="13"/>
      <c r="Y14830" s="13"/>
      <c r="Z14830" s="13"/>
    </row>
    <row r="14831">
      <c r="A14831" s="24" t="s">
        <v>39366</v>
      </c>
      <c r="B14831" s="24" t="s">
        <v>39184</v>
      </c>
      <c r="C14831" s="13"/>
      <c r="D14831" s="13"/>
      <c r="E14831" s="13"/>
      <c r="F14831" s="13"/>
      <c r="G14831" s="13"/>
      <c r="H14831" s="13"/>
      <c r="I14831" s="13"/>
      <c r="J14831" s="13"/>
      <c r="K14831" s="13"/>
      <c r="L14831" s="13"/>
      <c r="M14831" s="13"/>
      <c r="N14831" s="13"/>
      <c r="O14831" s="13"/>
      <c r="P14831" s="13"/>
      <c r="Q14831" s="13"/>
      <c r="R14831" s="13"/>
      <c r="S14831" s="13"/>
      <c r="T14831" s="13"/>
      <c r="U14831" s="13"/>
      <c r="V14831" s="13"/>
      <c r="W14831" s="13"/>
      <c r="X14831" s="13"/>
      <c r="Y14831" s="13"/>
      <c r="Z14831" s="13"/>
    </row>
    <row r="14832">
      <c r="A14832" s="24" t="s">
        <v>39368</v>
      </c>
      <c r="B14832" s="24" t="s">
        <v>39184</v>
      </c>
      <c r="C14832" s="13"/>
      <c r="D14832" s="13"/>
      <c r="E14832" s="13"/>
      <c r="F14832" s="13"/>
      <c r="G14832" s="13"/>
      <c r="H14832" s="13"/>
      <c r="I14832" s="13"/>
      <c r="J14832" s="13"/>
      <c r="K14832" s="13"/>
      <c r="L14832" s="13"/>
      <c r="M14832" s="13"/>
      <c r="N14832" s="13"/>
      <c r="O14832" s="13"/>
      <c r="P14832" s="13"/>
      <c r="Q14832" s="13"/>
      <c r="R14832" s="13"/>
      <c r="S14832" s="13"/>
      <c r="T14832" s="13"/>
      <c r="U14832" s="13"/>
      <c r="V14832" s="13"/>
      <c r="W14832" s="13"/>
      <c r="X14832" s="13"/>
      <c r="Y14832" s="13"/>
      <c r="Z14832" s="13"/>
    </row>
    <row r="14833">
      <c r="A14833" s="24" t="s">
        <v>39370</v>
      </c>
      <c r="B14833" s="24" t="s">
        <v>39184</v>
      </c>
      <c r="C14833" s="13"/>
      <c r="D14833" s="13"/>
      <c r="E14833" s="13"/>
      <c r="F14833" s="13"/>
      <c r="G14833" s="13"/>
      <c r="H14833" s="13"/>
      <c r="I14833" s="13"/>
      <c r="J14833" s="13"/>
      <c r="K14833" s="13"/>
      <c r="L14833" s="13"/>
      <c r="M14833" s="13"/>
      <c r="N14833" s="13"/>
      <c r="O14833" s="13"/>
      <c r="P14833" s="13"/>
      <c r="Q14833" s="13"/>
      <c r="R14833" s="13"/>
      <c r="S14833" s="13"/>
      <c r="T14833" s="13"/>
      <c r="U14833" s="13"/>
      <c r="V14833" s="13"/>
      <c r="W14833" s="13"/>
      <c r="X14833" s="13"/>
      <c r="Y14833" s="13"/>
      <c r="Z14833" s="13"/>
    </row>
    <row r="14834">
      <c r="A14834" s="24" t="s">
        <v>39372</v>
      </c>
      <c r="B14834" s="24" t="s">
        <v>39184</v>
      </c>
      <c r="C14834" s="13"/>
      <c r="D14834" s="13"/>
      <c r="E14834" s="13"/>
      <c r="F14834" s="13"/>
      <c r="G14834" s="13"/>
      <c r="H14834" s="13"/>
      <c r="I14834" s="13"/>
      <c r="J14834" s="13"/>
      <c r="K14834" s="13"/>
      <c r="L14834" s="13"/>
      <c r="M14834" s="13"/>
      <c r="N14834" s="13"/>
      <c r="O14834" s="13"/>
      <c r="P14834" s="13"/>
      <c r="Q14834" s="13"/>
      <c r="R14834" s="13"/>
      <c r="S14834" s="13"/>
      <c r="T14834" s="13"/>
      <c r="U14834" s="13"/>
      <c r="V14834" s="13"/>
      <c r="W14834" s="13"/>
      <c r="X14834" s="13"/>
      <c r="Y14834" s="13"/>
      <c r="Z14834" s="13"/>
    </row>
    <row r="14835">
      <c r="A14835" s="24" t="s">
        <v>39374</v>
      </c>
      <c r="B14835" s="24" t="s">
        <v>39184</v>
      </c>
      <c r="C14835" s="13"/>
      <c r="D14835" s="13"/>
      <c r="E14835" s="13"/>
      <c r="F14835" s="13"/>
      <c r="G14835" s="13"/>
      <c r="H14835" s="13"/>
      <c r="I14835" s="13"/>
      <c r="J14835" s="13"/>
      <c r="K14835" s="13"/>
      <c r="L14835" s="13"/>
      <c r="M14835" s="13"/>
      <c r="N14835" s="13"/>
      <c r="O14835" s="13"/>
      <c r="P14835" s="13"/>
      <c r="Q14835" s="13"/>
      <c r="R14835" s="13"/>
      <c r="S14835" s="13"/>
      <c r="T14835" s="13"/>
      <c r="U14835" s="13"/>
      <c r="V14835" s="13"/>
      <c r="W14835" s="13"/>
      <c r="X14835" s="13"/>
      <c r="Y14835" s="13"/>
      <c r="Z14835" s="13"/>
    </row>
    <row r="14836">
      <c r="A14836" s="24" t="s">
        <v>39376</v>
      </c>
      <c r="B14836" s="24" t="s">
        <v>39184</v>
      </c>
      <c r="C14836" s="13"/>
      <c r="D14836" s="13"/>
      <c r="E14836" s="13"/>
      <c r="F14836" s="13"/>
      <c r="G14836" s="13"/>
      <c r="H14836" s="13"/>
      <c r="I14836" s="13"/>
      <c r="J14836" s="13"/>
      <c r="K14836" s="13"/>
      <c r="L14836" s="13"/>
      <c r="M14836" s="13"/>
      <c r="N14836" s="13"/>
      <c r="O14836" s="13"/>
      <c r="P14836" s="13"/>
      <c r="Q14836" s="13"/>
      <c r="R14836" s="13"/>
      <c r="S14836" s="13"/>
      <c r="T14836" s="13"/>
      <c r="U14836" s="13"/>
      <c r="V14836" s="13"/>
      <c r="W14836" s="13"/>
      <c r="X14836" s="13"/>
      <c r="Y14836" s="13"/>
      <c r="Z14836" s="13"/>
    </row>
    <row r="14837">
      <c r="A14837" s="24" t="s">
        <v>39378</v>
      </c>
      <c r="B14837" s="24" t="s">
        <v>39184</v>
      </c>
      <c r="C14837" s="13"/>
      <c r="D14837" s="13"/>
      <c r="E14837" s="13"/>
      <c r="F14837" s="13"/>
      <c r="G14837" s="13"/>
      <c r="H14837" s="13"/>
      <c r="I14837" s="13"/>
      <c r="J14837" s="13"/>
      <c r="K14837" s="13"/>
      <c r="L14837" s="13"/>
      <c r="M14837" s="13"/>
      <c r="N14837" s="13"/>
      <c r="O14837" s="13"/>
      <c r="P14837" s="13"/>
      <c r="Q14837" s="13"/>
      <c r="R14837" s="13"/>
      <c r="S14837" s="13"/>
      <c r="T14837" s="13"/>
      <c r="U14837" s="13"/>
      <c r="V14837" s="13"/>
      <c r="W14837" s="13"/>
      <c r="X14837" s="13"/>
      <c r="Y14837" s="13"/>
      <c r="Z14837" s="13"/>
    </row>
    <row r="14838">
      <c r="A14838" s="24" t="s">
        <v>39380</v>
      </c>
      <c r="B14838" s="24" t="s">
        <v>39184</v>
      </c>
      <c r="C14838" s="13"/>
      <c r="D14838" s="13"/>
      <c r="E14838" s="13"/>
      <c r="F14838" s="13"/>
      <c r="G14838" s="13"/>
      <c r="H14838" s="13"/>
      <c r="I14838" s="13"/>
      <c r="J14838" s="13"/>
      <c r="K14838" s="13"/>
      <c r="L14838" s="13"/>
      <c r="M14838" s="13"/>
      <c r="N14838" s="13"/>
      <c r="O14838" s="13"/>
      <c r="P14838" s="13"/>
      <c r="Q14838" s="13"/>
      <c r="R14838" s="13"/>
      <c r="S14838" s="13"/>
      <c r="T14838" s="13"/>
      <c r="U14838" s="13"/>
      <c r="V14838" s="13"/>
      <c r="W14838" s="13"/>
      <c r="X14838" s="13"/>
      <c r="Y14838" s="13"/>
      <c r="Z14838" s="13"/>
    </row>
    <row r="14839">
      <c r="A14839" s="24" t="s">
        <v>39382</v>
      </c>
      <c r="B14839" s="24" t="s">
        <v>39184</v>
      </c>
      <c r="C14839" s="13"/>
      <c r="D14839" s="13"/>
      <c r="E14839" s="13"/>
      <c r="F14839" s="13"/>
      <c r="G14839" s="13"/>
      <c r="H14839" s="13"/>
      <c r="I14839" s="13"/>
      <c r="J14839" s="13"/>
      <c r="K14839" s="13"/>
      <c r="L14839" s="13"/>
      <c r="M14839" s="13"/>
      <c r="N14839" s="13"/>
      <c r="O14839" s="13"/>
      <c r="P14839" s="13"/>
      <c r="Q14839" s="13"/>
      <c r="R14839" s="13"/>
      <c r="S14839" s="13"/>
      <c r="T14839" s="13"/>
      <c r="U14839" s="13"/>
      <c r="V14839" s="13"/>
      <c r="W14839" s="13"/>
      <c r="X14839" s="13"/>
      <c r="Y14839" s="13"/>
      <c r="Z14839" s="13"/>
    </row>
    <row r="14840">
      <c r="A14840" s="24" t="s">
        <v>39384</v>
      </c>
      <c r="B14840" s="24" t="s">
        <v>39184</v>
      </c>
      <c r="C14840" s="13"/>
      <c r="D14840" s="13"/>
      <c r="E14840" s="13"/>
      <c r="F14840" s="13"/>
      <c r="G14840" s="13"/>
      <c r="H14840" s="13"/>
      <c r="I14840" s="13"/>
      <c r="J14840" s="13"/>
      <c r="K14840" s="13"/>
      <c r="L14840" s="13"/>
      <c r="M14840" s="13"/>
      <c r="N14840" s="13"/>
      <c r="O14840" s="13"/>
      <c r="P14840" s="13"/>
      <c r="Q14840" s="13"/>
      <c r="R14840" s="13"/>
      <c r="S14840" s="13"/>
      <c r="T14840" s="13"/>
      <c r="U14840" s="13"/>
      <c r="V14840" s="13"/>
      <c r="W14840" s="13"/>
      <c r="X14840" s="13"/>
      <c r="Y14840" s="13"/>
      <c r="Z14840" s="13"/>
    </row>
    <row r="14841">
      <c r="A14841" s="24" t="s">
        <v>39386</v>
      </c>
      <c r="B14841" s="24" t="s">
        <v>39184</v>
      </c>
      <c r="C14841" s="13"/>
      <c r="D14841" s="13"/>
      <c r="E14841" s="13"/>
      <c r="F14841" s="13"/>
      <c r="G14841" s="13"/>
      <c r="H14841" s="13"/>
      <c r="I14841" s="13"/>
      <c r="J14841" s="13"/>
      <c r="K14841" s="13"/>
      <c r="L14841" s="13"/>
      <c r="M14841" s="13"/>
      <c r="N14841" s="13"/>
      <c r="O14841" s="13"/>
      <c r="P14841" s="13"/>
      <c r="Q14841" s="13"/>
      <c r="R14841" s="13"/>
      <c r="S14841" s="13"/>
      <c r="T14841" s="13"/>
      <c r="U14841" s="13"/>
      <c r="V14841" s="13"/>
      <c r="W14841" s="13"/>
      <c r="X14841" s="13"/>
      <c r="Y14841" s="13"/>
      <c r="Z14841" s="13"/>
    </row>
    <row r="14842">
      <c r="A14842" s="24" t="s">
        <v>39388</v>
      </c>
      <c r="B14842" s="24" t="s">
        <v>39184</v>
      </c>
      <c r="C14842" s="13"/>
      <c r="D14842" s="13"/>
      <c r="E14842" s="13"/>
      <c r="F14842" s="13"/>
      <c r="G14842" s="13"/>
      <c r="H14842" s="13"/>
      <c r="I14842" s="13"/>
      <c r="J14842" s="13"/>
      <c r="K14842" s="13"/>
      <c r="L14842" s="13"/>
      <c r="M14842" s="13"/>
      <c r="N14842" s="13"/>
      <c r="O14842" s="13"/>
      <c r="P14842" s="13"/>
      <c r="Q14842" s="13"/>
      <c r="R14842" s="13"/>
      <c r="S14842" s="13"/>
      <c r="T14842" s="13"/>
      <c r="U14842" s="13"/>
      <c r="V14842" s="13"/>
      <c r="W14842" s="13"/>
      <c r="X14842" s="13"/>
      <c r="Y14842" s="13"/>
      <c r="Z14842" s="13"/>
    </row>
    <row r="14843">
      <c r="A14843" s="24" t="s">
        <v>39390</v>
      </c>
      <c r="B14843" s="24" t="s">
        <v>39184</v>
      </c>
      <c r="C14843" s="13"/>
      <c r="D14843" s="13"/>
      <c r="E14843" s="13"/>
      <c r="F14843" s="13"/>
      <c r="G14843" s="13"/>
      <c r="H14843" s="13"/>
      <c r="I14843" s="13"/>
      <c r="J14843" s="13"/>
      <c r="K14843" s="13"/>
      <c r="L14843" s="13"/>
      <c r="M14843" s="13"/>
      <c r="N14843" s="13"/>
      <c r="O14843" s="13"/>
      <c r="P14843" s="13"/>
      <c r="Q14843" s="13"/>
      <c r="R14843" s="13"/>
      <c r="S14843" s="13"/>
      <c r="T14843" s="13"/>
      <c r="U14843" s="13"/>
      <c r="V14843" s="13"/>
      <c r="W14843" s="13"/>
      <c r="X14843" s="13"/>
      <c r="Y14843" s="13"/>
      <c r="Z14843" s="13"/>
    </row>
    <row r="14844">
      <c r="A14844" s="24" t="s">
        <v>39392</v>
      </c>
      <c r="B14844" s="24" t="s">
        <v>39184</v>
      </c>
      <c r="C14844" s="13"/>
      <c r="D14844" s="13"/>
      <c r="E14844" s="13"/>
      <c r="F14844" s="13"/>
      <c r="G14844" s="13"/>
      <c r="H14844" s="13"/>
      <c r="I14844" s="13"/>
      <c r="J14844" s="13"/>
      <c r="K14844" s="13"/>
      <c r="L14844" s="13"/>
      <c r="M14844" s="13"/>
      <c r="N14844" s="13"/>
      <c r="O14844" s="13"/>
      <c r="P14844" s="13"/>
      <c r="Q14844" s="13"/>
      <c r="R14844" s="13"/>
      <c r="S14844" s="13"/>
      <c r="T14844" s="13"/>
      <c r="U14844" s="13"/>
      <c r="V14844" s="13"/>
      <c r="W14844" s="13"/>
      <c r="X14844" s="13"/>
      <c r="Y14844" s="13"/>
      <c r="Z14844" s="13"/>
    </row>
    <row r="14845">
      <c r="A14845" s="24" t="s">
        <v>26377</v>
      </c>
      <c r="B14845" s="24" t="s">
        <v>39184</v>
      </c>
      <c r="C14845" s="13"/>
      <c r="D14845" s="13"/>
      <c r="E14845" s="13"/>
      <c r="F14845" s="13"/>
      <c r="G14845" s="13"/>
      <c r="H14845" s="13"/>
      <c r="I14845" s="13"/>
      <c r="J14845" s="13"/>
      <c r="K14845" s="13"/>
      <c r="L14845" s="13"/>
      <c r="M14845" s="13"/>
      <c r="N14845" s="13"/>
      <c r="O14845" s="13"/>
      <c r="P14845" s="13"/>
      <c r="Q14845" s="13"/>
      <c r="R14845" s="13"/>
      <c r="S14845" s="13"/>
      <c r="T14845" s="13"/>
      <c r="U14845" s="13"/>
      <c r="V14845" s="13"/>
      <c r="W14845" s="13"/>
      <c r="X14845" s="13"/>
      <c r="Y14845" s="13"/>
      <c r="Z14845" s="13"/>
    </row>
    <row r="14846">
      <c r="A14846" s="24" t="s">
        <v>1609</v>
      </c>
      <c r="B14846" s="24" t="s">
        <v>39184</v>
      </c>
      <c r="C14846" s="13"/>
      <c r="D14846" s="13"/>
      <c r="E14846" s="13"/>
      <c r="F14846" s="13"/>
      <c r="G14846" s="13"/>
      <c r="H14846" s="13"/>
      <c r="I14846" s="13"/>
      <c r="J14846" s="13"/>
      <c r="K14846" s="13"/>
      <c r="L14846" s="13"/>
      <c r="M14846" s="13"/>
      <c r="N14846" s="13"/>
      <c r="O14846" s="13"/>
      <c r="P14846" s="13"/>
      <c r="Q14846" s="13"/>
      <c r="R14846" s="13"/>
      <c r="S14846" s="13"/>
      <c r="T14846" s="13"/>
      <c r="U14846" s="13"/>
      <c r="V14846" s="13"/>
      <c r="W14846" s="13"/>
      <c r="X14846" s="13"/>
      <c r="Y14846" s="13"/>
      <c r="Z14846" s="13"/>
    </row>
    <row r="14847">
      <c r="A14847" s="24" t="s">
        <v>39396</v>
      </c>
      <c r="B14847" s="24" t="s">
        <v>39184</v>
      </c>
      <c r="C14847" s="13"/>
      <c r="D14847" s="13"/>
      <c r="E14847" s="13"/>
      <c r="F14847" s="13"/>
      <c r="G14847" s="13"/>
      <c r="H14847" s="13"/>
      <c r="I14847" s="13"/>
      <c r="J14847" s="13"/>
      <c r="K14847" s="13"/>
      <c r="L14847" s="13"/>
      <c r="M14847" s="13"/>
      <c r="N14847" s="13"/>
      <c r="O14847" s="13"/>
      <c r="P14847" s="13"/>
      <c r="Q14847" s="13"/>
      <c r="R14847" s="13"/>
      <c r="S14847" s="13"/>
      <c r="T14847" s="13"/>
      <c r="U14847" s="13"/>
      <c r="V14847" s="13"/>
      <c r="W14847" s="13"/>
      <c r="X14847" s="13"/>
      <c r="Y14847" s="13"/>
      <c r="Z14847" s="13"/>
    </row>
    <row r="14848">
      <c r="A14848" s="24" t="s">
        <v>39398</v>
      </c>
      <c r="B14848" s="24" t="s">
        <v>39184</v>
      </c>
      <c r="C14848" s="13"/>
      <c r="D14848" s="13"/>
      <c r="E14848" s="13"/>
      <c r="F14848" s="13"/>
      <c r="G14848" s="13"/>
      <c r="H14848" s="13"/>
      <c r="I14848" s="13"/>
      <c r="J14848" s="13"/>
      <c r="K14848" s="13"/>
      <c r="L14848" s="13"/>
      <c r="M14848" s="13"/>
      <c r="N14848" s="13"/>
      <c r="O14848" s="13"/>
      <c r="P14848" s="13"/>
      <c r="Q14848" s="13"/>
      <c r="R14848" s="13"/>
      <c r="S14848" s="13"/>
      <c r="T14848" s="13"/>
      <c r="U14848" s="13"/>
      <c r="V14848" s="13"/>
      <c r="W14848" s="13"/>
      <c r="X14848" s="13"/>
      <c r="Y14848" s="13"/>
      <c r="Z14848" s="13"/>
    </row>
    <row r="14849">
      <c r="A14849" s="24" t="s">
        <v>39400</v>
      </c>
      <c r="B14849" s="24" t="s">
        <v>39184</v>
      </c>
      <c r="C14849" s="13"/>
      <c r="D14849" s="13"/>
      <c r="E14849" s="13"/>
      <c r="F14849" s="13"/>
      <c r="G14849" s="13"/>
      <c r="H14849" s="13"/>
      <c r="I14849" s="13"/>
      <c r="J14849" s="13"/>
      <c r="K14849" s="13"/>
      <c r="L14849" s="13"/>
      <c r="M14849" s="13"/>
      <c r="N14849" s="13"/>
      <c r="O14849" s="13"/>
      <c r="P14849" s="13"/>
      <c r="Q14849" s="13"/>
      <c r="R14849" s="13"/>
      <c r="S14849" s="13"/>
      <c r="T14849" s="13"/>
      <c r="U14849" s="13"/>
      <c r="V14849" s="13"/>
      <c r="W14849" s="13"/>
      <c r="X14849" s="13"/>
      <c r="Y14849" s="13"/>
      <c r="Z14849" s="13"/>
    </row>
    <row r="14850">
      <c r="A14850" s="24" t="s">
        <v>39402</v>
      </c>
      <c r="B14850" s="24" t="s">
        <v>39184</v>
      </c>
      <c r="C14850" s="13"/>
      <c r="D14850" s="13"/>
      <c r="E14850" s="13"/>
      <c r="F14850" s="13"/>
      <c r="G14850" s="13"/>
      <c r="H14850" s="13"/>
      <c r="I14850" s="13"/>
      <c r="J14850" s="13"/>
      <c r="K14850" s="13"/>
      <c r="L14850" s="13"/>
      <c r="M14850" s="13"/>
      <c r="N14850" s="13"/>
      <c r="O14850" s="13"/>
      <c r="P14850" s="13"/>
      <c r="Q14850" s="13"/>
      <c r="R14850" s="13"/>
      <c r="S14850" s="13"/>
      <c r="T14850" s="13"/>
      <c r="U14850" s="13"/>
      <c r="V14850" s="13"/>
      <c r="W14850" s="13"/>
      <c r="X14850" s="13"/>
      <c r="Y14850" s="13"/>
      <c r="Z14850" s="13"/>
    </row>
    <row r="14851">
      <c r="A14851" s="24" t="s">
        <v>39404</v>
      </c>
      <c r="B14851" s="24" t="s">
        <v>39184</v>
      </c>
      <c r="C14851" s="13"/>
      <c r="D14851" s="13"/>
      <c r="E14851" s="13"/>
      <c r="F14851" s="13"/>
      <c r="G14851" s="13"/>
      <c r="H14851" s="13"/>
      <c r="I14851" s="13"/>
      <c r="J14851" s="13"/>
      <c r="K14851" s="13"/>
      <c r="L14851" s="13"/>
      <c r="M14851" s="13"/>
      <c r="N14851" s="13"/>
      <c r="O14851" s="13"/>
      <c r="P14851" s="13"/>
      <c r="Q14851" s="13"/>
      <c r="R14851" s="13"/>
      <c r="S14851" s="13"/>
      <c r="T14851" s="13"/>
      <c r="U14851" s="13"/>
      <c r="V14851" s="13"/>
      <c r="W14851" s="13"/>
      <c r="X14851" s="13"/>
      <c r="Y14851" s="13"/>
      <c r="Z14851" s="13"/>
    </row>
    <row r="14852">
      <c r="A14852" s="24" t="s">
        <v>39406</v>
      </c>
      <c r="B14852" s="24" t="s">
        <v>39184</v>
      </c>
      <c r="C14852" s="13"/>
      <c r="D14852" s="13"/>
      <c r="E14852" s="13"/>
      <c r="F14852" s="13"/>
      <c r="G14852" s="13"/>
      <c r="H14852" s="13"/>
      <c r="I14852" s="13"/>
      <c r="J14852" s="13"/>
      <c r="K14852" s="13"/>
      <c r="L14852" s="13"/>
      <c r="M14852" s="13"/>
      <c r="N14852" s="13"/>
      <c r="O14852" s="13"/>
      <c r="P14852" s="13"/>
      <c r="Q14852" s="13"/>
      <c r="R14852" s="13"/>
      <c r="S14852" s="13"/>
      <c r="T14852" s="13"/>
      <c r="U14852" s="13"/>
      <c r="V14852" s="13"/>
      <c r="W14852" s="13"/>
      <c r="X14852" s="13"/>
      <c r="Y14852" s="13"/>
      <c r="Z14852" s="13"/>
    </row>
    <row r="14853">
      <c r="A14853" s="24" t="s">
        <v>39407</v>
      </c>
      <c r="B14853" s="24" t="s">
        <v>39184</v>
      </c>
      <c r="C14853" s="13"/>
      <c r="D14853" s="13"/>
      <c r="E14853" s="13"/>
      <c r="F14853" s="13"/>
      <c r="G14853" s="13"/>
      <c r="H14853" s="13"/>
      <c r="I14853" s="13"/>
      <c r="J14853" s="13"/>
      <c r="K14853" s="13"/>
      <c r="L14853" s="13"/>
      <c r="M14853" s="13"/>
      <c r="N14853" s="13"/>
      <c r="O14853" s="13"/>
      <c r="P14853" s="13"/>
      <c r="Q14853" s="13"/>
      <c r="R14853" s="13"/>
      <c r="S14853" s="13"/>
      <c r="T14853" s="13"/>
      <c r="U14853" s="13"/>
      <c r="V14853" s="13"/>
      <c r="W14853" s="13"/>
      <c r="X14853" s="13"/>
      <c r="Y14853" s="13"/>
      <c r="Z14853" s="13"/>
    </row>
    <row r="14854">
      <c r="A14854" s="24" t="s">
        <v>39409</v>
      </c>
      <c r="B14854" s="24" t="s">
        <v>39184</v>
      </c>
      <c r="C14854" s="13"/>
      <c r="D14854" s="13"/>
      <c r="E14854" s="13"/>
      <c r="F14854" s="13"/>
      <c r="G14854" s="13"/>
      <c r="H14854" s="13"/>
      <c r="I14854" s="13"/>
      <c r="J14854" s="13"/>
      <c r="K14854" s="13"/>
      <c r="L14854" s="13"/>
      <c r="M14854" s="13"/>
      <c r="N14854" s="13"/>
      <c r="O14854" s="13"/>
      <c r="P14854" s="13"/>
      <c r="Q14854" s="13"/>
      <c r="R14854" s="13"/>
      <c r="S14854" s="13"/>
      <c r="T14854" s="13"/>
      <c r="U14854" s="13"/>
      <c r="V14854" s="13"/>
      <c r="W14854" s="13"/>
      <c r="X14854" s="13"/>
      <c r="Y14854" s="13"/>
      <c r="Z14854" s="13"/>
    </row>
    <row r="14855">
      <c r="A14855" s="24" t="s">
        <v>39411</v>
      </c>
      <c r="B14855" s="24" t="s">
        <v>39184</v>
      </c>
      <c r="C14855" s="13"/>
      <c r="D14855" s="13"/>
      <c r="E14855" s="13"/>
      <c r="F14855" s="13"/>
      <c r="G14855" s="13"/>
      <c r="H14855" s="13"/>
      <c r="I14855" s="13"/>
      <c r="J14855" s="13"/>
      <c r="K14855" s="13"/>
      <c r="L14855" s="13"/>
      <c r="M14855" s="13"/>
      <c r="N14855" s="13"/>
      <c r="O14855" s="13"/>
      <c r="P14855" s="13"/>
      <c r="Q14855" s="13"/>
      <c r="R14855" s="13"/>
      <c r="S14855" s="13"/>
      <c r="T14855" s="13"/>
      <c r="U14855" s="13"/>
      <c r="V14855" s="13"/>
      <c r="W14855" s="13"/>
      <c r="X14855" s="13"/>
      <c r="Y14855" s="13"/>
      <c r="Z14855" s="13"/>
    </row>
    <row r="14856">
      <c r="A14856" s="24" t="s">
        <v>39412</v>
      </c>
      <c r="B14856" s="24" t="s">
        <v>39184</v>
      </c>
      <c r="C14856" s="13"/>
      <c r="D14856" s="13"/>
      <c r="E14856" s="13"/>
      <c r="F14856" s="13"/>
      <c r="G14856" s="13"/>
      <c r="H14856" s="13"/>
      <c r="I14856" s="13"/>
      <c r="J14856" s="13"/>
      <c r="K14856" s="13"/>
      <c r="L14856" s="13"/>
      <c r="M14856" s="13"/>
      <c r="N14856" s="13"/>
      <c r="O14856" s="13"/>
      <c r="P14856" s="13"/>
      <c r="Q14856" s="13"/>
      <c r="R14856" s="13"/>
      <c r="S14856" s="13"/>
      <c r="T14856" s="13"/>
      <c r="U14856" s="13"/>
      <c r="V14856" s="13"/>
      <c r="W14856" s="13"/>
      <c r="X14856" s="13"/>
      <c r="Y14856" s="13"/>
      <c r="Z14856" s="13"/>
    </row>
    <row r="14857">
      <c r="A14857" s="24" t="s">
        <v>39413</v>
      </c>
      <c r="B14857" s="24" t="s">
        <v>39184</v>
      </c>
      <c r="C14857" s="13"/>
      <c r="D14857" s="13"/>
      <c r="E14857" s="13"/>
      <c r="F14857" s="13"/>
      <c r="G14857" s="13"/>
      <c r="H14857" s="13"/>
      <c r="I14857" s="13"/>
      <c r="J14857" s="13"/>
      <c r="K14857" s="13"/>
      <c r="L14857" s="13"/>
      <c r="M14857" s="13"/>
      <c r="N14857" s="13"/>
      <c r="O14857" s="13"/>
      <c r="P14857" s="13"/>
      <c r="Q14857" s="13"/>
      <c r="R14857" s="13"/>
      <c r="S14857" s="13"/>
      <c r="T14857" s="13"/>
      <c r="U14857" s="13"/>
      <c r="V14857" s="13"/>
      <c r="W14857" s="13"/>
      <c r="X14857" s="13"/>
      <c r="Y14857" s="13"/>
      <c r="Z14857" s="13"/>
    </row>
    <row r="14858">
      <c r="A14858" s="24" t="s">
        <v>39415</v>
      </c>
      <c r="B14858" s="24" t="s">
        <v>39184</v>
      </c>
      <c r="C14858" s="13"/>
      <c r="D14858" s="13"/>
      <c r="E14858" s="13"/>
      <c r="F14858" s="13"/>
      <c r="G14858" s="13"/>
      <c r="H14858" s="13"/>
      <c r="I14858" s="13"/>
      <c r="J14858" s="13"/>
      <c r="K14858" s="13"/>
      <c r="L14858" s="13"/>
      <c r="M14858" s="13"/>
      <c r="N14858" s="13"/>
      <c r="O14858" s="13"/>
      <c r="P14858" s="13"/>
      <c r="Q14858" s="13"/>
      <c r="R14858" s="13"/>
      <c r="S14858" s="13"/>
      <c r="T14858" s="13"/>
      <c r="U14858" s="13"/>
      <c r="V14858" s="13"/>
      <c r="W14858" s="13"/>
      <c r="X14858" s="13"/>
      <c r="Y14858" s="13"/>
      <c r="Z14858" s="13"/>
    </row>
    <row r="14859">
      <c r="A14859" s="24" t="s">
        <v>39417</v>
      </c>
      <c r="B14859" s="24" t="s">
        <v>39184</v>
      </c>
      <c r="C14859" s="13"/>
      <c r="D14859" s="13"/>
      <c r="E14859" s="13"/>
      <c r="F14859" s="13"/>
      <c r="G14859" s="13"/>
      <c r="H14859" s="13"/>
      <c r="I14859" s="13"/>
      <c r="J14859" s="13"/>
      <c r="K14859" s="13"/>
      <c r="L14859" s="13"/>
      <c r="M14859" s="13"/>
      <c r="N14859" s="13"/>
      <c r="O14859" s="13"/>
      <c r="P14859" s="13"/>
      <c r="Q14859" s="13"/>
      <c r="R14859" s="13"/>
      <c r="S14859" s="13"/>
      <c r="T14859" s="13"/>
      <c r="U14859" s="13"/>
      <c r="V14859" s="13"/>
      <c r="W14859" s="13"/>
      <c r="X14859" s="13"/>
      <c r="Y14859" s="13"/>
      <c r="Z14859" s="13"/>
    </row>
    <row r="14860">
      <c r="A14860" s="24" t="s">
        <v>39419</v>
      </c>
      <c r="B14860" s="24" t="s">
        <v>39184</v>
      </c>
      <c r="C14860" s="13"/>
      <c r="D14860" s="13"/>
      <c r="E14860" s="13"/>
      <c r="F14860" s="13"/>
      <c r="G14860" s="13"/>
      <c r="H14860" s="13"/>
      <c r="I14860" s="13"/>
      <c r="J14860" s="13"/>
      <c r="K14860" s="13"/>
      <c r="L14860" s="13"/>
      <c r="M14860" s="13"/>
      <c r="N14860" s="13"/>
      <c r="O14860" s="13"/>
      <c r="P14860" s="13"/>
      <c r="Q14860" s="13"/>
      <c r="R14860" s="13"/>
      <c r="S14860" s="13"/>
      <c r="T14860" s="13"/>
      <c r="U14860" s="13"/>
      <c r="V14860" s="13"/>
      <c r="W14860" s="13"/>
      <c r="X14860" s="13"/>
      <c r="Y14860" s="13"/>
      <c r="Z14860" s="13"/>
    </row>
    <row r="14861">
      <c r="A14861" s="24" t="s">
        <v>39421</v>
      </c>
      <c r="B14861" s="24" t="s">
        <v>39184</v>
      </c>
      <c r="C14861" s="13"/>
      <c r="D14861" s="13"/>
      <c r="E14861" s="13"/>
      <c r="F14861" s="13"/>
      <c r="G14861" s="13"/>
      <c r="H14861" s="13"/>
      <c r="I14861" s="13"/>
      <c r="J14861" s="13"/>
      <c r="K14861" s="13"/>
      <c r="L14861" s="13"/>
      <c r="M14861" s="13"/>
      <c r="N14861" s="13"/>
      <c r="O14861" s="13"/>
      <c r="P14861" s="13"/>
      <c r="Q14861" s="13"/>
      <c r="R14861" s="13"/>
      <c r="S14861" s="13"/>
      <c r="T14861" s="13"/>
      <c r="U14861" s="13"/>
      <c r="V14861" s="13"/>
      <c r="W14861" s="13"/>
      <c r="X14861" s="13"/>
      <c r="Y14861" s="13"/>
      <c r="Z14861" s="13"/>
    </row>
    <row r="14862">
      <c r="A14862" s="24" t="s">
        <v>26967</v>
      </c>
      <c r="B14862" s="24" t="s">
        <v>39184</v>
      </c>
      <c r="C14862" s="13"/>
      <c r="D14862" s="13"/>
      <c r="E14862" s="13"/>
      <c r="F14862" s="13"/>
      <c r="G14862" s="13"/>
      <c r="H14862" s="13"/>
      <c r="I14862" s="13"/>
      <c r="J14862" s="13"/>
      <c r="K14862" s="13"/>
      <c r="L14862" s="13"/>
      <c r="M14862" s="13"/>
      <c r="N14862" s="13"/>
      <c r="O14862" s="13"/>
      <c r="P14862" s="13"/>
      <c r="Q14862" s="13"/>
      <c r="R14862" s="13"/>
      <c r="S14862" s="13"/>
      <c r="T14862" s="13"/>
      <c r="U14862" s="13"/>
      <c r="V14862" s="13"/>
      <c r="W14862" s="13"/>
      <c r="X14862" s="13"/>
      <c r="Y14862" s="13"/>
      <c r="Z14862" s="13"/>
    </row>
    <row r="14863">
      <c r="A14863" s="24" t="s">
        <v>39424</v>
      </c>
      <c r="B14863" s="24" t="s">
        <v>39184</v>
      </c>
      <c r="C14863" s="13"/>
      <c r="D14863" s="13"/>
      <c r="E14863" s="13"/>
      <c r="F14863" s="13"/>
      <c r="G14863" s="13"/>
      <c r="H14863" s="13"/>
      <c r="I14863" s="13"/>
      <c r="J14863" s="13"/>
      <c r="K14863" s="13"/>
      <c r="L14863" s="13"/>
      <c r="M14863" s="13"/>
      <c r="N14863" s="13"/>
      <c r="O14863" s="13"/>
      <c r="P14863" s="13"/>
      <c r="Q14863" s="13"/>
      <c r="R14863" s="13"/>
      <c r="S14863" s="13"/>
      <c r="T14863" s="13"/>
      <c r="U14863" s="13"/>
      <c r="V14863" s="13"/>
      <c r="W14863" s="13"/>
      <c r="X14863" s="13"/>
      <c r="Y14863" s="13"/>
      <c r="Z14863" s="13"/>
    </row>
    <row r="14864">
      <c r="A14864" s="24" t="s">
        <v>39426</v>
      </c>
      <c r="B14864" s="24" t="s">
        <v>39184</v>
      </c>
      <c r="C14864" s="13"/>
      <c r="D14864" s="13"/>
      <c r="E14864" s="13"/>
      <c r="F14864" s="13"/>
      <c r="G14864" s="13"/>
      <c r="H14864" s="13"/>
      <c r="I14864" s="13"/>
      <c r="J14864" s="13"/>
      <c r="K14864" s="13"/>
      <c r="L14864" s="13"/>
      <c r="M14864" s="13"/>
      <c r="N14864" s="13"/>
      <c r="O14864" s="13"/>
      <c r="P14864" s="13"/>
      <c r="Q14864" s="13"/>
      <c r="R14864" s="13"/>
      <c r="S14864" s="13"/>
      <c r="T14864" s="13"/>
      <c r="U14864" s="13"/>
      <c r="V14864" s="13"/>
      <c r="W14864" s="13"/>
      <c r="X14864" s="13"/>
      <c r="Y14864" s="13"/>
      <c r="Z14864" s="13"/>
    </row>
    <row r="14865">
      <c r="A14865" s="24" t="s">
        <v>39428</v>
      </c>
      <c r="B14865" s="24" t="s">
        <v>39184</v>
      </c>
      <c r="C14865" s="13"/>
      <c r="D14865" s="13"/>
      <c r="E14865" s="13"/>
      <c r="F14865" s="13"/>
      <c r="G14865" s="13"/>
      <c r="H14865" s="13"/>
      <c r="I14865" s="13"/>
      <c r="J14865" s="13"/>
      <c r="K14865" s="13"/>
      <c r="L14865" s="13"/>
      <c r="M14865" s="13"/>
      <c r="N14865" s="13"/>
      <c r="O14865" s="13"/>
      <c r="P14865" s="13"/>
      <c r="Q14865" s="13"/>
      <c r="R14865" s="13"/>
      <c r="S14865" s="13"/>
      <c r="T14865" s="13"/>
      <c r="U14865" s="13"/>
      <c r="V14865" s="13"/>
      <c r="W14865" s="13"/>
      <c r="X14865" s="13"/>
      <c r="Y14865" s="13"/>
      <c r="Z14865" s="13"/>
    </row>
    <row r="14866">
      <c r="A14866" s="24" t="s">
        <v>39430</v>
      </c>
      <c r="B14866" s="24" t="s">
        <v>39184</v>
      </c>
      <c r="C14866" s="13"/>
      <c r="D14866" s="13"/>
      <c r="E14866" s="13"/>
      <c r="F14866" s="13"/>
      <c r="G14866" s="13"/>
      <c r="H14866" s="13"/>
      <c r="I14866" s="13"/>
      <c r="J14866" s="13"/>
      <c r="K14866" s="13"/>
      <c r="L14866" s="13"/>
      <c r="M14866" s="13"/>
      <c r="N14866" s="13"/>
      <c r="O14866" s="13"/>
      <c r="P14866" s="13"/>
      <c r="Q14866" s="13"/>
      <c r="R14866" s="13"/>
      <c r="S14866" s="13"/>
      <c r="T14866" s="13"/>
      <c r="U14866" s="13"/>
      <c r="V14866" s="13"/>
      <c r="W14866" s="13"/>
      <c r="X14866" s="13"/>
      <c r="Y14866" s="13"/>
      <c r="Z14866" s="13"/>
    </row>
    <row r="14867">
      <c r="A14867" s="24" t="s">
        <v>39432</v>
      </c>
      <c r="B14867" s="24" t="s">
        <v>39184</v>
      </c>
      <c r="C14867" s="13"/>
      <c r="D14867" s="13"/>
      <c r="E14867" s="13"/>
      <c r="F14867" s="13"/>
      <c r="G14867" s="13"/>
      <c r="H14867" s="13"/>
      <c r="I14867" s="13"/>
      <c r="J14867" s="13"/>
      <c r="K14867" s="13"/>
      <c r="L14867" s="13"/>
      <c r="M14867" s="13"/>
      <c r="N14867" s="13"/>
      <c r="O14867" s="13"/>
      <c r="P14867" s="13"/>
      <c r="Q14867" s="13"/>
      <c r="R14867" s="13"/>
      <c r="S14867" s="13"/>
      <c r="T14867" s="13"/>
      <c r="U14867" s="13"/>
      <c r="V14867" s="13"/>
      <c r="W14867" s="13"/>
      <c r="X14867" s="13"/>
      <c r="Y14867" s="13"/>
      <c r="Z14867" s="13"/>
    </row>
    <row r="14868">
      <c r="A14868" s="24" t="s">
        <v>39434</v>
      </c>
      <c r="B14868" s="24" t="s">
        <v>39184</v>
      </c>
      <c r="C14868" s="13"/>
      <c r="D14868" s="13"/>
      <c r="E14868" s="13"/>
      <c r="F14868" s="13"/>
      <c r="G14868" s="13"/>
      <c r="H14868" s="13"/>
      <c r="I14868" s="13"/>
      <c r="J14868" s="13"/>
      <c r="K14868" s="13"/>
      <c r="L14868" s="13"/>
      <c r="M14868" s="13"/>
      <c r="N14868" s="13"/>
      <c r="O14868" s="13"/>
      <c r="P14868" s="13"/>
      <c r="Q14868" s="13"/>
      <c r="R14868" s="13"/>
      <c r="S14868" s="13"/>
      <c r="T14868" s="13"/>
      <c r="U14868" s="13"/>
      <c r="V14868" s="13"/>
      <c r="W14868" s="13"/>
      <c r="X14868" s="13"/>
      <c r="Y14868" s="13"/>
      <c r="Z14868" s="13"/>
    </row>
    <row r="14869">
      <c r="A14869" s="24" t="s">
        <v>39436</v>
      </c>
      <c r="B14869" s="24" t="s">
        <v>39184</v>
      </c>
      <c r="C14869" s="13"/>
      <c r="D14869" s="13"/>
      <c r="E14869" s="13"/>
      <c r="F14869" s="13"/>
      <c r="G14869" s="13"/>
      <c r="H14869" s="13"/>
      <c r="I14869" s="13"/>
      <c r="J14869" s="13"/>
      <c r="K14869" s="13"/>
      <c r="L14869" s="13"/>
      <c r="M14869" s="13"/>
      <c r="N14869" s="13"/>
      <c r="O14869" s="13"/>
      <c r="P14869" s="13"/>
      <c r="Q14869" s="13"/>
      <c r="R14869" s="13"/>
      <c r="S14869" s="13"/>
      <c r="T14869" s="13"/>
      <c r="U14869" s="13"/>
      <c r="V14869" s="13"/>
      <c r="W14869" s="13"/>
      <c r="X14869" s="13"/>
      <c r="Y14869" s="13"/>
      <c r="Z14869" s="13"/>
    </row>
    <row r="14870">
      <c r="A14870" s="24" t="s">
        <v>39438</v>
      </c>
      <c r="B14870" s="24" t="s">
        <v>39184</v>
      </c>
      <c r="C14870" s="13"/>
      <c r="D14870" s="13"/>
      <c r="E14870" s="13"/>
      <c r="F14870" s="13"/>
      <c r="G14870" s="13"/>
      <c r="H14870" s="13"/>
      <c r="I14870" s="13"/>
      <c r="J14870" s="13"/>
      <c r="K14870" s="13"/>
      <c r="L14870" s="13"/>
      <c r="M14870" s="13"/>
      <c r="N14870" s="13"/>
      <c r="O14870" s="13"/>
      <c r="P14870" s="13"/>
      <c r="Q14870" s="13"/>
      <c r="R14870" s="13"/>
      <c r="S14870" s="13"/>
      <c r="T14870" s="13"/>
      <c r="U14870" s="13"/>
      <c r="V14870" s="13"/>
      <c r="W14870" s="13"/>
      <c r="X14870" s="13"/>
      <c r="Y14870" s="13"/>
      <c r="Z14870" s="13"/>
    </row>
    <row r="14871">
      <c r="A14871" s="24" t="s">
        <v>39440</v>
      </c>
      <c r="B14871" s="24" t="s">
        <v>39184</v>
      </c>
      <c r="C14871" s="13"/>
      <c r="D14871" s="13"/>
      <c r="E14871" s="13"/>
      <c r="F14871" s="13"/>
      <c r="G14871" s="13"/>
      <c r="H14871" s="13"/>
      <c r="I14871" s="13"/>
      <c r="J14871" s="13"/>
      <c r="K14871" s="13"/>
      <c r="L14871" s="13"/>
      <c r="M14871" s="13"/>
      <c r="N14871" s="13"/>
      <c r="O14871" s="13"/>
      <c r="P14871" s="13"/>
      <c r="Q14871" s="13"/>
      <c r="R14871" s="13"/>
      <c r="S14871" s="13"/>
      <c r="T14871" s="13"/>
      <c r="U14871" s="13"/>
      <c r="V14871" s="13"/>
      <c r="W14871" s="13"/>
      <c r="X14871" s="13"/>
      <c r="Y14871" s="13"/>
      <c r="Z14871" s="13"/>
    </row>
    <row r="14872">
      <c r="A14872" s="24" t="s">
        <v>39442</v>
      </c>
      <c r="B14872" s="24" t="s">
        <v>39184</v>
      </c>
      <c r="C14872" s="13"/>
      <c r="D14872" s="13"/>
      <c r="E14872" s="13"/>
      <c r="F14872" s="13"/>
      <c r="G14872" s="13"/>
      <c r="H14872" s="13"/>
      <c r="I14872" s="13"/>
      <c r="J14872" s="13"/>
      <c r="K14872" s="13"/>
      <c r="L14872" s="13"/>
      <c r="M14872" s="13"/>
      <c r="N14872" s="13"/>
      <c r="O14872" s="13"/>
      <c r="P14872" s="13"/>
      <c r="Q14872" s="13"/>
      <c r="R14872" s="13"/>
      <c r="S14872" s="13"/>
      <c r="T14872" s="13"/>
      <c r="U14872" s="13"/>
      <c r="V14872" s="13"/>
      <c r="W14872" s="13"/>
      <c r="X14872" s="13"/>
      <c r="Y14872" s="13"/>
      <c r="Z14872" s="13"/>
    </row>
    <row r="14873">
      <c r="A14873" s="24" t="s">
        <v>39444</v>
      </c>
      <c r="B14873" s="24" t="s">
        <v>39184</v>
      </c>
      <c r="C14873" s="13"/>
      <c r="D14873" s="13"/>
      <c r="E14873" s="13"/>
      <c r="F14873" s="13"/>
      <c r="G14873" s="13"/>
      <c r="H14873" s="13"/>
      <c r="I14873" s="13"/>
      <c r="J14873" s="13"/>
      <c r="K14873" s="13"/>
      <c r="L14873" s="13"/>
      <c r="M14873" s="13"/>
      <c r="N14873" s="13"/>
      <c r="O14873" s="13"/>
      <c r="P14873" s="13"/>
      <c r="Q14873" s="13"/>
      <c r="R14873" s="13"/>
      <c r="S14873" s="13"/>
      <c r="T14873" s="13"/>
      <c r="U14873" s="13"/>
      <c r="V14873" s="13"/>
      <c r="W14873" s="13"/>
      <c r="X14873" s="13"/>
      <c r="Y14873" s="13"/>
      <c r="Z14873" s="13"/>
    </row>
    <row r="14874">
      <c r="A14874" s="24" t="s">
        <v>39446</v>
      </c>
      <c r="B14874" s="24" t="s">
        <v>39184</v>
      </c>
      <c r="C14874" s="13"/>
      <c r="D14874" s="13"/>
      <c r="E14874" s="13"/>
      <c r="F14874" s="13"/>
      <c r="G14874" s="13"/>
      <c r="H14874" s="13"/>
      <c r="I14874" s="13"/>
      <c r="J14874" s="13"/>
      <c r="K14874" s="13"/>
      <c r="L14874" s="13"/>
      <c r="M14874" s="13"/>
      <c r="N14874" s="13"/>
      <c r="O14874" s="13"/>
      <c r="P14874" s="13"/>
      <c r="Q14874" s="13"/>
      <c r="R14874" s="13"/>
      <c r="S14874" s="13"/>
      <c r="T14874" s="13"/>
      <c r="U14874" s="13"/>
      <c r="V14874" s="13"/>
      <c r="W14874" s="13"/>
      <c r="X14874" s="13"/>
      <c r="Y14874" s="13"/>
      <c r="Z14874" s="13"/>
    </row>
    <row r="14875">
      <c r="A14875" s="24" t="s">
        <v>39448</v>
      </c>
      <c r="B14875" s="24" t="s">
        <v>39184</v>
      </c>
      <c r="C14875" s="13"/>
      <c r="D14875" s="13"/>
      <c r="E14875" s="13"/>
      <c r="F14875" s="13"/>
      <c r="G14875" s="13"/>
      <c r="H14875" s="13"/>
      <c r="I14875" s="13"/>
      <c r="J14875" s="13"/>
      <c r="K14875" s="13"/>
      <c r="L14875" s="13"/>
      <c r="M14875" s="13"/>
      <c r="N14875" s="13"/>
      <c r="O14875" s="13"/>
      <c r="P14875" s="13"/>
      <c r="Q14875" s="13"/>
      <c r="R14875" s="13"/>
      <c r="S14875" s="13"/>
      <c r="T14875" s="13"/>
      <c r="U14875" s="13"/>
      <c r="V14875" s="13"/>
      <c r="W14875" s="13"/>
      <c r="X14875" s="13"/>
      <c r="Y14875" s="13"/>
      <c r="Z14875" s="13"/>
    </row>
    <row r="14876">
      <c r="A14876" s="24" t="s">
        <v>39450</v>
      </c>
      <c r="B14876" s="24" t="s">
        <v>39184</v>
      </c>
      <c r="C14876" s="13"/>
      <c r="D14876" s="13"/>
      <c r="E14876" s="13"/>
      <c r="F14876" s="13"/>
      <c r="G14876" s="13"/>
      <c r="H14876" s="13"/>
      <c r="I14876" s="13"/>
      <c r="J14876" s="13"/>
      <c r="K14876" s="13"/>
      <c r="L14876" s="13"/>
      <c r="M14876" s="13"/>
      <c r="N14876" s="13"/>
      <c r="O14876" s="13"/>
      <c r="P14876" s="13"/>
      <c r="Q14876" s="13"/>
      <c r="R14876" s="13"/>
      <c r="S14876" s="13"/>
      <c r="T14876" s="13"/>
      <c r="U14876" s="13"/>
      <c r="V14876" s="13"/>
      <c r="W14876" s="13"/>
      <c r="X14876" s="13"/>
      <c r="Y14876" s="13"/>
      <c r="Z14876" s="13"/>
    </row>
    <row r="14877">
      <c r="A14877" s="24" t="s">
        <v>39452</v>
      </c>
      <c r="B14877" s="24" t="s">
        <v>39184</v>
      </c>
      <c r="C14877" s="13"/>
      <c r="D14877" s="13"/>
      <c r="E14877" s="13"/>
      <c r="F14877" s="13"/>
      <c r="G14877" s="13"/>
      <c r="H14877" s="13"/>
      <c r="I14877" s="13"/>
      <c r="J14877" s="13"/>
      <c r="K14877" s="13"/>
      <c r="L14877" s="13"/>
      <c r="M14877" s="13"/>
      <c r="N14877" s="13"/>
      <c r="O14877" s="13"/>
      <c r="P14877" s="13"/>
      <c r="Q14877" s="13"/>
      <c r="R14877" s="13"/>
      <c r="S14877" s="13"/>
      <c r="T14877" s="13"/>
      <c r="U14877" s="13"/>
      <c r="V14877" s="13"/>
      <c r="W14877" s="13"/>
      <c r="X14877" s="13"/>
      <c r="Y14877" s="13"/>
      <c r="Z14877" s="13"/>
    </row>
    <row r="14878">
      <c r="A14878" s="24" t="s">
        <v>39454</v>
      </c>
      <c r="B14878" s="24" t="s">
        <v>39184</v>
      </c>
      <c r="C14878" s="13"/>
      <c r="D14878" s="13"/>
      <c r="E14878" s="13"/>
      <c r="F14878" s="13"/>
      <c r="G14878" s="13"/>
      <c r="H14878" s="13"/>
      <c r="I14878" s="13"/>
      <c r="J14878" s="13"/>
      <c r="K14878" s="13"/>
      <c r="L14878" s="13"/>
      <c r="M14878" s="13"/>
      <c r="N14878" s="13"/>
      <c r="O14878" s="13"/>
      <c r="P14878" s="13"/>
      <c r="Q14878" s="13"/>
      <c r="R14878" s="13"/>
      <c r="S14878" s="13"/>
      <c r="T14878" s="13"/>
      <c r="U14878" s="13"/>
      <c r="V14878" s="13"/>
      <c r="W14878" s="13"/>
      <c r="X14878" s="13"/>
      <c r="Y14878" s="13"/>
      <c r="Z14878" s="13"/>
    </row>
    <row r="14879">
      <c r="A14879" s="24" t="s">
        <v>39456</v>
      </c>
      <c r="B14879" s="24" t="s">
        <v>39184</v>
      </c>
      <c r="C14879" s="13"/>
      <c r="D14879" s="13"/>
      <c r="E14879" s="13"/>
      <c r="F14879" s="13"/>
      <c r="G14879" s="13"/>
      <c r="H14879" s="13"/>
      <c r="I14879" s="13"/>
      <c r="J14879" s="13"/>
      <c r="K14879" s="13"/>
      <c r="L14879" s="13"/>
      <c r="M14879" s="13"/>
      <c r="N14879" s="13"/>
      <c r="O14879" s="13"/>
      <c r="P14879" s="13"/>
      <c r="Q14879" s="13"/>
      <c r="R14879" s="13"/>
      <c r="S14879" s="13"/>
      <c r="T14879" s="13"/>
      <c r="U14879" s="13"/>
      <c r="V14879" s="13"/>
      <c r="W14879" s="13"/>
      <c r="X14879" s="13"/>
      <c r="Y14879" s="13"/>
      <c r="Z14879" s="13"/>
    </row>
    <row r="14880">
      <c r="A14880" s="24" t="s">
        <v>39458</v>
      </c>
      <c r="B14880" s="24" t="s">
        <v>39184</v>
      </c>
      <c r="C14880" s="13"/>
      <c r="D14880" s="13"/>
      <c r="E14880" s="13"/>
      <c r="F14880" s="13"/>
      <c r="G14880" s="13"/>
      <c r="H14880" s="13"/>
      <c r="I14880" s="13"/>
      <c r="J14880" s="13"/>
      <c r="K14880" s="13"/>
      <c r="L14880" s="13"/>
      <c r="M14880" s="13"/>
      <c r="N14880" s="13"/>
      <c r="O14880" s="13"/>
      <c r="P14880" s="13"/>
      <c r="Q14880" s="13"/>
      <c r="R14880" s="13"/>
      <c r="S14880" s="13"/>
      <c r="T14880" s="13"/>
      <c r="U14880" s="13"/>
      <c r="V14880" s="13"/>
      <c r="W14880" s="13"/>
      <c r="X14880" s="13"/>
      <c r="Y14880" s="13"/>
      <c r="Z14880" s="13"/>
    </row>
    <row r="14881">
      <c r="A14881" s="24" t="s">
        <v>39460</v>
      </c>
      <c r="B14881" s="24" t="s">
        <v>39184</v>
      </c>
      <c r="C14881" s="13"/>
      <c r="D14881" s="13"/>
      <c r="E14881" s="13"/>
      <c r="F14881" s="13"/>
      <c r="G14881" s="13"/>
      <c r="H14881" s="13"/>
      <c r="I14881" s="13"/>
      <c r="J14881" s="13"/>
      <c r="K14881" s="13"/>
      <c r="L14881" s="13"/>
      <c r="M14881" s="13"/>
      <c r="N14881" s="13"/>
      <c r="O14881" s="13"/>
      <c r="P14881" s="13"/>
      <c r="Q14881" s="13"/>
      <c r="R14881" s="13"/>
      <c r="S14881" s="13"/>
      <c r="T14881" s="13"/>
      <c r="U14881" s="13"/>
      <c r="V14881" s="13"/>
      <c r="W14881" s="13"/>
      <c r="X14881" s="13"/>
      <c r="Y14881" s="13"/>
      <c r="Z14881" s="13"/>
    </row>
    <row r="14882">
      <c r="A14882" s="24" t="s">
        <v>39462</v>
      </c>
      <c r="B14882" s="24" t="s">
        <v>39184</v>
      </c>
      <c r="C14882" s="13"/>
      <c r="D14882" s="13"/>
      <c r="E14882" s="13"/>
      <c r="F14882" s="13"/>
      <c r="G14882" s="13"/>
      <c r="H14882" s="13"/>
      <c r="I14882" s="13"/>
      <c r="J14882" s="13"/>
      <c r="K14882" s="13"/>
      <c r="L14882" s="13"/>
      <c r="M14882" s="13"/>
      <c r="N14882" s="13"/>
      <c r="O14882" s="13"/>
      <c r="P14882" s="13"/>
      <c r="Q14882" s="13"/>
      <c r="R14882" s="13"/>
      <c r="S14882" s="13"/>
      <c r="T14882" s="13"/>
      <c r="U14882" s="13"/>
      <c r="V14882" s="13"/>
      <c r="W14882" s="13"/>
      <c r="X14882" s="13"/>
      <c r="Y14882" s="13"/>
      <c r="Z14882" s="13"/>
    </row>
    <row r="14883">
      <c r="A14883" s="24" t="s">
        <v>39464</v>
      </c>
      <c r="B14883" s="24" t="s">
        <v>39184</v>
      </c>
      <c r="C14883" s="13"/>
      <c r="D14883" s="13"/>
      <c r="E14883" s="13"/>
      <c r="F14883" s="13"/>
      <c r="G14883" s="13"/>
      <c r="H14883" s="13"/>
      <c r="I14883" s="13"/>
      <c r="J14883" s="13"/>
      <c r="K14883" s="13"/>
      <c r="L14883" s="13"/>
      <c r="M14883" s="13"/>
      <c r="N14883" s="13"/>
      <c r="O14883" s="13"/>
      <c r="P14883" s="13"/>
      <c r="Q14883" s="13"/>
      <c r="R14883" s="13"/>
      <c r="S14883" s="13"/>
      <c r="T14883" s="13"/>
      <c r="U14883" s="13"/>
      <c r="V14883" s="13"/>
      <c r="W14883" s="13"/>
      <c r="X14883" s="13"/>
      <c r="Y14883" s="13"/>
      <c r="Z14883" s="13"/>
    </row>
    <row r="14884">
      <c r="A14884" s="24" t="s">
        <v>39466</v>
      </c>
      <c r="B14884" s="24" t="s">
        <v>39184</v>
      </c>
      <c r="C14884" s="13"/>
      <c r="D14884" s="13"/>
      <c r="E14884" s="13"/>
      <c r="F14884" s="13"/>
      <c r="G14884" s="13"/>
      <c r="H14884" s="13"/>
      <c r="I14884" s="13"/>
      <c r="J14884" s="13"/>
      <c r="K14884" s="13"/>
      <c r="L14884" s="13"/>
      <c r="M14884" s="13"/>
      <c r="N14884" s="13"/>
      <c r="O14884" s="13"/>
      <c r="P14884" s="13"/>
      <c r="Q14884" s="13"/>
      <c r="R14884" s="13"/>
      <c r="S14884" s="13"/>
      <c r="T14884" s="13"/>
      <c r="U14884" s="13"/>
      <c r="V14884" s="13"/>
      <c r="W14884" s="13"/>
      <c r="X14884" s="13"/>
      <c r="Y14884" s="13"/>
      <c r="Z14884" s="13"/>
    </row>
    <row r="14885">
      <c r="A14885" s="24" t="s">
        <v>39468</v>
      </c>
      <c r="B14885" s="24" t="s">
        <v>39184</v>
      </c>
      <c r="C14885" s="13"/>
      <c r="D14885" s="13"/>
      <c r="E14885" s="13"/>
      <c r="F14885" s="13"/>
      <c r="G14885" s="13"/>
      <c r="H14885" s="13"/>
      <c r="I14885" s="13"/>
      <c r="J14885" s="13"/>
      <c r="K14885" s="13"/>
      <c r="L14885" s="13"/>
      <c r="M14885" s="13"/>
      <c r="N14885" s="13"/>
      <c r="O14885" s="13"/>
      <c r="P14885" s="13"/>
      <c r="Q14885" s="13"/>
      <c r="R14885" s="13"/>
      <c r="S14885" s="13"/>
      <c r="T14885" s="13"/>
      <c r="U14885" s="13"/>
      <c r="V14885" s="13"/>
      <c r="W14885" s="13"/>
      <c r="X14885" s="13"/>
      <c r="Y14885" s="13"/>
      <c r="Z14885" s="13"/>
    </row>
    <row r="14886">
      <c r="A14886" s="24" t="s">
        <v>39470</v>
      </c>
      <c r="B14886" s="24" t="s">
        <v>39184</v>
      </c>
      <c r="C14886" s="13"/>
      <c r="D14886" s="13"/>
      <c r="E14886" s="13"/>
      <c r="F14886" s="13"/>
      <c r="G14886" s="13"/>
      <c r="H14886" s="13"/>
      <c r="I14886" s="13"/>
      <c r="J14886" s="13"/>
      <c r="K14886" s="13"/>
      <c r="L14886" s="13"/>
      <c r="M14886" s="13"/>
      <c r="N14886" s="13"/>
      <c r="O14886" s="13"/>
      <c r="P14886" s="13"/>
      <c r="Q14886" s="13"/>
      <c r="R14886" s="13"/>
      <c r="S14886" s="13"/>
      <c r="T14886" s="13"/>
      <c r="U14886" s="13"/>
      <c r="V14886" s="13"/>
      <c r="W14886" s="13"/>
      <c r="X14886" s="13"/>
      <c r="Y14886" s="13"/>
      <c r="Z14886" s="13"/>
    </row>
    <row r="14887">
      <c r="A14887" s="24" t="s">
        <v>39472</v>
      </c>
      <c r="B14887" s="24" t="s">
        <v>39184</v>
      </c>
      <c r="C14887" s="13"/>
      <c r="D14887" s="13"/>
      <c r="E14887" s="13"/>
      <c r="F14887" s="13"/>
      <c r="G14887" s="13"/>
      <c r="H14887" s="13"/>
      <c r="I14887" s="13"/>
      <c r="J14887" s="13"/>
      <c r="K14887" s="13"/>
      <c r="L14887" s="13"/>
      <c r="M14887" s="13"/>
      <c r="N14887" s="13"/>
      <c r="O14887" s="13"/>
      <c r="P14887" s="13"/>
      <c r="Q14887" s="13"/>
      <c r="R14887" s="13"/>
      <c r="S14887" s="13"/>
      <c r="T14887" s="13"/>
      <c r="U14887" s="13"/>
      <c r="V14887" s="13"/>
      <c r="W14887" s="13"/>
      <c r="X14887" s="13"/>
      <c r="Y14887" s="13"/>
      <c r="Z14887" s="13"/>
    </row>
    <row r="14888">
      <c r="A14888" s="24" t="s">
        <v>39474</v>
      </c>
      <c r="B14888" s="24" t="s">
        <v>39184</v>
      </c>
      <c r="C14888" s="13"/>
      <c r="D14888" s="13"/>
      <c r="E14888" s="13"/>
      <c r="F14888" s="13"/>
      <c r="G14888" s="13"/>
      <c r="H14888" s="13"/>
      <c r="I14888" s="13"/>
      <c r="J14888" s="13"/>
      <c r="K14888" s="13"/>
      <c r="L14888" s="13"/>
      <c r="M14888" s="13"/>
      <c r="N14888" s="13"/>
      <c r="O14888" s="13"/>
      <c r="P14888" s="13"/>
      <c r="Q14888" s="13"/>
      <c r="R14888" s="13"/>
      <c r="S14888" s="13"/>
      <c r="T14888" s="13"/>
      <c r="U14888" s="13"/>
      <c r="V14888" s="13"/>
      <c r="W14888" s="13"/>
      <c r="X14888" s="13"/>
      <c r="Y14888" s="13"/>
      <c r="Z14888" s="13"/>
    </row>
    <row r="14889">
      <c r="A14889" s="24" t="s">
        <v>27431</v>
      </c>
      <c r="B14889" s="24" t="s">
        <v>39184</v>
      </c>
      <c r="C14889" s="13"/>
      <c r="D14889" s="13"/>
      <c r="E14889" s="13"/>
      <c r="F14889" s="13"/>
      <c r="G14889" s="13"/>
      <c r="H14889" s="13"/>
      <c r="I14889" s="13"/>
      <c r="J14889" s="13"/>
      <c r="K14889" s="13"/>
      <c r="L14889" s="13"/>
      <c r="M14889" s="13"/>
      <c r="N14889" s="13"/>
      <c r="O14889" s="13"/>
      <c r="P14889" s="13"/>
      <c r="Q14889" s="13"/>
      <c r="R14889" s="13"/>
      <c r="S14889" s="13"/>
      <c r="T14889" s="13"/>
      <c r="U14889" s="13"/>
      <c r="V14889" s="13"/>
      <c r="W14889" s="13"/>
      <c r="X14889" s="13"/>
      <c r="Y14889" s="13"/>
      <c r="Z14889" s="13"/>
    </row>
    <row r="14890">
      <c r="A14890" s="24" t="s">
        <v>39476</v>
      </c>
      <c r="B14890" s="24" t="s">
        <v>39184</v>
      </c>
      <c r="C14890" s="13"/>
      <c r="D14890" s="13"/>
      <c r="E14890" s="13"/>
      <c r="F14890" s="13"/>
      <c r="G14890" s="13"/>
      <c r="H14890" s="13"/>
      <c r="I14890" s="13"/>
      <c r="J14890" s="13"/>
      <c r="K14890" s="13"/>
      <c r="L14890" s="13"/>
      <c r="M14890" s="13"/>
      <c r="N14890" s="13"/>
      <c r="O14890" s="13"/>
      <c r="P14890" s="13"/>
      <c r="Q14890" s="13"/>
      <c r="R14890" s="13"/>
      <c r="S14890" s="13"/>
      <c r="T14890" s="13"/>
      <c r="U14890" s="13"/>
      <c r="V14890" s="13"/>
      <c r="W14890" s="13"/>
      <c r="X14890" s="13"/>
      <c r="Y14890" s="13"/>
      <c r="Z14890" s="13"/>
    </row>
    <row r="14891">
      <c r="A14891" s="24" t="s">
        <v>39478</v>
      </c>
      <c r="B14891" s="24" t="s">
        <v>39184</v>
      </c>
      <c r="C14891" s="13"/>
      <c r="D14891" s="13"/>
      <c r="E14891" s="13"/>
      <c r="F14891" s="13"/>
      <c r="G14891" s="13"/>
      <c r="H14891" s="13"/>
      <c r="I14891" s="13"/>
      <c r="J14891" s="13"/>
      <c r="K14891" s="13"/>
      <c r="L14891" s="13"/>
      <c r="M14891" s="13"/>
      <c r="N14891" s="13"/>
      <c r="O14891" s="13"/>
      <c r="P14891" s="13"/>
      <c r="Q14891" s="13"/>
      <c r="R14891" s="13"/>
      <c r="S14891" s="13"/>
      <c r="T14891" s="13"/>
      <c r="U14891" s="13"/>
      <c r="V14891" s="13"/>
      <c r="W14891" s="13"/>
      <c r="X14891" s="13"/>
      <c r="Y14891" s="13"/>
      <c r="Z14891" s="13"/>
    </row>
    <row r="14892">
      <c r="A14892" s="24" t="s">
        <v>39480</v>
      </c>
      <c r="B14892" s="24" t="s">
        <v>39184</v>
      </c>
      <c r="C14892" s="13"/>
      <c r="D14892" s="13"/>
      <c r="E14892" s="13"/>
      <c r="F14892" s="13"/>
      <c r="G14892" s="13"/>
      <c r="H14892" s="13"/>
      <c r="I14892" s="13"/>
      <c r="J14892" s="13"/>
      <c r="K14892" s="13"/>
      <c r="L14892" s="13"/>
      <c r="M14892" s="13"/>
      <c r="N14892" s="13"/>
      <c r="O14892" s="13"/>
      <c r="P14892" s="13"/>
      <c r="Q14892" s="13"/>
      <c r="R14892" s="13"/>
      <c r="S14892" s="13"/>
      <c r="T14892" s="13"/>
      <c r="U14892" s="13"/>
      <c r="V14892" s="13"/>
      <c r="W14892" s="13"/>
      <c r="X14892" s="13"/>
      <c r="Y14892" s="13"/>
      <c r="Z14892" s="13"/>
    </row>
    <row r="14893">
      <c r="A14893" s="24" t="s">
        <v>39482</v>
      </c>
      <c r="B14893" s="24" t="s">
        <v>39184</v>
      </c>
      <c r="C14893" s="13"/>
      <c r="D14893" s="13"/>
      <c r="E14893" s="13"/>
      <c r="F14893" s="13"/>
      <c r="G14893" s="13"/>
      <c r="H14893" s="13"/>
      <c r="I14893" s="13"/>
      <c r="J14893" s="13"/>
      <c r="K14893" s="13"/>
      <c r="L14893" s="13"/>
      <c r="M14893" s="13"/>
      <c r="N14893" s="13"/>
      <c r="O14893" s="13"/>
      <c r="P14893" s="13"/>
      <c r="Q14893" s="13"/>
      <c r="R14893" s="13"/>
      <c r="S14893" s="13"/>
      <c r="T14893" s="13"/>
      <c r="U14893" s="13"/>
      <c r="V14893" s="13"/>
      <c r="W14893" s="13"/>
      <c r="X14893" s="13"/>
      <c r="Y14893" s="13"/>
      <c r="Z14893" s="13"/>
    </row>
    <row r="14894">
      <c r="A14894" s="24" t="s">
        <v>39484</v>
      </c>
      <c r="B14894" s="24" t="s">
        <v>39184</v>
      </c>
      <c r="C14894" s="13"/>
      <c r="D14894" s="13"/>
      <c r="E14894" s="13"/>
      <c r="F14894" s="13"/>
      <c r="G14894" s="13"/>
      <c r="H14894" s="13"/>
      <c r="I14894" s="13"/>
      <c r="J14894" s="13"/>
      <c r="K14894" s="13"/>
      <c r="L14894" s="13"/>
      <c r="M14894" s="13"/>
      <c r="N14894" s="13"/>
      <c r="O14894" s="13"/>
      <c r="P14894" s="13"/>
      <c r="Q14894" s="13"/>
      <c r="R14894" s="13"/>
      <c r="S14894" s="13"/>
      <c r="T14894" s="13"/>
      <c r="U14894" s="13"/>
      <c r="V14894" s="13"/>
      <c r="W14894" s="13"/>
      <c r="X14894" s="13"/>
      <c r="Y14894" s="13"/>
      <c r="Z14894" s="13"/>
    </row>
    <row r="14895">
      <c r="A14895" s="24" t="s">
        <v>39486</v>
      </c>
      <c r="B14895" s="24" t="s">
        <v>39184</v>
      </c>
      <c r="C14895" s="13"/>
      <c r="D14895" s="13"/>
      <c r="E14895" s="13"/>
      <c r="F14895" s="13"/>
      <c r="G14895" s="13"/>
      <c r="H14895" s="13"/>
      <c r="I14895" s="13"/>
      <c r="J14895" s="13"/>
      <c r="K14895" s="13"/>
      <c r="L14895" s="13"/>
      <c r="M14895" s="13"/>
      <c r="N14895" s="13"/>
      <c r="O14895" s="13"/>
      <c r="P14895" s="13"/>
      <c r="Q14895" s="13"/>
      <c r="R14895" s="13"/>
      <c r="S14895" s="13"/>
      <c r="T14895" s="13"/>
      <c r="U14895" s="13"/>
      <c r="V14895" s="13"/>
      <c r="W14895" s="13"/>
      <c r="X14895" s="13"/>
      <c r="Y14895" s="13"/>
      <c r="Z14895" s="13"/>
    </row>
    <row r="14896">
      <c r="A14896" s="24" t="s">
        <v>39488</v>
      </c>
      <c r="B14896" s="24" t="s">
        <v>39184</v>
      </c>
      <c r="C14896" s="13"/>
      <c r="D14896" s="13"/>
      <c r="E14896" s="13"/>
      <c r="F14896" s="13"/>
      <c r="G14896" s="13"/>
      <c r="H14896" s="13"/>
      <c r="I14896" s="13"/>
      <c r="J14896" s="13"/>
      <c r="K14896" s="13"/>
      <c r="L14896" s="13"/>
      <c r="M14896" s="13"/>
      <c r="N14896" s="13"/>
      <c r="O14896" s="13"/>
      <c r="P14896" s="13"/>
      <c r="Q14896" s="13"/>
      <c r="R14896" s="13"/>
      <c r="S14896" s="13"/>
      <c r="T14896" s="13"/>
      <c r="U14896" s="13"/>
      <c r="V14896" s="13"/>
      <c r="W14896" s="13"/>
      <c r="X14896" s="13"/>
      <c r="Y14896" s="13"/>
      <c r="Z14896" s="13"/>
    </row>
    <row r="14897">
      <c r="A14897" s="24" t="s">
        <v>39490</v>
      </c>
      <c r="B14897" s="24" t="s">
        <v>39184</v>
      </c>
      <c r="C14897" s="13"/>
      <c r="D14897" s="13"/>
      <c r="E14897" s="13"/>
      <c r="F14897" s="13"/>
      <c r="G14897" s="13"/>
      <c r="H14897" s="13"/>
      <c r="I14897" s="13"/>
      <c r="J14897" s="13"/>
      <c r="K14897" s="13"/>
      <c r="L14897" s="13"/>
      <c r="M14897" s="13"/>
      <c r="N14897" s="13"/>
      <c r="O14897" s="13"/>
      <c r="P14897" s="13"/>
      <c r="Q14897" s="13"/>
      <c r="R14897" s="13"/>
      <c r="S14897" s="13"/>
      <c r="T14897" s="13"/>
      <c r="U14897" s="13"/>
      <c r="V14897" s="13"/>
      <c r="W14897" s="13"/>
      <c r="X14897" s="13"/>
      <c r="Y14897" s="13"/>
      <c r="Z14897" s="13"/>
    </row>
    <row r="14898">
      <c r="A14898" s="24" t="s">
        <v>39492</v>
      </c>
      <c r="B14898" s="24" t="s">
        <v>39184</v>
      </c>
      <c r="C14898" s="13"/>
      <c r="D14898" s="13"/>
      <c r="E14898" s="13"/>
      <c r="F14898" s="13"/>
      <c r="G14898" s="13"/>
      <c r="H14898" s="13"/>
      <c r="I14898" s="13"/>
      <c r="J14898" s="13"/>
      <c r="K14898" s="13"/>
      <c r="L14898" s="13"/>
      <c r="M14898" s="13"/>
      <c r="N14898" s="13"/>
      <c r="O14898" s="13"/>
      <c r="P14898" s="13"/>
      <c r="Q14898" s="13"/>
      <c r="R14898" s="13"/>
      <c r="S14898" s="13"/>
      <c r="T14898" s="13"/>
      <c r="U14898" s="13"/>
      <c r="V14898" s="13"/>
      <c r="W14898" s="13"/>
      <c r="X14898" s="13"/>
      <c r="Y14898" s="13"/>
      <c r="Z14898" s="13"/>
    </row>
    <row r="14899">
      <c r="A14899" s="24" t="s">
        <v>35231</v>
      </c>
      <c r="B14899" s="24" t="s">
        <v>39184</v>
      </c>
      <c r="C14899" s="13"/>
      <c r="D14899" s="13"/>
      <c r="E14899" s="13"/>
      <c r="F14899" s="13"/>
      <c r="G14899" s="13"/>
      <c r="H14899" s="13"/>
      <c r="I14899" s="13"/>
      <c r="J14899" s="13"/>
      <c r="K14899" s="13"/>
      <c r="L14899" s="13"/>
      <c r="M14899" s="13"/>
      <c r="N14899" s="13"/>
      <c r="O14899" s="13"/>
      <c r="P14899" s="13"/>
      <c r="Q14899" s="13"/>
      <c r="R14899" s="13"/>
      <c r="S14899" s="13"/>
      <c r="T14899" s="13"/>
      <c r="U14899" s="13"/>
      <c r="V14899" s="13"/>
      <c r="W14899" s="13"/>
      <c r="X14899" s="13"/>
      <c r="Y14899" s="13"/>
      <c r="Z14899" s="13"/>
    </row>
    <row r="14900">
      <c r="A14900" s="24" t="s">
        <v>39495</v>
      </c>
      <c r="B14900" s="24" t="s">
        <v>39184</v>
      </c>
      <c r="C14900" s="13"/>
      <c r="D14900" s="13"/>
      <c r="E14900" s="13"/>
      <c r="F14900" s="13"/>
      <c r="G14900" s="13"/>
      <c r="H14900" s="13"/>
      <c r="I14900" s="13"/>
      <c r="J14900" s="13"/>
      <c r="K14900" s="13"/>
      <c r="L14900" s="13"/>
      <c r="M14900" s="13"/>
      <c r="N14900" s="13"/>
      <c r="O14900" s="13"/>
      <c r="P14900" s="13"/>
      <c r="Q14900" s="13"/>
      <c r="R14900" s="13"/>
      <c r="S14900" s="13"/>
      <c r="T14900" s="13"/>
      <c r="U14900" s="13"/>
      <c r="V14900" s="13"/>
      <c r="W14900" s="13"/>
      <c r="X14900" s="13"/>
      <c r="Y14900" s="13"/>
      <c r="Z14900" s="13"/>
    </row>
    <row r="14901">
      <c r="A14901" s="24" t="s">
        <v>39497</v>
      </c>
      <c r="B14901" s="24" t="s">
        <v>39184</v>
      </c>
      <c r="C14901" s="13"/>
      <c r="D14901" s="13"/>
      <c r="E14901" s="13"/>
      <c r="F14901" s="13"/>
      <c r="G14901" s="13"/>
      <c r="H14901" s="13"/>
      <c r="I14901" s="13"/>
      <c r="J14901" s="13"/>
      <c r="K14901" s="13"/>
      <c r="L14901" s="13"/>
      <c r="M14901" s="13"/>
      <c r="N14901" s="13"/>
      <c r="O14901" s="13"/>
      <c r="P14901" s="13"/>
      <c r="Q14901" s="13"/>
      <c r="R14901" s="13"/>
      <c r="S14901" s="13"/>
      <c r="T14901" s="13"/>
      <c r="U14901" s="13"/>
      <c r="V14901" s="13"/>
      <c r="W14901" s="13"/>
      <c r="X14901" s="13"/>
      <c r="Y14901" s="13"/>
      <c r="Z14901" s="13"/>
    </row>
    <row r="14902">
      <c r="A14902" s="24" t="s">
        <v>39499</v>
      </c>
      <c r="B14902" s="24" t="s">
        <v>39184</v>
      </c>
      <c r="C14902" s="13"/>
      <c r="D14902" s="13"/>
      <c r="E14902" s="13"/>
      <c r="F14902" s="13"/>
      <c r="G14902" s="13"/>
      <c r="H14902" s="13"/>
      <c r="I14902" s="13"/>
      <c r="J14902" s="13"/>
      <c r="K14902" s="13"/>
      <c r="L14902" s="13"/>
      <c r="M14902" s="13"/>
      <c r="N14902" s="13"/>
      <c r="O14902" s="13"/>
      <c r="P14902" s="13"/>
      <c r="Q14902" s="13"/>
      <c r="R14902" s="13"/>
      <c r="S14902" s="13"/>
      <c r="T14902" s="13"/>
      <c r="U14902" s="13"/>
      <c r="V14902" s="13"/>
      <c r="W14902" s="13"/>
      <c r="X14902" s="13"/>
      <c r="Y14902" s="13"/>
      <c r="Z14902" s="13"/>
    </row>
    <row r="14903">
      <c r="A14903" s="24" t="s">
        <v>39501</v>
      </c>
      <c r="B14903" s="24" t="s">
        <v>39184</v>
      </c>
      <c r="C14903" s="13"/>
      <c r="D14903" s="13"/>
      <c r="E14903" s="13"/>
      <c r="F14903" s="13"/>
      <c r="G14903" s="13"/>
      <c r="H14903" s="13"/>
      <c r="I14903" s="13"/>
      <c r="J14903" s="13"/>
      <c r="K14903" s="13"/>
      <c r="L14903" s="13"/>
      <c r="M14903" s="13"/>
      <c r="N14903" s="13"/>
      <c r="O14903" s="13"/>
      <c r="P14903" s="13"/>
      <c r="Q14903" s="13"/>
      <c r="R14903" s="13"/>
      <c r="S14903" s="13"/>
      <c r="T14903" s="13"/>
      <c r="U14903" s="13"/>
      <c r="V14903" s="13"/>
      <c r="W14903" s="13"/>
      <c r="X14903" s="13"/>
      <c r="Y14903" s="13"/>
      <c r="Z14903" s="13"/>
    </row>
    <row r="14904">
      <c r="A14904" s="24" t="s">
        <v>39503</v>
      </c>
      <c r="B14904" s="24" t="s">
        <v>39184</v>
      </c>
      <c r="C14904" s="13"/>
      <c r="D14904" s="13"/>
      <c r="E14904" s="13"/>
      <c r="F14904" s="13"/>
      <c r="G14904" s="13"/>
      <c r="H14904" s="13"/>
      <c r="I14904" s="13"/>
      <c r="J14904" s="13"/>
      <c r="K14904" s="13"/>
      <c r="L14904" s="13"/>
      <c r="M14904" s="13"/>
      <c r="N14904" s="13"/>
      <c r="O14904" s="13"/>
      <c r="P14904" s="13"/>
      <c r="Q14904" s="13"/>
      <c r="R14904" s="13"/>
      <c r="S14904" s="13"/>
      <c r="T14904" s="13"/>
      <c r="U14904" s="13"/>
      <c r="V14904" s="13"/>
      <c r="W14904" s="13"/>
      <c r="X14904" s="13"/>
      <c r="Y14904" s="13"/>
      <c r="Z14904" s="13"/>
    </row>
    <row r="14905">
      <c r="A14905" s="24" t="s">
        <v>39505</v>
      </c>
      <c r="B14905" s="24" t="s">
        <v>39184</v>
      </c>
      <c r="C14905" s="13"/>
      <c r="D14905" s="13"/>
      <c r="E14905" s="13"/>
      <c r="F14905" s="13"/>
      <c r="G14905" s="13"/>
      <c r="H14905" s="13"/>
      <c r="I14905" s="13"/>
      <c r="J14905" s="13"/>
      <c r="K14905" s="13"/>
      <c r="L14905" s="13"/>
      <c r="M14905" s="13"/>
      <c r="N14905" s="13"/>
      <c r="O14905" s="13"/>
      <c r="P14905" s="13"/>
      <c r="Q14905" s="13"/>
      <c r="R14905" s="13"/>
      <c r="S14905" s="13"/>
      <c r="T14905" s="13"/>
      <c r="U14905" s="13"/>
      <c r="V14905" s="13"/>
      <c r="W14905" s="13"/>
      <c r="X14905" s="13"/>
      <c r="Y14905" s="13"/>
      <c r="Z14905" s="13"/>
    </row>
    <row r="14906">
      <c r="A14906" s="24" t="s">
        <v>39507</v>
      </c>
      <c r="B14906" s="24" t="s">
        <v>39184</v>
      </c>
      <c r="C14906" s="13"/>
      <c r="D14906" s="13"/>
      <c r="E14906" s="13"/>
      <c r="F14906" s="13"/>
      <c r="G14906" s="13"/>
      <c r="H14906" s="13"/>
      <c r="I14906" s="13"/>
      <c r="J14906" s="13"/>
      <c r="K14906" s="13"/>
      <c r="L14906" s="13"/>
      <c r="M14906" s="13"/>
      <c r="N14906" s="13"/>
      <c r="O14906" s="13"/>
      <c r="P14906" s="13"/>
      <c r="Q14906" s="13"/>
      <c r="R14906" s="13"/>
      <c r="S14906" s="13"/>
      <c r="T14906" s="13"/>
      <c r="U14906" s="13"/>
      <c r="V14906" s="13"/>
      <c r="W14906" s="13"/>
      <c r="X14906" s="13"/>
      <c r="Y14906" s="13"/>
      <c r="Z14906" s="13"/>
    </row>
    <row r="14907">
      <c r="A14907" s="24" t="s">
        <v>39509</v>
      </c>
      <c r="B14907" s="24" t="s">
        <v>39184</v>
      </c>
      <c r="C14907" s="13"/>
      <c r="D14907" s="13"/>
      <c r="E14907" s="13"/>
      <c r="F14907" s="13"/>
      <c r="G14907" s="13"/>
      <c r="H14907" s="13"/>
      <c r="I14907" s="13"/>
      <c r="J14907" s="13"/>
      <c r="K14907" s="13"/>
      <c r="L14907" s="13"/>
      <c r="M14907" s="13"/>
      <c r="N14907" s="13"/>
      <c r="O14907" s="13"/>
      <c r="P14907" s="13"/>
      <c r="Q14907" s="13"/>
      <c r="R14907" s="13"/>
      <c r="S14907" s="13"/>
      <c r="T14907" s="13"/>
      <c r="U14907" s="13"/>
      <c r="V14907" s="13"/>
      <c r="W14907" s="13"/>
      <c r="X14907" s="13"/>
      <c r="Y14907" s="13"/>
      <c r="Z14907" s="13"/>
    </row>
    <row r="14908">
      <c r="A14908" s="24" t="s">
        <v>39511</v>
      </c>
      <c r="B14908" s="24" t="s">
        <v>39184</v>
      </c>
      <c r="C14908" s="13"/>
      <c r="D14908" s="13"/>
      <c r="E14908" s="13"/>
      <c r="F14908" s="13"/>
      <c r="G14908" s="13"/>
      <c r="H14908" s="13"/>
      <c r="I14908" s="13"/>
      <c r="J14908" s="13"/>
      <c r="K14908" s="13"/>
      <c r="L14908" s="13"/>
      <c r="M14908" s="13"/>
      <c r="N14908" s="13"/>
      <c r="O14908" s="13"/>
      <c r="P14908" s="13"/>
      <c r="Q14908" s="13"/>
      <c r="R14908" s="13"/>
      <c r="S14908" s="13"/>
      <c r="T14908" s="13"/>
      <c r="U14908" s="13"/>
      <c r="V14908" s="13"/>
      <c r="W14908" s="13"/>
      <c r="X14908" s="13"/>
      <c r="Y14908" s="13"/>
      <c r="Z14908" s="13"/>
    </row>
    <row r="14909">
      <c r="A14909" s="24" t="s">
        <v>39513</v>
      </c>
      <c r="B14909" s="24" t="s">
        <v>39184</v>
      </c>
      <c r="C14909" s="13"/>
      <c r="D14909" s="13"/>
      <c r="E14909" s="13"/>
      <c r="F14909" s="13"/>
      <c r="G14909" s="13"/>
      <c r="H14909" s="13"/>
      <c r="I14909" s="13"/>
      <c r="J14909" s="13"/>
      <c r="K14909" s="13"/>
      <c r="L14909" s="13"/>
      <c r="M14909" s="13"/>
      <c r="N14909" s="13"/>
      <c r="O14909" s="13"/>
      <c r="P14909" s="13"/>
      <c r="Q14909" s="13"/>
      <c r="R14909" s="13"/>
      <c r="S14909" s="13"/>
      <c r="T14909" s="13"/>
      <c r="U14909" s="13"/>
      <c r="V14909" s="13"/>
      <c r="W14909" s="13"/>
      <c r="X14909" s="13"/>
      <c r="Y14909" s="13"/>
      <c r="Z14909" s="13"/>
    </row>
    <row r="14910">
      <c r="A14910" s="24" t="s">
        <v>39515</v>
      </c>
      <c r="B14910" s="24" t="s">
        <v>39184</v>
      </c>
      <c r="C14910" s="13"/>
      <c r="D14910" s="13"/>
      <c r="E14910" s="13"/>
      <c r="F14910" s="13"/>
      <c r="G14910" s="13"/>
      <c r="H14910" s="13"/>
      <c r="I14910" s="13"/>
      <c r="J14910" s="13"/>
      <c r="K14910" s="13"/>
      <c r="L14910" s="13"/>
      <c r="M14910" s="13"/>
      <c r="N14910" s="13"/>
      <c r="O14910" s="13"/>
      <c r="P14910" s="13"/>
      <c r="Q14910" s="13"/>
      <c r="R14910" s="13"/>
      <c r="S14910" s="13"/>
      <c r="T14910" s="13"/>
      <c r="U14910" s="13"/>
      <c r="V14910" s="13"/>
      <c r="W14910" s="13"/>
      <c r="X14910" s="13"/>
      <c r="Y14910" s="13"/>
      <c r="Z14910" s="13"/>
    </row>
    <row r="14911">
      <c r="A14911" s="24" t="s">
        <v>39517</v>
      </c>
      <c r="B14911" s="24" t="s">
        <v>39184</v>
      </c>
      <c r="C14911" s="13"/>
      <c r="D14911" s="13"/>
      <c r="E14911" s="13"/>
      <c r="F14911" s="13"/>
      <c r="G14911" s="13"/>
      <c r="H14911" s="13"/>
      <c r="I14911" s="13"/>
      <c r="J14911" s="13"/>
      <c r="K14911" s="13"/>
      <c r="L14911" s="13"/>
      <c r="M14911" s="13"/>
      <c r="N14911" s="13"/>
      <c r="O14911" s="13"/>
      <c r="P14911" s="13"/>
      <c r="Q14911" s="13"/>
      <c r="R14911" s="13"/>
      <c r="S14911" s="13"/>
      <c r="T14911" s="13"/>
      <c r="U14911" s="13"/>
      <c r="V14911" s="13"/>
      <c r="W14911" s="13"/>
      <c r="X14911" s="13"/>
      <c r="Y14911" s="13"/>
      <c r="Z14911" s="13"/>
    </row>
    <row r="14912">
      <c r="A14912" s="24" t="s">
        <v>39519</v>
      </c>
      <c r="B14912" s="24" t="s">
        <v>39184</v>
      </c>
      <c r="C14912" s="13"/>
      <c r="D14912" s="13"/>
      <c r="E14912" s="13"/>
      <c r="F14912" s="13"/>
      <c r="G14912" s="13"/>
      <c r="H14912" s="13"/>
      <c r="I14912" s="13"/>
      <c r="J14912" s="13"/>
      <c r="K14912" s="13"/>
      <c r="L14912" s="13"/>
      <c r="M14912" s="13"/>
      <c r="N14912" s="13"/>
      <c r="O14912" s="13"/>
      <c r="P14912" s="13"/>
      <c r="Q14912" s="13"/>
      <c r="R14912" s="13"/>
      <c r="S14912" s="13"/>
      <c r="T14912" s="13"/>
      <c r="U14912" s="13"/>
      <c r="V14912" s="13"/>
      <c r="W14912" s="13"/>
      <c r="X14912" s="13"/>
      <c r="Y14912" s="13"/>
      <c r="Z14912" s="13"/>
    </row>
    <row r="14913">
      <c r="A14913" s="24" t="s">
        <v>35505</v>
      </c>
      <c r="B14913" s="24" t="s">
        <v>39184</v>
      </c>
      <c r="C14913" s="13"/>
      <c r="D14913" s="13"/>
      <c r="E14913" s="13"/>
      <c r="F14913" s="13"/>
      <c r="G14913" s="13"/>
      <c r="H14913" s="13"/>
      <c r="I14913" s="13"/>
      <c r="J14913" s="13"/>
      <c r="K14913" s="13"/>
      <c r="L14913" s="13"/>
      <c r="M14913" s="13"/>
      <c r="N14913" s="13"/>
      <c r="O14913" s="13"/>
      <c r="P14913" s="13"/>
      <c r="Q14913" s="13"/>
      <c r="R14913" s="13"/>
      <c r="S14913" s="13"/>
      <c r="T14913" s="13"/>
      <c r="U14913" s="13"/>
      <c r="V14913" s="13"/>
      <c r="W14913" s="13"/>
      <c r="X14913" s="13"/>
      <c r="Y14913" s="13"/>
      <c r="Z14913" s="13"/>
    </row>
    <row r="14914">
      <c r="A14914" s="24" t="s">
        <v>39522</v>
      </c>
      <c r="B14914" s="24" t="s">
        <v>39184</v>
      </c>
      <c r="C14914" s="13"/>
      <c r="D14914" s="13"/>
      <c r="E14914" s="13"/>
      <c r="F14914" s="13"/>
      <c r="G14914" s="13"/>
      <c r="H14914" s="13"/>
      <c r="I14914" s="13"/>
      <c r="J14914" s="13"/>
      <c r="K14914" s="13"/>
      <c r="L14914" s="13"/>
      <c r="M14914" s="13"/>
      <c r="N14914" s="13"/>
      <c r="O14914" s="13"/>
      <c r="P14914" s="13"/>
      <c r="Q14914" s="13"/>
      <c r="R14914" s="13"/>
      <c r="S14914" s="13"/>
      <c r="T14914" s="13"/>
      <c r="U14914" s="13"/>
      <c r="V14914" s="13"/>
      <c r="W14914" s="13"/>
      <c r="X14914" s="13"/>
      <c r="Y14914" s="13"/>
      <c r="Z14914" s="13"/>
    </row>
    <row r="14915">
      <c r="A14915" s="24" t="s">
        <v>39524</v>
      </c>
      <c r="B14915" s="24" t="s">
        <v>39184</v>
      </c>
      <c r="C14915" s="13"/>
      <c r="D14915" s="13"/>
      <c r="E14915" s="13"/>
      <c r="F14915" s="13"/>
      <c r="G14915" s="13"/>
      <c r="H14915" s="13"/>
      <c r="I14915" s="13"/>
      <c r="J14915" s="13"/>
      <c r="K14915" s="13"/>
      <c r="L14915" s="13"/>
      <c r="M14915" s="13"/>
      <c r="N14915" s="13"/>
      <c r="O14915" s="13"/>
      <c r="P14915" s="13"/>
      <c r="Q14915" s="13"/>
      <c r="R14915" s="13"/>
      <c r="S14915" s="13"/>
      <c r="T14915" s="13"/>
      <c r="U14915" s="13"/>
      <c r="V14915" s="13"/>
      <c r="W14915" s="13"/>
      <c r="X14915" s="13"/>
      <c r="Y14915" s="13"/>
      <c r="Z14915" s="13"/>
    </row>
    <row r="14916">
      <c r="A14916" s="24" t="s">
        <v>39526</v>
      </c>
      <c r="B14916" s="24" t="s">
        <v>39184</v>
      </c>
      <c r="C14916" s="13"/>
      <c r="D14916" s="13"/>
      <c r="E14916" s="13"/>
      <c r="F14916" s="13"/>
      <c r="G14916" s="13"/>
      <c r="H14916" s="13"/>
      <c r="I14916" s="13"/>
      <c r="J14916" s="13"/>
      <c r="K14916" s="13"/>
      <c r="L14916" s="13"/>
      <c r="M14916" s="13"/>
      <c r="N14916" s="13"/>
      <c r="O14916" s="13"/>
      <c r="P14916" s="13"/>
      <c r="Q14916" s="13"/>
      <c r="R14916" s="13"/>
      <c r="S14916" s="13"/>
      <c r="T14916" s="13"/>
      <c r="U14916" s="13"/>
      <c r="V14916" s="13"/>
      <c r="W14916" s="13"/>
      <c r="X14916" s="13"/>
      <c r="Y14916" s="13"/>
      <c r="Z14916" s="13"/>
    </row>
    <row r="14917">
      <c r="A14917" s="24" t="s">
        <v>39528</v>
      </c>
      <c r="B14917" s="24" t="s">
        <v>39184</v>
      </c>
      <c r="C14917" s="13"/>
      <c r="D14917" s="13"/>
      <c r="E14917" s="13"/>
      <c r="F14917" s="13"/>
      <c r="G14917" s="13"/>
      <c r="H14917" s="13"/>
      <c r="I14917" s="13"/>
      <c r="J14917" s="13"/>
      <c r="K14917" s="13"/>
      <c r="L14917" s="13"/>
      <c r="M14917" s="13"/>
      <c r="N14917" s="13"/>
      <c r="O14917" s="13"/>
      <c r="P14917" s="13"/>
      <c r="Q14917" s="13"/>
      <c r="R14917" s="13"/>
      <c r="S14917" s="13"/>
      <c r="T14917" s="13"/>
      <c r="U14917" s="13"/>
      <c r="V14917" s="13"/>
      <c r="W14917" s="13"/>
      <c r="X14917" s="13"/>
      <c r="Y14917" s="13"/>
      <c r="Z14917" s="13"/>
    </row>
    <row r="14918">
      <c r="A14918" s="24" t="s">
        <v>39530</v>
      </c>
      <c r="B14918" s="24" t="s">
        <v>39184</v>
      </c>
      <c r="C14918" s="13"/>
      <c r="D14918" s="13"/>
      <c r="E14918" s="13"/>
      <c r="F14918" s="13"/>
      <c r="G14918" s="13"/>
      <c r="H14918" s="13"/>
      <c r="I14918" s="13"/>
      <c r="J14918" s="13"/>
      <c r="K14918" s="13"/>
      <c r="L14918" s="13"/>
      <c r="M14918" s="13"/>
      <c r="N14918" s="13"/>
      <c r="O14918" s="13"/>
      <c r="P14918" s="13"/>
      <c r="Q14918" s="13"/>
      <c r="R14918" s="13"/>
      <c r="S14918" s="13"/>
      <c r="T14918" s="13"/>
      <c r="U14918" s="13"/>
      <c r="V14918" s="13"/>
      <c r="W14918" s="13"/>
      <c r="X14918" s="13"/>
      <c r="Y14918" s="13"/>
      <c r="Z14918" s="13"/>
    </row>
    <row r="14919">
      <c r="A14919" s="24" t="s">
        <v>39532</v>
      </c>
      <c r="B14919" s="24" t="s">
        <v>39184</v>
      </c>
      <c r="C14919" s="13"/>
      <c r="D14919" s="13"/>
      <c r="E14919" s="13"/>
      <c r="F14919" s="13"/>
      <c r="G14919" s="13"/>
      <c r="H14919" s="13"/>
      <c r="I14919" s="13"/>
      <c r="J14919" s="13"/>
      <c r="K14919" s="13"/>
      <c r="L14919" s="13"/>
      <c r="M14919" s="13"/>
      <c r="N14919" s="13"/>
      <c r="O14919" s="13"/>
      <c r="P14919" s="13"/>
      <c r="Q14919" s="13"/>
      <c r="R14919" s="13"/>
      <c r="S14919" s="13"/>
      <c r="T14919" s="13"/>
      <c r="U14919" s="13"/>
      <c r="V14919" s="13"/>
      <c r="W14919" s="13"/>
      <c r="X14919" s="13"/>
      <c r="Y14919" s="13"/>
      <c r="Z14919" s="13"/>
    </row>
    <row r="14920">
      <c r="A14920" s="24" t="s">
        <v>39534</v>
      </c>
      <c r="B14920" s="24" t="s">
        <v>39184</v>
      </c>
      <c r="C14920" s="13"/>
      <c r="D14920" s="13"/>
      <c r="E14920" s="13"/>
      <c r="F14920" s="13"/>
      <c r="G14920" s="13"/>
      <c r="H14920" s="13"/>
      <c r="I14920" s="13"/>
      <c r="J14920" s="13"/>
      <c r="K14920" s="13"/>
      <c r="L14920" s="13"/>
      <c r="M14920" s="13"/>
      <c r="N14920" s="13"/>
      <c r="O14920" s="13"/>
      <c r="P14920" s="13"/>
      <c r="Q14920" s="13"/>
      <c r="R14920" s="13"/>
      <c r="S14920" s="13"/>
      <c r="T14920" s="13"/>
      <c r="U14920" s="13"/>
      <c r="V14920" s="13"/>
      <c r="W14920" s="13"/>
      <c r="X14920" s="13"/>
      <c r="Y14920" s="13"/>
      <c r="Z14920" s="13"/>
    </row>
    <row r="14921">
      <c r="A14921" s="24" t="s">
        <v>39536</v>
      </c>
      <c r="B14921" s="24" t="s">
        <v>39184</v>
      </c>
      <c r="C14921" s="13"/>
      <c r="D14921" s="13"/>
      <c r="E14921" s="13"/>
      <c r="F14921" s="13"/>
      <c r="G14921" s="13"/>
      <c r="H14921" s="13"/>
      <c r="I14921" s="13"/>
      <c r="J14921" s="13"/>
      <c r="K14921" s="13"/>
      <c r="L14921" s="13"/>
      <c r="M14921" s="13"/>
      <c r="N14921" s="13"/>
      <c r="O14921" s="13"/>
      <c r="P14921" s="13"/>
      <c r="Q14921" s="13"/>
      <c r="R14921" s="13"/>
      <c r="S14921" s="13"/>
      <c r="T14921" s="13"/>
      <c r="U14921" s="13"/>
      <c r="V14921" s="13"/>
      <c r="W14921" s="13"/>
      <c r="X14921" s="13"/>
      <c r="Y14921" s="13"/>
      <c r="Z14921" s="13"/>
    </row>
    <row r="14922">
      <c r="A14922" s="24" t="s">
        <v>39538</v>
      </c>
      <c r="B14922" s="24" t="s">
        <v>39184</v>
      </c>
      <c r="C14922" s="13"/>
      <c r="D14922" s="13"/>
      <c r="E14922" s="13"/>
      <c r="F14922" s="13"/>
      <c r="G14922" s="13"/>
      <c r="H14922" s="13"/>
      <c r="I14922" s="13"/>
      <c r="J14922" s="13"/>
      <c r="K14922" s="13"/>
      <c r="L14922" s="13"/>
      <c r="M14922" s="13"/>
      <c r="N14922" s="13"/>
      <c r="O14922" s="13"/>
      <c r="P14922" s="13"/>
      <c r="Q14922" s="13"/>
      <c r="R14922" s="13"/>
      <c r="S14922" s="13"/>
      <c r="T14922" s="13"/>
      <c r="U14922" s="13"/>
      <c r="V14922" s="13"/>
      <c r="W14922" s="13"/>
      <c r="X14922" s="13"/>
      <c r="Y14922" s="13"/>
      <c r="Z14922" s="13"/>
    </row>
    <row r="14923">
      <c r="A14923" s="24" t="s">
        <v>39540</v>
      </c>
      <c r="B14923" s="24" t="s">
        <v>39184</v>
      </c>
      <c r="C14923" s="13"/>
      <c r="D14923" s="13"/>
      <c r="E14923" s="13"/>
      <c r="F14923" s="13"/>
      <c r="G14923" s="13"/>
      <c r="H14923" s="13"/>
      <c r="I14923" s="13"/>
      <c r="J14923" s="13"/>
      <c r="K14923" s="13"/>
      <c r="L14923" s="13"/>
      <c r="M14923" s="13"/>
      <c r="N14923" s="13"/>
      <c r="O14923" s="13"/>
      <c r="P14923" s="13"/>
      <c r="Q14923" s="13"/>
      <c r="R14923" s="13"/>
      <c r="S14923" s="13"/>
      <c r="T14923" s="13"/>
      <c r="U14923" s="13"/>
      <c r="V14923" s="13"/>
      <c r="W14923" s="13"/>
      <c r="X14923" s="13"/>
      <c r="Y14923" s="13"/>
      <c r="Z14923" s="13"/>
    </row>
    <row r="14924">
      <c r="A14924" s="24" t="s">
        <v>39542</v>
      </c>
      <c r="B14924" s="24" t="s">
        <v>39184</v>
      </c>
      <c r="C14924" s="13"/>
      <c r="D14924" s="13"/>
      <c r="E14924" s="13"/>
      <c r="F14924" s="13"/>
      <c r="G14924" s="13"/>
      <c r="H14924" s="13"/>
      <c r="I14924" s="13"/>
      <c r="J14924" s="13"/>
      <c r="K14924" s="13"/>
      <c r="L14924" s="13"/>
      <c r="M14924" s="13"/>
      <c r="N14924" s="13"/>
      <c r="O14924" s="13"/>
      <c r="P14924" s="13"/>
      <c r="Q14924" s="13"/>
      <c r="R14924" s="13"/>
      <c r="S14924" s="13"/>
      <c r="T14924" s="13"/>
      <c r="U14924" s="13"/>
      <c r="V14924" s="13"/>
      <c r="W14924" s="13"/>
      <c r="X14924" s="13"/>
      <c r="Y14924" s="13"/>
      <c r="Z14924" s="13"/>
    </row>
    <row r="14925">
      <c r="A14925" s="24" t="s">
        <v>39544</v>
      </c>
      <c r="B14925" s="24" t="s">
        <v>39184</v>
      </c>
      <c r="C14925" s="13"/>
      <c r="D14925" s="13"/>
      <c r="E14925" s="13"/>
      <c r="F14925" s="13"/>
      <c r="G14925" s="13"/>
      <c r="H14925" s="13"/>
      <c r="I14925" s="13"/>
      <c r="J14925" s="13"/>
      <c r="K14925" s="13"/>
      <c r="L14925" s="13"/>
      <c r="M14925" s="13"/>
      <c r="N14925" s="13"/>
      <c r="O14925" s="13"/>
      <c r="P14925" s="13"/>
      <c r="Q14925" s="13"/>
      <c r="R14925" s="13"/>
      <c r="S14925" s="13"/>
      <c r="T14925" s="13"/>
      <c r="U14925" s="13"/>
      <c r="V14925" s="13"/>
      <c r="W14925" s="13"/>
      <c r="X14925" s="13"/>
      <c r="Y14925" s="13"/>
      <c r="Z14925" s="13"/>
    </row>
    <row r="14926">
      <c r="A14926" s="24" t="s">
        <v>39546</v>
      </c>
      <c r="B14926" s="24" t="s">
        <v>39184</v>
      </c>
      <c r="C14926" s="13"/>
      <c r="D14926" s="13"/>
      <c r="E14926" s="13"/>
      <c r="F14926" s="13"/>
      <c r="G14926" s="13"/>
      <c r="H14926" s="13"/>
      <c r="I14926" s="13"/>
      <c r="J14926" s="13"/>
      <c r="K14926" s="13"/>
      <c r="L14926" s="13"/>
      <c r="M14926" s="13"/>
      <c r="N14926" s="13"/>
      <c r="O14926" s="13"/>
      <c r="P14926" s="13"/>
      <c r="Q14926" s="13"/>
      <c r="R14926" s="13"/>
      <c r="S14926" s="13"/>
      <c r="T14926" s="13"/>
      <c r="U14926" s="13"/>
      <c r="V14926" s="13"/>
      <c r="W14926" s="13"/>
      <c r="X14926" s="13"/>
      <c r="Y14926" s="13"/>
      <c r="Z14926" s="13"/>
    </row>
    <row r="14927">
      <c r="A14927" s="24" t="s">
        <v>39548</v>
      </c>
      <c r="B14927" s="24" t="s">
        <v>39184</v>
      </c>
      <c r="C14927" s="13"/>
      <c r="D14927" s="13"/>
      <c r="E14927" s="13"/>
      <c r="F14927" s="13"/>
      <c r="G14927" s="13"/>
      <c r="H14927" s="13"/>
      <c r="I14927" s="13"/>
      <c r="J14927" s="13"/>
      <c r="K14927" s="13"/>
      <c r="L14927" s="13"/>
      <c r="M14927" s="13"/>
      <c r="N14927" s="13"/>
      <c r="O14927" s="13"/>
      <c r="P14927" s="13"/>
      <c r="Q14927" s="13"/>
      <c r="R14927" s="13"/>
      <c r="S14927" s="13"/>
      <c r="T14927" s="13"/>
      <c r="U14927" s="13"/>
      <c r="V14927" s="13"/>
      <c r="W14927" s="13"/>
      <c r="X14927" s="13"/>
      <c r="Y14927" s="13"/>
      <c r="Z14927" s="13"/>
    </row>
    <row r="14928">
      <c r="A14928" s="24" t="s">
        <v>39550</v>
      </c>
      <c r="B14928" s="24" t="s">
        <v>39184</v>
      </c>
      <c r="C14928" s="13"/>
      <c r="D14928" s="13"/>
      <c r="E14928" s="13"/>
      <c r="F14928" s="13"/>
      <c r="G14928" s="13"/>
      <c r="H14928" s="13"/>
      <c r="I14928" s="13"/>
      <c r="J14928" s="13"/>
      <c r="K14928" s="13"/>
      <c r="L14928" s="13"/>
      <c r="M14928" s="13"/>
      <c r="N14928" s="13"/>
      <c r="O14928" s="13"/>
      <c r="P14928" s="13"/>
      <c r="Q14928" s="13"/>
      <c r="R14928" s="13"/>
      <c r="S14928" s="13"/>
      <c r="T14928" s="13"/>
      <c r="U14928" s="13"/>
      <c r="V14928" s="13"/>
      <c r="W14928" s="13"/>
      <c r="X14928" s="13"/>
      <c r="Y14928" s="13"/>
      <c r="Z14928" s="13"/>
    </row>
    <row r="14929">
      <c r="A14929" s="24" t="s">
        <v>39552</v>
      </c>
      <c r="B14929" s="24" t="s">
        <v>39184</v>
      </c>
      <c r="C14929" s="13"/>
      <c r="D14929" s="13"/>
      <c r="E14929" s="13"/>
      <c r="F14929" s="13"/>
      <c r="G14929" s="13"/>
      <c r="H14929" s="13"/>
      <c r="I14929" s="13"/>
      <c r="J14929" s="13"/>
      <c r="K14929" s="13"/>
      <c r="L14929" s="13"/>
      <c r="M14929" s="13"/>
      <c r="N14929" s="13"/>
      <c r="O14929" s="13"/>
      <c r="P14929" s="13"/>
      <c r="Q14929" s="13"/>
      <c r="R14929" s="13"/>
      <c r="S14929" s="13"/>
      <c r="T14929" s="13"/>
      <c r="U14929" s="13"/>
      <c r="V14929" s="13"/>
      <c r="W14929" s="13"/>
      <c r="X14929" s="13"/>
      <c r="Y14929" s="13"/>
      <c r="Z14929" s="13"/>
    </row>
    <row r="14930">
      <c r="A14930" s="24" t="s">
        <v>39554</v>
      </c>
      <c r="B14930" s="24" t="s">
        <v>39184</v>
      </c>
      <c r="C14930" s="13"/>
      <c r="D14930" s="13"/>
      <c r="E14930" s="13"/>
      <c r="F14930" s="13"/>
      <c r="G14930" s="13"/>
      <c r="H14930" s="13"/>
      <c r="I14930" s="13"/>
      <c r="J14930" s="13"/>
      <c r="K14930" s="13"/>
      <c r="L14930" s="13"/>
      <c r="M14930" s="13"/>
      <c r="N14930" s="13"/>
      <c r="O14930" s="13"/>
      <c r="P14930" s="13"/>
      <c r="Q14930" s="13"/>
      <c r="R14930" s="13"/>
      <c r="S14930" s="13"/>
      <c r="T14930" s="13"/>
      <c r="U14930" s="13"/>
      <c r="V14930" s="13"/>
      <c r="W14930" s="13"/>
      <c r="X14930" s="13"/>
      <c r="Y14930" s="13"/>
      <c r="Z14930" s="13"/>
    </row>
    <row r="14931">
      <c r="A14931" s="24" t="s">
        <v>39556</v>
      </c>
      <c r="B14931" s="24" t="s">
        <v>39184</v>
      </c>
      <c r="C14931" s="13"/>
      <c r="D14931" s="13"/>
      <c r="E14931" s="13"/>
      <c r="F14931" s="13"/>
      <c r="G14931" s="13"/>
      <c r="H14931" s="13"/>
      <c r="I14931" s="13"/>
      <c r="J14931" s="13"/>
      <c r="K14931" s="13"/>
      <c r="L14931" s="13"/>
      <c r="M14931" s="13"/>
      <c r="N14931" s="13"/>
      <c r="O14931" s="13"/>
      <c r="P14931" s="13"/>
      <c r="Q14931" s="13"/>
      <c r="R14931" s="13"/>
      <c r="S14931" s="13"/>
      <c r="T14931" s="13"/>
      <c r="U14931" s="13"/>
      <c r="V14931" s="13"/>
      <c r="W14931" s="13"/>
      <c r="X14931" s="13"/>
      <c r="Y14931" s="13"/>
      <c r="Z14931" s="13"/>
    </row>
    <row r="14932">
      <c r="A14932" s="24" t="s">
        <v>39558</v>
      </c>
      <c r="B14932" s="24" t="s">
        <v>39184</v>
      </c>
      <c r="C14932" s="13"/>
      <c r="D14932" s="13"/>
      <c r="E14932" s="13"/>
      <c r="F14932" s="13"/>
      <c r="G14932" s="13"/>
      <c r="H14932" s="13"/>
      <c r="I14932" s="13"/>
      <c r="J14932" s="13"/>
      <c r="K14932" s="13"/>
      <c r="L14932" s="13"/>
      <c r="M14932" s="13"/>
      <c r="N14932" s="13"/>
      <c r="O14932" s="13"/>
      <c r="P14932" s="13"/>
      <c r="Q14932" s="13"/>
      <c r="R14932" s="13"/>
      <c r="S14932" s="13"/>
      <c r="T14932" s="13"/>
      <c r="U14932" s="13"/>
      <c r="V14932" s="13"/>
      <c r="W14932" s="13"/>
      <c r="X14932" s="13"/>
      <c r="Y14932" s="13"/>
      <c r="Z14932" s="13"/>
    </row>
    <row r="14933">
      <c r="A14933" s="24" t="s">
        <v>39560</v>
      </c>
      <c r="B14933" s="24" t="s">
        <v>39184</v>
      </c>
      <c r="C14933" s="13"/>
      <c r="D14933" s="13"/>
      <c r="E14933" s="13"/>
      <c r="F14933" s="13"/>
      <c r="G14933" s="13"/>
      <c r="H14933" s="13"/>
      <c r="I14933" s="13"/>
      <c r="J14933" s="13"/>
      <c r="K14933" s="13"/>
      <c r="L14933" s="13"/>
      <c r="M14933" s="13"/>
      <c r="N14933" s="13"/>
      <c r="O14933" s="13"/>
      <c r="P14933" s="13"/>
      <c r="Q14933" s="13"/>
      <c r="R14933" s="13"/>
      <c r="S14933" s="13"/>
      <c r="T14933" s="13"/>
      <c r="U14933" s="13"/>
      <c r="V14933" s="13"/>
      <c r="W14933" s="13"/>
      <c r="X14933" s="13"/>
      <c r="Y14933" s="13"/>
      <c r="Z14933" s="13"/>
    </row>
    <row r="14934">
      <c r="A14934" s="24" t="s">
        <v>39562</v>
      </c>
      <c r="B14934" s="24" t="s">
        <v>39184</v>
      </c>
      <c r="C14934" s="13"/>
      <c r="D14934" s="13"/>
      <c r="E14934" s="13"/>
      <c r="F14934" s="13"/>
      <c r="G14934" s="13"/>
      <c r="H14934" s="13"/>
      <c r="I14934" s="13"/>
      <c r="J14934" s="13"/>
      <c r="K14934" s="13"/>
      <c r="L14934" s="13"/>
      <c r="M14934" s="13"/>
      <c r="N14934" s="13"/>
      <c r="O14934" s="13"/>
      <c r="P14934" s="13"/>
      <c r="Q14934" s="13"/>
      <c r="R14934" s="13"/>
      <c r="S14934" s="13"/>
      <c r="T14934" s="13"/>
      <c r="U14934" s="13"/>
      <c r="V14934" s="13"/>
      <c r="W14934" s="13"/>
      <c r="X14934" s="13"/>
      <c r="Y14934" s="13"/>
      <c r="Z14934" s="13"/>
    </row>
    <row r="14935">
      <c r="A14935" s="24" t="s">
        <v>39564</v>
      </c>
      <c r="B14935" s="24" t="s">
        <v>39184</v>
      </c>
      <c r="C14935" s="13"/>
      <c r="D14935" s="13"/>
      <c r="E14935" s="13"/>
      <c r="F14935" s="13"/>
      <c r="G14935" s="13"/>
      <c r="H14935" s="13"/>
      <c r="I14935" s="13"/>
      <c r="J14935" s="13"/>
      <c r="K14935" s="13"/>
      <c r="L14935" s="13"/>
      <c r="M14935" s="13"/>
      <c r="N14935" s="13"/>
      <c r="O14935" s="13"/>
      <c r="P14935" s="13"/>
      <c r="Q14935" s="13"/>
      <c r="R14935" s="13"/>
      <c r="S14935" s="13"/>
      <c r="T14935" s="13"/>
      <c r="U14935" s="13"/>
      <c r="V14935" s="13"/>
      <c r="W14935" s="13"/>
      <c r="X14935" s="13"/>
      <c r="Y14935" s="13"/>
      <c r="Z14935" s="13"/>
    </row>
    <row r="14936">
      <c r="A14936" s="24" t="s">
        <v>39566</v>
      </c>
      <c r="B14936" s="24" t="s">
        <v>39184</v>
      </c>
      <c r="C14936" s="13"/>
      <c r="D14936" s="13"/>
      <c r="E14936" s="13"/>
      <c r="F14936" s="13"/>
      <c r="G14936" s="13"/>
      <c r="H14936" s="13"/>
      <c r="I14936" s="13"/>
      <c r="J14936" s="13"/>
      <c r="K14936" s="13"/>
      <c r="L14936" s="13"/>
      <c r="M14936" s="13"/>
      <c r="N14936" s="13"/>
      <c r="O14936" s="13"/>
      <c r="P14936" s="13"/>
      <c r="Q14936" s="13"/>
      <c r="R14936" s="13"/>
      <c r="S14936" s="13"/>
      <c r="T14936" s="13"/>
      <c r="U14936" s="13"/>
      <c r="V14936" s="13"/>
      <c r="W14936" s="13"/>
      <c r="X14936" s="13"/>
      <c r="Y14936" s="13"/>
      <c r="Z14936" s="13"/>
    </row>
    <row r="14937">
      <c r="A14937" s="24" t="s">
        <v>39568</v>
      </c>
      <c r="B14937" s="24" t="s">
        <v>39184</v>
      </c>
      <c r="C14937" s="13"/>
      <c r="D14937" s="13"/>
      <c r="E14937" s="13"/>
      <c r="F14937" s="13"/>
      <c r="G14937" s="13"/>
      <c r="H14937" s="13"/>
      <c r="I14937" s="13"/>
      <c r="J14937" s="13"/>
      <c r="K14937" s="13"/>
      <c r="L14937" s="13"/>
      <c r="M14937" s="13"/>
      <c r="N14937" s="13"/>
      <c r="O14937" s="13"/>
      <c r="P14937" s="13"/>
      <c r="Q14937" s="13"/>
      <c r="R14937" s="13"/>
      <c r="S14937" s="13"/>
      <c r="T14937" s="13"/>
      <c r="U14937" s="13"/>
      <c r="V14937" s="13"/>
      <c r="W14937" s="13"/>
      <c r="X14937" s="13"/>
      <c r="Y14937" s="13"/>
      <c r="Z14937" s="13"/>
    </row>
    <row r="14938">
      <c r="A14938" s="24" t="s">
        <v>39570</v>
      </c>
      <c r="B14938" s="24" t="s">
        <v>39184</v>
      </c>
      <c r="C14938" s="13"/>
      <c r="D14938" s="13"/>
      <c r="E14938" s="13"/>
      <c r="F14938" s="13"/>
      <c r="G14938" s="13"/>
      <c r="H14938" s="13"/>
      <c r="I14938" s="13"/>
      <c r="J14938" s="13"/>
      <c r="K14938" s="13"/>
      <c r="L14938" s="13"/>
      <c r="M14938" s="13"/>
      <c r="N14938" s="13"/>
      <c r="O14938" s="13"/>
      <c r="P14938" s="13"/>
      <c r="Q14938" s="13"/>
      <c r="R14938" s="13"/>
      <c r="S14938" s="13"/>
      <c r="T14938" s="13"/>
      <c r="U14938" s="13"/>
      <c r="V14938" s="13"/>
      <c r="W14938" s="13"/>
      <c r="X14938" s="13"/>
      <c r="Y14938" s="13"/>
      <c r="Z14938" s="13"/>
    </row>
    <row r="14939">
      <c r="A14939" s="24" t="s">
        <v>39572</v>
      </c>
      <c r="B14939" s="24" t="s">
        <v>39184</v>
      </c>
      <c r="C14939" s="13"/>
      <c r="D14939" s="13"/>
      <c r="E14939" s="13"/>
      <c r="F14939" s="13"/>
      <c r="G14939" s="13"/>
      <c r="H14939" s="13"/>
      <c r="I14939" s="13"/>
      <c r="J14939" s="13"/>
      <c r="K14939" s="13"/>
      <c r="L14939" s="13"/>
      <c r="M14939" s="13"/>
      <c r="N14939" s="13"/>
      <c r="O14939" s="13"/>
      <c r="P14939" s="13"/>
      <c r="Q14939" s="13"/>
      <c r="R14939" s="13"/>
      <c r="S14939" s="13"/>
      <c r="T14939" s="13"/>
      <c r="U14939" s="13"/>
      <c r="V14939" s="13"/>
      <c r="W14939" s="13"/>
      <c r="X14939" s="13"/>
      <c r="Y14939" s="13"/>
      <c r="Z14939" s="13"/>
    </row>
    <row r="14940">
      <c r="A14940" s="24" t="s">
        <v>39574</v>
      </c>
      <c r="B14940" s="24" t="s">
        <v>39184</v>
      </c>
      <c r="C14940" s="13"/>
      <c r="D14940" s="13"/>
      <c r="E14940" s="13"/>
      <c r="F14940" s="13"/>
      <c r="G14940" s="13"/>
      <c r="H14940" s="13"/>
      <c r="I14940" s="13"/>
      <c r="J14940" s="13"/>
      <c r="K14940" s="13"/>
      <c r="L14940" s="13"/>
      <c r="M14940" s="13"/>
      <c r="N14940" s="13"/>
      <c r="O14940" s="13"/>
      <c r="P14940" s="13"/>
      <c r="Q14940" s="13"/>
      <c r="R14940" s="13"/>
      <c r="S14940" s="13"/>
      <c r="T14940" s="13"/>
      <c r="U14940" s="13"/>
      <c r="V14940" s="13"/>
      <c r="W14940" s="13"/>
      <c r="X14940" s="13"/>
      <c r="Y14940" s="13"/>
      <c r="Z14940" s="13"/>
    </row>
    <row r="14941">
      <c r="A14941" s="24" t="s">
        <v>39577</v>
      </c>
      <c r="B14941" s="24" t="s">
        <v>39184</v>
      </c>
      <c r="C14941" s="13"/>
      <c r="D14941" s="13"/>
      <c r="E14941" s="13"/>
      <c r="F14941" s="13"/>
      <c r="G14941" s="13"/>
      <c r="H14941" s="13"/>
      <c r="I14941" s="13"/>
      <c r="J14941" s="13"/>
      <c r="K14941" s="13"/>
      <c r="L14941" s="13"/>
      <c r="M14941" s="13"/>
      <c r="N14941" s="13"/>
      <c r="O14941" s="13"/>
      <c r="P14941" s="13"/>
      <c r="Q14941" s="13"/>
      <c r="R14941" s="13"/>
      <c r="S14941" s="13"/>
      <c r="T14941" s="13"/>
      <c r="U14941" s="13"/>
      <c r="V14941" s="13"/>
      <c r="W14941" s="13"/>
      <c r="X14941" s="13"/>
      <c r="Y14941" s="13"/>
      <c r="Z14941" s="13"/>
    </row>
    <row r="14942">
      <c r="A14942" s="24" t="s">
        <v>39579</v>
      </c>
      <c r="B14942" s="24" t="s">
        <v>39184</v>
      </c>
      <c r="C14942" s="13"/>
      <c r="D14942" s="13"/>
      <c r="E14942" s="13"/>
      <c r="F14942" s="13"/>
      <c r="G14942" s="13"/>
      <c r="H14942" s="13"/>
      <c r="I14942" s="13"/>
      <c r="J14942" s="13"/>
      <c r="K14942" s="13"/>
      <c r="L14942" s="13"/>
      <c r="M14942" s="13"/>
      <c r="N14942" s="13"/>
      <c r="O14942" s="13"/>
      <c r="P14942" s="13"/>
      <c r="Q14942" s="13"/>
      <c r="R14942" s="13"/>
      <c r="S14942" s="13"/>
      <c r="T14942" s="13"/>
      <c r="U14942" s="13"/>
      <c r="V14942" s="13"/>
      <c r="W14942" s="13"/>
      <c r="X14942" s="13"/>
      <c r="Y14942" s="13"/>
      <c r="Z14942" s="13"/>
    </row>
    <row r="14943">
      <c r="A14943" s="24" t="s">
        <v>39581</v>
      </c>
      <c r="B14943" s="24" t="s">
        <v>39184</v>
      </c>
      <c r="C14943" s="13"/>
      <c r="D14943" s="13"/>
      <c r="E14943" s="13"/>
      <c r="F14943" s="13"/>
      <c r="G14943" s="13"/>
      <c r="H14943" s="13"/>
      <c r="I14943" s="13"/>
      <c r="J14943" s="13"/>
      <c r="K14943" s="13"/>
      <c r="L14943" s="13"/>
      <c r="M14943" s="13"/>
      <c r="N14943" s="13"/>
      <c r="O14943" s="13"/>
      <c r="P14943" s="13"/>
      <c r="Q14943" s="13"/>
      <c r="R14943" s="13"/>
      <c r="S14943" s="13"/>
      <c r="T14943" s="13"/>
      <c r="U14943" s="13"/>
      <c r="V14943" s="13"/>
      <c r="W14943" s="13"/>
      <c r="X14943" s="13"/>
      <c r="Y14943" s="13"/>
      <c r="Z14943" s="13"/>
    </row>
    <row r="14944">
      <c r="A14944" s="24" t="s">
        <v>6018</v>
      </c>
      <c r="B14944" s="24" t="s">
        <v>39184</v>
      </c>
      <c r="C14944" s="13"/>
      <c r="D14944" s="13"/>
      <c r="E14944" s="13"/>
      <c r="F14944" s="13"/>
      <c r="G14944" s="13"/>
      <c r="H14944" s="13"/>
      <c r="I14944" s="13"/>
      <c r="J14944" s="13"/>
      <c r="K14944" s="13"/>
      <c r="L14944" s="13"/>
      <c r="M14944" s="13"/>
      <c r="N14944" s="13"/>
      <c r="O14944" s="13"/>
      <c r="P14944" s="13"/>
      <c r="Q14944" s="13"/>
      <c r="R14944" s="13"/>
      <c r="S14944" s="13"/>
      <c r="T14944" s="13"/>
      <c r="U14944" s="13"/>
      <c r="V14944" s="13"/>
      <c r="W14944" s="13"/>
      <c r="X14944" s="13"/>
      <c r="Y14944" s="13"/>
      <c r="Z14944" s="13"/>
    </row>
    <row r="14945">
      <c r="A14945" s="24" t="s">
        <v>39583</v>
      </c>
      <c r="B14945" s="24" t="s">
        <v>39184</v>
      </c>
      <c r="C14945" s="13"/>
      <c r="D14945" s="13"/>
      <c r="E14945" s="13"/>
      <c r="F14945" s="13"/>
      <c r="G14945" s="13"/>
      <c r="H14945" s="13"/>
      <c r="I14945" s="13"/>
      <c r="J14945" s="13"/>
      <c r="K14945" s="13"/>
      <c r="L14945" s="13"/>
      <c r="M14945" s="13"/>
      <c r="N14945" s="13"/>
      <c r="O14945" s="13"/>
      <c r="P14945" s="13"/>
      <c r="Q14945" s="13"/>
      <c r="R14945" s="13"/>
      <c r="S14945" s="13"/>
      <c r="T14945" s="13"/>
      <c r="U14945" s="13"/>
      <c r="V14945" s="13"/>
      <c r="W14945" s="13"/>
      <c r="X14945" s="13"/>
      <c r="Y14945" s="13"/>
      <c r="Z14945" s="13"/>
    </row>
    <row r="14946">
      <c r="A14946" s="24" t="s">
        <v>39585</v>
      </c>
      <c r="B14946" s="24" t="s">
        <v>39184</v>
      </c>
      <c r="C14946" s="13"/>
      <c r="D14946" s="13"/>
      <c r="E14946" s="13"/>
      <c r="F14946" s="13"/>
      <c r="G14946" s="13"/>
      <c r="H14946" s="13"/>
      <c r="I14946" s="13"/>
      <c r="J14946" s="13"/>
      <c r="K14946" s="13"/>
      <c r="L14946" s="13"/>
      <c r="M14946" s="13"/>
      <c r="N14946" s="13"/>
      <c r="O14946" s="13"/>
      <c r="P14946" s="13"/>
      <c r="Q14946" s="13"/>
      <c r="R14946" s="13"/>
      <c r="S14946" s="13"/>
      <c r="T14946" s="13"/>
      <c r="U14946" s="13"/>
      <c r="V14946" s="13"/>
      <c r="W14946" s="13"/>
      <c r="X14946" s="13"/>
      <c r="Y14946" s="13"/>
      <c r="Z14946" s="13"/>
    </row>
    <row r="14947">
      <c r="A14947" s="24" t="s">
        <v>39587</v>
      </c>
      <c r="B14947" s="24" t="s">
        <v>39184</v>
      </c>
      <c r="C14947" s="13"/>
      <c r="D14947" s="13"/>
      <c r="E14947" s="13"/>
      <c r="F14947" s="13"/>
      <c r="G14947" s="13"/>
      <c r="H14947" s="13"/>
      <c r="I14947" s="13"/>
      <c r="J14947" s="13"/>
      <c r="K14947" s="13"/>
      <c r="L14947" s="13"/>
      <c r="M14947" s="13"/>
      <c r="N14947" s="13"/>
      <c r="O14947" s="13"/>
      <c r="P14947" s="13"/>
      <c r="Q14947" s="13"/>
      <c r="R14947" s="13"/>
      <c r="S14947" s="13"/>
      <c r="T14947" s="13"/>
      <c r="U14947" s="13"/>
      <c r="V14947" s="13"/>
      <c r="W14947" s="13"/>
      <c r="X14947" s="13"/>
      <c r="Y14947" s="13"/>
      <c r="Z14947" s="13"/>
    </row>
    <row r="14948">
      <c r="A14948" s="24" t="s">
        <v>39589</v>
      </c>
      <c r="B14948" s="24" t="s">
        <v>39184</v>
      </c>
      <c r="C14948" s="13"/>
      <c r="D14948" s="13"/>
      <c r="E14948" s="13"/>
      <c r="F14948" s="13"/>
      <c r="G14948" s="13"/>
      <c r="H14948" s="13"/>
      <c r="I14948" s="13"/>
      <c r="J14948" s="13"/>
      <c r="K14948" s="13"/>
      <c r="L14948" s="13"/>
      <c r="M14948" s="13"/>
      <c r="N14948" s="13"/>
      <c r="O14948" s="13"/>
      <c r="P14948" s="13"/>
      <c r="Q14948" s="13"/>
      <c r="R14948" s="13"/>
      <c r="S14948" s="13"/>
      <c r="T14948" s="13"/>
      <c r="U14948" s="13"/>
      <c r="V14948" s="13"/>
      <c r="W14948" s="13"/>
      <c r="X14948" s="13"/>
      <c r="Y14948" s="13"/>
      <c r="Z14948" s="13"/>
    </row>
    <row r="14949">
      <c r="A14949" s="24" t="s">
        <v>39591</v>
      </c>
      <c r="B14949" s="24" t="s">
        <v>39184</v>
      </c>
      <c r="C14949" s="13"/>
      <c r="D14949" s="13"/>
      <c r="E14949" s="13"/>
      <c r="F14949" s="13"/>
      <c r="G14949" s="13"/>
      <c r="H14949" s="13"/>
      <c r="I14949" s="13"/>
      <c r="J14949" s="13"/>
      <c r="K14949" s="13"/>
      <c r="L14949" s="13"/>
      <c r="M14949" s="13"/>
      <c r="N14949" s="13"/>
      <c r="O14949" s="13"/>
      <c r="P14949" s="13"/>
      <c r="Q14949" s="13"/>
      <c r="R14949" s="13"/>
      <c r="S14949" s="13"/>
      <c r="T14949" s="13"/>
      <c r="U14949" s="13"/>
      <c r="V14949" s="13"/>
      <c r="W14949" s="13"/>
      <c r="X14949" s="13"/>
      <c r="Y14949" s="13"/>
      <c r="Z14949" s="13"/>
    </row>
    <row r="14950">
      <c r="A14950" s="24" t="s">
        <v>39593</v>
      </c>
      <c r="B14950" s="24" t="s">
        <v>39184</v>
      </c>
      <c r="C14950" s="13"/>
      <c r="D14950" s="13"/>
      <c r="E14950" s="13"/>
      <c r="F14950" s="13"/>
      <c r="G14950" s="13"/>
      <c r="H14950" s="13"/>
      <c r="I14950" s="13"/>
      <c r="J14950" s="13"/>
      <c r="K14950" s="13"/>
      <c r="L14950" s="13"/>
      <c r="M14950" s="13"/>
      <c r="N14950" s="13"/>
      <c r="O14950" s="13"/>
      <c r="P14950" s="13"/>
      <c r="Q14950" s="13"/>
      <c r="R14950" s="13"/>
      <c r="S14950" s="13"/>
      <c r="T14950" s="13"/>
      <c r="U14950" s="13"/>
      <c r="V14950" s="13"/>
      <c r="W14950" s="13"/>
      <c r="X14950" s="13"/>
      <c r="Y14950" s="13"/>
      <c r="Z14950" s="13"/>
    </row>
    <row r="14951">
      <c r="A14951" s="24" t="s">
        <v>39595</v>
      </c>
      <c r="B14951" s="24" t="s">
        <v>39184</v>
      </c>
      <c r="C14951" s="13"/>
      <c r="D14951" s="13"/>
      <c r="E14951" s="13"/>
      <c r="F14951" s="13"/>
      <c r="G14951" s="13"/>
      <c r="H14951" s="13"/>
      <c r="I14951" s="13"/>
      <c r="J14951" s="13"/>
      <c r="K14951" s="13"/>
      <c r="L14951" s="13"/>
      <c r="M14951" s="13"/>
      <c r="N14951" s="13"/>
      <c r="O14951" s="13"/>
      <c r="P14951" s="13"/>
      <c r="Q14951" s="13"/>
      <c r="R14951" s="13"/>
      <c r="S14951" s="13"/>
      <c r="T14951" s="13"/>
      <c r="U14951" s="13"/>
      <c r="V14951" s="13"/>
      <c r="W14951" s="13"/>
      <c r="X14951" s="13"/>
      <c r="Y14951" s="13"/>
      <c r="Z14951" s="13"/>
    </row>
    <row r="14952">
      <c r="A14952" s="24" t="s">
        <v>39597</v>
      </c>
      <c r="B14952" s="24" t="s">
        <v>39184</v>
      </c>
      <c r="C14952" s="13"/>
      <c r="D14952" s="13"/>
      <c r="E14952" s="13"/>
      <c r="F14952" s="13"/>
      <c r="G14952" s="13"/>
      <c r="H14952" s="13"/>
      <c r="I14952" s="13"/>
      <c r="J14952" s="13"/>
      <c r="K14952" s="13"/>
      <c r="L14952" s="13"/>
      <c r="M14952" s="13"/>
      <c r="N14952" s="13"/>
      <c r="O14952" s="13"/>
      <c r="P14952" s="13"/>
      <c r="Q14952" s="13"/>
      <c r="R14952" s="13"/>
      <c r="S14952" s="13"/>
      <c r="T14952" s="13"/>
      <c r="U14952" s="13"/>
      <c r="V14952" s="13"/>
      <c r="W14952" s="13"/>
      <c r="X14952" s="13"/>
      <c r="Y14952" s="13"/>
      <c r="Z14952" s="13"/>
    </row>
    <row r="14953">
      <c r="A14953" s="24" t="s">
        <v>39599</v>
      </c>
      <c r="B14953" s="24" t="s">
        <v>39184</v>
      </c>
      <c r="C14953" s="13"/>
      <c r="D14953" s="13"/>
      <c r="E14953" s="13"/>
      <c r="F14953" s="13"/>
      <c r="G14953" s="13"/>
      <c r="H14953" s="13"/>
      <c r="I14953" s="13"/>
      <c r="J14953" s="13"/>
      <c r="K14953" s="13"/>
      <c r="L14953" s="13"/>
      <c r="M14953" s="13"/>
      <c r="N14953" s="13"/>
      <c r="O14953" s="13"/>
      <c r="P14953" s="13"/>
      <c r="Q14953" s="13"/>
      <c r="R14953" s="13"/>
      <c r="S14953" s="13"/>
      <c r="T14953" s="13"/>
      <c r="U14953" s="13"/>
      <c r="V14953" s="13"/>
      <c r="W14953" s="13"/>
      <c r="X14953" s="13"/>
      <c r="Y14953" s="13"/>
      <c r="Z14953" s="13"/>
    </row>
    <row r="14954">
      <c r="A14954" s="24" t="s">
        <v>39601</v>
      </c>
      <c r="B14954" s="24" t="s">
        <v>39184</v>
      </c>
      <c r="C14954" s="13"/>
      <c r="D14954" s="13"/>
      <c r="E14954" s="13"/>
      <c r="F14954" s="13"/>
      <c r="G14954" s="13"/>
      <c r="H14954" s="13"/>
      <c r="I14954" s="13"/>
      <c r="J14954" s="13"/>
      <c r="K14954" s="13"/>
      <c r="L14954" s="13"/>
      <c r="M14954" s="13"/>
      <c r="N14954" s="13"/>
      <c r="O14954" s="13"/>
      <c r="P14954" s="13"/>
      <c r="Q14954" s="13"/>
      <c r="R14954" s="13"/>
      <c r="S14954" s="13"/>
      <c r="T14954" s="13"/>
      <c r="U14954" s="13"/>
      <c r="V14954" s="13"/>
      <c r="W14954" s="13"/>
      <c r="X14954" s="13"/>
      <c r="Y14954" s="13"/>
      <c r="Z14954" s="13"/>
    </row>
    <row r="14955">
      <c r="A14955" s="24" t="s">
        <v>39603</v>
      </c>
      <c r="B14955" s="24" t="s">
        <v>39184</v>
      </c>
      <c r="C14955" s="13"/>
      <c r="D14955" s="13"/>
      <c r="E14955" s="13"/>
      <c r="F14955" s="13"/>
      <c r="G14955" s="13"/>
      <c r="H14955" s="13"/>
      <c r="I14955" s="13"/>
      <c r="J14955" s="13"/>
      <c r="K14955" s="13"/>
      <c r="L14955" s="13"/>
      <c r="M14955" s="13"/>
      <c r="N14955" s="13"/>
      <c r="O14955" s="13"/>
      <c r="P14955" s="13"/>
      <c r="Q14955" s="13"/>
      <c r="R14955" s="13"/>
      <c r="S14955" s="13"/>
      <c r="T14955" s="13"/>
      <c r="U14955" s="13"/>
      <c r="V14955" s="13"/>
      <c r="W14955" s="13"/>
      <c r="X14955" s="13"/>
      <c r="Y14955" s="13"/>
      <c r="Z14955" s="13"/>
    </row>
    <row r="14956">
      <c r="A14956" s="24" t="s">
        <v>6466</v>
      </c>
      <c r="B14956" s="24" t="s">
        <v>39184</v>
      </c>
      <c r="C14956" s="13"/>
      <c r="D14956" s="13"/>
      <c r="E14956" s="13"/>
      <c r="F14956" s="13"/>
      <c r="G14956" s="13"/>
      <c r="H14956" s="13"/>
      <c r="I14956" s="13"/>
      <c r="J14956" s="13"/>
      <c r="K14956" s="13"/>
      <c r="L14956" s="13"/>
      <c r="M14956" s="13"/>
      <c r="N14956" s="13"/>
      <c r="O14956" s="13"/>
      <c r="P14956" s="13"/>
      <c r="Q14956" s="13"/>
      <c r="R14956" s="13"/>
      <c r="S14956" s="13"/>
      <c r="T14956" s="13"/>
      <c r="U14956" s="13"/>
      <c r="V14956" s="13"/>
      <c r="W14956" s="13"/>
      <c r="X14956" s="13"/>
      <c r="Y14956" s="13"/>
      <c r="Z14956" s="13"/>
    </row>
    <row r="14957">
      <c r="A14957" s="24" t="s">
        <v>39606</v>
      </c>
      <c r="B14957" s="24" t="s">
        <v>39184</v>
      </c>
      <c r="C14957" s="13"/>
      <c r="D14957" s="13"/>
      <c r="E14957" s="13"/>
      <c r="F14957" s="13"/>
      <c r="G14957" s="13"/>
      <c r="H14957" s="13"/>
      <c r="I14957" s="13"/>
      <c r="J14957" s="13"/>
      <c r="K14957" s="13"/>
      <c r="L14957" s="13"/>
      <c r="M14957" s="13"/>
      <c r="N14957" s="13"/>
      <c r="O14957" s="13"/>
      <c r="P14957" s="13"/>
      <c r="Q14957" s="13"/>
      <c r="R14957" s="13"/>
      <c r="S14957" s="13"/>
      <c r="T14957" s="13"/>
      <c r="U14957" s="13"/>
      <c r="V14957" s="13"/>
      <c r="W14957" s="13"/>
      <c r="X14957" s="13"/>
      <c r="Y14957" s="13"/>
      <c r="Z14957" s="13"/>
    </row>
    <row r="14958">
      <c r="A14958" s="24" t="s">
        <v>39608</v>
      </c>
      <c r="B14958" s="24" t="s">
        <v>39184</v>
      </c>
      <c r="C14958" s="13"/>
      <c r="D14958" s="13"/>
      <c r="E14958" s="13"/>
      <c r="F14958" s="13"/>
      <c r="G14958" s="13"/>
      <c r="H14958" s="13"/>
      <c r="I14958" s="13"/>
      <c r="J14958" s="13"/>
      <c r="K14958" s="13"/>
      <c r="L14958" s="13"/>
      <c r="M14958" s="13"/>
      <c r="N14958" s="13"/>
      <c r="O14958" s="13"/>
      <c r="P14958" s="13"/>
      <c r="Q14958" s="13"/>
      <c r="R14958" s="13"/>
      <c r="S14958" s="13"/>
      <c r="T14958" s="13"/>
      <c r="U14958" s="13"/>
      <c r="V14958" s="13"/>
      <c r="W14958" s="13"/>
      <c r="X14958" s="13"/>
      <c r="Y14958" s="13"/>
      <c r="Z14958" s="13"/>
    </row>
    <row r="14959">
      <c r="A14959" s="24" t="s">
        <v>39610</v>
      </c>
      <c r="B14959" s="24" t="s">
        <v>39184</v>
      </c>
      <c r="C14959" s="13"/>
      <c r="D14959" s="13"/>
      <c r="E14959" s="13"/>
      <c r="F14959" s="13"/>
      <c r="G14959" s="13"/>
      <c r="H14959" s="13"/>
      <c r="I14959" s="13"/>
      <c r="J14959" s="13"/>
      <c r="K14959" s="13"/>
      <c r="L14959" s="13"/>
      <c r="M14959" s="13"/>
      <c r="N14959" s="13"/>
      <c r="O14959" s="13"/>
      <c r="P14959" s="13"/>
      <c r="Q14959" s="13"/>
      <c r="R14959" s="13"/>
      <c r="S14959" s="13"/>
      <c r="T14959" s="13"/>
      <c r="U14959" s="13"/>
      <c r="V14959" s="13"/>
      <c r="W14959" s="13"/>
      <c r="X14959" s="13"/>
      <c r="Y14959" s="13"/>
      <c r="Z14959" s="13"/>
    </row>
    <row r="14960">
      <c r="A14960" s="24" t="s">
        <v>39612</v>
      </c>
      <c r="B14960" s="24" t="s">
        <v>39184</v>
      </c>
      <c r="C14960" s="13"/>
      <c r="D14960" s="13"/>
      <c r="E14960" s="13"/>
      <c r="F14960" s="13"/>
      <c r="G14960" s="13"/>
      <c r="H14960" s="13"/>
      <c r="I14960" s="13"/>
      <c r="J14960" s="13"/>
      <c r="K14960" s="13"/>
      <c r="L14960" s="13"/>
      <c r="M14960" s="13"/>
      <c r="N14960" s="13"/>
      <c r="O14960" s="13"/>
      <c r="P14960" s="13"/>
      <c r="Q14960" s="13"/>
      <c r="R14960" s="13"/>
      <c r="S14960" s="13"/>
      <c r="T14960" s="13"/>
      <c r="U14960" s="13"/>
      <c r="V14960" s="13"/>
      <c r="W14960" s="13"/>
      <c r="X14960" s="13"/>
      <c r="Y14960" s="13"/>
      <c r="Z14960" s="13"/>
    </row>
    <row r="14961">
      <c r="A14961" s="24" t="s">
        <v>39614</v>
      </c>
      <c r="B14961" s="24" t="s">
        <v>39184</v>
      </c>
      <c r="C14961" s="13"/>
      <c r="D14961" s="13"/>
      <c r="E14961" s="13"/>
      <c r="F14961" s="13"/>
      <c r="G14961" s="13"/>
      <c r="H14961" s="13"/>
      <c r="I14961" s="13"/>
      <c r="J14961" s="13"/>
      <c r="K14961" s="13"/>
      <c r="L14961" s="13"/>
      <c r="M14961" s="13"/>
      <c r="N14961" s="13"/>
      <c r="O14961" s="13"/>
      <c r="P14961" s="13"/>
      <c r="Q14961" s="13"/>
      <c r="R14961" s="13"/>
      <c r="S14961" s="13"/>
      <c r="T14961" s="13"/>
      <c r="U14961" s="13"/>
      <c r="V14961" s="13"/>
      <c r="W14961" s="13"/>
      <c r="X14961" s="13"/>
      <c r="Y14961" s="13"/>
      <c r="Z14961" s="13"/>
    </row>
    <row r="14962">
      <c r="A14962" s="24" t="s">
        <v>39616</v>
      </c>
      <c r="B14962" s="24" t="s">
        <v>39184</v>
      </c>
      <c r="C14962" s="13"/>
      <c r="D14962" s="13"/>
      <c r="E14962" s="13"/>
      <c r="F14962" s="13"/>
      <c r="G14962" s="13"/>
      <c r="H14962" s="13"/>
      <c r="I14962" s="13"/>
      <c r="J14962" s="13"/>
      <c r="K14962" s="13"/>
      <c r="L14962" s="13"/>
      <c r="M14962" s="13"/>
      <c r="N14962" s="13"/>
      <c r="O14962" s="13"/>
      <c r="P14962" s="13"/>
      <c r="Q14962" s="13"/>
      <c r="R14962" s="13"/>
      <c r="S14962" s="13"/>
      <c r="T14962" s="13"/>
      <c r="U14962" s="13"/>
      <c r="V14962" s="13"/>
      <c r="W14962" s="13"/>
      <c r="X14962" s="13"/>
      <c r="Y14962" s="13"/>
      <c r="Z14962" s="13"/>
    </row>
    <row r="14963">
      <c r="A14963" s="24" t="s">
        <v>39618</v>
      </c>
      <c r="B14963" s="24" t="s">
        <v>39184</v>
      </c>
      <c r="C14963" s="13"/>
      <c r="D14963" s="13"/>
      <c r="E14963" s="13"/>
      <c r="F14963" s="13"/>
      <c r="G14963" s="13"/>
      <c r="H14963" s="13"/>
      <c r="I14963" s="13"/>
      <c r="J14963" s="13"/>
      <c r="K14963" s="13"/>
      <c r="L14963" s="13"/>
      <c r="M14963" s="13"/>
      <c r="N14963" s="13"/>
      <c r="O14963" s="13"/>
      <c r="P14963" s="13"/>
      <c r="Q14963" s="13"/>
      <c r="R14963" s="13"/>
      <c r="S14963" s="13"/>
      <c r="T14963" s="13"/>
      <c r="U14963" s="13"/>
      <c r="V14963" s="13"/>
      <c r="W14963" s="13"/>
      <c r="X14963" s="13"/>
      <c r="Y14963" s="13"/>
      <c r="Z14963" s="13"/>
    </row>
    <row r="14964">
      <c r="A14964" s="24" t="s">
        <v>39620</v>
      </c>
      <c r="B14964" s="24" t="s">
        <v>39184</v>
      </c>
      <c r="C14964" s="13"/>
      <c r="D14964" s="13"/>
      <c r="E14964" s="13"/>
      <c r="F14964" s="13"/>
      <c r="G14964" s="13"/>
      <c r="H14964" s="13"/>
      <c r="I14964" s="13"/>
      <c r="J14964" s="13"/>
      <c r="K14964" s="13"/>
      <c r="L14964" s="13"/>
      <c r="M14964" s="13"/>
      <c r="N14964" s="13"/>
      <c r="O14964" s="13"/>
      <c r="P14964" s="13"/>
      <c r="Q14964" s="13"/>
      <c r="R14964" s="13"/>
      <c r="S14964" s="13"/>
      <c r="T14964" s="13"/>
      <c r="U14964" s="13"/>
      <c r="V14964" s="13"/>
      <c r="W14964" s="13"/>
      <c r="X14964" s="13"/>
      <c r="Y14964" s="13"/>
      <c r="Z14964" s="13"/>
    </row>
    <row r="14965">
      <c r="A14965" s="24" t="s">
        <v>39621</v>
      </c>
      <c r="B14965" s="24" t="s">
        <v>39184</v>
      </c>
      <c r="C14965" s="13"/>
      <c r="D14965" s="13"/>
      <c r="E14965" s="13"/>
      <c r="F14965" s="13"/>
      <c r="G14965" s="13"/>
      <c r="H14965" s="13"/>
      <c r="I14965" s="13"/>
      <c r="J14965" s="13"/>
      <c r="K14965" s="13"/>
      <c r="L14965" s="13"/>
      <c r="M14965" s="13"/>
      <c r="N14965" s="13"/>
      <c r="O14965" s="13"/>
      <c r="P14965" s="13"/>
      <c r="Q14965" s="13"/>
      <c r="R14965" s="13"/>
      <c r="S14965" s="13"/>
      <c r="T14965" s="13"/>
      <c r="U14965" s="13"/>
      <c r="V14965" s="13"/>
      <c r="W14965" s="13"/>
      <c r="X14965" s="13"/>
      <c r="Y14965" s="13"/>
      <c r="Z14965" s="13"/>
    </row>
    <row r="14966">
      <c r="A14966" s="24" t="s">
        <v>39623</v>
      </c>
      <c r="B14966" s="24" t="s">
        <v>39184</v>
      </c>
      <c r="C14966" s="13"/>
      <c r="D14966" s="13"/>
      <c r="E14966" s="13"/>
      <c r="F14966" s="13"/>
      <c r="G14966" s="13"/>
      <c r="H14966" s="13"/>
      <c r="I14966" s="13"/>
      <c r="J14966" s="13"/>
      <c r="K14966" s="13"/>
      <c r="L14966" s="13"/>
      <c r="M14966" s="13"/>
      <c r="N14966" s="13"/>
      <c r="O14966" s="13"/>
      <c r="P14966" s="13"/>
      <c r="Q14966" s="13"/>
      <c r="R14966" s="13"/>
      <c r="S14966" s="13"/>
      <c r="T14966" s="13"/>
      <c r="U14966" s="13"/>
      <c r="V14966" s="13"/>
      <c r="W14966" s="13"/>
      <c r="X14966" s="13"/>
      <c r="Y14966" s="13"/>
      <c r="Z14966" s="13"/>
    </row>
    <row r="14967">
      <c r="A14967" s="24" t="s">
        <v>39626</v>
      </c>
      <c r="B14967" s="24" t="s">
        <v>39184</v>
      </c>
      <c r="C14967" s="13"/>
      <c r="D14967" s="13"/>
      <c r="E14967" s="13"/>
      <c r="F14967" s="13"/>
      <c r="G14967" s="13"/>
      <c r="H14967" s="13"/>
      <c r="I14967" s="13"/>
      <c r="J14967" s="13"/>
      <c r="K14967" s="13"/>
      <c r="L14967" s="13"/>
      <c r="M14967" s="13"/>
      <c r="N14967" s="13"/>
      <c r="O14967" s="13"/>
      <c r="P14967" s="13"/>
      <c r="Q14967" s="13"/>
      <c r="R14967" s="13"/>
      <c r="S14967" s="13"/>
      <c r="T14967" s="13"/>
      <c r="U14967" s="13"/>
      <c r="V14967" s="13"/>
      <c r="W14967" s="13"/>
      <c r="X14967" s="13"/>
      <c r="Y14967" s="13"/>
      <c r="Z14967" s="13"/>
    </row>
    <row r="14968">
      <c r="A14968" s="24" t="s">
        <v>39628</v>
      </c>
      <c r="B14968" s="24" t="s">
        <v>39184</v>
      </c>
      <c r="C14968" s="13"/>
      <c r="D14968" s="13"/>
      <c r="E14968" s="13"/>
      <c r="F14968" s="13"/>
      <c r="G14968" s="13"/>
      <c r="H14968" s="13"/>
      <c r="I14968" s="13"/>
      <c r="J14968" s="13"/>
      <c r="K14968" s="13"/>
      <c r="L14968" s="13"/>
      <c r="M14968" s="13"/>
      <c r="N14968" s="13"/>
      <c r="O14968" s="13"/>
      <c r="P14968" s="13"/>
      <c r="Q14968" s="13"/>
      <c r="R14968" s="13"/>
      <c r="S14968" s="13"/>
      <c r="T14968" s="13"/>
      <c r="U14968" s="13"/>
      <c r="V14968" s="13"/>
      <c r="W14968" s="13"/>
      <c r="X14968" s="13"/>
      <c r="Y14968" s="13"/>
      <c r="Z14968" s="13"/>
    </row>
    <row r="14969">
      <c r="A14969" s="24" t="s">
        <v>39630</v>
      </c>
      <c r="B14969" s="24" t="s">
        <v>39184</v>
      </c>
      <c r="C14969" s="13"/>
      <c r="D14969" s="13"/>
      <c r="E14969" s="13"/>
      <c r="F14969" s="13"/>
      <c r="G14969" s="13"/>
      <c r="H14969" s="13"/>
      <c r="I14969" s="13"/>
      <c r="J14969" s="13"/>
      <c r="K14969" s="13"/>
      <c r="L14969" s="13"/>
      <c r="M14969" s="13"/>
      <c r="N14969" s="13"/>
      <c r="O14969" s="13"/>
      <c r="P14969" s="13"/>
      <c r="Q14969" s="13"/>
      <c r="R14969" s="13"/>
      <c r="S14969" s="13"/>
      <c r="T14969" s="13"/>
      <c r="U14969" s="13"/>
      <c r="V14969" s="13"/>
      <c r="W14969" s="13"/>
      <c r="X14969" s="13"/>
      <c r="Y14969" s="13"/>
      <c r="Z14969" s="13"/>
    </row>
    <row r="14970">
      <c r="A14970" s="24" t="s">
        <v>39632</v>
      </c>
      <c r="B14970" s="24" t="s">
        <v>39184</v>
      </c>
      <c r="C14970" s="13"/>
      <c r="D14970" s="13"/>
      <c r="E14970" s="13"/>
      <c r="F14970" s="13"/>
      <c r="G14970" s="13"/>
      <c r="H14970" s="13"/>
      <c r="I14970" s="13"/>
      <c r="J14970" s="13"/>
      <c r="K14970" s="13"/>
      <c r="L14970" s="13"/>
      <c r="M14970" s="13"/>
      <c r="N14970" s="13"/>
      <c r="O14970" s="13"/>
      <c r="P14970" s="13"/>
      <c r="Q14970" s="13"/>
      <c r="R14970" s="13"/>
      <c r="S14970" s="13"/>
      <c r="T14970" s="13"/>
      <c r="U14970" s="13"/>
      <c r="V14970" s="13"/>
      <c r="W14970" s="13"/>
      <c r="X14970" s="13"/>
      <c r="Y14970" s="13"/>
      <c r="Z14970" s="13"/>
    </row>
    <row r="14971">
      <c r="A14971" s="24" t="s">
        <v>39634</v>
      </c>
      <c r="B14971" s="24" t="s">
        <v>39184</v>
      </c>
      <c r="C14971" s="13"/>
      <c r="D14971" s="13"/>
      <c r="E14971" s="13"/>
      <c r="F14971" s="13"/>
      <c r="G14971" s="13"/>
      <c r="H14971" s="13"/>
      <c r="I14971" s="13"/>
      <c r="J14971" s="13"/>
      <c r="K14971" s="13"/>
      <c r="L14971" s="13"/>
      <c r="M14971" s="13"/>
      <c r="N14971" s="13"/>
      <c r="O14971" s="13"/>
      <c r="P14971" s="13"/>
      <c r="Q14971" s="13"/>
      <c r="R14971" s="13"/>
      <c r="S14971" s="13"/>
      <c r="T14971" s="13"/>
      <c r="U14971" s="13"/>
      <c r="V14971" s="13"/>
      <c r="W14971" s="13"/>
      <c r="X14971" s="13"/>
      <c r="Y14971" s="13"/>
      <c r="Z14971" s="13"/>
    </row>
    <row r="14972">
      <c r="A14972" s="24" t="s">
        <v>39636</v>
      </c>
      <c r="B14972" s="24" t="s">
        <v>39184</v>
      </c>
      <c r="C14972" s="13"/>
      <c r="D14972" s="13"/>
      <c r="E14972" s="13"/>
      <c r="F14972" s="13"/>
      <c r="G14972" s="13"/>
      <c r="H14972" s="13"/>
      <c r="I14972" s="13"/>
      <c r="J14972" s="13"/>
      <c r="K14972" s="13"/>
      <c r="L14972" s="13"/>
      <c r="M14972" s="13"/>
      <c r="N14972" s="13"/>
      <c r="O14972" s="13"/>
      <c r="P14972" s="13"/>
      <c r="Q14972" s="13"/>
      <c r="R14972" s="13"/>
      <c r="S14972" s="13"/>
      <c r="T14972" s="13"/>
      <c r="U14972" s="13"/>
      <c r="V14972" s="13"/>
      <c r="W14972" s="13"/>
      <c r="X14972" s="13"/>
      <c r="Y14972" s="13"/>
      <c r="Z14972" s="13"/>
    </row>
    <row r="14973">
      <c r="A14973" s="24" t="s">
        <v>39638</v>
      </c>
      <c r="B14973" s="24" t="s">
        <v>39184</v>
      </c>
      <c r="C14973" s="13"/>
      <c r="D14973" s="13"/>
      <c r="E14973" s="13"/>
      <c r="F14973" s="13"/>
      <c r="G14973" s="13"/>
      <c r="H14973" s="13"/>
      <c r="I14973" s="13"/>
      <c r="J14973" s="13"/>
      <c r="K14973" s="13"/>
      <c r="L14973" s="13"/>
      <c r="M14973" s="13"/>
      <c r="N14973" s="13"/>
      <c r="O14973" s="13"/>
      <c r="P14973" s="13"/>
      <c r="Q14973" s="13"/>
      <c r="R14973" s="13"/>
      <c r="S14973" s="13"/>
      <c r="T14973" s="13"/>
      <c r="U14973" s="13"/>
      <c r="V14973" s="13"/>
      <c r="W14973" s="13"/>
      <c r="X14973" s="13"/>
      <c r="Y14973" s="13"/>
      <c r="Z14973" s="13"/>
    </row>
    <row r="14974">
      <c r="A14974" s="24" t="s">
        <v>39640</v>
      </c>
      <c r="B14974" s="24" t="s">
        <v>39184</v>
      </c>
      <c r="C14974" s="13"/>
      <c r="D14974" s="13"/>
      <c r="E14974" s="13"/>
      <c r="F14974" s="13"/>
      <c r="G14974" s="13"/>
      <c r="H14974" s="13"/>
      <c r="I14974" s="13"/>
      <c r="J14974" s="13"/>
      <c r="K14974" s="13"/>
      <c r="L14974" s="13"/>
      <c r="M14974" s="13"/>
      <c r="N14974" s="13"/>
      <c r="O14974" s="13"/>
      <c r="P14974" s="13"/>
      <c r="Q14974" s="13"/>
      <c r="R14974" s="13"/>
      <c r="S14974" s="13"/>
      <c r="T14974" s="13"/>
      <c r="U14974" s="13"/>
      <c r="V14974" s="13"/>
      <c r="W14974" s="13"/>
      <c r="X14974" s="13"/>
      <c r="Y14974" s="13"/>
      <c r="Z14974" s="13"/>
    </row>
    <row r="14975">
      <c r="A14975" s="24" t="s">
        <v>39642</v>
      </c>
      <c r="B14975" s="24" t="s">
        <v>39184</v>
      </c>
      <c r="C14975" s="13"/>
      <c r="D14975" s="13"/>
      <c r="E14975" s="13"/>
      <c r="F14975" s="13"/>
      <c r="G14975" s="13"/>
      <c r="H14975" s="13"/>
      <c r="I14975" s="13"/>
      <c r="J14975" s="13"/>
      <c r="K14975" s="13"/>
      <c r="L14975" s="13"/>
      <c r="M14975" s="13"/>
      <c r="N14975" s="13"/>
      <c r="O14975" s="13"/>
      <c r="P14975" s="13"/>
      <c r="Q14975" s="13"/>
      <c r="R14975" s="13"/>
      <c r="S14975" s="13"/>
      <c r="T14975" s="13"/>
      <c r="U14975" s="13"/>
      <c r="V14975" s="13"/>
      <c r="W14975" s="13"/>
      <c r="X14975" s="13"/>
      <c r="Y14975" s="13"/>
      <c r="Z14975" s="13"/>
    </row>
    <row r="14976">
      <c r="A14976" s="24" t="s">
        <v>39643</v>
      </c>
      <c r="B14976" s="24" t="s">
        <v>39184</v>
      </c>
      <c r="C14976" s="13"/>
      <c r="D14976" s="13"/>
      <c r="E14976" s="13"/>
      <c r="F14976" s="13"/>
      <c r="G14976" s="13"/>
      <c r="H14976" s="13"/>
      <c r="I14976" s="13"/>
      <c r="J14976" s="13"/>
      <c r="K14976" s="13"/>
      <c r="L14976" s="13"/>
      <c r="M14976" s="13"/>
      <c r="N14976" s="13"/>
      <c r="O14976" s="13"/>
      <c r="P14976" s="13"/>
      <c r="Q14976" s="13"/>
      <c r="R14976" s="13"/>
      <c r="S14976" s="13"/>
      <c r="T14976" s="13"/>
      <c r="U14976" s="13"/>
      <c r="V14976" s="13"/>
      <c r="W14976" s="13"/>
      <c r="X14976" s="13"/>
      <c r="Y14976" s="13"/>
      <c r="Z14976" s="13"/>
    </row>
    <row r="14977">
      <c r="A14977" s="24" t="s">
        <v>39645</v>
      </c>
      <c r="B14977" s="24" t="s">
        <v>39184</v>
      </c>
      <c r="C14977" s="13"/>
      <c r="D14977" s="13"/>
      <c r="E14977" s="13"/>
      <c r="F14977" s="13"/>
      <c r="G14977" s="13"/>
      <c r="H14977" s="13"/>
      <c r="I14977" s="13"/>
      <c r="J14977" s="13"/>
      <c r="K14977" s="13"/>
      <c r="L14977" s="13"/>
      <c r="M14977" s="13"/>
      <c r="N14977" s="13"/>
      <c r="O14977" s="13"/>
      <c r="P14977" s="13"/>
      <c r="Q14977" s="13"/>
      <c r="R14977" s="13"/>
      <c r="S14977" s="13"/>
      <c r="T14977" s="13"/>
      <c r="U14977" s="13"/>
      <c r="V14977" s="13"/>
      <c r="W14977" s="13"/>
      <c r="X14977" s="13"/>
      <c r="Y14977" s="13"/>
      <c r="Z14977" s="13"/>
    </row>
    <row r="14978">
      <c r="A14978" s="24" t="s">
        <v>39647</v>
      </c>
      <c r="B14978" s="24" t="s">
        <v>39184</v>
      </c>
      <c r="C14978" s="13"/>
      <c r="D14978" s="13"/>
      <c r="E14978" s="13"/>
      <c r="F14978" s="13"/>
      <c r="G14978" s="13"/>
      <c r="H14978" s="13"/>
      <c r="I14978" s="13"/>
      <c r="J14978" s="13"/>
      <c r="K14978" s="13"/>
      <c r="L14978" s="13"/>
      <c r="M14978" s="13"/>
      <c r="N14978" s="13"/>
      <c r="O14978" s="13"/>
      <c r="P14978" s="13"/>
      <c r="Q14978" s="13"/>
      <c r="R14978" s="13"/>
      <c r="S14978" s="13"/>
      <c r="T14978" s="13"/>
      <c r="U14978" s="13"/>
      <c r="V14978" s="13"/>
      <c r="W14978" s="13"/>
      <c r="X14978" s="13"/>
      <c r="Y14978" s="13"/>
      <c r="Z14978" s="13"/>
    </row>
    <row r="14979">
      <c r="A14979" s="24" t="s">
        <v>39649</v>
      </c>
      <c r="B14979" s="24" t="s">
        <v>39184</v>
      </c>
      <c r="C14979" s="13"/>
      <c r="D14979" s="13"/>
      <c r="E14979" s="13"/>
      <c r="F14979" s="13"/>
      <c r="G14979" s="13"/>
      <c r="H14979" s="13"/>
      <c r="I14979" s="13"/>
      <c r="J14979" s="13"/>
      <c r="K14979" s="13"/>
      <c r="L14979" s="13"/>
      <c r="M14979" s="13"/>
      <c r="N14979" s="13"/>
      <c r="O14979" s="13"/>
      <c r="P14979" s="13"/>
      <c r="Q14979" s="13"/>
      <c r="R14979" s="13"/>
      <c r="S14979" s="13"/>
      <c r="T14979" s="13"/>
      <c r="U14979" s="13"/>
      <c r="V14979" s="13"/>
      <c r="W14979" s="13"/>
      <c r="X14979" s="13"/>
      <c r="Y14979" s="13"/>
      <c r="Z14979" s="13"/>
    </row>
    <row r="14980">
      <c r="A14980" s="24" t="s">
        <v>39651</v>
      </c>
      <c r="B14980" s="24" t="s">
        <v>39184</v>
      </c>
      <c r="C14980" s="13"/>
      <c r="D14980" s="13"/>
      <c r="E14980" s="13"/>
      <c r="F14980" s="13"/>
      <c r="G14980" s="13"/>
      <c r="H14980" s="13"/>
      <c r="I14980" s="13"/>
      <c r="J14980" s="13"/>
      <c r="K14980" s="13"/>
      <c r="L14980" s="13"/>
      <c r="M14980" s="13"/>
      <c r="N14980" s="13"/>
      <c r="O14980" s="13"/>
      <c r="P14980" s="13"/>
      <c r="Q14980" s="13"/>
      <c r="R14980" s="13"/>
      <c r="S14980" s="13"/>
      <c r="T14980" s="13"/>
      <c r="U14980" s="13"/>
      <c r="V14980" s="13"/>
      <c r="W14980" s="13"/>
      <c r="X14980" s="13"/>
      <c r="Y14980" s="13"/>
      <c r="Z14980" s="13"/>
    </row>
    <row r="14981">
      <c r="A14981" s="24" t="s">
        <v>39653</v>
      </c>
      <c r="B14981" s="24" t="s">
        <v>39184</v>
      </c>
      <c r="C14981" s="13"/>
      <c r="D14981" s="13"/>
      <c r="E14981" s="13"/>
      <c r="F14981" s="13"/>
      <c r="G14981" s="13"/>
      <c r="H14981" s="13"/>
      <c r="I14981" s="13"/>
      <c r="J14981" s="13"/>
      <c r="K14981" s="13"/>
      <c r="L14981" s="13"/>
      <c r="M14981" s="13"/>
      <c r="N14981" s="13"/>
      <c r="O14981" s="13"/>
      <c r="P14981" s="13"/>
      <c r="Q14981" s="13"/>
      <c r="R14981" s="13"/>
      <c r="S14981" s="13"/>
      <c r="T14981" s="13"/>
      <c r="U14981" s="13"/>
      <c r="V14981" s="13"/>
      <c r="W14981" s="13"/>
      <c r="X14981" s="13"/>
      <c r="Y14981" s="13"/>
      <c r="Z14981" s="13"/>
    </row>
    <row r="14982">
      <c r="A14982" s="24" t="s">
        <v>39655</v>
      </c>
      <c r="B14982" s="24" t="s">
        <v>39184</v>
      </c>
      <c r="C14982" s="13"/>
      <c r="D14982" s="13"/>
      <c r="E14982" s="13"/>
      <c r="F14982" s="13"/>
      <c r="G14982" s="13"/>
      <c r="H14982" s="13"/>
      <c r="I14982" s="13"/>
      <c r="J14982" s="13"/>
      <c r="K14982" s="13"/>
      <c r="L14982" s="13"/>
      <c r="M14982" s="13"/>
      <c r="N14982" s="13"/>
      <c r="O14982" s="13"/>
      <c r="P14982" s="13"/>
      <c r="Q14982" s="13"/>
      <c r="R14982" s="13"/>
      <c r="S14982" s="13"/>
      <c r="T14982" s="13"/>
      <c r="U14982" s="13"/>
      <c r="V14982" s="13"/>
      <c r="W14982" s="13"/>
      <c r="X14982" s="13"/>
      <c r="Y14982" s="13"/>
      <c r="Z14982" s="13"/>
    </row>
    <row r="14983">
      <c r="A14983" s="24" t="s">
        <v>14646</v>
      </c>
      <c r="B14983" s="24" t="s">
        <v>39184</v>
      </c>
      <c r="C14983" s="13"/>
      <c r="D14983" s="13"/>
      <c r="E14983" s="13"/>
      <c r="F14983" s="13"/>
      <c r="G14983" s="13"/>
      <c r="H14983" s="13"/>
      <c r="I14983" s="13"/>
      <c r="J14983" s="13"/>
      <c r="K14983" s="13"/>
      <c r="L14983" s="13"/>
      <c r="M14983" s="13"/>
      <c r="N14983" s="13"/>
      <c r="O14983" s="13"/>
      <c r="P14983" s="13"/>
      <c r="Q14983" s="13"/>
      <c r="R14983" s="13"/>
      <c r="S14983" s="13"/>
      <c r="T14983" s="13"/>
      <c r="U14983" s="13"/>
      <c r="V14983" s="13"/>
      <c r="W14983" s="13"/>
      <c r="X14983" s="13"/>
      <c r="Y14983" s="13"/>
      <c r="Z14983" s="13"/>
    </row>
    <row r="14984">
      <c r="A14984" s="24" t="s">
        <v>39658</v>
      </c>
      <c r="B14984" s="24" t="s">
        <v>39184</v>
      </c>
      <c r="C14984" s="13"/>
      <c r="D14984" s="13"/>
      <c r="E14984" s="13"/>
      <c r="F14984" s="13"/>
      <c r="G14984" s="13"/>
      <c r="H14984" s="13"/>
      <c r="I14984" s="13"/>
      <c r="J14984" s="13"/>
      <c r="K14984" s="13"/>
      <c r="L14984" s="13"/>
      <c r="M14984" s="13"/>
      <c r="N14984" s="13"/>
      <c r="O14984" s="13"/>
      <c r="P14984" s="13"/>
      <c r="Q14984" s="13"/>
      <c r="R14984" s="13"/>
      <c r="S14984" s="13"/>
      <c r="T14984" s="13"/>
      <c r="U14984" s="13"/>
      <c r="V14984" s="13"/>
      <c r="W14984" s="13"/>
      <c r="X14984" s="13"/>
      <c r="Y14984" s="13"/>
      <c r="Z14984" s="13"/>
    </row>
    <row r="14985">
      <c r="A14985" s="24" t="s">
        <v>39660</v>
      </c>
      <c r="B14985" s="24" t="s">
        <v>39184</v>
      </c>
      <c r="C14985" s="13"/>
      <c r="D14985" s="13"/>
      <c r="E14985" s="13"/>
      <c r="F14985" s="13"/>
      <c r="G14985" s="13"/>
      <c r="H14985" s="13"/>
      <c r="I14985" s="13"/>
      <c r="J14985" s="13"/>
      <c r="K14985" s="13"/>
      <c r="L14985" s="13"/>
      <c r="M14985" s="13"/>
      <c r="N14985" s="13"/>
      <c r="O14985" s="13"/>
      <c r="P14985" s="13"/>
      <c r="Q14985" s="13"/>
      <c r="R14985" s="13"/>
      <c r="S14985" s="13"/>
      <c r="T14985" s="13"/>
      <c r="U14985" s="13"/>
      <c r="V14985" s="13"/>
      <c r="W14985" s="13"/>
      <c r="X14985" s="13"/>
      <c r="Y14985" s="13"/>
      <c r="Z14985" s="13"/>
    </row>
    <row r="14986">
      <c r="A14986" s="24" t="s">
        <v>39662</v>
      </c>
      <c r="B14986" s="24" t="s">
        <v>39184</v>
      </c>
      <c r="C14986" s="13"/>
      <c r="D14986" s="13"/>
      <c r="E14986" s="13"/>
      <c r="F14986" s="13"/>
      <c r="G14986" s="13"/>
      <c r="H14986" s="13"/>
      <c r="I14986" s="13"/>
      <c r="J14986" s="13"/>
      <c r="K14986" s="13"/>
      <c r="L14986" s="13"/>
      <c r="M14986" s="13"/>
      <c r="N14986" s="13"/>
      <c r="O14986" s="13"/>
      <c r="P14986" s="13"/>
      <c r="Q14986" s="13"/>
      <c r="R14986" s="13"/>
      <c r="S14986" s="13"/>
      <c r="T14986" s="13"/>
      <c r="U14986" s="13"/>
      <c r="V14986" s="13"/>
      <c r="W14986" s="13"/>
      <c r="X14986" s="13"/>
      <c r="Y14986" s="13"/>
      <c r="Z14986" s="13"/>
    </row>
    <row r="14987">
      <c r="A14987" s="24" t="s">
        <v>39664</v>
      </c>
      <c r="B14987" s="24" t="s">
        <v>39184</v>
      </c>
      <c r="C14987" s="13"/>
      <c r="D14987" s="13"/>
      <c r="E14987" s="13"/>
      <c r="F14987" s="13"/>
      <c r="G14987" s="13"/>
      <c r="H14987" s="13"/>
      <c r="I14987" s="13"/>
      <c r="J14987" s="13"/>
      <c r="K14987" s="13"/>
      <c r="L14987" s="13"/>
      <c r="M14987" s="13"/>
      <c r="N14987" s="13"/>
      <c r="O14987" s="13"/>
      <c r="P14987" s="13"/>
      <c r="Q14987" s="13"/>
      <c r="R14987" s="13"/>
      <c r="S14987" s="13"/>
      <c r="T14987" s="13"/>
      <c r="U14987" s="13"/>
      <c r="V14987" s="13"/>
      <c r="W14987" s="13"/>
      <c r="X14987" s="13"/>
      <c r="Y14987" s="13"/>
      <c r="Z14987" s="13"/>
    </row>
    <row r="14988">
      <c r="A14988" s="24" t="s">
        <v>39666</v>
      </c>
      <c r="B14988" s="24" t="s">
        <v>39184</v>
      </c>
      <c r="C14988" s="13"/>
      <c r="D14988" s="13"/>
      <c r="E14988" s="13"/>
      <c r="F14988" s="13"/>
      <c r="G14988" s="13"/>
      <c r="H14988" s="13"/>
      <c r="I14988" s="13"/>
      <c r="J14988" s="13"/>
      <c r="K14988" s="13"/>
      <c r="L14988" s="13"/>
      <c r="M14988" s="13"/>
      <c r="N14988" s="13"/>
      <c r="O14988" s="13"/>
      <c r="P14988" s="13"/>
      <c r="Q14988" s="13"/>
      <c r="R14988" s="13"/>
      <c r="S14988" s="13"/>
      <c r="T14988" s="13"/>
      <c r="U14988" s="13"/>
      <c r="V14988" s="13"/>
      <c r="W14988" s="13"/>
      <c r="X14988" s="13"/>
      <c r="Y14988" s="13"/>
      <c r="Z14988" s="13"/>
    </row>
    <row r="14989">
      <c r="A14989" s="24" t="s">
        <v>39668</v>
      </c>
      <c r="B14989" s="24" t="s">
        <v>39184</v>
      </c>
      <c r="C14989" s="13"/>
      <c r="D14989" s="13"/>
      <c r="E14989" s="13"/>
      <c r="F14989" s="13"/>
      <c r="G14989" s="13"/>
      <c r="H14989" s="13"/>
      <c r="I14989" s="13"/>
      <c r="J14989" s="13"/>
      <c r="K14989" s="13"/>
      <c r="L14989" s="13"/>
      <c r="M14989" s="13"/>
      <c r="N14989" s="13"/>
      <c r="O14989" s="13"/>
      <c r="P14989" s="13"/>
      <c r="Q14989" s="13"/>
      <c r="R14989" s="13"/>
      <c r="S14989" s="13"/>
      <c r="T14989" s="13"/>
      <c r="U14989" s="13"/>
      <c r="V14989" s="13"/>
      <c r="W14989" s="13"/>
      <c r="X14989" s="13"/>
      <c r="Y14989" s="13"/>
      <c r="Z14989" s="13"/>
    </row>
    <row r="14990">
      <c r="A14990" s="24" t="s">
        <v>39669</v>
      </c>
      <c r="B14990" s="24" t="s">
        <v>39184</v>
      </c>
      <c r="C14990" s="13"/>
      <c r="D14990" s="13"/>
      <c r="E14990" s="13"/>
      <c r="F14990" s="13"/>
      <c r="G14990" s="13"/>
      <c r="H14990" s="13"/>
      <c r="I14990" s="13"/>
      <c r="J14990" s="13"/>
      <c r="K14990" s="13"/>
      <c r="L14990" s="13"/>
      <c r="M14990" s="13"/>
      <c r="N14990" s="13"/>
      <c r="O14990" s="13"/>
      <c r="P14990" s="13"/>
      <c r="Q14990" s="13"/>
      <c r="R14990" s="13"/>
      <c r="S14990" s="13"/>
      <c r="T14990" s="13"/>
      <c r="U14990" s="13"/>
      <c r="V14990" s="13"/>
      <c r="W14990" s="13"/>
      <c r="X14990" s="13"/>
      <c r="Y14990" s="13"/>
      <c r="Z14990" s="13"/>
    </row>
    <row r="14991">
      <c r="A14991" s="24" t="s">
        <v>39671</v>
      </c>
      <c r="B14991" s="24" t="s">
        <v>39184</v>
      </c>
      <c r="C14991" s="13"/>
      <c r="D14991" s="13"/>
      <c r="E14991" s="13"/>
      <c r="F14991" s="13"/>
      <c r="G14991" s="13"/>
      <c r="H14991" s="13"/>
      <c r="I14991" s="13"/>
      <c r="J14991" s="13"/>
      <c r="K14991" s="13"/>
      <c r="L14991" s="13"/>
      <c r="M14991" s="13"/>
      <c r="N14991" s="13"/>
      <c r="O14991" s="13"/>
      <c r="P14991" s="13"/>
      <c r="Q14991" s="13"/>
      <c r="R14991" s="13"/>
      <c r="S14991" s="13"/>
      <c r="T14991" s="13"/>
      <c r="U14991" s="13"/>
      <c r="V14991" s="13"/>
      <c r="W14991" s="13"/>
      <c r="X14991" s="13"/>
      <c r="Y14991" s="13"/>
      <c r="Z14991" s="13"/>
    </row>
    <row r="14992">
      <c r="A14992" s="24" t="s">
        <v>39673</v>
      </c>
      <c r="B14992" s="24" t="s">
        <v>39184</v>
      </c>
      <c r="C14992" s="13"/>
      <c r="D14992" s="13"/>
      <c r="E14992" s="13"/>
      <c r="F14992" s="13"/>
      <c r="G14992" s="13"/>
      <c r="H14992" s="13"/>
      <c r="I14992" s="13"/>
      <c r="J14992" s="13"/>
      <c r="K14992" s="13"/>
      <c r="L14992" s="13"/>
      <c r="M14992" s="13"/>
      <c r="N14992" s="13"/>
      <c r="O14992" s="13"/>
      <c r="P14992" s="13"/>
      <c r="Q14992" s="13"/>
      <c r="R14992" s="13"/>
      <c r="S14992" s="13"/>
      <c r="T14992" s="13"/>
      <c r="U14992" s="13"/>
      <c r="V14992" s="13"/>
      <c r="W14992" s="13"/>
      <c r="X14992" s="13"/>
      <c r="Y14992" s="13"/>
      <c r="Z14992" s="13"/>
    </row>
    <row r="14993">
      <c r="A14993" s="24" t="s">
        <v>39675</v>
      </c>
      <c r="B14993" s="24" t="s">
        <v>39184</v>
      </c>
      <c r="C14993" s="13"/>
      <c r="D14993" s="13"/>
      <c r="E14993" s="13"/>
      <c r="F14993" s="13"/>
      <c r="G14993" s="13"/>
      <c r="H14993" s="13"/>
      <c r="I14993" s="13"/>
      <c r="J14993" s="13"/>
      <c r="K14993" s="13"/>
      <c r="L14993" s="13"/>
      <c r="M14993" s="13"/>
      <c r="N14993" s="13"/>
      <c r="O14993" s="13"/>
      <c r="P14993" s="13"/>
      <c r="Q14993" s="13"/>
      <c r="R14993" s="13"/>
      <c r="S14993" s="13"/>
      <c r="T14993" s="13"/>
      <c r="U14993" s="13"/>
      <c r="V14993" s="13"/>
      <c r="W14993" s="13"/>
      <c r="X14993" s="13"/>
      <c r="Y14993" s="13"/>
      <c r="Z14993" s="13"/>
    </row>
    <row r="14994">
      <c r="A14994" s="24" t="s">
        <v>39677</v>
      </c>
      <c r="B14994" s="24" t="s">
        <v>39184</v>
      </c>
      <c r="C14994" s="13"/>
      <c r="D14994" s="13"/>
      <c r="E14994" s="13"/>
      <c r="F14994" s="13"/>
      <c r="G14994" s="13"/>
      <c r="H14994" s="13"/>
      <c r="I14994" s="13"/>
      <c r="J14994" s="13"/>
      <c r="K14994" s="13"/>
      <c r="L14994" s="13"/>
      <c r="M14994" s="13"/>
      <c r="N14994" s="13"/>
      <c r="O14994" s="13"/>
      <c r="P14994" s="13"/>
      <c r="Q14994" s="13"/>
      <c r="R14994" s="13"/>
      <c r="S14994" s="13"/>
      <c r="T14994" s="13"/>
      <c r="U14994" s="13"/>
      <c r="V14994" s="13"/>
      <c r="W14994" s="13"/>
      <c r="X14994" s="13"/>
      <c r="Y14994" s="13"/>
      <c r="Z14994" s="13"/>
    </row>
    <row r="14995">
      <c r="A14995" s="24" t="s">
        <v>39679</v>
      </c>
      <c r="B14995" s="24" t="s">
        <v>39184</v>
      </c>
      <c r="C14995" s="13"/>
      <c r="D14995" s="13"/>
      <c r="E14995" s="13"/>
      <c r="F14995" s="13"/>
      <c r="G14995" s="13"/>
      <c r="H14995" s="13"/>
      <c r="I14995" s="13"/>
      <c r="J14995" s="13"/>
      <c r="K14995" s="13"/>
      <c r="L14995" s="13"/>
      <c r="M14995" s="13"/>
      <c r="N14995" s="13"/>
      <c r="O14995" s="13"/>
      <c r="P14995" s="13"/>
      <c r="Q14995" s="13"/>
      <c r="R14995" s="13"/>
      <c r="S14995" s="13"/>
      <c r="T14995" s="13"/>
      <c r="U14995" s="13"/>
      <c r="V14995" s="13"/>
      <c r="W14995" s="13"/>
      <c r="X14995" s="13"/>
      <c r="Y14995" s="13"/>
      <c r="Z14995" s="13"/>
    </row>
    <row r="14996">
      <c r="A14996" s="24" t="s">
        <v>39681</v>
      </c>
      <c r="B14996" s="24" t="s">
        <v>39184</v>
      </c>
      <c r="C14996" s="13"/>
      <c r="D14996" s="13"/>
      <c r="E14996" s="13"/>
      <c r="F14996" s="13"/>
      <c r="G14996" s="13"/>
      <c r="H14996" s="13"/>
      <c r="I14996" s="13"/>
      <c r="J14996" s="13"/>
      <c r="K14996" s="13"/>
      <c r="L14996" s="13"/>
      <c r="M14996" s="13"/>
      <c r="N14996" s="13"/>
      <c r="O14996" s="13"/>
      <c r="P14996" s="13"/>
      <c r="Q14996" s="13"/>
      <c r="R14996" s="13"/>
      <c r="S14996" s="13"/>
      <c r="T14996" s="13"/>
      <c r="U14996" s="13"/>
      <c r="V14996" s="13"/>
      <c r="W14996" s="13"/>
      <c r="X14996" s="13"/>
      <c r="Y14996" s="13"/>
      <c r="Z14996" s="13"/>
    </row>
    <row r="14997">
      <c r="A14997" s="24" t="s">
        <v>39683</v>
      </c>
      <c r="B14997" s="24" t="s">
        <v>39184</v>
      </c>
      <c r="C14997" s="13"/>
      <c r="D14997" s="13"/>
      <c r="E14997" s="13"/>
      <c r="F14997" s="13"/>
      <c r="G14997" s="13"/>
      <c r="H14997" s="13"/>
      <c r="I14997" s="13"/>
      <c r="J14997" s="13"/>
      <c r="K14997" s="13"/>
      <c r="L14997" s="13"/>
      <c r="M14997" s="13"/>
      <c r="N14997" s="13"/>
      <c r="O14997" s="13"/>
      <c r="P14997" s="13"/>
      <c r="Q14997" s="13"/>
      <c r="R14997" s="13"/>
      <c r="S14997" s="13"/>
      <c r="T14997" s="13"/>
      <c r="U14997" s="13"/>
      <c r="V14997" s="13"/>
      <c r="W14997" s="13"/>
      <c r="X14997" s="13"/>
      <c r="Y14997" s="13"/>
      <c r="Z14997" s="13"/>
    </row>
    <row r="14998">
      <c r="A14998" s="24" t="s">
        <v>15994</v>
      </c>
      <c r="B14998" s="24" t="s">
        <v>39184</v>
      </c>
      <c r="C14998" s="13"/>
      <c r="D14998" s="13"/>
      <c r="E14998" s="13"/>
      <c r="F14998" s="13"/>
      <c r="G14998" s="13"/>
      <c r="H14998" s="13"/>
      <c r="I14998" s="13"/>
      <c r="J14998" s="13"/>
      <c r="K14998" s="13"/>
      <c r="L14998" s="13"/>
      <c r="M14998" s="13"/>
      <c r="N14998" s="13"/>
      <c r="O14998" s="13"/>
      <c r="P14998" s="13"/>
      <c r="Q14998" s="13"/>
      <c r="R14998" s="13"/>
      <c r="S14998" s="13"/>
      <c r="T14998" s="13"/>
      <c r="U14998" s="13"/>
      <c r="V14998" s="13"/>
      <c r="W14998" s="13"/>
      <c r="X14998" s="13"/>
      <c r="Y14998" s="13"/>
      <c r="Z14998" s="13"/>
    </row>
    <row r="14999">
      <c r="A14999" s="24" t="s">
        <v>39686</v>
      </c>
      <c r="B14999" s="24" t="s">
        <v>39184</v>
      </c>
      <c r="C14999" s="13"/>
      <c r="D14999" s="13"/>
      <c r="E14999" s="13"/>
      <c r="F14999" s="13"/>
      <c r="G14999" s="13"/>
      <c r="H14999" s="13"/>
      <c r="I14999" s="13"/>
      <c r="J14999" s="13"/>
      <c r="K14999" s="13"/>
      <c r="L14999" s="13"/>
      <c r="M14999" s="13"/>
      <c r="N14999" s="13"/>
      <c r="O14999" s="13"/>
      <c r="P14999" s="13"/>
      <c r="Q14999" s="13"/>
      <c r="R14999" s="13"/>
      <c r="S14999" s="13"/>
      <c r="T14999" s="13"/>
      <c r="U14999" s="13"/>
      <c r="V14999" s="13"/>
      <c r="W14999" s="13"/>
      <c r="X14999" s="13"/>
      <c r="Y14999" s="13"/>
      <c r="Z14999" s="13"/>
    </row>
    <row r="15000">
      <c r="A15000" s="24" t="s">
        <v>39688</v>
      </c>
      <c r="B15000" s="24" t="s">
        <v>39184</v>
      </c>
      <c r="C15000" s="13"/>
      <c r="D15000" s="13"/>
      <c r="E15000" s="13"/>
      <c r="F15000" s="13"/>
      <c r="G15000" s="13"/>
      <c r="H15000" s="13"/>
      <c r="I15000" s="13"/>
      <c r="J15000" s="13"/>
      <c r="K15000" s="13"/>
      <c r="L15000" s="13"/>
      <c r="M15000" s="13"/>
      <c r="N15000" s="13"/>
      <c r="O15000" s="13"/>
      <c r="P15000" s="13"/>
      <c r="Q15000" s="13"/>
      <c r="R15000" s="13"/>
      <c r="S15000" s="13"/>
      <c r="T15000" s="13"/>
      <c r="U15000" s="13"/>
      <c r="V15000" s="13"/>
      <c r="W15000" s="13"/>
      <c r="X15000" s="13"/>
      <c r="Y15000" s="13"/>
      <c r="Z15000" s="13"/>
    </row>
    <row r="15001">
      <c r="A15001" s="24" t="s">
        <v>39690</v>
      </c>
      <c r="B15001" s="24" t="s">
        <v>39184</v>
      </c>
      <c r="C15001" s="13"/>
      <c r="D15001" s="13"/>
      <c r="E15001" s="13"/>
      <c r="F15001" s="13"/>
      <c r="G15001" s="13"/>
      <c r="H15001" s="13"/>
      <c r="I15001" s="13"/>
      <c r="J15001" s="13"/>
      <c r="K15001" s="13"/>
      <c r="L15001" s="13"/>
      <c r="M15001" s="13"/>
      <c r="N15001" s="13"/>
      <c r="O15001" s="13"/>
      <c r="P15001" s="13"/>
      <c r="Q15001" s="13"/>
      <c r="R15001" s="13"/>
      <c r="S15001" s="13"/>
      <c r="T15001" s="13"/>
      <c r="U15001" s="13"/>
      <c r="V15001" s="13"/>
      <c r="W15001" s="13"/>
      <c r="X15001" s="13"/>
      <c r="Y15001" s="13"/>
      <c r="Z15001" s="13"/>
    </row>
    <row r="15002">
      <c r="A15002" s="24" t="s">
        <v>36352</v>
      </c>
      <c r="B15002" s="24" t="s">
        <v>39184</v>
      </c>
      <c r="C15002" s="13"/>
      <c r="D15002" s="13"/>
      <c r="E15002" s="13"/>
      <c r="F15002" s="13"/>
      <c r="G15002" s="13"/>
      <c r="H15002" s="13"/>
      <c r="I15002" s="13"/>
      <c r="J15002" s="13"/>
      <c r="K15002" s="13"/>
      <c r="L15002" s="13"/>
      <c r="M15002" s="13"/>
      <c r="N15002" s="13"/>
      <c r="O15002" s="13"/>
      <c r="P15002" s="13"/>
      <c r="Q15002" s="13"/>
      <c r="R15002" s="13"/>
      <c r="S15002" s="13"/>
      <c r="T15002" s="13"/>
      <c r="U15002" s="13"/>
      <c r="V15002" s="13"/>
      <c r="W15002" s="13"/>
      <c r="X15002" s="13"/>
      <c r="Y15002" s="13"/>
      <c r="Z15002" s="13"/>
    </row>
    <row r="15003">
      <c r="A15003" s="24" t="s">
        <v>39693</v>
      </c>
      <c r="B15003" s="24" t="s">
        <v>39184</v>
      </c>
      <c r="C15003" s="13"/>
      <c r="D15003" s="13"/>
      <c r="E15003" s="13"/>
      <c r="F15003" s="13"/>
      <c r="G15003" s="13"/>
      <c r="H15003" s="13"/>
      <c r="I15003" s="13"/>
      <c r="J15003" s="13"/>
      <c r="K15003" s="13"/>
      <c r="L15003" s="13"/>
      <c r="M15003" s="13"/>
      <c r="N15003" s="13"/>
      <c r="O15003" s="13"/>
      <c r="P15003" s="13"/>
      <c r="Q15003" s="13"/>
      <c r="R15003" s="13"/>
      <c r="S15003" s="13"/>
      <c r="T15003" s="13"/>
      <c r="U15003" s="13"/>
      <c r="V15003" s="13"/>
      <c r="W15003" s="13"/>
      <c r="X15003" s="13"/>
      <c r="Y15003" s="13"/>
      <c r="Z15003" s="13"/>
    </row>
    <row r="15004">
      <c r="A15004" s="24" t="s">
        <v>39695</v>
      </c>
      <c r="B15004" s="24" t="s">
        <v>39184</v>
      </c>
      <c r="C15004" s="13"/>
      <c r="D15004" s="13"/>
      <c r="E15004" s="13"/>
      <c r="F15004" s="13"/>
      <c r="G15004" s="13"/>
      <c r="H15004" s="13"/>
      <c r="I15004" s="13"/>
      <c r="J15004" s="13"/>
      <c r="K15004" s="13"/>
      <c r="L15004" s="13"/>
      <c r="M15004" s="13"/>
      <c r="N15004" s="13"/>
      <c r="O15004" s="13"/>
      <c r="P15004" s="13"/>
      <c r="Q15004" s="13"/>
      <c r="R15004" s="13"/>
      <c r="S15004" s="13"/>
      <c r="T15004" s="13"/>
      <c r="U15004" s="13"/>
      <c r="V15004" s="13"/>
      <c r="W15004" s="13"/>
      <c r="X15004" s="13"/>
      <c r="Y15004" s="13"/>
      <c r="Z15004" s="13"/>
    </row>
    <row r="15005">
      <c r="A15005" s="24" t="s">
        <v>39697</v>
      </c>
      <c r="B15005" s="24" t="s">
        <v>39184</v>
      </c>
      <c r="C15005" s="13"/>
      <c r="D15005" s="13"/>
      <c r="E15005" s="13"/>
      <c r="F15005" s="13"/>
      <c r="G15005" s="13"/>
      <c r="H15005" s="13"/>
      <c r="I15005" s="13"/>
      <c r="J15005" s="13"/>
      <c r="K15005" s="13"/>
      <c r="L15005" s="13"/>
      <c r="M15005" s="13"/>
      <c r="N15005" s="13"/>
      <c r="O15005" s="13"/>
      <c r="P15005" s="13"/>
      <c r="Q15005" s="13"/>
      <c r="R15005" s="13"/>
      <c r="S15005" s="13"/>
      <c r="T15005" s="13"/>
      <c r="U15005" s="13"/>
      <c r="V15005" s="13"/>
      <c r="W15005" s="13"/>
      <c r="X15005" s="13"/>
      <c r="Y15005" s="13"/>
      <c r="Z15005" s="13"/>
    </row>
    <row r="15006">
      <c r="A15006" s="24" t="s">
        <v>39698</v>
      </c>
      <c r="B15006" s="24" t="s">
        <v>39184</v>
      </c>
      <c r="C15006" s="13"/>
      <c r="D15006" s="13"/>
      <c r="E15006" s="13"/>
      <c r="F15006" s="13"/>
      <c r="G15006" s="13"/>
      <c r="H15006" s="13"/>
      <c r="I15006" s="13"/>
      <c r="J15006" s="13"/>
      <c r="K15006" s="13"/>
      <c r="L15006" s="13"/>
      <c r="M15006" s="13"/>
      <c r="N15006" s="13"/>
      <c r="O15006" s="13"/>
      <c r="P15006" s="13"/>
      <c r="Q15006" s="13"/>
      <c r="R15006" s="13"/>
      <c r="S15006" s="13"/>
      <c r="T15006" s="13"/>
      <c r="U15006" s="13"/>
      <c r="V15006" s="13"/>
      <c r="W15006" s="13"/>
      <c r="X15006" s="13"/>
      <c r="Y15006" s="13"/>
      <c r="Z15006" s="13"/>
    </row>
    <row r="15007">
      <c r="A15007" s="24" t="s">
        <v>39699</v>
      </c>
      <c r="B15007" s="24" t="s">
        <v>39184</v>
      </c>
      <c r="C15007" s="13"/>
      <c r="D15007" s="13"/>
      <c r="E15007" s="13"/>
      <c r="F15007" s="13"/>
      <c r="G15007" s="13"/>
      <c r="H15007" s="13"/>
      <c r="I15007" s="13"/>
      <c r="J15007" s="13"/>
      <c r="K15007" s="13"/>
      <c r="L15007" s="13"/>
      <c r="M15007" s="13"/>
      <c r="N15007" s="13"/>
      <c r="O15007" s="13"/>
      <c r="P15007" s="13"/>
      <c r="Q15007" s="13"/>
      <c r="R15007" s="13"/>
      <c r="S15007" s="13"/>
      <c r="T15007" s="13"/>
      <c r="U15007" s="13"/>
      <c r="V15007" s="13"/>
      <c r="W15007" s="13"/>
      <c r="X15007" s="13"/>
      <c r="Y15007" s="13"/>
      <c r="Z15007" s="13"/>
    </row>
    <row r="15008">
      <c r="A15008" s="24" t="s">
        <v>39701</v>
      </c>
      <c r="B15008" s="24" t="s">
        <v>39184</v>
      </c>
      <c r="C15008" s="13"/>
      <c r="D15008" s="13"/>
      <c r="E15008" s="13"/>
      <c r="F15008" s="13"/>
      <c r="G15008" s="13"/>
      <c r="H15008" s="13"/>
      <c r="I15008" s="13"/>
      <c r="J15008" s="13"/>
      <c r="K15008" s="13"/>
      <c r="L15008" s="13"/>
      <c r="M15008" s="13"/>
      <c r="N15008" s="13"/>
      <c r="O15008" s="13"/>
      <c r="P15008" s="13"/>
      <c r="Q15008" s="13"/>
      <c r="R15008" s="13"/>
      <c r="S15008" s="13"/>
      <c r="T15008" s="13"/>
      <c r="U15008" s="13"/>
      <c r="V15008" s="13"/>
      <c r="W15008" s="13"/>
      <c r="X15008" s="13"/>
      <c r="Y15008" s="13"/>
      <c r="Z15008" s="13"/>
    </row>
    <row r="15009">
      <c r="A15009" s="24" t="s">
        <v>39703</v>
      </c>
      <c r="B15009" s="24" t="s">
        <v>39184</v>
      </c>
      <c r="C15009" s="13"/>
      <c r="D15009" s="13"/>
      <c r="E15009" s="13"/>
      <c r="F15009" s="13"/>
      <c r="G15009" s="13"/>
      <c r="H15009" s="13"/>
      <c r="I15009" s="13"/>
      <c r="J15009" s="13"/>
      <c r="K15009" s="13"/>
      <c r="L15009" s="13"/>
      <c r="M15009" s="13"/>
      <c r="N15009" s="13"/>
      <c r="O15009" s="13"/>
      <c r="P15009" s="13"/>
      <c r="Q15009" s="13"/>
      <c r="R15009" s="13"/>
      <c r="S15009" s="13"/>
      <c r="T15009" s="13"/>
      <c r="U15009" s="13"/>
      <c r="V15009" s="13"/>
      <c r="W15009" s="13"/>
      <c r="X15009" s="13"/>
      <c r="Y15009" s="13"/>
      <c r="Z15009" s="13"/>
    </row>
    <row r="15010">
      <c r="A15010" s="24" t="s">
        <v>39705</v>
      </c>
      <c r="B15010" s="24" t="s">
        <v>39184</v>
      </c>
      <c r="C15010" s="13"/>
      <c r="D15010" s="13"/>
      <c r="E15010" s="13"/>
      <c r="F15010" s="13"/>
      <c r="G15010" s="13"/>
      <c r="H15010" s="13"/>
      <c r="I15010" s="13"/>
      <c r="J15010" s="13"/>
      <c r="K15010" s="13"/>
      <c r="L15010" s="13"/>
      <c r="M15010" s="13"/>
      <c r="N15010" s="13"/>
      <c r="O15010" s="13"/>
      <c r="P15010" s="13"/>
      <c r="Q15010" s="13"/>
      <c r="R15010" s="13"/>
      <c r="S15010" s="13"/>
      <c r="T15010" s="13"/>
      <c r="U15010" s="13"/>
      <c r="V15010" s="13"/>
      <c r="W15010" s="13"/>
      <c r="X15010" s="13"/>
      <c r="Y15010" s="13"/>
      <c r="Z15010" s="13"/>
    </row>
    <row r="15011">
      <c r="A15011" s="24" t="s">
        <v>39707</v>
      </c>
      <c r="B15011" s="24" t="s">
        <v>39184</v>
      </c>
      <c r="C15011" s="13"/>
      <c r="D15011" s="13"/>
      <c r="E15011" s="13"/>
      <c r="F15011" s="13"/>
      <c r="G15011" s="13"/>
      <c r="H15011" s="13"/>
      <c r="I15011" s="13"/>
      <c r="J15011" s="13"/>
      <c r="K15011" s="13"/>
      <c r="L15011" s="13"/>
      <c r="M15011" s="13"/>
      <c r="N15011" s="13"/>
      <c r="O15011" s="13"/>
      <c r="P15011" s="13"/>
      <c r="Q15011" s="13"/>
      <c r="R15011" s="13"/>
      <c r="S15011" s="13"/>
      <c r="T15011" s="13"/>
      <c r="U15011" s="13"/>
      <c r="V15011" s="13"/>
      <c r="W15011" s="13"/>
      <c r="X15011" s="13"/>
      <c r="Y15011" s="13"/>
      <c r="Z15011" s="13"/>
    </row>
    <row r="15012">
      <c r="A15012" s="24" t="s">
        <v>39709</v>
      </c>
      <c r="B15012" s="24" t="s">
        <v>39184</v>
      </c>
      <c r="C15012" s="13"/>
      <c r="D15012" s="13"/>
      <c r="E15012" s="13"/>
      <c r="F15012" s="13"/>
      <c r="G15012" s="13"/>
      <c r="H15012" s="13"/>
      <c r="I15012" s="13"/>
      <c r="J15012" s="13"/>
      <c r="K15012" s="13"/>
      <c r="L15012" s="13"/>
      <c r="M15012" s="13"/>
      <c r="N15012" s="13"/>
      <c r="O15012" s="13"/>
      <c r="P15012" s="13"/>
      <c r="Q15012" s="13"/>
      <c r="R15012" s="13"/>
      <c r="S15012" s="13"/>
      <c r="T15012" s="13"/>
      <c r="U15012" s="13"/>
      <c r="V15012" s="13"/>
      <c r="W15012" s="13"/>
      <c r="X15012" s="13"/>
      <c r="Y15012" s="13"/>
      <c r="Z15012" s="13"/>
    </row>
    <row r="15013">
      <c r="A15013" s="24" t="s">
        <v>39711</v>
      </c>
      <c r="B15013" s="24" t="s">
        <v>39184</v>
      </c>
      <c r="C15013" s="13"/>
      <c r="D15013" s="13"/>
      <c r="E15013" s="13"/>
      <c r="F15013" s="13"/>
      <c r="G15013" s="13"/>
      <c r="H15013" s="13"/>
      <c r="I15013" s="13"/>
      <c r="J15013" s="13"/>
      <c r="K15013" s="13"/>
      <c r="L15013" s="13"/>
      <c r="M15013" s="13"/>
      <c r="N15013" s="13"/>
      <c r="O15013" s="13"/>
      <c r="P15013" s="13"/>
      <c r="Q15013" s="13"/>
      <c r="R15013" s="13"/>
      <c r="S15013" s="13"/>
      <c r="T15013" s="13"/>
      <c r="U15013" s="13"/>
      <c r="V15013" s="13"/>
      <c r="W15013" s="13"/>
      <c r="X15013" s="13"/>
      <c r="Y15013" s="13"/>
      <c r="Z15013" s="13"/>
    </row>
    <row r="15014">
      <c r="A15014" s="24" t="s">
        <v>39713</v>
      </c>
      <c r="B15014" s="24" t="s">
        <v>39184</v>
      </c>
      <c r="C15014" s="13"/>
      <c r="D15014" s="13"/>
      <c r="E15014" s="13"/>
      <c r="F15014" s="13"/>
      <c r="G15014" s="13"/>
      <c r="H15014" s="13"/>
      <c r="I15014" s="13"/>
      <c r="J15014" s="13"/>
      <c r="K15014" s="13"/>
      <c r="L15014" s="13"/>
      <c r="M15014" s="13"/>
      <c r="N15014" s="13"/>
      <c r="O15014" s="13"/>
      <c r="P15014" s="13"/>
      <c r="Q15014" s="13"/>
      <c r="R15014" s="13"/>
      <c r="S15014" s="13"/>
      <c r="T15014" s="13"/>
      <c r="U15014" s="13"/>
      <c r="V15014" s="13"/>
      <c r="W15014" s="13"/>
      <c r="X15014" s="13"/>
      <c r="Y15014" s="13"/>
      <c r="Z15014" s="13"/>
    </row>
    <row r="15015">
      <c r="A15015" s="24" t="s">
        <v>39715</v>
      </c>
      <c r="B15015" s="24" t="s">
        <v>39184</v>
      </c>
      <c r="C15015" s="13"/>
      <c r="D15015" s="13"/>
      <c r="E15015" s="13"/>
      <c r="F15015" s="13"/>
      <c r="G15015" s="13"/>
      <c r="H15015" s="13"/>
      <c r="I15015" s="13"/>
      <c r="J15015" s="13"/>
      <c r="K15015" s="13"/>
      <c r="L15015" s="13"/>
      <c r="M15015" s="13"/>
      <c r="N15015" s="13"/>
      <c r="O15015" s="13"/>
      <c r="P15015" s="13"/>
      <c r="Q15015" s="13"/>
      <c r="R15015" s="13"/>
      <c r="S15015" s="13"/>
      <c r="T15015" s="13"/>
      <c r="U15015" s="13"/>
      <c r="V15015" s="13"/>
      <c r="W15015" s="13"/>
      <c r="X15015" s="13"/>
      <c r="Y15015" s="13"/>
      <c r="Z15015" s="13"/>
    </row>
    <row r="15016">
      <c r="A15016" s="24" t="s">
        <v>30897</v>
      </c>
      <c r="B15016" s="24" t="s">
        <v>39184</v>
      </c>
      <c r="C15016" s="13"/>
      <c r="D15016" s="13"/>
      <c r="E15016" s="13"/>
      <c r="F15016" s="13"/>
      <c r="G15016" s="13"/>
      <c r="H15016" s="13"/>
      <c r="I15016" s="13"/>
      <c r="J15016" s="13"/>
      <c r="K15016" s="13"/>
      <c r="L15016" s="13"/>
      <c r="M15016" s="13"/>
      <c r="N15016" s="13"/>
      <c r="O15016" s="13"/>
      <c r="P15016" s="13"/>
      <c r="Q15016" s="13"/>
      <c r="R15016" s="13"/>
      <c r="S15016" s="13"/>
      <c r="T15016" s="13"/>
      <c r="U15016" s="13"/>
      <c r="V15016" s="13"/>
      <c r="W15016" s="13"/>
      <c r="X15016" s="13"/>
      <c r="Y15016" s="13"/>
      <c r="Z15016" s="13"/>
    </row>
    <row r="15017">
      <c r="A15017" s="24" t="s">
        <v>36531</v>
      </c>
      <c r="B15017" s="24" t="s">
        <v>39184</v>
      </c>
      <c r="C15017" s="13"/>
      <c r="D15017" s="13"/>
      <c r="E15017" s="13"/>
      <c r="F15017" s="13"/>
      <c r="G15017" s="13"/>
      <c r="H15017" s="13"/>
      <c r="I15017" s="13"/>
      <c r="J15017" s="13"/>
      <c r="K15017" s="13"/>
      <c r="L15017" s="13"/>
      <c r="M15017" s="13"/>
      <c r="N15017" s="13"/>
      <c r="O15017" s="13"/>
      <c r="P15017" s="13"/>
      <c r="Q15017" s="13"/>
      <c r="R15017" s="13"/>
      <c r="S15017" s="13"/>
      <c r="T15017" s="13"/>
      <c r="U15017" s="13"/>
      <c r="V15017" s="13"/>
      <c r="W15017" s="13"/>
      <c r="X15017" s="13"/>
      <c r="Y15017" s="13"/>
      <c r="Z15017" s="13"/>
    </row>
    <row r="15018">
      <c r="A15018" s="24" t="s">
        <v>39719</v>
      </c>
      <c r="B15018" s="24" t="s">
        <v>39184</v>
      </c>
      <c r="C15018" s="13"/>
      <c r="D15018" s="13"/>
      <c r="E15018" s="13"/>
      <c r="F15018" s="13"/>
      <c r="G15018" s="13"/>
      <c r="H15018" s="13"/>
      <c r="I15018" s="13"/>
      <c r="J15018" s="13"/>
      <c r="K15018" s="13"/>
      <c r="L15018" s="13"/>
      <c r="M15018" s="13"/>
      <c r="N15018" s="13"/>
      <c r="O15018" s="13"/>
      <c r="P15018" s="13"/>
      <c r="Q15018" s="13"/>
      <c r="R15018" s="13"/>
      <c r="S15018" s="13"/>
      <c r="T15018" s="13"/>
      <c r="U15018" s="13"/>
      <c r="V15018" s="13"/>
      <c r="W15018" s="13"/>
      <c r="X15018" s="13"/>
      <c r="Y15018" s="13"/>
      <c r="Z15018" s="13"/>
    </row>
    <row r="15019">
      <c r="A15019" s="24" t="s">
        <v>39721</v>
      </c>
      <c r="B15019" s="24" t="s">
        <v>39184</v>
      </c>
      <c r="C15019" s="13"/>
      <c r="D15019" s="13"/>
      <c r="E15019" s="13"/>
      <c r="F15019" s="13"/>
      <c r="G15019" s="13"/>
      <c r="H15019" s="13"/>
      <c r="I15019" s="13"/>
      <c r="J15019" s="13"/>
      <c r="K15019" s="13"/>
      <c r="L15019" s="13"/>
      <c r="M15019" s="13"/>
      <c r="N15019" s="13"/>
      <c r="O15019" s="13"/>
      <c r="P15019" s="13"/>
      <c r="Q15019" s="13"/>
      <c r="R15019" s="13"/>
      <c r="S15019" s="13"/>
      <c r="T15019" s="13"/>
      <c r="U15019" s="13"/>
      <c r="V15019" s="13"/>
      <c r="W15019" s="13"/>
      <c r="X15019" s="13"/>
      <c r="Y15019" s="13"/>
      <c r="Z15019" s="13"/>
    </row>
    <row r="15020">
      <c r="A15020" s="24" t="s">
        <v>39723</v>
      </c>
      <c r="B15020" s="24" t="s">
        <v>39184</v>
      </c>
      <c r="C15020" s="13"/>
      <c r="D15020" s="13"/>
      <c r="E15020" s="13"/>
      <c r="F15020" s="13"/>
      <c r="G15020" s="13"/>
      <c r="H15020" s="13"/>
      <c r="I15020" s="13"/>
      <c r="J15020" s="13"/>
      <c r="K15020" s="13"/>
      <c r="L15020" s="13"/>
      <c r="M15020" s="13"/>
      <c r="N15020" s="13"/>
      <c r="O15020" s="13"/>
      <c r="P15020" s="13"/>
      <c r="Q15020" s="13"/>
      <c r="R15020" s="13"/>
      <c r="S15020" s="13"/>
      <c r="T15020" s="13"/>
      <c r="U15020" s="13"/>
      <c r="V15020" s="13"/>
      <c r="W15020" s="13"/>
      <c r="X15020" s="13"/>
      <c r="Y15020" s="13"/>
      <c r="Z15020" s="13"/>
    </row>
    <row r="15021">
      <c r="A15021" s="24" t="s">
        <v>39725</v>
      </c>
      <c r="B15021" s="24" t="s">
        <v>39184</v>
      </c>
      <c r="C15021" s="13"/>
      <c r="D15021" s="13"/>
      <c r="E15021" s="13"/>
      <c r="F15021" s="13"/>
      <c r="G15021" s="13"/>
      <c r="H15021" s="13"/>
      <c r="I15021" s="13"/>
      <c r="J15021" s="13"/>
      <c r="K15021" s="13"/>
      <c r="L15021" s="13"/>
      <c r="M15021" s="13"/>
      <c r="N15021" s="13"/>
      <c r="O15021" s="13"/>
      <c r="P15021" s="13"/>
      <c r="Q15021" s="13"/>
      <c r="R15021" s="13"/>
      <c r="S15021" s="13"/>
      <c r="T15021" s="13"/>
      <c r="U15021" s="13"/>
      <c r="V15021" s="13"/>
      <c r="W15021" s="13"/>
      <c r="X15021" s="13"/>
      <c r="Y15021" s="13"/>
      <c r="Z15021" s="13"/>
    </row>
    <row r="15022">
      <c r="A15022" s="24" t="s">
        <v>39727</v>
      </c>
      <c r="B15022" s="24" t="s">
        <v>39184</v>
      </c>
      <c r="C15022" s="13"/>
      <c r="D15022" s="13"/>
      <c r="E15022" s="13"/>
      <c r="F15022" s="13"/>
      <c r="G15022" s="13"/>
      <c r="H15022" s="13"/>
      <c r="I15022" s="13"/>
      <c r="J15022" s="13"/>
      <c r="K15022" s="13"/>
      <c r="L15022" s="13"/>
      <c r="M15022" s="13"/>
      <c r="N15022" s="13"/>
      <c r="O15022" s="13"/>
      <c r="P15022" s="13"/>
      <c r="Q15022" s="13"/>
      <c r="R15022" s="13"/>
      <c r="S15022" s="13"/>
      <c r="T15022" s="13"/>
      <c r="U15022" s="13"/>
      <c r="V15022" s="13"/>
      <c r="W15022" s="13"/>
      <c r="X15022" s="13"/>
      <c r="Y15022" s="13"/>
      <c r="Z15022" s="13"/>
    </row>
    <row r="15023">
      <c r="A15023" s="24" t="s">
        <v>39729</v>
      </c>
      <c r="B15023" s="24" t="s">
        <v>39184</v>
      </c>
      <c r="C15023" s="13"/>
      <c r="D15023" s="13"/>
      <c r="E15023" s="13"/>
      <c r="F15023" s="13"/>
      <c r="G15023" s="13"/>
      <c r="H15023" s="13"/>
      <c r="I15023" s="13"/>
      <c r="J15023" s="13"/>
      <c r="K15023" s="13"/>
      <c r="L15023" s="13"/>
      <c r="M15023" s="13"/>
      <c r="N15023" s="13"/>
      <c r="O15023" s="13"/>
      <c r="P15023" s="13"/>
      <c r="Q15023" s="13"/>
      <c r="R15023" s="13"/>
      <c r="S15023" s="13"/>
      <c r="T15023" s="13"/>
      <c r="U15023" s="13"/>
      <c r="V15023" s="13"/>
      <c r="W15023" s="13"/>
      <c r="X15023" s="13"/>
      <c r="Y15023" s="13"/>
      <c r="Z15023" s="13"/>
    </row>
    <row r="15024">
      <c r="A15024" s="24" t="s">
        <v>39731</v>
      </c>
      <c r="B15024" s="24" t="s">
        <v>39184</v>
      </c>
      <c r="C15024" s="13"/>
      <c r="D15024" s="13"/>
      <c r="E15024" s="13"/>
      <c r="F15024" s="13"/>
      <c r="G15024" s="13"/>
      <c r="H15024" s="13"/>
      <c r="I15024" s="13"/>
      <c r="J15024" s="13"/>
      <c r="K15024" s="13"/>
      <c r="L15024" s="13"/>
      <c r="M15024" s="13"/>
      <c r="N15024" s="13"/>
      <c r="O15024" s="13"/>
      <c r="P15024" s="13"/>
      <c r="Q15024" s="13"/>
      <c r="R15024" s="13"/>
      <c r="S15024" s="13"/>
      <c r="T15024" s="13"/>
      <c r="U15024" s="13"/>
      <c r="V15024" s="13"/>
      <c r="W15024" s="13"/>
      <c r="X15024" s="13"/>
      <c r="Y15024" s="13"/>
      <c r="Z15024" s="13"/>
    </row>
    <row r="15025">
      <c r="A15025" s="24" t="s">
        <v>39733</v>
      </c>
      <c r="B15025" s="24" t="s">
        <v>39184</v>
      </c>
      <c r="C15025" s="13"/>
      <c r="D15025" s="13"/>
      <c r="E15025" s="13"/>
      <c r="F15025" s="13"/>
      <c r="G15025" s="13"/>
      <c r="H15025" s="13"/>
      <c r="I15025" s="13"/>
      <c r="J15025" s="13"/>
      <c r="K15025" s="13"/>
      <c r="L15025" s="13"/>
      <c r="M15025" s="13"/>
      <c r="N15025" s="13"/>
      <c r="O15025" s="13"/>
      <c r="P15025" s="13"/>
      <c r="Q15025" s="13"/>
      <c r="R15025" s="13"/>
      <c r="S15025" s="13"/>
      <c r="T15025" s="13"/>
      <c r="U15025" s="13"/>
      <c r="V15025" s="13"/>
      <c r="W15025" s="13"/>
      <c r="X15025" s="13"/>
      <c r="Y15025" s="13"/>
      <c r="Z15025" s="13"/>
    </row>
    <row r="15026">
      <c r="A15026" s="24" t="s">
        <v>39735</v>
      </c>
      <c r="B15026" s="24" t="s">
        <v>39184</v>
      </c>
      <c r="C15026" s="13"/>
      <c r="D15026" s="13"/>
      <c r="E15026" s="13"/>
      <c r="F15026" s="13"/>
      <c r="G15026" s="13"/>
      <c r="H15026" s="13"/>
      <c r="I15026" s="13"/>
      <c r="J15026" s="13"/>
      <c r="K15026" s="13"/>
      <c r="L15026" s="13"/>
      <c r="M15026" s="13"/>
      <c r="N15026" s="13"/>
      <c r="O15026" s="13"/>
      <c r="P15026" s="13"/>
      <c r="Q15026" s="13"/>
      <c r="R15026" s="13"/>
      <c r="S15026" s="13"/>
      <c r="T15026" s="13"/>
      <c r="U15026" s="13"/>
      <c r="V15026" s="13"/>
      <c r="W15026" s="13"/>
      <c r="X15026" s="13"/>
      <c r="Y15026" s="13"/>
      <c r="Z15026" s="13"/>
    </row>
    <row r="15027">
      <c r="A15027" s="24" t="s">
        <v>39737</v>
      </c>
      <c r="B15027" s="24" t="s">
        <v>39184</v>
      </c>
      <c r="C15027" s="13"/>
      <c r="D15027" s="13"/>
      <c r="E15027" s="13"/>
      <c r="F15027" s="13"/>
      <c r="G15027" s="13"/>
      <c r="H15027" s="13"/>
      <c r="I15027" s="13"/>
      <c r="J15027" s="13"/>
      <c r="K15027" s="13"/>
      <c r="L15027" s="13"/>
      <c r="M15027" s="13"/>
      <c r="N15027" s="13"/>
      <c r="O15027" s="13"/>
      <c r="P15027" s="13"/>
      <c r="Q15027" s="13"/>
      <c r="R15027" s="13"/>
      <c r="S15027" s="13"/>
      <c r="T15027" s="13"/>
      <c r="U15027" s="13"/>
      <c r="V15027" s="13"/>
      <c r="W15027" s="13"/>
      <c r="X15027" s="13"/>
      <c r="Y15027" s="13"/>
      <c r="Z15027" s="13"/>
    </row>
    <row r="15028">
      <c r="A15028" s="24" t="s">
        <v>39739</v>
      </c>
      <c r="B15028" s="24" t="s">
        <v>39184</v>
      </c>
      <c r="C15028" s="13"/>
      <c r="D15028" s="13"/>
      <c r="E15028" s="13"/>
      <c r="F15028" s="13"/>
      <c r="G15028" s="13"/>
      <c r="H15028" s="13"/>
      <c r="I15028" s="13"/>
      <c r="J15028" s="13"/>
      <c r="K15028" s="13"/>
      <c r="L15028" s="13"/>
      <c r="M15028" s="13"/>
      <c r="N15028" s="13"/>
      <c r="O15028" s="13"/>
      <c r="P15028" s="13"/>
      <c r="Q15028" s="13"/>
      <c r="R15028" s="13"/>
      <c r="S15028" s="13"/>
      <c r="T15028" s="13"/>
      <c r="U15028" s="13"/>
      <c r="V15028" s="13"/>
      <c r="W15028" s="13"/>
      <c r="X15028" s="13"/>
      <c r="Y15028" s="13"/>
      <c r="Z15028" s="13"/>
    </row>
    <row r="15029">
      <c r="A15029" s="24" t="s">
        <v>39741</v>
      </c>
      <c r="B15029" s="24" t="s">
        <v>39184</v>
      </c>
      <c r="C15029" s="13"/>
      <c r="D15029" s="13"/>
      <c r="E15029" s="13"/>
      <c r="F15029" s="13"/>
      <c r="G15029" s="13"/>
      <c r="H15029" s="13"/>
      <c r="I15029" s="13"/>
      <c r="J15029" s="13"/>
      <c r="K15029" s="13"/>
      <c r="L15029" s="13"/>
      <c r="M15029" s="13"/>
      <c r="N15029" s="13"/>
      <c r="O15029" s="13"/>
      <c r="P15029" s="13"/>
      <c r="Q15029" s="13"/>
      <c r="R15029" s="13"/>
      <c r="S15029" s="13"/>
      <c r="T15029" s="13"/>
      <c r="U15029" s="13"/>
      <c r="V15029" s="13"/>
      <c r="W15029" s="13"/>
      <c r="X15029" s="13"/>
      <c r="Y15029" s="13"/>
      <c r="Z15029" s="13"/>
    </row>
    <row r="15030">
      <c r="A15030" s="24" t="s">
        <v>39743</v>
      </c>
      <c r="B15030" s="24" t="s">
        <v>39184</v>
      </c>
      <c r="C15030" s="13"/>
      <c r="D15030" s="13"/>
      <c r="E15030" s="13"/>
      <c r="F15030" s="13"/>
      <c r="G15030" s="13"/>
      <c r="H15030" s="13"/>
      <c r="I15030" s="13"/>
      <c r="J15030" s="13"/>
      <c r="K15030" s="13"/>
      <c r="L15030" s="13"/>
      <c r="M15030" s="13"/>
      <c r="N15030" s="13"/>
      <c r="O15030" s="13"/>
      <c r="P15030" s="13"/>
      <c r="Q15030" s="13"/>
      <c r="R15030" s="13"/>
      <c r="S15030" s="13"/>
      <c r="T15030" s="13"/>
      <c r="U15030" s="13"/>
      <c r="V15030" s="13"/>
      <c r="W15030" s="13"/>
      <c r="X15030" s="13"/>
      <c r="Y15030" s="13"/>
      <c r="Z15030" s="13"/>
    </row>
    <row r="15031">
      <c r="A15031" s="24" t="s">
        <v>39745</v>
      </c>
      <c r="B15031" s="24" t="s">
        <v>39184</v>
      </c>
      <c r="C15031" s="13"/>
      <c r="D15031" s="13"/>
      <c r="E15031" s="13"/>
      <c r="F15031" s="13"/>
      <c r="G15031" s="13"/>
      <c r="H15031" s="13"/>
      <c r="I15031" s="13"/>
      <c r="J15031" s="13"/>
      <c r="K15031" s="13"/>
      <c r="L15031" s="13"/>
      <c r="M15031" s="13"/>
      <c r="N15031" s="13"/>
      <c r="O15031" s="13"/>
      <c r="P15031" s="13"/>
      <c r="Q15031" s="13"/>
      <c r="R15031" s="13"/>
      <c r="S15031" s="13"/>
      <c r="T15031" s="13"/>
      <c r="U15031" s="13"/>
      <c r="V15031" s="13"/>
      <c r="W15031" s="13"/>
      <c r="X15031" s="13"/>
      <c r="Y15031" s="13"/>
      <c r="Z15031" s="13"/>
    </row>
    <row r="15032">
      <c r="A15032" s="24" t="s">
        <v>39747</v>
      </c>
      <c r="B15032" s="24" t="s">
        <v>39184</v>
      </c>
      <c r="C15032" s="13"/>
      <c r="D15032" s="13"/>
      <c r="E15032" s="13"/>
      <c r="F15032" s="13"/>
      <c r="G15032" s="13"/>
      <c r="H15032" s="13"/>
      <c r="I15032" s="13"/>
      <c r="J15032" s="13"/>
      <c r="K15032" s="13"/>
      <c r="L15032" s="13"/>
      <c r="M15032" s="13"/>
      <c r="N15032" s="13"/>
      <c r="O15032" s="13"/>
      <c r="P15032" s="13"/>
      <c r="Q15032" s="13"/>
      <c r="R15032" s="13"/>
      <c r="S15032" s="13"/>
      <c r="T15032" s="13"/>
      <c r="U15032" s="13"/>
      <c r="V15032" s="13"/>
      <c r="W15032" s="13"/>
      <c r="X15032" s="13"/>
      <c r="Y15032" s="13"/>
      <c r="Z15032" s="13"/>
    </row>
    <row r="15033">
      <c r="A15033" s="24" t="s">
        <v>39749</v>
      </c>
      <c r="B15033" s="24" t="s">
        <v>39184</v>
      </c>
      <c r="C15033" s="13"/>
      <c r="D15033" s="13"/>
      <c r="E15033" s="13"/>
      <c r="F15033" s="13"/>
      <c r="G15033" s="13"/>
      <c r="H15033" s="13"/>
      <c r="I15033" s="13"/>
      <c r="J15033" s="13"/>
      <c r="K15033" s="13"/>
      <c r="L15033" s="13"/>
      <c r="M15033" s="13"/>
      <c r="N15033" s="13"/>
      <c r="O15033" s="13"/>
      <c r="P15033" s="13"/>
      <c r="Q15033" s="13"/>
      <c r="R15033" s="13"/>
      <c r="S15033" s="13"/>
      <c r="T15033" s="13"/>
      <c r="U15033" s="13"/>
      <c r="V15033" s="13"/>
      <c r="W15033" s="13"/>
      <c r="X15033" s="13"/>
      <c r="Y15033" s="13"/>
      <c r="Z15033" s="13"/>
    </row>
    <row r="15034">
      <c r="A15034" s="24" t="s">
        <v>39751</v>
      </c>
      <c r="B15034" s="24" t="s">
        <v>39184</v>
      </c>
      <c r="C15034" s="13"/>
      <c r="D15034" s="13"/>
      <c r="E15034" s="13"/>
      <c r="F15034" s="13"/>
      <c r="G15034" s="13"/>
      <c r="H15034" s="13"/>
      <c r="I15034" s="13"/>
      <c r="J15034" s="13"/>
      <c r="K15034" s="13"/>
      <c r="L15034" s="13"/>
      <c r="M15034" s="13"/>
      <c r="N15034" s="13"/>
      <c r="O15034" s="13"/>
      <c r="P15034" s="13"/>
      <c r="Q15034" s="13"/>
      <c r="R15034" s="13"/>
      <c r="S15034" s="13"/>
      <c r="T15034" s="13"/>
      <c r="U15034" s="13"/>
      <c r="V15034" s="13"/>
      <c r="W15034" s="13"/>
      <c r="X15034" s="13"/>
      <c r="Y15034" s="13"/>
      <c r="Z15034" s="13"/>
    </row>
    <row r="15035">
      <c r="A15035" s="24" t="s">
        <v>39753</v>
      </c>
      <c r="B15035" s="24" t="s">
        <v>39184</v>
      </c>
      <c r="C15035" s="13"/>
      <c r="D15035" s="13"/>
      <c r="E15035" s="13"/>
      <c r="F15035" s="13"/>
      <c r="G15035" s="13"/>
      <c r="H15035" s="13"/>
      <c r="I15035" s="13"/>
      <c r="J15035" s="13"/>
      <c r="K15035" s="13"/>
      <c r="L15035" s="13"/>
      <c r="M15035" s="13"/>
      <c r="N15035" s="13"/>
      <c r="O15035" s="13"/>
      <c r="P15035" s="13"/>
      <c r="Q15035" s="13"/>
      <c r="R15035" s="13"/>
      <c r="S15035" s="13"/>
      <c r="T15035" s="13"/>
      <c r="U15035" s="13"/>
      <c r="V15035" s="13"/>
      <c r="W15035" s="13"/>
      <c r="X15035" s="13"/>
      <c r="Y15035" s="13"/>
      <c r="Z15035" s="13"/>
    </row>
    <row r="15036">
      <c r="A15036" s="24" t="s">
        <v>39755</v>
      </c>
      <c r="B15036" s="24" t="s">
        <v>39184</v>
      </c>
      <c r="C15036" s="13"/>
      <c r="D15036" s="13"/>
      <c r="E15036" s="13"/>
      <c r="F15036" s="13"/>
      <c r="G15036" s="13"/>
      <c r="H15036" s="13"/>
      <c r="I15036" s="13"/>
      <c r="J15036" s="13"/>
      <c r="K15036" s="13"/>
      <c r="L15036" s="13"/>
      <c r="M15036" s="13"/>
      <c r="N15036" s="13"/>
      <c r="O15036" s="13"/>
      <c r="P15036" s="13"/>
      <c r="Q15036" s="13"/>
      <c r="R15036" s="13"/>
      <c r="S15036" s="13"/>
      <c r="T15036" s="13"/>
      <c r="U15036" s="13"/>
      <c r="V15036" s="13"/>
      <c r="W15036" s="13"/>
      <c r="X15036" s="13"/>
      <c r="Y15036" s="13"/>
      <c r="Z15036" s="13"/>
    </row>
    <row r="15037">
      <c r="A15037" s="24" t="s">
        <v>39756</v>
      </c>
      <c r="B15037" s="24" t="s">
        <v>39184</v>
      </c>
      <c r="C15037" s="13"/>
      <c r="D15037" s="13"/>
      <c r="E15037" s="13"/>
      <c r="F15037" s="13"/>
      <c r="G15037" s="13"/>
      <c r="H15037" s="13"/>
      <c r="I15037" s="13"/>
      <c r="J15037" s="13"/>
      <c r="K15037" s="13"/>
      <c r="L15037" s="13"/>
      <c r="M15037" s="13"/>
      <c r="N15037" s="13"/>
      <c r="O15037" s="13"/>
      <c r="P15037" s="13"/>
      <c r="Q15037" s="13"/>
      <c r="R15037" s="13"/>
      <c r="S15037" s="13"/>
      <c r="T15037" s="13"/>
      <c r="U15037" s="13"/>
      <c r="V15037" s="13"/>
      <c r="W15037" s="13"/>
      <c r="X15037" s="13"/>
      <c r="Y15037" s="13"/>
      <c r="Z15037" s="13"/>
    </row>
    <row r="15038">
      <c r="A15038" s="24" t="s">
        <v>39758</v>
      </c>
      <c r="B15038" s="24" t="s">
        <v>39184</v>
      </c>
      <c r="C15038" s="13"/>
      <c r="D15038" s="13"/>
      <c r="E15038" s="13"/>
      <c r="F15038" s="13"/>
      <c r="G15038" s="13"/>
      <c r="H15038" s="13"/>
      <c r="I15038" s="13"/>
      <c r="J15038" s="13"/>
      <c r="K15038" s="13"/>
      <c r="L15038" s="13"/>
      <c r="M15038" s="13"/>
      <c r="N15038" s="13"/>
      <c r="O15038" s="13"/>
      <c r="P15038" s="13"/>
      <c r="Q15038" s="13"/>
      <c r="R15038" s="13"/>
      <c r="S15038" s="13"/>
      <c r="T15038" s="13"/>
      <c r="U15038" s="13"/>
      <c r="V15038" s="13"/>
      <c r="W15038" s="13"/>
      <c r="X15038" s="13"/>
      <c r="Y15038" s="13"/>
      <c r="Z15038" s="13"/>
    </row>
    <row r="15039">
      <c r="A15039" s="24" t="s">
        <v>39760</v>
      </c>
      <c r="B15039" s="24" t="s">
        <v>39184</v>
      </c>
      <c r="C15039" s="13"/>
      <c r="D15039" s="13"/>
      <c r="E15039" s="13"/>
      <c r="F15039" s="13"/>
      <c r="G15039" s="13"/>
      <c r="H15039" s="13"/>
      <c r="I15039" s="13"/>
      <c r="J15039" s="13"/>
      <c r="K15039" s="13"/>
      <c r="L15039" s="13"/>
      <c r="M15039" s="13"/>
      <c r="N15039" s="13"/>
      <c r="O15039" s="13"/>
      <c r="P15039" s="13"/>
      <c r="Q15039" s="13"/>
      <c r="R15039" s="13"/>
      <c r="S15039" s="13"/>
      <c r="T15039" s="13"/>
      <c r="U15039" s="13"/>
      <c r="V15039" s="13"/>
      <c r="W15039" s="13"/>
      <c r="X15039" s="13"/>
      <c r="Y15039" s="13"/>
      <c r="Z15039" s="13"/>
    </row>
    <row r="15040">
      <c r="A15040" s="24" t="s">
        <v>39762</v>
      </c>
      <c r="B15040" s="24" t="s">
        <v>39184</v>
      </c>
      <c r="C15040" s="13"/>
      <c r="D15040" s="13"/>
      <c r="E15040" s="13"/>
      <c r="F15040" s="13"/>
      <c r="G15040" s="13"/>
      <c r="H15040" s="13"/>
      <c r="I15040" s="13"/>
      <c r="J15040" s="13"/>
      <c r="K15040" s="13"/>
      <c r="L15040" s="13"/>
      <c r="M15040" s="13"/>
      <c r="N15040" s="13"/>
      <c r="O15040" s="13"/>
      <c r="P15040" s="13"/>
      <c r="Q15040" s="13"/>
      <c r="R15040" s="13"/>
      <c r="S15040" s="13"/>
      <c r="T15040" s="13"/>
      <c r="U15040" s="13"/>
      <c r="V15040" s="13"/>
      <c r="W15040" s="13"/>
      <c r="X15040" s="13"/>
      <c r="Y15040" s="13"/>
      <c r="Z15040" s="13"/>
    </row>
    <row r="15041">
      <c r="A15041" s="24" t="s">
        <v>39764</v>
      </c>
      <c r="B15041" s="24" t="s">
        <v>39184</v>
      </c>
      <c r="C15041" s="13"/>
      <c r="D15041" s="13"/>
      <c r="E15041" s="13"/>
      <c r="F15041" s="13"/>
      <c r="G15041" s="13"/>
      <c r="H15041" s="13"/>
      <c r="I15041" s="13"/>
      <c r="J15041" s="13"/>
      <c r="K15041" s="13"/>
      <c r="L15041" s="13"/>
      <c r="M15041" s="13"/>
      <c r="N15041" s="13"/>
      <c r="O15041" s="13"/>
      <c r="P15041" s="13"/>
      <c r="Q15041" s="13"/>
      <c r="R15041" s="13"/>
      <c r="S15041" s="13"/>
      <c r="T15041" s="13"/>
      <c r="U15041" s="13"/>
      <c r="V15041" s="13"/>
      <c r="W15041" s="13"/>
      <c r="X15041" s="13"/>
      <c r="Y15041" s="13"/>
      <c r="Z15041" s="13"/>
    </row>
    <row r="15042">
      <c r="A15042" s="24" t="s">
        <v>39766</v>
      </c>
      <c r="B15042" s="24" t="s">
        <v>39184</v>
      </c>
      <c r="C15042" s="13"/>
      <c r="D15042" s="13"/>
      <c r="E15042" s="13"/>
      <c r="F15042" s="13"/>
      <c r="G15042" s="13"/>
      <c r="H15042" s="13"/>
      <c r="I15042" s="13"/>
      <c r="J15042" s="13"/>
      <c r="K15042" s="13"/>
      <c r="L15042" s="13"/>
      <c r="M15042" s="13"/>
      <c r="N15042" s="13"/>
      <c r="O15042" s="13"/>
      <c r="P15042" s="13"/>
      <c r="Q15042" s="13"/>
      <c r="R15042" s="13"/>
      <c r="S15042" s="13"/>
      <c r="T15042" s="13"/>
      <c r="U15042" s="13"/>
      <c r="V15042" s="13"/>
      <c r="W15042" s="13"/>
      <c r="X15042" s="13"/>
      <c r="Y15042" s="13"/>
      <c r="Z15042" s="13"/>
    </row>
    <row r="15043">
      <c r="A15043" s="24" t="s">
        <v>39768</v>
      </c>
      <c r="B15043" s="24" t="s">
        <v>39184</v>
      </c>
      <c r="C15043" s="13"/>
      <c r="D15043" s="13"/>
      <c r="E15043" s="13"/>
      <c r="F15043" s="13"/>
      <c r="G15043" s="13"/>
      <c r="H15043" s="13"/>
      <c r="I15043" s="13"/>
      <c r="J15043" s="13"/>
      <c r="K15043" s="13"/>
      <c r="L15043" s="13"/>
      <c r="M15043" s="13"/>
      <c r="N15043" s="13"/>
      <c r="O15043" s="13"/>
      <c r="P15043" s="13"/>
      <c r="Q15043" s="13"/>
      <c r="R15043" s="13"/>
      <c r="S15043" s="13"/>
      <c r="T15043" s="13"/>
      <c r="U15043" s="13"/>
      <c r="V15043" s="13"/>
      <c r="W15043" s="13"/>
      <c r="X15043" s="13"/>
      <c r="Y15043" s="13"/>
      <c r="Z15043" s="13"/>
    </row>
    <row r="15044">
      <c r="A15044" s="24" t="s">
        <v>39770</v>
      </c>
      <c r="B15044" s="24" t="s">
        <v>39184</v>
      </c>
      <c r="C15044" s="13"/>
      <c r="D15044" s="13"/>
      <c r="E15044" s="13"/>
      <c r="F15044" s="13"/>
      <c r="G15044" s="13"/>
      <c r="H15044" s="13"/>
      <c r="I15044" s="13"/>
      <c r="J15044" s="13"/>
      <c r="K15044" s="13"/>
      <c r="L15044" s="13"/>
      <c r="M15044" s="13"/>
      <c r="N15044" s="13"/>
      <c r="O15044" s="13"/>
      <c r="P15044" s="13"/>
      <c r="Q15044" s="13"/>
      <c r="R15044" s="13"/>
      <c r="S15044" s="13"/>
      <c r="T15044" s="13"/>
      <c r="U15044" s="13"/>
      <c r="V15044" s="13"/>
      <c r="W15044" s="13"/>
      <c r="X15044" s="13"/>
      <c r="Y15044" s="13"/>
      <c r="Z15044" s="13"/>
    </row>
    <row r="15045">
      <c r="A15045" s="24" t="s">
        <v>39772</v>
      </c>
      <c r="B15045" s="24" t="s">
        <v>39184</v>
      </c>
      <c r="C15045" s="13"/>
      <c r="D15045" s="13"/>
      <c r="E15045" s="13"/>
      <c r="F15045" s="13"/>
      <c r="G15045" s="13"/>
      <c r="H15045" s="13"/>
      <c r="I15045" s="13"/>
      <c r="J15045" s="13"/>
      <c r="K15045" s="13"/>
      <c r="L15045" s="13"/>
      <c r="M15045" s="13"/>
      <c r="N15045" s="13"/>
      <c r="O15045" s="13"/>
      <c r="P15045" s="13"/>
      <c r="Q15045" s="13"/>
      <c r="R15045" s="13"/>
      <c r="S15045" s="13"/>
      <c r="T15045" s="13"/>
      <c r="U15045" s="13"/>
      <c r="V15045" s="13"/>
      <c r="W15045" s="13"/>
      <c r="X15045" s="13"/>
      <c r="Y15045" s="13"/>
      <c r="Z15045" s="13"/>
    </row>
    <row r="15046">
      <c r="A15046" s="24" t="s">
        <v>39774</v>
      </c>
      <c r="B15046" s="24" t="s">
        <v>39184</v>
      </c>
      <c r="C15046" s="13"/>
      <c r="D15046" s="13"/>
      <c r="E15046" s="13"/>
      <c r="F15046" s="13"/>
      <c r="G15046" s="13"/>
      <c r="H15046" s="13"/>
      <c r="I15046" s="13"/>
      <c r="J15046" s="13"/>
      <c r="K15046" s="13"/>
      <c r="L15046" s="13"/>
      <c r="M15046" s="13"/>
      <c r="N15046" s="13"/>
      <c r="O15046" s="13"/>
      <c r="P15046" s="13"/>
      <c r="Q15046" s="13"/>
      <c r="R15046" s="13"/>
      <c r="S15046" s="13"/>
      <c r="T15046" s="13"/>
      <c r="U15046" s="13"/>
      <c r="V15046" s="13"/>
      <c r="W15046" s="13"/>
      <c r="X15046" s="13"/>
      <c r="Y15046" s="13"/>
      <c r="Z15046" s="13"/>
    </row>
    <row r="15047">
      <c r="A15047" s="24" t="s">
        <v>39776</v>
      </c>
      <c r="B15047" s="24" t="s">
        <v>39184</v>
      </c>
      <c r="C15047" s="13"/>
      <c r="D15047" s="13"/>
      <c r="E15047" s="13"/>
      <c r="F15047" s="13"/>
      <c r="G15047" s="13"/>
      <c r="H15047" s="13"/>
      <c r="I15047" s="13"/>
      <c r="J15047" s="13"/>
      <c r="K15047" s="13"/>
      <c r="L15047" s="13"/>
      <c r="M15047" s="13"/>
      <c r="N15047" s="13"/>
      <c r="O15047" s="13"/>
      <c r="P15047" s="13"/>
      <c r="Q15047" s="13"/>
      <c r="R15047" s="13"/>
      <c r="S15047" s="13"/>
      <c r="T15047" s="13"/>
      <c r="U15047" s="13"/>
      <c r="V15047" s="13"/>
      <c r="W15047" s="13"/>
      <c r="X15047" s="13"/>
      <c r="Y15047" s="13"/>
      <c r="Z15047" s="13"/>
    </row>
    <row r="15048">
      <c r="A15048" s="24" t="s">
        <v>39778</v>
      </c>
      <c r="B15048" s="24" t="s">
        <v>39184</v>
      </c>
      <c r="C15048" s="13"/>
      <c r="D15048" s="13"/>
      <c r="E15048" s="13"/>
      <c r="F15048" s="13"/>
      <c r="G15048" s="13"/>
      <c r="H15048" s="13"/>
      <c r="I15048" s="13"/>
      <c r="J15048" s="13"/>
      <c r="K15048" s="13"/>
      <c r="L15048" s="13"/>
      <c r="M15048" s="13"/>
      <c r="N15048" s="13"/>
      <c r="O15048" s="13"/>
      <c r="P15048" s="13"/>
      <c r="Q15048" s="13"/>
      <c r="R15048" s="13"/>
      <c r="S15048" s="13"/>
      <c r="T15048" s="13"/>
      <c r="U15048" s="13"/>
      <c r="V15048" s="13"/>
      <c r="W15048" s="13"/>
      <c r="X15048" s="13"/>
      <c r="Y15048" s="13"/>
      <c r="Z15048" s="13"/>
    </row>
    <row r="15049">
      <c r="A15049" s="24" t="s">
        <v>39780</v>
      </c>
      <c r="B15049" s="24" t="s">
        <v>39184</v>
      </c>
      <c r="C15049" s="13"/>
      <c r="D15049" s="13"/>
      <c r="E15049" s="13"/>
      <c r="F15049" s="13"/>
      <c r="G15049" s="13"/>
      <c r="H15049" s="13"/>
      <c r="I15049" s="13"/>
      <c r="J15049" s="13"/>
      <c r="K15049" s="13"/>
      <c r="L15049" s="13"/>
      <c r="M15049" s="13"/>
      <c r="N15049" s="13"/>
      <c r="O15049" s="13"/>
      <c r="P15049" s="13"/>
      <c r="Q15049" s="13"/>
      <c r="R15049" s="13"/>
      <c r="S15049" s="13"/>
      <c r="T15049" s="13"/>
      <c r="U15049" s="13"/>
      <c r="V15049" s="13"/>
      <c r="W15049" s="13"/>
      <c r="X15049" s="13"/>
      <c r="Y15049" s="13"/>
      <c r="Z15049" s="13"/>
    </row>
    <row r="15050">
      <c r="A15050" s="24" t="s">
        <v>39782</v>
      </c>
      <c r="B15050" s="24" t="s">
        <v>39184</v>
      </c>
      <c r="C15050" s="13"/>
      <c r="D15050" s="13"/>
      <c r="E15050" s="13"/>
      <c r="F15050" s="13"/>
      <c r="G15050" s="13"/>
      <c r="H15050" s="13"/>
      <c r="I15050" s="13"/>
      <c r="J15050" s="13"/>
      <c r="K15050" s="13"/>
      <c r="L15050" s="13"/>
      <c r="M15050" s="13"/>
      <c r="N15050" s="13"/>
      <c r="O15050" s="13"/>
      <c r="P15050" s="13"/>
      <c r="Q15050" s="13"/>
      <c r="R15050" s="13"/>
      <c r="S15050" s="13"/>
      <c r="T15050" s="13"/>
      <c r="U15050" s="13"/>
      <c r="V15050" s="13"/>
      <c r="W15050" s="13"/>
      <c r="X15050" s="13"/>
      <c r="Y15050" s="13"/>
      <c r="Z15050" s="13"/>
    </row>
    <row r="15051">
      <c r="A15051" s="24" t="s">
        <v>39784</v>
      </c>
      <c r="B15051" s="24" t="s">
        <v>39184</v>
      </c>
      <c r="C15051" s="13"/>
      <c r="D15051" s="13"/>
      <c r="E15051" s="13"/>
      <c r="F15051" s="13"/>
      <c r="G15051" s="13"/>
      <c r="H15051" s="13"/>
      <c r="I15051" s="13"/>
      <c r="J15051" s="13"/>
      <c r="K15051" s="13"/>
      <c r="L15051" s="13"/>
      <c r="M15051" s="13"/>
      <c r="N15051" s="13"/>
      <c r="O15051" s="13"/>
      <c r="P15051" s="13"/>
      <c r="Q15051" s="13"/>
      <c r="R15051" s="13"/>
      <c r="S15051" s="13"/>
      <c r="T15051" s="13"/>
      <c r="U15051" s="13"/>
      <c r="V15051" s="13"/>
      <c r="W15051" s="13"/>
      <c r="X15051" s="13"/>
      <c r="Y15051" s="13"/>
      <c r="Z15051" s="13"/>
    </row>
    <row r="15052">
      <c r="A15052" s="24" t="s">
        <v>39786</v>
      </c>
      <c r="B15052" s="24" t="s">
        <v>39184</v>
      </c>
      <c r="C15052" s="13"/>
      <c r="D15052" s="13"/>
      <c r="E15052" s="13"/>
      <c r="F15052" s="13"/>
      <c r="G15052" s="13"/>
      <c r="H15052" s="13"/>
      <c r="I15052" s="13"/>
      <c r="J15052" s="13"/>
      <c r="K15052" s="13"/>
      <c r="L15052" s="13"/>
      <c r="M15052" s="13"/>
      <c r="N15052" s="13"/>
      <c r="O15052" s="13"/>
      <c r="P15052" s="13"/>
      <c r="Q15052" s="13"/>
      <c r="R15052" s="13"/>
      <c r="S15052" s="13"/>
      <c r="T15052" s="13"/>
      <c r="U15052" s="13"/>
      <c r="V15052" s="13"/>
      <c r="W15052" s="13"/>
      <c r="X15052" s="13"/>
      <c r="Y15052" s="13"/>
      <c r="Z15052" s="13"/>
    </row>
    <row r="15053">
      <c r="A15053" s="24" t="s">
        <v>39788</v>
      </c>
      <c r="B15053" s="24" t="s">
        <v>39184</v>
      </c>
      <c r="C15053" s="13"/>
      <c r="D15053" s="13"/>
      <c r="E15053" s="13"/>
      <c r="F15053" s="13"/>
      <c r="G15053" s="13"/>
      <c r="H15053" s="13"/>
      <c r="I15053" s="13"/>
      <c r="J15053" s="13"/>
      <c r="K15053" s="13"/>
      <c r="L15053" s="13"/>
      <c r="M15053" s="13"/>
      <c r="N15053" s="13"/>
      <c r="O15053" s="13"/>
      <c r="P15053" s="13"/>
      <c r="Q15053" s="13"/>
      <c r="R15053" s="13"/>
      <c r="S15053" s="13"/>
      <c r="T15053" s="13"/>
      <c r="U15053" s="13"/>
      <c r="V15053" s="13"/>
      <c r="W15053" s="13"/>
      <c r="X15053" s="13"/>
      <c r="Y15053" s="13"/>
      <c r="Z15053" s="13"/>
    </row>
    <row r="15054">
      <c r="A15054" s="24" t="s">
        <v>39790</v>
      </c>
      <c r="B15054" s="24" t="s">
        <v>39184</v>
      </c>
      <c r="C15054" s="13"/>
      <c r="D15054" s="13"/>
      <c r="E15054" s="13"/>
      <c r="F15054" s="13"/>
      <c r="G15054" s="13"/>
      <c r="H15054" s="13"/>
      <c r="I15054" s="13"/>
      <c r="J15054" s="13"/>
      <c r="K15054" s="13"/>
      <c r="L15054" s="13"/>
      <c r="M15054" s="13"/>
      <c r="N15054" s="13"/>
      <c r="O15054" s="13"/>
      <c r="P15054" s="13"/>
      <c r="Q15054" s="13"/>
      <c r="R15054" s="13"/>
      <c r="S15054" s="13"/>
      <c r="T15054" s="13"/>
      <c r="U15054" s="13"/>
      <c r="V15054" s="13"/>
      <c r="W15054" s="13"/>
      <c r="X15054" s="13"/>
      <c r="Y15054" s="13"/>
      <c r="Z15054" s="13"/>
    </row>
    <row r="15055">
      <c r="A15055" s="24" t="s">
        <v>39792</v>
      </c>
      <c r="B15055" s="24" t="s">
        <v>39184</v>
      </c>
      <c r="C15055" s="13"/>
      <c r="D15055" s="13"/>
      <c r="E15055" s="13"/>
      <c r="F15055" s="13"/>
      <c r="G15055" s="13"/>
      <c r="H15055" s="13"/>
      <c r="I15055" s="13"/>
      <c r="J15055" s="13"/>
      <c r="K15055" s="13"/>
      <c r="L15055" s="13"/>
      <c r="M15055" s="13"/>
      <c r="N15055" s="13"/>
      <c r="O15055" s="13"/>
      <c r="P15055" s="13"/>
      <c r="Q15055" s="13"/>
      <c r="R15055" s="13"/>
      <c r="S15055" s="13"/>
      <c r="T15055" s="13"/>
      <c r="U15055" s="13"/>
      <c r="V15055" s="13"/>
      <c r="W15055" s="13"/>
      <c r="X15055" s="13"/>
      <c r="Y15055" s="13"/>
      <c r="Z15055" s="13"/>
    </row>
    <row r="15056">
      <c r="A15056" s="24" t="s">
        <v>39794</v>
      </c>
      <c r="B15056" s="24" t="s">
        <v>39184</v>
      </c>
      <c r="C15056" s="13"/>
      <c r="D15056" s="13"/>
      <c r="E15056" s="13"/>
      <c r="F15056" s="13"/>
      <c r="G15056" s="13"/>
      <c r="H15056" s="13"/>
      <c r="I15056" s="13"/>
      <c r="J15056" s="13"/>
      <c r="K15056" s="13"/>
      <c r="L15056" s="13"/>
      <c r="M15056" s="13"/>
      <c r="N15056" s="13"/>
      <c r="O15056" s="13"/>
      <c r="P15056" s="13"/>
      <c r="Q15056" s="13"/>
      <c r="R15056" s="13"/>
      <c r="S15056" s="13"/>
      <c r="T15056" s="13"/>
      <c r="U15056" s="13"/>
      <c r="V15056" s="13"/>
      <c r="W15056" s="13"/>
      <c r="X15056" s="13"/>
      <c r="Y15056" s="13"/>
      <c r="Z15056" s="13"/>
    </row>
    <row r="15057">
      <c r="A15057" s="24" t="s">
        <v>39796</v>
      </c>
      <c r="B15057" s="24" t="s">
        <v>39184</v>
      </c>
      <c r="C15057" s="13"/>
      <c r="D15057" s="13"/>
      <c r="E15057" s="13"/>
      <c r="F15057" s="13"/>
      <c r="G15057" s="13"/>
      <c r="H15057" s="13"/>
      <c r="I15057" s="13"/>
      <c r="J15057" s="13"/>
      <c r="K15057" s="13"/>
      <c r="L15057" s="13"/>
      <c r="M15057" s="13"/>
      <c r="N15057" s="13"/>
      <c r="O15057" s="13"/>
      <c r="P15057" s="13"/>
      <c r="Q15057" s="13"/>
      <c r="R15057" s="13"/>
      <c r="S15057" s="13"/>
      <c r="T15057" s="13"/>
      <c r="U15057" s="13"/>
      <c r="V15057" s="13"/>
      <c r="W15057" s="13"/>
      <c r="X15057" s="13"/>
      <c r="Y15057" s="13"/>
      <c r="Z15057" s="13"/>
    </row>
    <row r="15058">
      <c r="A15058" s="24" t="s">
        <v>39798</v>
      </c>
      <c r="B15058" s="24" t="s">
        <v>39184</v>
      </c>
      <c r="C15058" s="13"/>
      <c r="D15058" s="13"/>
      <c r="E15058" s="13"/>
      <c r="F15058" s="13"/>
      <c r="G15058" s="13"/>
      <c r="H15058" s="13"/>
      <c r="I15058" s="13"/>
      <c r="J15058" s="13"/>
      <c r="K15058" s="13"/>
      <c r="L15058" s="13"/>
      <c r="M15058" s="13"/>
      <c r="N15058" s="13"/>
      <c r="O15058" s="13"/>
      <c r="P15058" s="13"/>
      <c r="Q15058" s="13"/>
      <c r="R15058" s="13"/>
      <c r="S15058" s="13"/>
      <c r="T15058" s="13"/>
      <c r="U15058" s="13"/>
      <c r="V15058" s="13"/>
      <c r="W15058" s="13"/>
      <c r="X15058" s="13"/>
      <c r="Y15058" s="13"/>
      <c r="Z15058" s="13"/>
    </row>
    <row r="15059">
      <c r="A15059" s="24" t="s">
        <v>39800</v>
      </c>
      <c r="B15059" s="24" t="s">
        <v>39184</v>
      </c>
      <c r="C15059" s="13"/>
      <c r="D15059" s="13"/>
      <c r="E15059" s="13"/>
      <c r="F15059" s="13"/>
      <c r="G15059" s="13"/>
      <c r="H15059" s="13"/>
      <c r="I15059" s="13"/>
      <c r="J15059" s="13"/>
      <c r="K15059" s="13"/>
      <c r="L15059" s="13"/>
      <c r="M15059" s="13"/>
      <c r="N15059" s="13"/>
      <c r="O15059" s="13"/>
      <c r="P15059" s="13"/>
      <c r="Q15059" s="13"/>
      <c r="R15059" s="13"/>
      <c r="S15059" s="13"/>
      <c r="T15059" s="13"/>
      <c r="U15059" s="13"/>
      <c r="V15059" s="13"/>
      <c r="W15059" s="13"/>
      <c r="X15059" s="13"/>
      <c r="Y15059" s="13"/>
      <c r="Z15059" s="13"/>
    </row>
    <row r="15060">
      <c r="A15060" s="24" t="s">
        <v>39802</v>
      </c>
      <c r="B15060" s="24" t="s">
        <v>39184</v>
      </c>
      <c r="C15060" s="13"/>
      <c r="D15060" s="13"/>
      <c r="E15060" s="13"/>
      <c r="F15060" s="13"/>
      <c r="G15060" s="13"/>
      <c r="H15060" s="13"/>
      <c r="I15060" s="13"/>
      <c r="J15060" s="13"/>
      <c r="K15060" s="13"/>
      <c r="L15060" s="13"/>
      <c r="M15060" s="13"/>
      <c r="N15060" s="13"/>
      <c r="O15060" s="13"/>
      <c r="P15060" s="13"/>
      <c r="Q15060" s="13"/>
      <c r="R15060" s="13"/>
      <c r="S15060" s="13"/>
      <c r="T15060" s="13"/>
      <c r="U15060" s="13"/>
      <c r="V15060" s="13"/>
      <c r="W15060" s="13"/>
      <c r="X15060" s="13"/>
      <c r="Y15060" s="13"/>
      <c r="Z15060" s="13"/>
    </row>
    <row r="15061">
      <c r="A15061" s="24" t="s">
        <v>39804</v>
      </c>
      <c r="B15061" s="24" t="s">
        <v>39184</v>
      </c>
      <c r="C15061" s="13"/>
      <c r="D15061" s="13"/>
      <c r="E15061" s="13"/>
      <c r="F15061" s="13"/>
      <c r="G15061" s="13"/>
      <c r="H15061" s="13"/>
      <c r="I15061" s="13"/>
      <c r="J15061" s="13"/>
      <c r="K15061" s="13"/>
      <c r="L15061" s="13"/>
      <c r="M15061" s="13"/>
      <c r="N15061" s="13"/>
      <c r="O15061" s="13"/>
      <c r="P15061" s="13"/>
      <c r="Q15061" s="13"/>
      <c r="R15061" s="13"/>
      <c r="S15061" s="13"/>
      <c r="T15061" s="13"/>
      <c r="U15061" s="13"/>
      <c r="V15061" s="13"/>
      <c r="W15061" s="13"/>
      <c r="X15061" s="13"/>
      <c r="Y15061" s="13"/>
      <c r="Z15061" s="13"/>
    </row>
    <row r="15062">
      <c r="A15062" s="24" t="s">
        <v>39806</v>
      </c>
      <c r="B15062" s="24" t="s">
        <v>39184</v>
      </c>
      <c r="C15062" s="13"/>
      <c r="D15062" s="13"/>
      <c r="E15062" s="13"/>
      <c r="F15062" s="13"/>
      <c r="G15062" s="13"/>
      <c r="H15062" s="13"/>
      <c r="I15062" s="13"/>
      <c r="J15062" s="13"/>
      <c r="K15062" s="13"/>
      <c r="L15062" s="13"/>
      <c r="M15062" s="13"/>
      <c r="N15062" s="13"/>
      <c r="O15062" s="13"/>
      <c r="P15062" s="13"/>
      <c r="Q15062" s="13"/>
      <c r="R15062" s="13"/>
      <c r="S15062" s="13"/>
      <c r="T15062" s="13"/>
      <c r="U15062" s="13"/>
      <c r="V15062" s="13"/>
      <c r="W15062" s="13"/>
      <c r="X15062" s="13"/>
      <c r="Y15062" s="13"/>
      <c r="Z15062" s="13"/>
    </row>
    <row r="15063">
      <c r="A15063" s="24" t="s">
        <v>39808</v>
      </c>
      <c r="B15063" s="24" t="s">
        <v>39184</v>
      </c>
      <c r="C15063" s="13"/>
      <c r="D15063" s="13"/>
      <c r="E15063" s="13"/>
      <c r="F15063" s="13"/>
      <c r="G15063" s="13"/>
      <c r="H15063" s="13"/>
      <c r="I15063" s="13"/>
      <c r="J15063" s="13"/>
      <c r="K15063" s="13"/>
      <c r="L15063" s="13"/>
      <c r="M15063" s="13"/>
      <c r="N15063" s="13"/>
      <c r="O15063" s="13"/>
      <c r="P15063" s="13"/>
      <c r="Q15063" s="13"/>
      <c r="R15063" s="13"/>
      <c r="S15063" s="13"/>
      <c r="T15063" s="13"/>
      <c r="U15063" s="13"/>
      <c r="V15063" s="13"/>
      <c r="W15063" s="13"/>
      <c r="X15063" s="13"/>
      <c r="Y15063" s="13"/>
      <c r="Z15063" s="13"/>
    </row>
    <row r="15064">
      <c r="A15064" s="24" t="s">
        <v>39810</v>
      </c>
      <c r="B15064" s="24" t="s">
        <v>39184</v>
      </c>
      <c r="C15064" s="13"/>
      <c r="D15064" s="13"/>
      <c r="E15064" s="13"/>
      <c r="F15064" s="13"/>
      <c r="G15064" s="13"/>
      <c r="H15064" s="13"/>
      <c r="I15064" s="13"/>
      <c r="J15064" s="13"/>
      <c r="K15064" s="13"/>
      <c r="L15064" s="13"/>
      <c r="M15064" s="13"/>
      <c r="N15064" s="13"/>
      <c r="O15064" s="13"/>
      <c r="P15064" s="13"/>
      <c r="Q15064" s="13"/>
      <c r="R15064" s="13"/>
      <c r="S15064" s="13"/>
      <c r="T15064" s="13"/>
      <c r="U15064" s="13"/>
      <c r="V15064" s="13"/>
      <c r="W15064" s="13"/>
      <c r="X15064" s="13"/>
      <c r="Y15064" s="13"/>
      <c r="Z15064" s="13"/>
    </row>
    <row r="15065">
      <c r="A15065" s="24" t="s">
        <v>39812</v>
      </c>
      <c r="B15065" s="24" t="s">
        <v>39184</v>
      </c>
      <c r="C15065" s="13"/>
      <c r="D15065" s="13"/>
      <c r="E15065" s="13"/>
      <c r="F15065" s="13"/>
      <c r="G15065" s="13"/>
      <c r="H15065" s="13"/>
      <c r="I15065" s="13"/>
      <c r="J15065" s="13"/>
      <c r="K15065" s="13"/>
      <c r="L15065" s="13"/>
      <c r="M15065" s="13"/>
      <c r="N15065" s="13"/>
      <c r="O15065" s="13"/>
      <c r="P15065" s="13"/>
      <c r="Q15065" s="13"/>
      <c r="R15065" s="13"/>
      <c r="S15065" s="13"/>
      <c r="T15065" s="13"/>
      <c r="U15065" s="13"/>
      <c r="V15065" s="13"/>
      <c r="W15065" s="13"/>
      <c r="X15065" s="13"/>
      <c r="Y15065" s="13"/>
      <c r="Z15065" s="13"/>
    </row>
    <row r="15066">
      <c r="A15066" s="24" t="s">
        <v>39814</v>
      </c>
      <c r="B15066" s="24" t="s">
        <v>39184</v>
      </c>
      <c r="C15066" s="13"/>
      <c r="D15066" s="13"/>
      <c r="E15066" s="13"/>
      <c r="F15066" s="13"/>
      <c r="G15066" s="13"/>
      <c r="H15066" s="13"/>
      <c r="I15066" s="13"/>
      <c r="J15066" s="13"/>
      <c r="K15066" s="13"/>
      <c r="L15066" s="13"/>
      <c r="M15066" s="13"/>
      <c r="N15066" s="13"/>
      <c r="O15066" s="13"/>
      <c r="P15066" s="13"/>
      <c r="Q15066" s="13"/>
      <c r="R15066" s="13"/>
      <c r="S15066" s="13"/>
      <c r="T15066" s="13"/>
      <c r="U15066" s="13"/>
      <c r="V15066" s="13"/>
      <c r="W15066" s="13"/>
      <c r="X15066" s="13"/>
      <c r="Y15066" s="13"/>
      <c r="Z15066" s="13"/>
    </row>
    <row r="15067">
      <c r="A15067" s="24" t="s">
        <v>39816</v>
      </c>
      <c r="B15067" s="24" t="s">
        <v>39184</v>
      </c>
      <c r="C15067" s="13"/>
      <c r="D15067" s="13"/>
      <c r="E15067" s="13"/>
      <c r="F15067" s="13"/>
      <c r="G15067" s="13"/>
      <c r="H15067" s="13"/>
      <c r="I15067" s="13"/>
      <c r="J15067" s="13"/>
      <c r="K15067" s="13"/>
      <c r="L15067" s="13"/>
      <c r="M15067" s="13"/>
      <c r="N15067" s="13"/>
      <c r="O15067" s="13"/>
      <c r="P15067" s="13"/>
      <c r="Q15067" s="13"/>
      <c r="R15067" s="13"/>
      <c r="S15067" s="13"/>
      <c r="T15067" s="13"/>
      <c r="U15067" s="13"/>
      <c r="V15067" s="13"/>
      <c r="W15067" s="13"/>
      <c r="X15067" s="13"/>
      <c r="Y15067" s="13"/>
      <c r="Z15067" s="13"/>
    </row>
    <row r="15068">
      <c r="A15068" s="24" t="s">
        <v>39818</v>
      </c>
      <c r="B15068" s="24" t="s">
        <v>39184</v>
      </c>
      <c r="C15068" s="13"/>
      <c r="D15068" s="13"/>
      <c r="E15068" s="13"/>
      <c r="F15068" s="13"/>
      <c r="G15068" s="13"/>
      <c r="H15068" s="13"/>
      <c r="I15068" s="13"/>
      <c r="J15068" s="13"/>
      <c r="K15068" s="13"/>
      <c r="L15068" s="13"/>
      <c r="M15068" s="13"/>
      <c r="N15068" s="13"/>
      <c r="O15068" s="13"/>
      <c r="P15068" s="13"/>
      <c r="Q15068" s="13"/>
      <c r="R15068" s="13"/>
      <c r="S15068" s="13"/>
      <c r="T15068" s="13"/>
      <c r="U15068" s="13"/>
      <c r="V15068" s="13"/>
      <c r="W15068" s="13"/>
      <c r="X15068" s="13"/>
      <c r="Y15068" s="13"/>
      <c r="Z15068" s="13"/>
    </row>
    <row r="15069">
      <c r="A15069" s="24" t="s">
        <v>39820</v>
      </c>
      <c r="B15069" s="24" t="s">
        <v>39184</v>
      </c>
      <c r="C15069" s="13"/>
      <c r="D15069" s="13"/>
      <c r="E15069" s="13"/>
      <c r="F15069" s="13"/>
      <c r="G15069" s="13"/>
      <c r="H15069" s="13"/>
      <c r="I15069" s="13"/>
      <c r="J15069" s="13"/>
      <c r="K15069" s="13"/>
      <c r="L15069" s="13"/>
      <c r="M15069" s="13"/>
      <c r="N15069" s="13"/>
      <c r="O15069" s="13"/>
      <c r="P15069" s="13"/>
      <c r="Q15069" s="13"/>
      <c r="R15069" s="13"/>
      <c r="S15069" s="13"/>
      <c r="T15069" s="13"/>
      <c r="U15069" s="13"/>
      <c r="V15069" s="13"/>
      <c r="W15069" s="13"/>
      <c r="X15069" s="13"/>
      <c r="Y15069" s="13"/>
      <c r="Z15069" s="13"/>
    </row>
    <row r="15070">
      <c r="A15070" s="24" t="s">
        <v>10424</v>
      </c>
      <c r="B15070" s="24" t="s">
        <v>39184</v>
      </c>
      <c r="C15070" s="13"/>
      <c r="D15070" s="13"/>
      <c r="E15070" s="13"/>
      <c r="F15070" s="13"/>
      <c r="G15070" s="13"/>
      <c r="H15070" s="13"/>
      <c r="I15070" s="13"/>
      <c r="J15070" s="13"/>
      <c r="K15070" s="13"/>
      <c r="L15070" s="13"/>
      <c r="M15070" s="13"/>
      <c r="N15070" s="13"/>
      <c r="O15070" s="13"/>
      <c r="P15070" s="13"/>
      <c r="Q15070" s="13"/>
      <c r="R15070" s="13"/>
      <c r="S15070" s="13"/>
      <c r="T15070" s="13"/>
      <c r="U15070" s="13"/>
      <c r="V15070" s="13"/>
      <c r="W15070" s="13"/>
      <c r="X15070" s="13"/>
      <c r="Y15070" s="13"/>
      <c r="Z15070" s="13"/>
    </row>
    <row r="15071">
      <c r="A15071" s="24" t="s">
        <v>39823</v>
      </c>
      <c r="B15071" s="24" t="s">
        <v>39184</v>
      </c>
      <c r="C15071" s="13"/>
      <c r="D15071" s="13"/>
      <c r="E15071" s="13"/>
      <c r="F15071" s="13"/>
      <c r="G15071" s="13"/>
      <c r="H15071" s="13"/>
      <c r="I15071" s="13"/>
      <c r="J15071" s="13"/>
      <c r="K15071" s="13"/>
      <c r="L15071" s="13"/>
      <c r="M15071" s="13"/>
      <c r="N15071" s="13"/>
      <c r="O15071" s="13"/>
      <c r="P15071" s="13"/>
      <c r="Q15071" s="13"/>
      <c r="R15071" s="13"/>
      <c r="S15071" s="13"/>
      <c r="T15071" s="13"/>
      <c r="U15071" s="13"/>
      <c r="V15071" s="13"/>
      <c r="W15071" s="13"/>
      <c r="X15071" s="13"/>
      <c r="Y15071" s="13"/>
      <c r="Z15071" s="13"/>
    </row>
    <row r="15072">
      <c r="A15072" s="24" t="s">
        <v>39825</v>
      </c>
      <c r="B15072" s="24" t="s">
        <v>39184</v>
      </c>
      <c r="C15072" s="13"/>
      <c r="D15072" s="13"/>
      <c r="E15072" s="13"/>
      <c r="F15072" s="13"/>
      <c r="G15072" s="13"/>
      <c r="H15072" s="13"/>
      <c r="I15072" s="13"/>
      <c r="J15072" s="13"/>
      <c r="K15072" s="13"/>
      <c r="L15072" s="13"/>
      <c r="M15072" s="13"/>
      <c r="N15072" s="13"/>
      <c r="O15072" s="13"/>
      <c r="P15072" s="13"/>
      <c r="Q15072" s="13"/>
      <c r="R15072" s="13"/>
      <c r="S15072" s="13"/>
      <c r="T15072" s="13"/>
      <c r="U15072" s="13"/>
      <c r="V15072" s="13"/>
      <c r="W15072" s="13"/>
      <c r="X15072" s="13"/>
      <c r="Y15072" s="13"/>
      <c r="Z15072" s="13"/>
    </row>
    <row r="15073">
      <c r="A15073" s="24" t="s">
        <v>39827</v>
      </c>
      <c r="B15073" s="24" t="s">
        <v>39184</v>
      </c>
      <c r="C15073" s="13"/>
      <c r="D15073" s="13"/>
      <c r="E15073" s="13"/>
      <c r="F15073" s="13"/>
      <c r="G15073" s="13"/>
      <c r="H15073" s="13"/>
      <c r="I15073" s="13"/>
      <c r="J15073" s="13"/>
      <c r="K15073" s="13"/>
      <c r="L15073" s="13"/>
      <c r="M15073" s="13"/>
      <c r="N15073" s="13"/>
      <c r="O15073" s="13"/>
      <c r="P15073" s="13"/>
      <c r="Q15073" s="13"/>
      <c r="R15073" s="13"/>
      <c r="S15073" s="13"/>
      <c r="T15073" s="13"/>
      <c r="U15073" s="13"/>
      <c r="V15073" s="13"/>
      <c r="W15073" s="13"/>
      <c r="X15073" s="13"/>
      <c r="Y15073" s="13"/>
      <c r="Z15073" s="13"/>
    </row>
    <row r="15074">
      <c r="A15074" s="24" t="s">
        <v>39829</v>
      </c>
      <c r="B15074" s="24" t="s">
        <v>39184</v>
      </c>
      <c r="C15074" s="13"/>
      <c r="D15074" s="13"/>
      <c r="E15074" s="13"/>
      <c r="F15074" s="13"/>
      <c r="G15074" s="13"/>
      <c r="H15074" s="13"/>
      <c r="I15074" s="13"/>
      <c r="J15074" s="13"/>
      <c r="K15074" s="13"/>
      <c r="L15074" s="13"/>
      <c r="M15074" s="13"/>
      <c r="N15074" s="13"/>
      <c r="O15074" s="13"/>
      <c r="P15074" s="13"/>
      <c r="Q15074" s="13"/>
      <c r="R15074" s="13"/>
      <c r="S15074" s="13"/>
      <c r="T15074" s="13"/>
      <c r="U15074" s="13"/>
      <c r="V15074" s="13"/>
      <c r="W15074" s="13"/>
      <c r="X15074" s="13"/>
      <c r="Y15074" s="13"/>
      <c r="Z15074" s="13"/>
    </row>
    <row r="15075">
      <c r="A15075" s="24" t="s">
        <v>39831</v>
      </c>
      <c r="B15075" s="24" t="s">
        <v>39184</v>
      </c>
      <c r="C15075" s="13"/>
      <c r="D15075" s="13"/>
      <c r="E15075" s="13"/>
      <c r="F15075" s="13"/>
      <c r="G15075" s="13"/>
      <c r="H15075" s="13"/>
      <c r="I15075" s="13"/>
      <c r="J15075" s="13"/>
      <c r="K15075" s="13"/>
      <c r="L15075" s="13"/>
      <c r="M15075" s="13"/>
      <c r="N15075" s="13"/>
      <c r="O15075" s="13"/>
      <c r="P15075" s="13"/>
      <c r="Q15075" s="13"/>
      <c r="R15075" s="13"/>
      <c r="S15075" s="13"/>
      <c r="T15075" s="13"/>
      <c r="U15075" s="13"/>
      <c r="V15075" s="13"/>
      <c r="W15075" s="13"/>
      <c r="X15075" s="13"/>
      <c r="Y15075" s="13"/>
      <c r="Z15075" s="13"/>
    </row>
    <row r="15076">
      <c r="A15076" s="24" t="s">
        <v>39833</v>
      </c>
      <c r="B15076" s="24" t="s">
        <v>39184</v>
      </c>
      <c r="C15076" s="13"/>
      <c r="D15076" s="13"/>
      <c r="E15076" s="13"/>
      <c r="F15076" s="13"/>
      <c r="G15076" s="13"/>
      <c r="H15076" s="13"/>
      <c r="I15076" s="13"/>
      <c r="J15076" s="13"/>
      <c r="K15076" s="13"/>
      <c r="L15076" s="13"/>
      <c r="M15076" s="13"/>
      <c r="N15076" s="13"/>
      <c r="O15076" s="13"/>
      <c r="P15076" s="13"/>
      <c r="Q15076" s="13"/>
      <c r="R15076" s="13"/>
      <c r="S15076" s="13"/>
      <c r="T15076" s="13"/>
      <c r="U15076" s="13"/>
      <c r="V15076" s="13"/>
      <c r="W15076" s="13"/>
      <c r="X15076" s="13"/>
      <c r="Y15076" s="13"/>
      <c r="Z15076" s="13"/>
    </row>
    <row r="15077">
      <c r="A15077" s="24" t="s">
        <v>39835</v>
      </c>
      <c r="B15077" s="24" t="s">
        <v>39184</v>
      </c>
      <c r="C15077" s="13"/>
      <c r="D15077" s="13"/>
      <c r="E15077" s="13"/>
      <c r="F15077" s="13"/>
      <c r="G15077" s="13"/>
      <c r="H15077" s="13"/>
      <c r="I15077" s="13"/>
      <c r="J15077" s="13"/>
      <c r="K15077" s="13"/>
      <c r="L15077" s="13"/>
      <c r="M15077" s="13"/>
      <c r="N15077" s="13"/>
      <c r="O15077" s="13"/>
      <c r="P15077" s="13"/>
      <c r="Q15077" s="13"/>
      <c r="R15077" s="13"/>
      <c r="S15077" s="13"/>
      <c r="T15077" s="13"/>
      <c r="U15077" s="13"/>
      <c r="V15077" s="13"/>
      <c r="W15077" s="13"/>
      <c r="X15077" s="13"/>
      <c r="Y15077" s="13"/>
      <c r="Z15077" s="13"/>
    </row>
    <row r="15078">
      <c r="A15078" s="24" t="s">
        <v>39837</v>
      </c>
      <c r="B15078" s="24" t="s">
        <v>39184</v>
      </c>
      <c r="C15078" s="13"/>
      <c r="D15078" s="13"/>
      <c r="E15078" s="13"/>
      <c r="F15078" s="13"/>
      <c r="G15078" s="13"/>
      <c r="H15078" s="13"/>
      <c r="I15078" s="13"/>
      <c r="J15078" s="13"/>
      <c r="K15078" s="13"/>
      <c r="L15078" s="13"/>
      <c r="M15078" s="13"/>
      <c r="N15078" s="13"/>
      <c r="O15078" s="13"/>
      <c r="P15078" s="13"/>
      <c r="Q15078" s="13"/>
      <c r="R15078" s="13"/>
      <c r="S15078" s="13"/>
      <c r="T15078" s="13"/>
      <c r="U15078" s="13"/>
      <c r="V15078" s="13"/>
      <c r="W15078" s="13"/>
      <c r="X15078" s="13"/>
      <c r="Y15078" s="13"/>
      <c r="Z15078" s="13"/>
    </row>
    <row r="15079">
      <c r="A15079" s="24" t="s">
        <v>39839</v>
      </c>
      <c r="B15079" s="24" t="s">
        <v>39184</v>
      </c>
      <c r="C15079" s="13"/>
      <c r="D15079" s="13"/>
      <c r="E15079" s="13"/>
      <c r="F15079" s="13"/>
      <c r="G15079" s="13"/>
      <c r="H15079" s="13"/>
      <c r="I15079" s="13"/>
      <c r="J15079" s="13"/>
      <c r="K15079" s="13"/>
      <c r="L15079" s="13"/>
      <c r="M15079" s="13"/>
      <c r="N15079" s="13"/>
      <c r="O15079" s="13"/>
      <c r="P15079" s="13"/>
      <c r="Q15079" s="13"/>
      <c r="R15079" s="13"/>
      <c r="S15079" s="13"/>
      <c r="T15079" s="13"/>
      <c r="U15079" s="13"/>
      <c r="V15079" s="13"/>
      <c r="W15079" s="13"/>
      <c r="X15079" s="13"/>
      <c r="Y15079" s="13"/>
      <c r="Z15079" s="13"/>
    </row>
    <row r="15080">
      <c r="A15080" s="24" t="s">
        <v>39841</v>
      </c>
      <c r="B15080" s="24" t="s">
        <v>39184</v>
      </c>
      <c r="C15080" s="13"/>
      <c r="D15080" s="13"/>
      <c r="E15080" s="13"/>
      <c r="F15080" s="13"/>
      <c r="G15080" s="13"/>
      <c r="H15080" s="13"/>
      <c r="I15080" s="13"/>
      <c r="J15080" s="13"/>
      <c r="K15080" s="13"/>
      <c r="L15080" s="13"/>
      <c r="M15080" s="13"/>
      <c r="N15080" s="13"/>
      <c r="O15080" s="13"/>
      <c r="P15080" s="13"/>
      <c r="Q15080" s="13"/>
      <c r="R15080" s="13"/>
      <c r="S15080" s="13"/>
      <c r="T15080" s="13"/>
      <c r="U15080" s="13"/>
      <c r="V15080" s="13"/>
      <c r="W15080" s="13"/>
      <c r="X15080" s="13"/>
      <c r="Y15080" s="13"/>
      <c r="Z15080" s="13"/>
    </row>
    <row r="15081">
      <c r="A15081" s="24" t="s">
        <v>39843</v>
      </c>
      <c r="B15081" s="24" t="s">
        <v>39184</v>
      </c>
      <c r="C15081" s="13"/>
      <c r="D15081" s="13"/>
      <c r="E15081" s="13"/>
      <c r="F15081" s="13"/>
      <c r="G15081" s="13"/>
      <c r="H15081" s="13"/>
      <c r="I15081" s="13"/>
      <c r="J15081" s="13"/>
      <c r="K15081" s="13"/>
      <c r="L15081" s="13"/>
      <c r="M15081" s="13"/>
      <c r="N15081" s="13"/>
      <c r="O15081" s="13"/>
      <c r="P15081" s="13"/>
      <c r="Q15081" s="13"/>
      <c r="R15081" s="13"/>
      <c r="S15081" s="13"/>
      <c r="T15081" s="13"/>
      <c r="U15081" s="13"/>
      <c r="V15081" s="13"/>
      <c r="W15081" s="13"/>
      <c r="X15081" s="13"/>
      <c r="Y15081" s="13"/>
      <c r="Z15081" s="13"/>
    </row>
    <row r="15082">
      <c r="A15082" s="24" t="s">
        <v>39845</v>
      </c>
      <c r="B15082" s="24" t="s">
        <v>39184</v>
      </c>
      <c r="C15082" s="13"/>
      <c r="D15082" s="13"/>
      <c r="E15082" s="13"/>
      <c r="F15082" s="13"/>
      <c r="G15082" s="13"/>
      <c r="H15082" s="13"/>
      <c r="I15082" s="13"/>
      <c r="J15082" s="13"/>
      <c r="K15082" s="13"/>
      <c r="L15082" s="13"/>
      <c r="M15082" s="13"/>
      <c r="N15082" s="13"/>
      <c r="O15082" s="13"/>
      <c r="P15082" s="13"/>
      <c r="Q15082" s="13"/>
      <c r="R15082" s="13"/>
      <c r="S15082" s="13"/>
      <c r="T15082" s="13"/>
      <c r="U15082" s="13"/>
      <c r="V15082" s="13"/>
      <c r="W15082" s="13"/>
      <c r="X15082" s="13"/>
      <c r="Y15082" s="13"/>
      <c r="Z15082" s="13"/>
    </row>
    <row r="15083">
      <c r="A15083" s="24" t="s">
        <v>39847</v>
      </c>
      <c r="B15083" s="24" t="s">
        <v>39184</v>
      </c>
      <c r="C15083" s="13"/>
      <c r="D15083" s="13"/>
      <c r="E15083" s="13"/>
      <c r="F15083" s="13"/>
      <c r="G15083" s="13"/>
      <c r="H15083" s="13"/>
      <c r="I15083" s="13"/>
      <c r="J15083" s="13"/>
      <c r="K15083" s="13"/>
      <c r="L15083" s="13"/>
      <c r="M15083" s="13"/>
      <c r="N15083" s="13"/>
      <c r="O15083" s="13"/>
      <c r="P15083" s="13"/>
      <c r="Q15083" s="13"/>
      <c r="R15083" s="13"/>
      <c r="S15083" s="13"/>
      <c r="T15083" s="13"/>
      <c r="U15083" s="13"/>
      <c r="V15083" s="13"/>
      <c r="W15083" s="13"/>
      <c r="X15083" s="13"/>
      <c r="Y15083" s="13"/>
      <c r="Z15083" s="13"/>
    </row>
    <row r="15084">
      <c r="A15084" s="24" t="s">
        <v>39849</v>
      </c>
      <c r="B15084" s="24" t="s">
        <v>39184</v>
      </c>
      <c r="C15084" s="13"/>
      <c r="D15084" s="13"/>
      <c r="E15084" s="13"/>
      <c r="F15084" s="13"/>
      <c r="G15084" s="13"/>
      <c r="H15084" s="13"/>
      <c r="I15084" s="13"/>
      <c r="J15084" s="13"/>
      <c r="K15084" s="13"/>
      <c r="L15084" s="13"/>
      <c r="M15084" s="13"/>
      <c r="N15084" s="13"/>
      <c r="O15084" s="13"/>
      <c r="P15084" s="13"/>
      <c r="Q15084" s="13"/>
      <c r="R15084" s="13"/>
      <c r="S15084" s="13"/>
      <c r="T15084" s="13"/>
      <c r="U15084" s="13"/>
      <c r="V15084" s="13"/>
      <c r="W15084" s="13"/>
      <c r="X15084" s="13"/>
      <c r="Y15084" s="13"/>
      <c r="Z15084" s="13"/>
    </row>
    <row r="15085">
      <c r="A15085" s="24" t="s">
        <v>39851</v>
      </c>
      <c r="B15085" s="24" t="s">
        <v>39184</v>
      </c>
      <c r="C15085" s="13"/>
      <c r="D15085" s="13"/>
      <c r="E15085" s="13"/>
      <c r="F15085" s="13"/>
      <c r="G15085" s="13"/>
      <c r="H15085" s="13"/>
      <c r="I15085" s="13"/>
      <c r="J15085" s="13"/>
      <c r="K15085" s="13"/>
      <c r="L15085" s="13"/>
      <c r="M15085" s="13"/>
      <c r="N15085" s="13"/>
      <c r="O15085" s="13"/>
      <c r="P15085" s="13"/>
      <c r="Q15085" s="13"/>
      <c r="R15085" s="13"/>
      <c r="S15085" s="13"/>
      <c r="T15085" s="13"/>
      <c r="U15085" s="13"/>
      <c r="V15085" s="13"/>
      <c r="W15085" s="13"/>
      <c r="X15085" s="13"/>
      <c r="Y15085" s="13"/>
      <c r="Z15085" s="13"/>
    </row>
    <row r="15086">
      <c r="A15086" s="24" t="s">
        <v>39853</v>
      </c>
      <c r="B15086" s="24" t="s">
        <v>39184</v>
      </c>
      <c r="C15086" s="13"/>
      <c r="D15086" s="13"/>
      <c r="E15086" s="13"/>
      <c r="F15086" s="13"/>
      <c r="G15086" s="13"/>
      <c r="H15086" s="13"/>
      <c r="I15086" s="13"/>
      <c r="J15086" s="13"/>
      <c r="K15086" s="13"/>
      <c r="L15086" s="13"/>
      <c r="M15086" s="13"/>
      <c r="N15086" s="13"/>
      <c r="O15086" s="13"/>
      <c r="P15086" s="13"/>
      <c r="Q15086" s="13"/>
      <c r="R15086" s="13"/>
      <c r="S15086" s="13"/>
      <c r="T15086" s="13"/>
      <c r="U15086" s="13"/>
      <c r="V15086" s="13"/>
      <c r="W15086" s="13"/>
      <c r="X15086" s="13"/>
      <c r="Y15086" s="13"/>
      <c r="Z15086" s="13"/>
    </row>
    <row r="15087">
      <c r="A15087" s="24" t="s">
        <v>39855</v>
      </c>
      <c r="B15087" s="24" t="s">
        <v>39184</v>
      </c>
      <c r="C15087" s="13"/>
      <c r="D15087" s="13"/>
      <c r="E15087" s="13"/>
      <c r="F15087" s="13"/>
      <c r="G15087" s="13"/>
      <c r="H15087" s="13"/>
      <c r="I15087" s="13"/>
      <c r="J15087" s="13"/>
      <c r="K15087" s="13"/>
      <c r="L15087" s="13"/>
      <c r="M15087" s="13"/>
      <c r="N15087" s="13"/>
      <c r="O15087" s="13"/>
      <c r="P15087" s="13"/>
      <c r="Q15087" s="13"/>
      <c r="R15087" s="13"/>
      <c r="S15087" s="13"/>
      <c r="T15087" s="13"/>
      <c r="U15087" s="13"/>
      <c r="V15087" s="13"/>
      <c r="W15087" s="13"/>
      <c r="X15087" s="13"/>
      <c r="Y15087" s="13"/>
      <c r="Z15087" s="13"/>
    </row>
    <row r="15088">
      <c r="A15088" s="24" t="s">
        <v>39857</v>
      </c>
      <c r="B15088" s="24" t="s">
        <v>39184</v>
      </c>
      <c r="C15088" s="13"/>
      <c r="D15088" s="13"/>
      <c r="E15088" s="13"/>
      <c r="F15088" s="13"/>
      <c r="G15088" s="13"/>
      <c r="H15088" s="13"/>
      <c r="I15088" s="13"/>
      <c r="J15088" s="13"/>
      <c r="K15088" s="13"/>
      <c r="L15088" s="13"/>
      <c r="M15088" s="13"/>
      <c r="N15088" s="13"/>
      <c r="O15088" s="13"/>
      <c r="P15088" s="13"/>
      <c r="Q15088" s="13"/>
      <c r="R15088" s="13"/>
      <c r="S15088" s="13"/>
      <c r="T15088" s="13"/>
      <c r="U15088" s="13"/>
      <c r="V15088" s="13"/>
      <c r="W15088" s="13"/>
      <c r="X15088" s="13"/>
      <c r="Y15088" s="13"/>
      <c r="Z15088" s="13"/>
    </row>
    <row r="15089">
      <c r="A15089" s="24" t="s">
        <v>39859</v>
      </c>
      <c r="B15089" s="24" t="s">
        <v>39184</v>
      </c>
      <c r="C15089" s="13"/>
      <c r="D15089" s="13"/>
      <c r="E15089" s="13"/>
      <c r="F15089" s="13"/>
      <c r="G15089" s="13"/>
      <c r="H15089" s="13"/>
      <c r="I15089" s="13"/>
      <c r="J15089" s="13"/>
      <c r="K15089" s="13"/>
      <c r="L15089" s="13"/>
      <c r="M15089" s="13"/>
      <c r="N15089" s="13"/>
      <c r="O15089" s="13"/>
      <c r="P15089" s="13"/>
      <c r="Q15089" s="13"/>
      <c r="R15089" s="13"/>
      <c r="S15089" s="13"/>
      <c r="T15089" s="13"/>
      <c r="U15089" s="13"/>
      <c r="V15089" s="13"/>
      <c r="W15089" s="13"/>
      <c r="X15089" s="13"/>
      <c r="Y15089" s="13"/>
      <c r="Z15089" s="13"/>
    </row>
    <row r="15090">
      <c r="A15090" s="24" t="s">
        <v>39861</v>
      </c>
      <c r="B15090" s="24" t="s">
        <v>39184</v>
      </c>
      <c r="C15090" s="13"/>
      <c r="D15090" s="13"/>
      <c r="E15090" s="13"/>
      <c r="F15090" s="13"/>
      <c r="G15090" s="13"/>
      <c r="H15090" s="13"/>
      <c r="I15090" s="13"/>
      <c r="J15090" s="13"/>
      <c r="K15090" s="13"/>
      <c r="L15090" s="13"/>
      <c r="M15090" s="13"/>
      <c r="N15090" s="13"/>
      <c r="O15090" s="13"/>
      <c r="P15090" s="13"/>
      <c r="Q15090" s="13"/>
      <c r="R15090" s="13"/>
      <c r="S15090" s="13"/>
      <c r="T15090" s="13"/>
      <c r="U15090" s="13"/>
      <c r="V15090" s="13"/>
      <c r="W15090" s="13"/>
      <c r="X15090" s="13"/>
      <c r="Y15090" s="13"/>
      <c r="Z15090" s="13"/>
    </row>
    <row r="15091">
      <c r="A15091" s="24" t="s">
        <v>39863</v>
      </c>
      <c r="B15091" s="24" t="s">
        <v>39184</v>
      </c>
      <c r="C15091" s="13"/>
      <c r="D15091" s="13"/>
      <c r="E15091" s="13"/>
      <c r="F15091" s="13"/>
      <c r="G15091" s="13"/>
      <c r="H15091" s="13"/>
      <c r="I15091" s="13"/>
      <c r="J15091" s="13"/>
      <c r="K15091" s="13"/>
      <c r="L15091" s="13"/>
      <c r="M15091" s="13"/>
      <c r="N15091" s="13"/>
      <c r="O15091" s="13"/>
      <c r="P15091" s="13"/>
      <c r="Q15091" s="13"/>
      <c r="R15091" s="13"/>
      <c r="S15091" s="13"/>
      <c r="T15091" s="13"/>
      <c r="U15091" s="13"/>
      <c r="V15091" s="13"/>
      <c r="W15091" s="13"/>
      <c r="X15091" s="13"/>
      <c r="Y15091" s="13"/>
      <c r="Z15091" s="13"/>
    </row>
    <row r="15092">
      <c r="A15092" s="24" t="s">
        <v>39865</v>
      </c>
      <c r="B15092" s="24" t="s">
        <v>39184</v>
      </c>
      <c r="C15092" s="13"/>
      <c r="D15092" s="13"/>
      <c r="E15092" s="13"/>
      <c r="F15092" s="13"/>
      <c r="G15092" s="13"/>
      <c r="H15092" s="13"/>
      <c r="I15092" s="13"/>
      <c r="J15092" s="13"/>
      <c r="K15092" s="13"/>
      <c r="L15092" s="13"/>
      <c r="M15092" s="13"/>
      <c r="N15092" s="13"/>
      <c r="O15092" s="13"/>
      <c r="P15092" s="13"/>
      <c r="Q15092" s="13"/>
      <c r="R15092" s="13"/>
      <c r="S15092" s="13"/>
      <c r="T15092" s="13"/>
      <c r="U15092" s="13"/>
      <c r="V15092" s="13"/>
      <c r="W15092" s="13"/>
      <c r="X15092" s="13"/>
      <c r="Y15092" s="13"/>
      <c r="Z15092" s="13"/>
    </row>
    <row r="15093">
      <c r="A15093" s="24" t="s">
        <v>39867</v>
      </c>
      <c r="B15093" s="24" t="s">
        <v>39184</v>
      </c>
      <c r="C15093" s="13"/>
      <c r="D15093" s="13"/>
      <c r="E15093" s="13"/>
      <c r="F15093" s="13"/>
      <c r="G15093" s="13"/>
      <c r="H15093" s="13"/>
      <c r="I15093" s="13"/>
      <c r="J15093" s="13"/>
      <c r="K15093" s="13"/>
      <c r="L15093" s="13"/>
      <c r="M15093" s="13"/>
      <c r="N15093" s="13"/>
      <c r="O15093" s="13"/>
      <c r="P15093" s="13"/>
      <c r="Q15093" s="13"/>
      <c r="R15093" s="13"/>
      <c r="S15093" s="13"/>
      <c r="T15093" s="13"/>
      <c r="U15093" s="13"/>
      <c r="V15093" s="13"/>
      <c r="W15093" s="13"/>
      <c r="X15093" s="13"/>
      <c r="Y15093" s="13"/>
      <c r="Z15093" s="13"/>
    </row>
    <row r="15094">
      <c r="A15094" s="24" t="s">
        <v>39869</v>
      </c>
      <c r="B15094" s="24" t="s">
        <v>39184</v>
      </c>
      <c r="C15094" s="13"/>
      <c r="D15094" s="13"/>
      <c r="E15094" s="13"/>
      <c r="F15094" s="13"/>
      <c r="G15094" s="13"/>
      <c r="H15094" s="13"/>
      <c r="I15094" s="13"/>
      <c r="J15094" s="13"/>
      <c r="K15094" s="13"/>
      <c r="L15094" s="13"/>
      <c r="M15094" s="13"/>
      <c r="N15094" s="13"/>
      <c r="O15094" s="13"/>
      <c r="P15094" s="13"/>
      <c r="Q15094" s="13"/>
      <c r="R15094" s="13"/>
      <c r="S15094" s="13"/>
      <c r="T15094" s="13"/>
      <c r="U15094" s="13"/>
      <c r="V15094" s="13"/>
      <c r="W15094" s="13"/>
      <c r="X15094" s="13"/>
      <c r="Y15094" s="13"/>
      <c r="Z15094" s="13"/>
    </row>
    <row r="15095">
      <c r="A15095" s="24" t="s">
        <v>39871</v>
      </c>
      <c r="B15095" s="24" t="s">
        <v>39184</v>
      </c>
      <c r="C15095" s="13"/>
      <c r="D15095" s="13"/>
      <c r="E15095" s="13"/>
      <c r="F15095" s="13"/>
      <c r="G15095" s="13"/>
      <c r="H15095" s="13"/>
      <c r="I15095" s="13"/>
      <c r="J15095" s="13"/>
      <c r="K15095" s="13"/>
      <c r="L15095" s="13"/>
      <c r="M15095" s="13"/>
      <c r="N15095" s="13"/>
      <c r="O15095" s="13"/>
      <c r="P15095" s="13"/>
      <c r="Q15095" s="13"/>
      <c r="R15095" s="13"/>
      <c r="S15095" s="13"/>
      <c r="T15095" s="13"/>
      <c r="U15095" s="13"/>
      <c r="V15095" s="13"/>
      <c r="W15095" s="13"/>
      <c r="X15095" s="13"/>
      <c r="Y15095" s="13"/>
      <c r="Z15095" s="13"/>
    </row>
    <row r="15096">
      <c r="A15096" s="24" t="s">
        <v>39872</v>
      </c>
      <c r="B15096" s="24" t="s">
        <v>39184</v>
      </c>
      <c r="C15096" s="13"/>
      <c r="D15096" s="13"/>
      <c r="E15096" s="13"/>
      <c r="F15096" s="13"/>
      <c r="G15096" s="13"/>
      <c r="H15096" s="13"/>
      <c r="I15096" s="13"/>
      <c r="J15096" s="13"/>
      <c r="K15096" s="13"/>
      <c r="L15096" s="13"/>
      <c r="M15096" s="13"/>
      <c r="N15096" s="13"/>
      <c r="O15096" s="13"/>
      <c r="P15096" s="13"/>
      <c r="Q15096" s="13"/>
      <c r="R15096" s="13"/>
      <c r="S15096" s="13"/>
      <c r="T15096" s="13"/>
      <c r="U15096" s="13"/>
      <c r="V15096" s="13"/>
      <c r="W15096" s="13"/>
      <c r="X15096" s="13"/>
      <c r="Y15096" s="13"/>
      <c r="Z15096" s="13"/>
    </row>
    <row r="15097">
      <c r="A15097" s="24" t="s">
        <v>39874</v>
      </c>
      <c r="B15097" s="24" t="s">
        <v>39184</v>
      </c>
      <c r="C15097" s="13"/>
      <c r="D15097" s="13"/>
      <c r="E15097" s="13"/>
      <c r="F15097" s="13"/>
      <c r="G15097" s="13"/>
      <c r="H15097" s="13"/>
      <c r="I15097" s="13"/>
      <c r="J15097" s="13"/>
      <c r="K15097" s="13"/>
      <c r="L15097" s="13"/>
      <c r="M15097" s="13"/>
      <c r="N15097" s="13"/>
      <c r="O15097" s="13"/>
      <c r="P15097" s="13"/>
      <c r="Q15097" s="13"/>
      <c r="R15097" s="13"/>
      <c r="S15097" s="13"/>
      <c r="T15097" s="13"/>
      <c r="U15097" s="13"/>
      <c r="V15097" s="13"/>
      <c r="W15097" s="13"/>
      <c r="X15097" s="13"/>
      <c r="Y15097" s="13"/>
      <c r="Z15097" s="13"/>
    </row>
    <row r="15098">
      <c r="A15098" s="24" t="s">
        <v>39876</v>
      </c>
      <c r="B15098" s="24" t="s">
        <v>39184</v>
      </c>
      <c r="C15098" s="13"/>
      <c r="D15098" s="13"/>
      <c r="E15098" s="13"/>
      <c r="F15098" s="13"/>
      <c r="G15098" s="13"/>
      <c r="H15098" s="13"/>
      <c r="I15098" s="13"/>
      <c r="J15098" s="13"/>
      <c r="K15098" s="13"/>
      <c r="L15098" s="13"/>
      <c r="M15098" s="13"/>
      <c r="N15098" s="13"/>
      <c r="O15098" s="13"/>
      <c r="P15098" s="13"/>
      <c r="Q15098" s="13"/>
      <c r="R15098" s="13"/>
      <c r="S15098" s="13"/>
      <c r="T15098" s="13"/>
      <c r="U15098" s="13"/>
      <c r="V15098" s="13"/>
      <c r="W15098" s="13"/>
      <c r="X15098" s="13"/>
      <c r="Y15098" s="13"/>
      <c r="Z15098" s="13"/>
    </row>
    <row r="15099">
      <c r="A15099" s="24" t="s">
        <v>39878</v>
      </c>
      <c r="B15099" s="24" t="s">
        <v>39184</v>
      </c>
      <c r="C15099" s="13"/>
      <c r="D15099" s="13"/>
      <c r="E15099" s="13"/>
      <c r="F15099" s="13"/>
      <c r="G15099" s="13"/>
      <c r="H15099" s="13"/>
      <c r="I15099" s="13"/>
      <c r="J15099" s="13"/>
      <c r="K15099" s="13"/>
      <c r="L15099" s="13"/>
      <c r="M15099" s="13"/>
      <c r="N15099" s="13"/>
      <c r="O15099" s="13"/>
      <c r="P15099" s="13"/>
      <c r="Q15099" s="13"/>
      <c r="R15099" s="13"/>
      <c r="S15099" s="13"/>
      <c r="T15099" s="13"/>
      <c r="U15099" s="13"/>
      <c r="V15099" s="13"/>
      <c r="W15099" s="13"/>
      <c r="X15099" s="13"/>
      <c r="Y15099" s="13"/>
      <c r="Z15099" s="13"/>
    </row>
    <row r="15100">
      <c r="A15100" s="24" t="s">
        <v>39880</v>
      </c>
      <c r="B15100" s="24" t="s">
        <v>39184</v>
      </c>
      <c r="C15100" s="13"/>
      <c r="D15100" s="13"/>
      <c r="E15100" s="13"/>
      <c r="F15100" s="13"/>
      <c r="G15100" s="13"/>
      <c r="H15100" s="13"/>
      <c r="I15100" s="13"/>
      <c r="J15100" s="13"/>
      <c r="K15100" s="13"/>
      <c r="L15100" s="13"/>
      <c r="M15100" s="13"/>
      <c r="N15100" s="13"/>
      <c r="O15100" s="13"/>
      <c r="P15100" s="13"/>
      <c r="Q15100" s="13"/>
      <c r="R15100" s="13"/>
      <c r="S15100" s="13"/>
      <c r="T15100" s="13"/>
      <c r="U15100" s="13"/>
      <c r="V15100" s="13"/>
      <c r="W15100" s="13"/>
      <c r="X15100" s="13"/>
      <c r="Y15100" s="13"/>
      <c r="Z15100" s="13"/>
    </row>
    <row r="15101">
      <c r="A15101" s="24" t="s">
        <v>39882</v>
      </c>
      <c r="B15101" s="24" t="s">
        <v>39184</v>
      </c>
      <c r="C15101" s="13"/>
      <c r="D15101" s="13"/>
      <c r="E15101" s="13"/>
      <c r="F15101" s="13"/>
      <c r="G15101" s="13"/>
      <c r="H15101" s="13"/>
      <c r="I15101" s="13"/>
      <c r="J15101" s="13"/>
      <c r="K15101" s="13"/>
      <c r="L15101" s="13"/>
      <c r="M15101" s="13"/>
      <c r="N15101" s="13"/>
      <c r="O15101" s="13"/>
      <c r="P15101" s="13"/>
      <c r="Q15101" s="13"/>
      <c r="R15101" s="13"/>
      <c r="S15101" s="13"/>
      <c r="T15101" s="13"/>
      <c r="U15101" s="13"/>
      <c r="V15101" s="13"/>
      <c r="W15101" s="13"/>
      <c r="X15101" s="13"/>
      <c r="Y15101" s="13"/>
      <c r="Z15101" s="13"/>
    </row>
    <row r="15102">
      <c r="A15102" s="24" t="s">
        <v>39884</v>
      </c>
      <c r="B15102" s="24" t="s">
        <v>39184</v>
      </c>
      <c r="C15102" s="13"/>
      <c r="D15102" s="13"/>
      <c r="E15102" s="13"/>
      <c r="F15102" s="13"/>
      <c r="G15102" s="13"/>
      <c r="H15102" s="13"/>
      <c r="I15102" s="13"/>
      <c r="J15102" s="13"/>
      <c r="K15102" s="13"/>
      <c r="L15102" s="13"/>
      <c r="M15102" s="13"/>
      <c r="N15102" s="13"/>
      <c r="O15102" s="13"/>
      <c r="P15102" s="13"/>
      <c r="Q15102" s="13"/>
      <c r="R15102" s="13"/>
      <c r="S15102" s="13"/>
      <c r="T15102" s="13"/>
      <c r="U15102" s="13"/>
      <c r="V15102" s="13"/>
      <c r="W15102" s="13"/>
      <c r="X15102" s="13"/>
      <c r="Y15102" s="13"/>
      <c r="Z15102" s="13"/>
    </row>
    <row r="15103">
      <c r="A15103" s="24" t="s">
        <v>39885</v>
      </c>
      <c r="B15103" s="24" t="s">
        <v>39184</v>
      </c>
      <c r="C15103" s="13"/>
      <c r="D15103" s="13"/>
      <c r="E15103" s="13"/>
      <c r="F15103" s="13"/>
      <c r="G15103" s="13"/>
      <c r="H15103" s="13"/>
      <c r="I15103" s="13"/>
      <c r="J15103" s="13"/>
      <c r="K15103" s="13"/>
      <c r="L15103" s="13"/>
      <c r="M15103" s="13"/>
      <c r="N15103" s="13"/>
      <c r="O15103" s="13"/>
      <c r="P15103" s="13"/>
      <c r="Q15103" s="13"/>
      <c r="R15103" s="13"/>
      <c r="S15103" s="13"/>
      <c r="T15103" s="13"/>
      <c r="U15103" s="13"/>
      <c r="V15103" s="13"/>
      <c r="W15103" s="13"/>
      <c r="X15103" s="13"/>
      <c r="Y15103" s="13"/>
      <c r="Z15103" s="13"/>
    </row>
    <row r="15104">
      <c r="A15104" s="24" t="s">
        <v>39887</v>
      </c>
      <c r="B15104" s="24" t="s">
        <v>39184</v>
      </c>
      <c r="C15104" s="13"/>
      <c r="D15104" s="13"/>
      <c r="E15104" s="13"/>
      <c r="F15104" s="13"/>
      <c r="G15104" s="13"/>
      <c r="H15104" s="13"/>
      <c r="I15104" s="13"/>
      <c r="J15104" s="13"/>
      <c r="K15104" s="13"/>
      <c r="L15104" s="13"/>
      <c r="M15104" s="13"/>
      <c r="N15104" s="13"/>
      <c r="O15104" s="13"/>
      <c r="P15104" s="13"/>
      <c r="Q15104" s="13"/>
      <c r="R15104" s="13"/>
      <c r="S15104" s="13"/>
      <c r="T15104" s="13"/>
      <c r="U15104" s="13"/>
      <c r="V15104" s="13"/>
      <c r="W15104" s="13"/>
      <c r="X15104" s="13"/>
      <c r="Y15104" s="13"/>
      <c r="Z15104" s="13"/>
    </row>
    <row r="15105">
      <c r="A15105" s="24" t="s">
        <v>39889</v>
      </c>
      <c r="B15105" s="24" t="s">
        <v>39184</v>
      </c>
      <c r="C15105" s="13"/>
      <c r="D15105" s="13"/>
      <c r="E15105" s="13"/>
      <c r="F15105" s="13"/>
      <c r="G15105" s="13"/>
      <c r="H15105" s="13"/>
      <c r="I15105" s="13"/>
      <c r="J15105" s="13"/>
      <c r="K15105" s="13"/>
      <c r="L15105" s="13"/>
      <c r="M15105" s="13"/>
      <c r="N15105" s="13"/>
      <c r="O15105" s="13"/>
      <c r="P15105" s="13"/>
      <c r="Q15105" s="13"/>
      <c r="R15105" s="13"/>
      <c r="S15105" s="13"/>
      <c r="T15105" s="13"/>
      <c r="U15105" s="13"/>
      <c r="V15105" s="13"/>
      <c r="W15105" s="13"/>
      <c r="X15105" s="13"/>
      <c r="Y15105" s="13"/>
      <c r="Z15105" s="13"/>
    </row>
    <row r="15106">
      <c r="A15106" s="24" t="s">
        <v>39891</v>
      </c>
      <c r="B15106" s="24" t="s">
        <v>39184</v>
      </c>
      <c r="C15106" s="13"/>
      <c r="D15106" s="13"/>
      <c r="E15106" s="13"/>
      <c r="F15106" s="13"/>
      <c r="G15106" s="13"/>
      <c r="H15106" s="13"/>
      <c r="I15106" s="13"/>
      <c r="J15106" s="13"/>
      <c r="K15106" s="13"/>
      <c r="L15106" s="13"/>
      <c r="M15106" s="13"/>
      <c r="N15106" s="13"/>
      <c r="O15106" s="13"/>
      <c r="P15106" s="13"/>
      <c r="Q15106" s="13"/>
      <c r="R15106" s="13"/>
      <c r="S15106" s="13"/>
      <c r="T15106" s="13"/>
      <c r="U15106" s="13"/>
      <c r="V15106" s="13"/>
      <c r="W15106" s="13"/>
      <c r="X15106" s="13"/>
      <c r="Y15106" s="13"/>
      <c r="Z15106" s="13"/>
    </row>
    <row r="15107">
      <c r="A15107" s="24" t="s">
        <v>39893</v>
      </c>
      <c r="B15107" s="24" t="s">
        <v>39184</v>
      </c>
      <c r="C15107" s="13"/>
      <c r="D15107" s="13"/>
      <c r="E15107" s="13"/>
      <c r="F15107" s="13"/>
      <c r="G15107" s="13"/>
      <c r="H15107" s="13"/>
      <c r="I15107" s="13"/>
      <c r="J15107" s="13"/>
      <c r="K15107" s="13"/>
      <c r="L15107" s="13"/>
      <c r="M15107" s="13"/>
      <c r="N15107" s="13"/>
      <c r="O15107" s="13"/>
      <c r="P15107" s="13"/>
      <c r="Q15107" s="13"/>
      <c r="R15107" s="13"/>
      <c r="S15107" s="13"/>
      <c r="T15107" s="13"/>
      <c r="U15107" s="13"/>
      <c r="V15107" s="13"/>
      <c r="W15107" s="13"/>
      <c r="X15107" s="13"/>
      <c r="Y15107" s="13"/>
      <c r="Z15107" s="13"/>
    </row>
    <row r="15108">
      <c r="A15108" s="24" t="s">
        <v>39895</v>
      </c>
      <c r="B15108" s="24" t="s">
        <v>39184</v>
      </c>
      <c r="C15108" s="13"/>
      <c r="D15108" s="13"/>
      <c r="E15108" s="13"/>
      <c r="F15108" s="13"/>
      <c r="G15108" s="13"/>
      <c r="H15108" s="13"/>
      <c r="I15108" s="13"/>
      <c r="J15108" s="13"/>
      <c r="K15108" s="13"/>
      <c r="L15108" s="13"/>
      <c r="M15108" s="13"/>
      <c r="N15108" s="13"/>
      <c r="O15108" s="13"/>
      <c r="P15108" s="13"/>
      <c r="Q15108" s="13"/>
      <c r="R15108" s="13"/>
      <c r="S15108" s="13"/>
      <c r="T15108" s="13"/>
      <c r="U15108" s="13"/>
      <c r="V15108" s="13"/>
      <c r="W15108" s="13"/>
      <c r="X15108" s="13"/>
      <c r="Y15108" s="13"/>
      <c r="Z15108" s="13"/>
    </row>
    <row r="15109">
      <c r="A15109" s="24" t="s">
        <v>39897</v>
      </c>
      <c r="B15109" s="24" t="s">
        <v>39184</v>
      </c>
      <c r="C15109" s="13"/>
      <c r="D15109" s="13"/>
      <c r="E15109" s="13"/>
      <c r="F15109" s="13"/>
      <c r="G15109" s="13"/>
      <c r="H15109" s="13"/>
      <c r="I15109" s="13"/>
      <c r="J15109" s="13"/>
      <c r="K15109" s="13"/>
      <c r="L15109" s="13"/>
      <c r="M15109" s="13"/>
      <c r="N15109" s="13"/>
      <c r="O15109" s="13"/>
      <c r="P15109" s="13"/>
      <c r="Q15109" s="13"/>
      <c r="R15109" s="13"/>
      <c r="S15109" s="13"/>
      <c r="T15109" s="13"/>
      <c r="U15109" s="13"/>
      <c r="V15109" s="13"/>
      <c r="W15109" s="13"/>
      <c r="X15109" s="13"/>
      <c r="Y15109" s="13"/>
      <c r="Z15109" s="13"/>
    </row>
    <row r="15110">
      <c r="A15110" s="24" t="s">
        <v>39899</v>
      </c>
      <c r="B15110" s="24" t="s">
        <v>39184</v>
      </c>
      <c r="C15110" s="13"/>
      <c r="D15110" s="13"/>
      <c r="E15110" s="13"/>
      <c r="F15110" s="13"/>
      <c r="G15110" s="13"/>
      <c r="H15110" s="13"/>
      <c r="I15110" s="13"/>
      <c r="J15110" s="13"/>
      <c r="K15110" s="13"/>
      <c r="L15110" s="13"/>
      <c r="M15110" s="13"/>
      <c r="N15110" s="13"/>
      <c r="O15110" s="13"/>
      <c r="P15110" s="13"/>
      <c r="Q15110" s="13"/>
      <c r="R15110" s="13"/>
      <c r="S15110" s="13"/>
      <c r="T15110" s="13"/>
      <c r="U15110" s="13"/>
      <c r="V15110" s="13"/>
      <c r="W15110" s="13"/>
      <c r="X15110" s="13"/>
      <c r="Y15110" s="13"/>
      <c r="Z15110" s="13"/>
    </row>
    <row r="15111">
      <c r="A15111" s="24" t="s">
        <v>39901</v>
      </c>
      <c r="B15111" s="24" t="s">
        <v>39184</v>
      </c>
      <c r="C15111" s="13"/>
      <c r="D15111" s="13"/>
      <c r="E15111" s="13"/>
      <c r="F15111" s="13"/>
      <c r="G15111" s="13"/>
      <c r="H15111" s="13"/>
      <c r="I15111" s="13"/>
      <c r="J15111" s="13"/>
      <c r="K15111" s="13"/>
      <c r="L15111" s="13"/>
      <c r="M15111" s="13"/>
      <c r="N15111" s="13"/>
      <c r="O15111" s="13"/>
      <c r="P15111" s="13"/>
      <c r="Q15111" s="13"/>
      <c r="R15111" s="13"/>
      <c r="S15111" s="13"/>
      <c r="T15111" s="13"/>
      <c r="U15111" s="13"/>
      <c r="V15111" s="13"/>
      <c r="W15111" s="13"/>
      <c r="X15111" s="13"/>
      <c r="Y15111" s="13"/>
      <c r="Z15111" s="13"/>
    </row>
    <row r="15112">
      <c r="A15112" s="24" t="s">
        <v>39903</v>
      </c>
      <c r="B15112" s="24" t="s">
        <v>39184</v>
      </c>
      <c r="C15112" s="13"/>
      <c r="D15112" s="13"/>
      <c r="E15112" s="13"/>
      <c r="F15112" s="13"/>
      <c r="G15112" s="13"/>
      <c r="H15112" s="13"/>
      <c r="I15112" s="13"/>
      <c r="J15112" s="13"/>
      <c r="K15112" s="13"/>
      <c r="L15112" s="13"/>
      <c r="M15112" s="13"/>
      <c r="N15112" s="13"/>
      <c r="O15112" s="13"/>
      <c r="P15112" s="13"/>
      <c r="Q15112" s="13"/>
      <c r="R15112" s="13"/>
      <c r="S15112" s="13"/>
      <c r="T15112" s="13"/>
      <c r="U15112" s="13"/>
      <c r="V15112" s="13"/>
      <c r="W15112" s="13"/>
      <c r="X15112" s="13"/>
      <c r="Y15112" s="13"/>
      <c r="Z15112" s="13"/>
    </row>
    <row r="15113">
      <c r="A15113" s="24" t="s">
        <v>39905</v>
      </c>
      <c r="B15113" s="24" t="s">
        <v>39184</v>
      </c>
      <c r="C15113" s="13"/>
      <c r="D15113" s="13"/>
      <c r="E15113" s="13"/>
      <c r="F15113" s="13"/>
      <c r="G15113" s="13"/>
      <c r="H15113" s="13"/>
      <c r="I15113" s="13"/>
      <c r="J15113" s="13"/>
      <c r="K15113" s="13"/>
      <c r="L15113" s="13"/>
      <c r="M15113" s="13"/>
      <c r="N15113" s="13"/>
      <c r="O15113" s="13"/>
      <c r="P15113" s="13"/>
      <c r="Q15113" s="13"/>
      <c r="R15113" s="13"/>
      <c r="S15113" s="13"/>
      <c r="T15113" s="13"/>
      <c r="U15113" s="13"/>
      <c r="V15113" s="13"/>
      <c r="W15113" s="13"/>
      <c r="X15113" s="13"/>
      <c r="Y15113" s="13"/>
      <c r="Z15113" s="13"/>
    </row>
    <row r="15114">
      <c r="A15114" s="24" t="s">
        <v>39907</v>
      </c>
      <c r="B15114" s="24" t="s">
        <v>39184</v>
      </c>
      <c r="C15114" s="13"/>
      <c r="D15114" s="13"/>
      <c r="E15114" s="13"/>
      <c r="F15114" s="13"/>
      <c r="G15114" s="13"/>
      <c r="H15114" s="13"/>
      <c r="I15114" s="13"/>
      <c r="J15114" s="13"/>
      <c r="K15114" s="13"/>
      <c r="L15114" s="13"/>
      <c r="M15114" s="13"/>
      <c r="N15114" s="13"/>
      <c r="O15114" s="13"/>
      <c r="P15114" s="13"/>
      <c r="Q15114" s="13"/>
      <c r="R15114" s="13"/>
      <c r="S15114" s="13"/>
      <c r="T15114" s="13"/>
      <c r="U15114" s="13"/>
      <c r="V15114" s="13"/>
      <c r="W15114" s="13"/>
      <c r="X15114" s="13"/>
      <c r="Y15114" s="13"/>
      <c r="Z15114" s="13"/>
    </row>
    <row r="15115">
      <c r="A15115" s="24" t="s">
        <v>39909</v>
      </c>
      <c r="B15115" s="24" t="s">
        <v>39184</v>
      </c>
      <c r="C15115" s="13"/>
      <c r="D15115" s="13"/>
      <c r="E15115" s="13"/>
      <c r="F15115" s="13"/>
      <c r="G15115" s="13"/>
      <c r="H15115" s="13"/>
      <c r="I15115" s="13"/>
      <c r="J15115" s="13"/>
      <c r="K15115" s="13"/>
      <c r="L15115" s="13"/>
      <c r="M15115" s="13"/>
      <c r="N15115" s="13"/>
      <c r="O15115" s="13"/>
      <c r="P15115" s="13"/>
      <c r="Q15115" s="13"/>
      <c r="R15115" s="13"/>
      <c r="S15115" s="13"/>
      <c r="T15115" s="13"/>
      <c r="U15115" s="13"/>
      <c r="V15115" s="13"/>
      <c r="W15115" s="13"/>
      <c r="X15115" s="13"/>
      <c r="Y15115" s="13"/>
      <c r="Z15115" s="13"/>
    </row>
    <row r="15116">
      <c r="A15116" s="24" t="s">
        <v>39911</v>
      </c>
      <c r="B15116" s="24" t="s">
        <v>39184</v>
      </c>
      <c r="C15116" s="13"/>
      <c r="D15116" s="13"/>
      <c r="E15116" s="13"/>
      <c r="F15116" s="13"/>
      <c r="G15116" s="13"/>
      <c r="H15116" s="13"/>
      <c r="I15116" s="13"/>
      <c r="J15116" s="13"/>
      <c r="K15116" s="13"/>
      <c r="L15116" s="13"/>
      <c r="M15116" s="13"/>
      <c r="N15116" s="13"/>
      <c r="O15116" s="13"/>
      <c r="P15116" s="13"/>
      <c r="Q15116" s="13"/>
      <c r="R15116" s="13"/>
      <c r="S15116" s="13"/>
      <c r="T15116" s="13"/>
      <c r="U15116" s="13"/>
      <c r="V15116" s="13"/>
      <c r="W15116" s="13"/>
      <c r="X15116" s="13"/>
      <c r="Y15116" s="13"/>
      <c r="Z15116" s="13"/>
    </row>
    <row r="15117">
      <c r="A15117" s="24" t="s">
        <v>39913</v>
      </c>
      <c r="B15117" s="24" t="s">
        <v>39184</v>
      </c>
      <c r="C15117" s="13"/>
      <c r="D15117" s="13"/>
      <c r="E15117" s="13"/>
      <c r="F15117" s="13"/>
      <c r="G15117" s="13"/>
      <c r="H15117" s="13"/>
      <c r="I15117" s="13"/>
      <c r="J15117" s="13"/>
      <c r="K15117" s="13"/>
      <c r="L15117" s="13"/>
      <c r="M15117" s="13"/>
      <c r="N15117" s="13"/>
      <c r="O15117" s="13"/>
      <c r="P15117" s="13"/>
      <c r="Q15117" s="13"/>
      <c r="R15117" s="13"/>
      <c r="S15117" s="13"/>
      <c r="T15117" s="13"/>
      <c r="U15117" s="13"/>
      <c r="V15117" s="13"/>
      <c r="W15117" s="13"/>
      <c r="X15117" s="13"/>
      <c r="Y15117" s="13"/>
      <c r="Z15117" s="13"/>
    </row>
    <row r="15118">
      <c r="A15118" s="24" t="s">
        <v>39915</v>
      </c>
      <c r="B15118" s="24" t="s">
        <v>39184</v>
      </c>
      <c r="C15118" s="13"/>
      <c r="D15118" s="13"/>
      <c r="E15118" s="13"/>
      <c r="F15118" s="13"/>
      <c r="G15118" s="13"/>
      <c r="H15118" s="13"/>
      <c r="I15118" s="13"/>
      <c r="J15118" s="13"/>
      <c r="K15118" s="13"/>
      <c r="L15118" s="13"/>
      <c r="M15118" s="13"/>
      <c r="N15118" s="13"/>
      <c r="O15118" s="13"/>
      <c r="P15118" s="13"/>
      <c r="Q15118" s="13"/>
      <c r="R15118" s="13"/>
      <c r="S15118" s="13"/>
      <c r="T15118" s="13"/>
      <c r="U15118" s="13"/>
      <c r="V15118" s="13"/>
      <c r="W15118" s="13"/>
      <c r="X15118" s="13"/>
      <c r="Y15118" s="13"/>
      <c r="Z15118" s="13"/>
    </row>
    <row r="15119">
      <c r="A15119" s="24" t="s">
        <v>39917</v>
      </c>
      <c r="B15119" s="24" t="s">
        <v>39184</v>
      </c>
      <c r="C15119" s="13"/>
      <c r="D15119" s="13"/>
      <c r="E15119" s="13"/>
      <c r="F15119" s="13"/>
      <c r="G15119" s="13"/>
      <c r="H15119" s="13"/>
      <c r="I15119" s="13"/>
      <c r="J15119" s="13"/>
      <c r="K15119" s="13"/>
      <c r="L15119" s="13"/>
      <c r="M15119" s="13"/>
      <c r="N15119" s="13"/>
      <c r="O15119" s="13"/>
      <c r="P15119" s="13"/>
      <c r="Q15119" s="13"/>
      <c r="R15119" s="13"/>
      <c r="S15119" s="13"/>
      <c r="T15119" s="13"/>
      <c r="U15119" s="13"/>
      <c r="V15119" s="13"/>
      <c r="W15119" s="13"/>
      <c r="X15119" s="13"/>
      <c r="Y15119" s="13"/>
      <c r="Z15119" s="13"/>
    </row>
    <row r="15120">
      <c r="A15120" s="24" t="s">
        <v>39919</v>
      </c>
      <c r="B15120" s="24" t="s">
        <v>39184</v>
      </c>
      <c r="C15120" s="13"/>
      <c r="D15120" s="13"/>
      <c r="E15120" s="13"/>
      <c r="F15120" s="13"/>
      <c r="G15120" s="13"/>
      <c r="H15120" s="13"/>
      <c r="I15120" s="13"/>
      <c r="J15120" s="13"/>
      <c r="K15120" s="13"/>
      <c r="L15120" s="13"/>
      <c r="M15120" s="13"/>
      <c r="N15120" s="13"/>
      <c r="O15120" s="13"/>
      <c r="P15120" s="13"/>
      <c r="Q15120" s="13"/>
      <c r="R15120" s="13"/>
      <c r="S15120" s="13"/>
      <c r="T15120" s="13"/>
      <c r="U15120" s="13"/>
      <c r="V15120" s="13"/>
      <c r="W15120" s="13"/>
      <c r="X15120" s="13"/>
      <c r="Y15120" s="13"/>
      <c r="Z15120" s="13"/>
    </row>
    <row r="15121">
      <c r="A15121" s="24" t="s">
        <v>39921</v>
      </c>
      <c r="B15121" s="24" t="s">
        <v>39184</v>
      </c>
      <c r="C15121" s="13"/>
      <c r="D15121" s="13"/>
      <c r="E15121" s="13"/>
      <c r="F15121" s="13"/>
      <c r="G15121" s="13"/>
      <c r="H15121" s="13"/>
      <c r="I15121" s="13"/>
      <c r="J15121" s="13"/>
      <c r="K15121" s="13"/>
      <c r="L15121" s="13"/>
      <c r="M15121" s="13"/>
      <c r="N15121" s="13"/>
      <c r="O15121" s="13"/>
      <c r="P15121" s="13"/>
      <c r="Q15121" s="13"/>
      <c r="R15121" s="13"/>
      <c r="S15121" s="13"/>
      <c r="T15121" s="13"/>
      <c r="U15121" s="13"/>
      <c r="V15121" s="13"/>
      <c r="W15121" s="13"/>
      <c r="X15121" s="13"/>
      <c r="Y15121" s="13"/>
      <c r="Z15121" s="13"/>
    </row>
    <row r="15122">
      <c r="A15122" s="24" t="s">
        <v>11732</v>
      </c>
      <c r="B15122" s="24" t="s">
        <v>39184</v>
      </c>
      <c r="C15122" s="13"/>
      <c r="D15122" s="13"/>
      <c r="E15122" s="13"/>
      <c r="F15122" s="13"/>
      <c r="G15122" s="13"/>
      <c r="H15122" s="13"/>
      <c r="I15122" s="13"/>
      <c r="J15122" s="13"/>
      <c r="K15122" s="13"/>
      <c r="L15122" s="13"/>
      <c r="M15122" s="13"/>
      <c r="N15122" s="13"/>
      <c r="O15122" s="13"/>
      <c r="P15122" s="13"/>
      <c r="Q15122" s="13"/>
      <c r="R15122" s="13"/>
      <c r="S15122" s="13"/>
      <c r="T15122" s="13"/>
      <c r="U15122" s="13"/>
      <c r="V15122" s="13"/>
      <c r="W15122" s="13"/>
      <c r="X15122" s="13"/>
      <c r="Y15122" s="13"/>
      <c r="Z15122" s="13"/>
    </row>
    <row r="15123">
      <c r="A15123" s="24" t="s">
        <v>39924</v>
      </c>
      <c r="B15123" s="24" t="s">
        <v>39184</v>
      </c>
      <c r="C15123" s="13"/>
      <c r="D15123" s="13"/>
      <c r="E15123" s="13"/>
      <c r="F15123" s="13"/>
      <c r="G15123" s="13"/>
      <c r="H15123" s="13"/>
      <c r="I15123" s="13"/>
      <c r="J15123" s="13"/>
      <c r="K15123" s="13"/>
      <c r="L15123" s="13"/>
      <c r="M15123" s="13"/>
      <c r="N15123" s="13"/>
      <c r="O15123" s="13"/>
      <c r="P15123" s="13"/>
      <c r="Q15123" s="13"/>
      <c r="R15123" s="13"/>
      <c r="S15123" s="13"/>
      <c r="T15123" s="13"/>
      <c r="U15123" s="13"/>
      <c r="V15123" s="13"/>
      <c r="W15123" s="13"/>
      <c r="X15123" s="13"/>
      <c r="Y15123" s="13"/>
      <c r="Z15123" s="13"/>
    </row>
    <row r="15124">
      <c r="A15124" s="24" t="s">
        <v>39926</v>
      </c>
      <c r="B15124" s="24" t="s">
        <v>39184</v>
      </c>
      <c r="C15124" s="13"/>
      <c r="D15124" s="13"/>
      <c r="E15124" s="13"/>
      <c r="F15124" s="13"/>
      <c r="G15124" s="13"/>
      <c r="H15124" s="13"/>
      <c r="I15124" s="13"/>
      <c r="J15124" s="13"/>
      <c r="K15124" s="13"/>
      <c r="L15124" s="13"/>
      <c r="M15124" s="13"/>
      <c r="N15124" s="13"/>
      <c r="O15124" s="13"/>
      <c r="P15124" s="13"/>
      <c r="Q15124" s="13"/>
      <c r="R15124" s="13"/>
      <c r="S15124" s="13"/>
      <c r="T15124" s="13"/>
      <c r="U15124" s="13"/>
      <c r="V15124" s="13"/>
      <c r="W15124" s="13"/>
      <c r="X15124" s="13"/>
      <c r="Y15124" s="13"/>
      <c r="Z15124" s="13"/>
    </row>
    <row r="15125">
      <c r="A15125" s="24" t="s">
        <v>39928</v>
      </c>
      <c r="B15125" s="24" t="s">
        <v>39184</v>
      </c>
      <c r="C15125" s="13"/>
      <c r="D15125" s="13"/>
      <c r="E15125" s="13"/>
      <c r="F15125" s="13"/>
      <c r="G15125" s="13"/>
      <c r="H15125" s="13"/>
      <c r="I15125" s="13"/>
      <c r="J15125" s="13"/>
      <c r="K15125" s="13"/>
      <c r="L15125" s="13"/>
      <c r="M15125" s="13"/>
      <c r="N15125" s="13"/>
      <c r="O15125" s="13"/>
      <c r="P15125" s="13"/>
      <c r="Q15125" s="13"/>
      <c r="R15125" s="13"/>
      <c r="S15125" s="13"/>
      <c r="T15125" s="13"/>
      <c r="U15125" s="13"/>
      <c r="V15125" s="13"/>
      <c r="W15125" s="13"/>
      <c r="X15125" s="13"/>
      <c r="Y15125" s="13"/>
      <c r="Z15125" s="13"/>
    </row>
    <row r="15126">
      <c r="A15126" s="24" t="s">
        <v>39930</v>
      </c>
      <c r="B15126" s="24" t="s">
        <v>39184</v>
      </c>
      <c r="C15126" s="13"/>
      <c r="D15126" s="13"/>
      <c r="E15126" s="13"/>
      <c r="F15126" s="13"/>
      <c r="G15126" s="13"/>
      <c r="H15126" s="13"/>
      <c r="I15126" s="13"/>
      <c r="J15126" s="13"/>
      <c r="K15126" s="13"/>
      <c r="L15126" s="13"/>
      <c r="M15126" s="13"/>
      <c r="N15126" s="13"/>
      <c r="O15126" s="13"/>
      <c r="P15126" s="13"/>
      <c r="Q15126" s="13"/>
      <c r="R15126" s="13"/>
      <c r="S15126" s="13"/>
      <c r="T15126" s="13"/>
      <c r="U15126" s="13"/>
      <c r="V15126" s="13"/>
      <c r="W15126" s="13"/>
      <c r="X15126" s="13"/>
      <c r="Y15126" s="13"/>
      <c r="Z15126" s="13"/>
    </row>
    <row r="15127">
      <c r="A15127" s="24" t="s">
        <v>39932</v>
      </c>
      <c r="B15127" s="24" t="s">
        <v>39184</v>
      </c>
      <c r="C15127" s="13"/>
      <c r="D15127" s="13"/>
      <c r="E15127" s="13"/>
      <c r="F15127" s="13"/>
      <c r="G15127" s="13"/>
      <c r="H15127" s="13"/>
      <c r="I15127" s="13"/>
      <c r="J15127" s="13"/>
      <c r="K15127" s="13"/>
      <c r="L15127" s="13"/>
      <c r="M15127" s="13"/>
      <c r="N15127" s="13"/>
      <c r="O15127" s="13"/>
      <c r="P15127" s="13"/>
      <c r="Q15127" s="13"/>
      <c r="R15127" s="13"/>
      <c r="S15127" s="13"/>
      <c r="T15127" s="13"/>
      <c r="U15127" s="13"/>
      <c r="V15127" s="13"/>
      <c r="W15127" s="13"/>
      <c r="X15127" s="13"/>
      <c r="Y15127" s="13"/>
      <c r="Z15127" s="13"/>
    </row>
    <row r="15128">
      <c r="A15128" s="24" t="s">
        <v>39934</v>
      </c>
      <c r="B15128" s="24" t="s">
        <v>39184</v>
      </c>
      <c r="C15128" s="13"/>
      <c r="D15128" s="13"/>
      <c r="E15128" s="13"/>
      <c r="F15128" s="13"/>
      <c r="G15128" s="13"/>
      <c r="H15128" s="13"/>
      <c r="I15128" s="13"/>
      <c r="J15128" s="13"/>
      <c r="K15128" s="13"/>
      <c r="L15128" s="13"/>
      <c r="M15128" s="13"/>
      <c r="N15128" s="13"/>
      <c r="O15128" s="13"/>
      <c r="P15128" s="13"/>
      <c r="Q15128" s="13"/>
      <c r="R15128" s="13"/>
      <c r="S15128" s="13"/>
      <c r="T15128" s="13"/>
      <c r="U15128" s="13"/>
      <c r="V15128" s="13"/>
      <c r="W15128" s="13"/>
      <c r="X15128" s="13"/>
      <c r="Y15128" s="13"/>
      <c r="Z15128" s="13"/>
    </row>
    <row r="15129">
      <c r="A15129" s="24" t="s">
        <v>39936</v>
      </c>
      <c r="B15129" s="24" t="s">
        <v>39184</v>
      </c>
      <c r="C15129" s="13"/>
      <c r="D15129" s="13"/>
      <c r="E15129" s="13"/>
      <c r="F15129" s="13"/>
      <c r="G15129" s="13"/>
      <c r="H15129" s="13"/>
      <c r="I15129" s="13"/>
      <c r="J15129" s="13"/>
      <c r="K15129" s="13"/>
      <c r="L15129" s="13"/>
      <c r="M15129" s="13"/>
      <c r="N15129" s="13"/>
      <c r="O15129" s="13"/>
      <c r="P15129" s="13"/>
      <c r="Q15129" s="13"/>
      <c r="R15129" s="13"/>
      <c r="S15129" s="13"/>
      <c r="T15129" s="13"/>
      <c r="U15129" s="13"/>
      <c r="V15129" s="13"/>
      <c r="W15129" s="13"/>
      <c r="X15129" s="13"/>
      <c r="Y15129" s="13"/>
      <c r="Z15129" s="13"/>
    </row>
    <row r="15130">
      <c r="A15130" s="24" t="s">
        <v>39938</v>
      </c>
      <c r="B15130" s="24" t="s">
        <v>39184</v>
      </c>
      <c r="C15130" s="13"/>
      <c r="D15130" s="13"/>
      <c r="E15130" s="13"/>
      <c r="F15130" s="13"/>
      <c r="G15130" s="13"/>
      <c r="H15130" s="13"/>
      <c r="I15130" s="13"/>
      <c r="J15130" s="13"/>
      <c r="K15130" s="13"/>
      <c r="L15130" s="13"/>
      <c r="M15130" s="13"/>
      <c r="N15130" s="13"/>
      <c r="O15130" s="13"/>
      <c r="P15130" s="13"/>
      <c r="Q15130" s="13"/>
      <c r="R15130" s="13"/>
      <c r="S15130" s="13"/>
      <c r="T15130" s="13"/>
      <c r="U15130" s="13"/>
      <c r="V15130" s="13"/>
      <c r="W15130" s="13"/>
      <c r="X15130" s="13"/>
      <c r="Y15130" s="13"/>
      <c r="Z15130" s="13"/>
    </row>
    <row r="15131">
      <c r="A15131" s="24" t="s">
        <v>39939</v>
      </c>
      <c r="B15131" s="24" t="s">
        <v>39184</v>
      </c>
      <c r="C15131" s="13"/>
      <c r="D15131" s="13"/>
      <c r="E15131" s="13"/>
      <c r="F15131" s="13"/>
      <c r="G15131" s="13"/>
      <c r="H15131" s="13"/>
      <c r="I15131" s="13"/>
      <c r="J15131" s="13"/>
      <c r="K15131" s="13"/>
      <c r="L15131" s="13"/>
      <c r="M15131" s="13"/>
      <c r="N15131" s="13"/>
      <c r="O15131" s="13"/>
      <c r="P15131" s="13"/>
      <c r="Q15131" s="13"/>
      <c r="R15131" s="13"/>
      <c r="S15131" s="13"/>
      <c r="T15131" s="13"/>
      <c r="U15131" s="13"/>
      <c r="V15131" s="13"/>
      <c r="W15131" s="13"/>
      <c r="X15131" s="13"/>
      <c r="Y15131" s="13"/>
      <c r="Z15131" s="13"/>
    </row>
    <row r="15132">
      <c r="A15132" s="24" t="s">
        <v>39941</v>
      </c>
      <c r="B15132" s="24" t="s">
        <v>39184</v>
      </c>
      <c r="C15132" s="13"/>
      <c r="D15132" s="13"/>
      <c r="E15132" s="13"/>
      <c r="F15132" s="13"/>
      <c r="G15132" s="13"/>
      <c r="H15132" s="13"/>
      <c r="I15132" s="13"/>
      <c r="J15132" s="13"/>
      <c r="K15132" s="13"/>
      <c r="L15132" s="13"/>
      <c r="M15132" s="13"/>
      <c r="N15132" s="13"/>
      <c r="O15132" s="13"/>
      <c r="P15132" s="13"/>
      <c r="Q15132" s="13"/>
      <c r="R15132" s="13"/>
      <c r="S15132" s="13"/>
      <c r="T15132" s="13"/>
      <c r="U15132" s="13"/>
      <c r="V15132" s="13"/>
      <c r="W15132" s="13"/>
      <c r="X15132" s="13"/>
      <c r="Y15132" s="13"/>
      <c r="Z15132" s="13"/>
    </row>
    <row r="15133">
      <c r="A15133" s="24" t="s">
        <v>39943</v>
      </c>
      <c r="B15133" s="24" t="s">
        <v>39184</v>
      </c>
      <c r="C15133" s="13"/>
      <c r="D15133" s="13"/>
      <c r="E15133" s="13"/>
      <c r="F15133" s="13"/>
      <c r="G15133" s="13"/>
      <c r="H15133" s="13"/>
      <c r="I15133" s="13"/>
      <c r="J15133" s="13"/>
      <c r="K15133" s="13"/>
      <c r="L15133" s="13"/>
      <c r="M15133" s="13"/>
      <c r="N15133" s="13"/>
      <c r="O15133" s="13"/>
      <c r="P15133" s="13"/>
      <c r="Q15133" s="13"/>
      <c r="R15133" s="13"/>
      <c r="S15133" s="13"/>
      <c r="T15133" s="13"/>
      <c r="U15133" s="13"/>
      <c r="V15133" s="13"/>
      <c r="W15133" s="13"/>
      <c r="X15133" s="13"/>
      <c r="Y15133" s="13"/>
      <c r="Z15133" s="13"/>
    </row>
    <row r="15134">
      <c r="A15134" s="24" t="s">
        <v>39945</v>
      </c>
      <c r="B15134" s="24" t="s">
        <v>39184</v>
      </c>
      <c r="C15134" s="13"/>
      <c r="D15134" s="13"/>
      <c r="E15134" s="13"/>
      <c r="F15134" s="13"/>
      <c r="G15134" s="13"/>
      <c r="H15134" s="13"/>
      <c r="I15134" s="13"/>
      <c r="J15134" s="13"/>
      <c r="K15134" s="13"/>
      <c r="L15134" s="13"/>
      <c r="M15134" s="13"/>
      <c r="N15134" s="13"/>
      <c r="O15134" s="13"/>
      <c r="P15134" s="13"/>
      <c r="Q15134" s="13"/>
      <c r="R15134" s="13"/>
      <c r="S15134" s="13"/>
      <c r="T15134" s="13"/>
      <c r="U15134" s="13"/>
      <c r="V15134" s="13"/>
      <c r="W15134" s="13"/>
      <c r="X15134" s="13"/>
      <c r="Y15134" s="13"/>
      <c r="Z15134" s="13"/>
    </row>
    <row r="15135">
      <c r="A15135" s="24" t="s">
        <v>39947</v>
      </c>
      <c r="B15135" s="24" t="s">
        <v>39184</v>
      </c>
      <c r="C15135" s="13"/>
      <c r="D15135" s="13"/>
      <c r="E15135" s="13"/>
      <c r="F15135" s="13"/>
      <c r="G15135" s="13"/>
      <c r="H15135" s="13"/>
      <c r="I15135" s="13"/>
      <c r="J15135" s="13"/>
      <c r="K15135" s="13"/>
      <c r="L15135" s="13"/>
      <c r="M15135" s="13"/>
      <c r="N15135" s="13"/>
      <c r="O15135" s="13"/>
      <c r="P15135" s="13"/>
      <c r="Q15135" s="13"/>
      <c r="R15135" s="13"/>
      <c r="S15135" s="13"/>
      <c r="T15135" s="13"/>
      <c r="U15135" s="13"/>
      <c r="V15135" s="13"/>
      <c r="W15135" s="13"/>
      <c r="X15135" s="13"/>
      <c r="Y15135" s="13"/>
      <c r="Z15135" s="13"/>
    </row>
    <row r="15136">
      <c r="A15136" s="24" t="s">
        <v>39949</v>
      </c>
      <c r="B15136" s="24" t="s">
        <v>39184</v>
      </c>
      <c r="C15136" s="13"/>
      <c r="D15136" s="13"/>
      <c r="E15136" s="13"/>
      <c r="F15136" s="13"/>
      <c r="G15136" s="13"/>
      <c r="H15136" s="13"/>
      <c r="I15136" s="13"/>
      <c r="J15136" s="13"/>
      <c r="K15136" s="13"/>
      <c r="L15136" s="13"/>
      <c r="M15136" s="13"/>
      <c r="N15136" s="13"/>
      <c r="O15136" s="13"/>
      <c r="P15136" s="13"/>
      <c r="Q15136" s="13"/>
      <c r="R15136" s="13"/>
      <c r="S15136" s="13"/>
      <c r="T15136" s="13"/>
      <c r="U15136" s="13"/>
      <c r="V15136" s="13"/>
      <c r="W15136" s="13"/>
      <c r="X15136" s="13"/>
      <c r="Y15136" s="13"/>
      <c r="Z15136" s="13"/>
    </row>
    <row r="15137">
      <c r="A15137" s="24" t="s">
        <v>39951</v>
      </c>
      <c r="B15137" s="24" t="s">
        <v>39184</v>
      </c>
      <c r="C15137" s="13"/>
      <c r="D15137" s="13"/>
      <c r="E15137" s="13"/>
      <c r="F15137" s="13"/>
      <c r="G15137" s="13"/>
      <c r="H15137" s="13"/>
      <c r="I15137" s="13"/>
      <c r="J15137" s="13"/>
      <c r="K15137" s="13"/>
      <c r="L15137" s="13"/>
      <c r="M15137" s="13"/>
      <c r="N15137" s="13"/>
      <c r="O15137" s="13"/>
      <c r="P15137" s="13"/>
      <c r="Q15137" s="13"/>
      <c r="R15137" s="13"/>
      <c r="S15137" s="13"/>
      <c r="T15137" s="13"/>
      <c r="U15137" s="13"/>
      <c r="V15137" s="13"/>
      <c r="W15137" s="13"/>
      <c r="X15137" s="13"/>
      <c r="Y15137" s="13"/>
      <c r="Z15137" s="13"/>
    </row>
    <row r="15138">
      <c r="A15138" s="24" t="s">
        <v>39953</v>
      </c>
      <c r="B15138" s="24" t="s">
        <v>39184</v>
      </c>
      <c r="C15138" s="13"/>
      <c r="D15138" s="13"/>
      <c r="E15138" s="13"/>
      <c r="F15138" s="13"/>
      <c r="G15138" s="13"/>
      <c r="H15138" s="13"/>
      <c r="I15138" s="13"/>
      <c r="J15138" s="13"/>
      <c r="K15138" s="13"/>
      <c r="L15138" s="13"/>
      <c r="M15138" s="13"/>
      <c r="N15138" s="13"/>
      <c r="O15138" s="13"/>
      <c r="P15138" s="13"/>
      <c r="Q15138" s="13"/>
      <c r="R15138" s="13"/>
      <c r="S15138" s="13"/>
      <c r="T15138" s="13"/>
      <c r="U15138" s="13"/>
      <c r="V15138" s="13"/>
      <c r="W15138" s="13"/>
      <c r="X15138" s="13"/>
      <c r="Y15138" s="13"/>
      <c r="Z15138" s="13"/>
    </row>
    <row r="15139">
      <c r="A15139" s="24" t="s">
        <v>39955</v>
      </c>
      <c r="B15139" s="24" t="s">
        <v>39184</v>
      </c>
      <c r="C15139" s="13"/>
      <c r="D15139" s="13"/>
      <c r="E15139" s="13"/>
      <c r="F15139" s="13"/>
      <c r="G15139" s="13"/>
      <c r="H15139" s="13"/>
      <c r="I15139" s="13"/>
      <c r="J15139" s="13"/>
      <c r="K15139" s="13"/>
      <c r="L15139" s="13"/>
      <c r="M15139" s="13"/>
      <c r="N15139" s="13"/>
      <c r="O15139" s="13"/>
      <c r="P15139" s="13"/>
      <c r="Q15139" s="13"/>
      <c r="R15139" s="13"/>
      <c r="S15139" s="13"/>
      <c r="T15139" s="13"/>
      <c r="U15139" s="13"/>
      <c r="V15139" s="13"/>
      <c r="W15139" s="13"/>
      <c r="X15139" s="13"/>
      <c r="Y15139" s="13"/>
      <c r="Z15139" s="13"/>
    </row>
    <row r="15140">
      <c r="A15140" s="24" t="s">
        <v>39957</v>
      </c>
      <c r="B15140" s="24" t="s">
        <v>39184</v>
      </c>
      <c r="C15140" s="13"/>
      <c r="D15140" s="13"/>
      <c r="E15140" s="13"/>
      <c r="F15140" s="13"/>
      <c r="G15140" s="13"/>
      <c r="H15140" s="13"/>
      <c r="I15140" s="13"/>
      <c r="J15140" s="13"/>
      <c r="K15140" s="13"/>
      <c r="L15140" s="13"/>
      <c r="M15140" s="13"/>
      <c r="N15140" s="13"/>
      <c r="O15140" s="13"/>
      <c r="P15140" s="13"/>
      <c r="Q15140" s="13"/>
      <c r="R15140" s="13"/>
      <c r="S15140" s="13"/>
      <c r="T15140" s="13"/>
      <c r="U15140" s="13"/>
      <c r="V15140" s="13"/>
      <c r="W15140" s="13"/>
      <c r="X15140" s="13"/>
      <c r="Y15140" s="13"/>
      <c r="Z15140" s="13"/>
    </row>
    <row r="15141">
      <c r="A15141" s="24" t="s">
        <v>39959</v>
      </c>
      <c r="B15141" s="24" t="s">
        <v>39184</v>
      </c>
      <c r="C15141" s="13"/>
      <c r="D15141" s="13"/>
      <c r="E15141" s="13"/>
      <c r="F15141" s="13"/>
      <c r="G15141" s="13"/>
      <c r="H15141" s="13"/>
      <c r="I15141" s="13"/>
      <c r="J15141" s="13"/>
      <c r="K15141" s="13"/>
      <c r="L15141" s="13"/>
      <c r="M15141" s="13"/>
      <c r="N15141" s="13"/>
      <c r="O15141" s="13"/>
      <c r="P15141" s="13"/>
      <c r="Q15141" s="13"/>
      <c r="R15141" s="13"/>
      <c r="S15141" s="13"/>
      <c r="T15141" s="13"/>
      <c r="U15141" s="13"/>
      <c r="V15141" s="13"/>
      <c r="W15141" s="13"/>
      <c r="X15141" s="13"/>
      <c r="Y15141" s="13"/>
      <c r="Z15141" s="13"/>
    </row>
    <row r="15142">
      <c r="A15142" s="24" t="s">
        <v>39960</v>
      </c>
      <c r="B15142" s="24" t="s">
        <v>39184</v>
      </c>
      <c r="C15142" s="13"/>
      <c r="D15142" s="13"/>
      <c r="E15142" s="13"/>
      <c r="F15142" s="13"/>
      <c r="G15142" s="13"/>
      <c r="H15142" s="13"/>
      <c r="I15142" s="13"/>
      <c r="J15142" s="13"/>
      <c r="K15142" s="13"/>
      <c r="L15142" s="13"/>
      <c r="M15142" s="13"/>
      <c r="N15142" s="13"/>
      <c r="O15142" s="13"/>
      <c r="P15142" s="13"/>
      <c r="Q15142" s="13"/>
      <c r="R15142" s="13"/>
      <c r="S15142" s="13"/>
      <c r="T15142" s="13"/>
      <c r="U15142" s="13"/>
      <c r="V15142" s="13"/>
      <c r="W15142" s="13"/>
      <c r="X15142" s="13"/>
      <c r="Y15142" s="13"/>
      <c r="Z15142" s="13"/>
    </row>
    <row r="15143">
      <c r="A15143" s="24" t="s">
        <v>39962</v>
      </c>
      <c r="B15143" s="24" t="s">
        <v>39184</v>
      </c>
      <c r="C15143" s="13"/>
      <c r="D15143" s="13"/>
      <c r="E15143" s="13"/>
      <c r="F15143" s="13"/>
      <c r="G15143" s="13"/>
      <c r="H15143" s="13"/>
      <c r="I15143" s="13"/>
      <c r="J15143" s="13"/>
      <c r="K15143" s="13"/>
      <c r="L15143" s="13"/>
      <c r="M15143" s="13"/>
      <c r="N15143" s="13"/>
      <c r="O15143" s="13"/>
      <c r="P15143" s="13"/>
      <c r="Q15143" s="13"/>
      <c r="R15143" s="13"/>
      <c r="S15143" s="13"/>
      <c r="T15143" s="13"/>
      <c r="U15143" s="13"/>
      <c r="V15143" s="13"/>
      <c r="W15143" s="13"/>
      <c r="X15143" s="13"/>
      <c r="Y15143" s="13"/>
      <c r="Z15143" s="13"/>
    </row>
    <row r="15144">
      <c r="A15144" s="24" t="s">
        <v>39964</v>
      </c>
      <c r="B15144" s="24" t="s">
        <v>39184</v>
      </c>
      <c r="C15144" s="13"/>
      <c r="D15144" s="13"/>
      <c r="E15144" s="13"/>
      <c r="F15144" s="13"/>
      <c r="G15144" s="13"/>
      <c r="H15144" s="13"/>
      <c r="I15144" s="13"/>
      <c r="J15144" s="13"/>
      <c r="K15144" s="13"/>
      <c r="L15144" s="13"/>
      <c r="M15144" s="13"/>
      <c r="N15144" s="13"/>
      <c r="O15144" s="13"/>
      <c r="P15144" s="13"/>
      <c r="Q15144" s="13"/>
      <c r="R15144" s="13"/>
      <c r="S15144" s="13"/>
      <c r="T15144" s="13"/>
      <c r="U15144" s="13"/>
      <c r="V15144" s="13"/>
      <c r="W15144" s="13"/>
      <c r="X15144" s="13"/>
      <c r="Y15144" s="13"/>
      <c r="Z15144" s="13"/>
    </row>
    <row r="15145">
      <c r="A15145" s="24" t="s">
        <v>39966</v>
      </c>
      <c r="B15145" s="24" t="s">
        <v>39184</v>
      </c>
      <c r="C15145" s="13"/>
      <c r="D15145" s="13"/>
      <c r="E15145" s="13"/>
      <c r="F15145" s="13"/>
      <c r="G15145" s="13"/>
      <c r="H15145" s="13"/>
      <c r="I15145" s="13"/>
      <c r="J15145" s="13"/>
      <c r="K15145" s="13"/>
      <c r="L15145" s="13"/>
      <c r="M15145" s="13"/>
      <c r="N15145" s="13"/>
      <c r="O15145" s="13"/>
      <c r="P15145" s="13"/>
      <c r="Q15145" s="13"/>
      <c r="R15145" s="13"/>
      <c r="S15145" s="13"/>
      <c r="T15145" s="13"/>
      <c r="U15145" s="13"/>
      <c r="V15145" s="13"/>
      <c r="W15145" s="13"/>
      <c r="X15145" s="13"/>
      <c r="Y15145" s="13"/>
      <c r="Z15145" s="13"/>
    </row>
    <row r="15146">
      <c r="A15146" s="24" t="s">
        <v>39968</v>
      </c>
      <c r="B15146" s="24" t="s">
        <v>39184</v>
      </c>
      <c r="C15146" s="13"/>
      <c r="D15146" s="13"/>
      <c r="E15146" s="13"/>
      <c r="F15146" s="13"/>
      <c r="G15146" s="13"/>
      <c r="H15146" s="13"/>
      <c r="I15146" s="13"/>
      <c r="J15146" s="13"/>
      <c r="K15146" s="13"/>
      <c r="L15146" s="13"/>
      <c r="M15146" s="13"/>
      <c r="N15146" s="13"/>
      <c r="O15146" s="13"/>
      <c r="P15146" s="13"/>
      <c r="Q15146" s="13"/>
      <c r="R15146" s="13"/>
      <c r="S15146" s="13"/>
      <c r="T15146" s="13"/>
      <c r="U15146" s="13"/>
      <c r="V15146" s="13"/>
      <c r="W15146" s="13"/>
      <c r="X15146" s="13"/>
      <c r="Y15146" s="13"/>
      <c r="Z15146" s="13"/>
    </row>
    <row r="15147">
      <c r="A15147" s="24" t="s">
        <v>39970</v>
      </c>
      <c r="B15147" s="24" t="s">
        <v>39184</v>
      </c>
      <c r="C15147" s="13"/>
      <c r="D15147" s="13"/>
      <c r="E15147" s="13"/>
      <c r="F15147" s="13"/>
      <c r="G15147" s="13"/>
      <c r="H15147" s="13"/>
      <c r="I15147" s="13"/>
      <c r="J15147" s="13"/>
      <c r="K15147" s="13"/>
      <c r="L15147" s="13"/>
      <c r="M15147" s="13"/>
      <c r="N15147" s="13"/>
      <c r="O15147" s="13"/>
      <c r="P15147" s="13"/>
      <c r="Q15147" s="13"/>
      <c r="R15147" s="13"/>
      <c r="S15147" s="13"/>
      <c r="T15147" s="13"/>
      <c r="U15147" s="13"/>
      <c r="V15147" s="13"/>
      <c r="W15147" s="13"/>
      <c r="X15147" s="13"/>
      <c r="Y15147" s="13"/>
      <c r="Z15147" s="13"/>
    </row>
    <row r="15148">
      <c r="A15148" s="24" t="s">
        <v>39972</v>
      </c>
      <c r="B15148" s="24" t="s">
        <v>39184</v>
      </c>
      <c r="C15148" s="13"/>
      <c r="D15148" s="13"/>
      <c r="E15148" s="13"/>
      <c r="F15148" s="13"/>
      <c r="G15148" s="13"/>
      <c r="H15148" s="13"/>
      <c r="I15148" s="13"/>
      <c r="J15148" s="13"/>
      <c r="K15148" s="13"/>
      <c r="L15148" s="13"/>
      <c r="M15148" s="13"/>
      <c r="N15148" s="13"/>
      <c r="O15148" s="13"/>
      <c r="P15148" s="13"/>
      <c r="Q15148" s="13"/>
      <c r="R15148" s="13"/>
      <c r="S15148" s="13"/>
      <c r="T15148" s="13"/>
      <c r="U15148" s="13"/>
      <c r="V15148" s="13"/>
      <c r="W15148" s="13"/>
      <c r="X15148" s="13"/>
      <c r="Y15148" s="13"/>
      <c r="Z15148" s="13"/>
    </row>
    <row r="15149">
      <c r="A15149" s="24" t="s">
        <v>39974</v>
      </c>
      <c r="B15149" s="24" t="s">
        <v>39184</v>
      </c>
      <c r="C15149" s="13"/>
      <c r="D15149" s="13"/>
      <c r="E15149" s="13"/>
      <c r="F15149" s="13"/>
      <c r="G15149" s="13"/>
      <c r="H15149" s="13"/>
      <c r="I15149" s="13"/>
      <c r="J15149" s="13"/>
      <c r="K15149" s="13"/>
      <c r="L15149" s="13"/>
      <c r="M15149" s="13"/>
      <c r="N15149" s="13"/>
      <c r="O15149" s="13"/>
      <c r="P15149" s="13"/>
      <c r="Q15149" s="13"/>
      <c r="R15149" s="13"/>
      <c r="S15149" s="13"/>
      <c r="T15149" s="13"/>
      <c r="U15149" s="13"/>
      <c r="V15149" s="13"/>
      <c r="W15149" s="13"/>
      <c r="X15149" s="13"/>
      <c r="Y15149" s="13"/>
      <c r="Z15149" s="13"/>
    </row>
    <row r="15150">
      <c r="A15150" s="24" t="s">
        <v>32435</v>
      </c>
      <c r="B15150" s="24" t="s">
        <v>39184</v>
      </c>
      <c r="C15150" s="13"/>
      <c r="D15150" s="13"/>
      <c r="E15150" s="13"/>
      <c r="F15150" s="13"/>
      <c r="G15150" s="13"/>
      <c r="H15150" s="13"/>
      <c r="I15150" s="13"/>
      <c r="J15150" s="13"/>
      <c r="K15150" s="13"/>
      <c r="L15150" s="13"/>
      <c r="M15150" s="13"/>
      <c r="N15150" s="13"/>
      <c r="O15150" s="13"/>
      <c r="P15150" s="13"/>
      <c r="Q15150" s="13"/>
      <c r="R15150" s="13"/>
      <c r="S15150" s="13"/>
      <c r="T15150" s="13"/>
      <c r="U15150" s="13"/>
      <c r="V15150" s="13"/>
      <c r="W15150" s="13"/>
      <c r="X15150" s="13"/>
      <c r="Y15150" s="13"/>
      <c r="Z15150" s="13"/>
    </row>
    <row r="15151">
      <c r="A15151" s="24" t="s">
        <v>39977</v>
      </c>
      <c r="B15151" s="24" t="s">
        <v>39184</v>
      </c>
      <c r="C15151" s="13"/>
      <c r="D15151" s="13"/>
      <c r="E15151" s="13"/>
      <c r="F15151" s="13"/>
      <c r="G15151" s="13"/>
      <c r="H15151" s="13"/>
      <c r="I15151" s="13"/>
      <c r="J15151" s="13"/>
      <c r="K15151" s="13"/>
      <c r="L15151" s="13"/>
      <c r="M15151" s="13"/>
      <c r="N15151" s="13"/>
      <c r="O15151" s="13"/>
      <c r="P15151" s="13"/>
      <c r="Q15151" s="13"/>
      <c r="R15151" s="13"/>
      <c r="S15151" s="13"/>
      <c r="T15151" s="13"/>
      <c r="U15151" s="13"/>
      <c r="V15151" s="13"/>
      <c r="W15151" s="13"/>
      <c r="X15151" s="13"/>
      <c r="Y15151" s="13"/>
      <c r="Z15151" s="13"/>
    </row>
    <row r="15152">
      <c r="A15152" s="24" t="s">
        <v>39979</v>
      </c>
      <c r="B15152" s="24" t="s">
        <v>39184</v>
      </c>
      <c r="C15152" s="13"/>
      <c r="D15152" s="13"/>
      <c r="E15152" s="13"/>
      <c r="F15152" s="13"/>
      <c r="G15152" s="13"/>
      <c r="H15152" s="13"/>
      <c r="I15152" s="13"/>
      <c r="J15152" s="13"/>
      <c r="K15152" s="13"/>
      <c r="L15152" s="13"/>
      <c r="M15152" s="13"/>
      <c r="N15152" s="13"/>
      <c r="O15152" s="13"/>
      <c r="P15152" s="13"/>
      <c r="Q15152" s="13"/>
      <c r="R15152" s="13"/>
      <c r="S15152" s="13"/>
      <c r="T15152" s="13"/>
      <c r="U15152" s="13"/>
      <c r="V15152" s="13"/>
      <c r="W15152" s="13"/>
      <c r="X15152" s="13"/>
      <c r="Y15152" s="13"/>
      <c r="Z15152" s="13"/>
    </row>
    <row r="15153">
      <c r="A15153" s="24" t="s">
        <v>39981</v>
      </c>
      <c r="B15153" s="24" t="s">
        <v>39184</v>
      </c>
      <c r="C15153" s="13"/>
      <c r="D15153" s="13"/>
      <c r="E15153" s="13"/>
      <c r="F15153" s="13"/>
      <c r="G15153" s="13"/>
      <c r="H15153" s="13"/>
      <c r="I15153" s="13"/>
      <c r="J15153" s="13"/>
      <c r="K15153" s="13"/>
      <c r="L15153" s="13"/>
      <c r="M15153" s="13"/>
      <c r="N15153" s="13"/>
      <c r="O15153" s="13"/>
      <c r="P15153" s="13"/>
      <c r="Q15153" s="13"/>
      <c r="R15153" s="13"/>
      <c r="S15153" s="13"/>
      <c r="T15153" s="13"/>
      <c r="U15153" s="13"/>
      <c r="V15153" s="13"/>
      <c r="W15153" s="13"/>
      <c r="X15153" s="13"/>
      <c r="Y15153" s="13"/>
      <c r="Z15153" s="13"/>
    </row>
    <row r="15154">
      <c r="A15154" s="24" t="s">
        <v>39983</v>
      </c>
      <c r="B15154" s="24" t="s">
        <v>39184</v>
      </c>
      <c r="C15154" s="13"/>
      <c r="D15154" s="13"/>
      <c r="E15154" s="13"/>
      <c r="F15154" s="13"/>
      <c r="G15154" s="13"/>
      <c r="H15154" s="13"/>
      <c r="I15154" s="13"/>
      <c r="J15154" s="13"/>
      <c r="K15154" s="13"/>
      <c r="L15154" s="13"/>
      <c r="M15154" s="13"/>
      <c r="N15154" s="13"/>
      <c r="O15154" s="13"/>
      <c r="P15154" s="13"/>
      <c r="Q15154" s="13"/>
      <c r="R15154" s="13"/>
      <c r="S15154" s="13"/>
      <c r="T15154" s="13"/>
      <c r="U15154" s="13"/>
      <c r="V15154" s="13"/>
      <c r="W15154" s="13"/>
      <c r="X15154" s="13"/>
      <c r="Y15154" s="13"/>
      <c r="Z15154" s="13"/>
    </row>
    <row r="15155">
      <c r="A15155" s="24" t="s">
        <v>39985</v>
      </c>
      <c r="B15155" s="24" t="s">
        <v>39184</v>
      </c>
      <c r="C15155" s="13"/>
      <c r="D15155" s="13"/>
      <c r="E15155" s="13"/>
      <c r="F15155" s="13"/>
      <c r="G15155" s="13"/>
      <c r="H15155" s="13"/>
      <c r="I15155" s="13"/>
      <c r="J15155" s="13"/>
      <c r="K15155" s="13"/>
      <c r="L15155" s="13"/>
      <c r="M15155" s="13"/>
      <c r="N15155" s="13"/>
      <c r="O15155" s="13"/>
      <c r="P15155" s="13"/>
      <c r="Q15155" s="13"/>
      <c r="R15155" s="13"/>
      <c r="S15155" s="13"/>
      <c r="T15155" s="13"/>
      <c r="U15155" s="13"/>
      <c r="V15155" s="13"/>
      <c r="W15155" s="13"/>
      <c r="X15155" s="13"/>
      <c r="Y15155" s="13"/>
      <c r="Z15155" s="13"/>
    </row>
    <row r="15156">
      <c r="A15156" s="24" t="s">
        <v>39987</v>
      </c>
      <c r="B15156" s="24" t="s">
        <v>39184</v>
      </c>
      <c r="C15156" s="13"/>
      <c r="D15156" s="13"/>
      <c r="E15156" s="13"/>
      <c r="F15156" s="13"/>
      <c r="G15156" s="13"/>
      <c r="H15156" s="13"/>
      <c r="I15156" s="13"/>
      <c r="J15156" s="13"/>
      <c r="K15156" s="13"/>
      <c r="L15156" s="13"/>
      <c r="M15156" s="13"/>
      <c r="N15156" s="13"/>
      <c r="O15156" s="13"/>
      <c r="P15156" s="13"/>
      <c r="Q15156" s="13"/>
      <c r="R15156" s="13"/>
      <c r="S15156" s="13"/>
      <c r="T15156" s="13"/>
      <c r="U15156" s="13"/>
      <c r="V15156" s="13"/>
      <c r="W15156" s="13"/>
      <c r="X15156" s="13"/>
      <c r="Y15156" s="13"/>
      <c r="Z15156" s="13"/>
    </row>
    <row r="15157">
      <c r="A15157" s="24" t="s">
        <v>39989</v>
      </c>
      <c r="B15157" s="24" t="s">
        <v>39184</v>
      </c>
      <c r="C15157" s="13"/>
      <c r="D15157" s="13"/>
      <c r="E15157" s="13"/>
      <c r="F15157" s="13"/>
      <c r="G15157" s="13"/>
      <c r="H15157" s="13"/>
      <c r="I15157" s="13"/>
      <c r="J15157" s="13"/>
      <c r="K15157" s="13"/>
      <c r="L15157" s="13"/>
      <c r="M15157" s="13"/>
      <c r="N15157" s="13"/>
      <c r="O15157" s="13"/>
      <c r="P15157" s="13"/>
      <c r="Q15157" s="13"/>
      <c r="R15157" s="13"/>
      <c r="S15157" s="13"/>
      <c r="T15157" s="13"/>
      <c r="U15157" s="13"/>
      <c r="V15157" s="13"/>
      <c r="W15157" s="13"/>
      <c r="X15157" s="13"/>
      <c r="Y15157" s="13"/>
      <c r="Z15157" s="13"/>
    </row>
    <row r="15158">
      <c r="A15158" s="24" t="s">
        <v>39991</v>
      </c>
      <c r="B15158" s="24" t="s">
        <v>39184</v>
      </c>
      <c r="C15158" s="13"/>
      <c r="D15158" s="13"/>
      <c r="E15158" s="13"/>
      <c r="F15158" s="13"/>
      <c r="G15158" s="13"/>
      <c r="H15158" s="13"/>
      <c r="I15158" s="13"/>
      <c r="J15158" s="13"/>
      <c r="K15158" s="13"/>
      <c r="L15158" s="13"/>
      <c r="M15158" s="13"/>
      <c r="N15158" s="13"/>
      <c r="O15158" s="13"/>
      <c r="P15158" s="13"/>
      <c r="Q15158" s="13"/>
      <c r="R15158" s="13"/>
      <c r="S15158" s="13"/>
      <c r="T15158" s="13"/>
      <c r="U15158" s="13"/>
      <c r="V15158" s="13"/>
      <c r="W15158" s="13"/>
      <c r="X15158" s="13"/>
      <c r="Y15158" s="13"/>
      <c r="Z15158" s="13"/>
    </row>
    <row r="15159">
      <c r="A15159" s="24" t="s">
        <v>39993</v>
      </c>
      <c r="B15159" s="24" t="s">
        <v>39184</v>
      </c>
      <c r="C15159" s="13"/>
      <c r="D15159" s="13"/>
      <c r="E15159" s="13"/>
      <c r="F15159" s="13"/>
      <c r="G15159" s="13"/>
      <c r="H15159" s="13"/>
      <c r="I15159" s="13"/>
      <c r="J15159" s="13"/>
      <c r="K15159" s="13"/>
      <c r="L15159" s="13"/>
      <c r="M15159" s="13"/>
      <c r="N15159" s="13"/>
      <c r="O15159" s="13"/>
      <c r="P15159" s="13"/>
      <c r="Q15159" s="13"/>
      <c r="R15159" s="13"/>
      <c r="S15159" s="13"/>
      <c r="T15159" s="13"/>
      <c r="U15159" s="13"/>
      <c r="V15159" s="13"/>
      <c r="W15159" s="13"/>
      <c r="X15159" s="13"/>
      <c r="Y15159" s="13"/>
      <c r="Z15159" s="13"/>
    </row>
    <row r="15160">
      <c r="A15160" s="24" t="s">
        <v>39995</v>
      </c>
      <c r="B15160" s="24" t="s">
        <v>39184</v>
      </c>
      <c r="C15160" s="13"/>
      <c r="D15160" s="13"/>
      <c r="E15160" s="13"/>
      <c r="F15160" s="13"/>
      <c r="G15160" s="13"/>
      <c r="H15160" s="13"/>
      <c r="I15160" s="13"/>
      <c r="J15160" s="13"/>
      <c r="K15160" s="13"/>
      <c r="L15160" s="13"/>
      <c r="M15160" s="13"/>
      <c r="N15160" s="13"/>
      <c r="O15160" s="13"/>
      <c r="P15160" s="13"/>
      <c r="Q15160" s="13"/>
      <c r="R15160" s="13"/>
      <c r="S15160" s="13"/>
      <c r="T15160" s="13"/>
      <c r="U15160" s="13"/>
      <c r="V15160" s="13"/>
      <c r="W15160" s="13"/>
      <c r="X15160" s="13"/>
      <c r="Y15160" s="13"/>
      <c r="Z15160" s="13"/>
    </row>
    <row r="15161">
      <c r="A15161" s="24" t="s">
        <v>39997</v>
      </c>
      <c r="B15161" s="24" t="s">
        <v>39184</v>
      </c>
      <c r="C15161" s="13"/>
      <c r="D15161" s="13"/>
      <c r="E15161" s="13"/>
      <c r="F15161" s="13"/>
      <c r="G15161" s="13"/>
      <c r="H15161" s="13"/>
      <c r="I15161" s="13"/>
      <c r="J15161" s="13"/>
      <c r="K15161" s="13"/>
      <c r="L15161" s="13"/>
      <c r="M15161" s="13"/>
      <c r="N15161" s="13"/>
      <c r="O15161" s="13"/>
      <c r="P15161" s="13"/>
      <c r="Q15161" s="13"/>
      <c r="R15161" s="13"/>
      <c r="S15161" s="13"/>
      <c r="T15161" s="13"/>
      <c r="U15161" s="13"/>
      <c r="V15161" s="13"/>
      <c r="W15161" s="13"/>
      <c r="X15161" s="13"/>
      <c r="Y15161" s="13"/>
      <c r="Z15161" s="13"/>
    </row>
    <row r="15162">
      <c r="A15162" s="24" t="s">
        <v>39999</v>
      </c>
      <c r="B15162" s="24" t="s">
        <v>39184</v>
      </c>
      <c r="C15162" s="13"/>
      <c r="D15162" s="13"/>
      <c r="E15162" s="13"/>
      <c r="F15162" s="13"/>
      <c r="G15162" s="13"/>
      <c r="H15162" s="13"/>
      <c r="I15162" s="13"/>
      <c r="J15162" s="13"/>
      <c r="K15162" s="13"/>
      <c r="L15162" s="13"/>
      <c r="M15162" s="13"/>
      <c r="N15162" s="13"/>
      <c r="O15162" s="13"/>
      <c r="P15162" s="13"/>
      <c r="Q15162" s="13"/>
      <c r="R15162" s="13"/>
      <c r="S15162" s="13"/>
      <c r="T15162" s="13"/>
      <c r="U15162" s="13"/>
      <c r="V15162" s="13"/>
      <c r="W15162" s="13"/>
      <c r="X15162" s="13"/>
      <c r="Y15162" s="13"/>
      <c r="Z15162" s="13"/>
    </row>
    <row r="15163">
      <c r="A15163" s="24" t="s">
        <v>40001</v>
      </c>
      <c r="B15163" s="24" t="s">
        <v>39184</v>
      </c>
      <c r="C15163" s="13"/>
      <c r="D15163" s="13"/>
      <c r="E15163" s="13"/>
      <c r="F15163" s="13"/>
      <c r="G15163" s="13"/>
      <c r="H15163" s="13"/>
      <c r="I15163" s="13"/>
      <c r="J15163" s="13"/>
      <c r="K15163" s="13"/>
      <c r="L15163" s="13"/>
      <c r="M15163" s="13"/>
      <c r="N15163" s="13"/>
      <c r="O15163" s="13"/>
      <c r="P15163" s="13"/>
      <c r="Q15163" s="13"/>
      <c r="R15163" s="13"/>
      <c r="S15163" s="13"/>
      <c r="T15163" s="13"/>
      <c r="U15163" s="13"/>
      <c r="V15163" s="13"/>
      <c r="W15163" s="13"/>
      <c r="X15163" s="13"/>
      <c r="Y15163" s="13"/>
      <c r="Z15163" s="13"/>
    </row>
    <row r="15164">
      <c r="A15164" s="24" t="s">
        <v>37729</v>
      </c>
      <c r="B15164" s="24" t="s">
        <v>39184</v>
      </c>
      <c r="C15164" s="13"/>
      <c r="D15164" s="13"/>
      <c r="E15164" s="13"/>
      <c r="F15164" s="13"/>
      <c r="G15164" s="13"/>
      <c r="H15164" s="13"/>
      <c r="I15164" s="13"/>
      <c r="J15164" s="13"/>
      <c r="K15164" s="13"/>
      <c r="L15164" s="13"/>
      <c r="M15164" s="13"/>
      <c r="N15164" s="13"/>
      <c r="O15164" s="13"/>
      <c r="P15164" s="13"/>
      <c r="Q15164" s="13"/>
      <c r="R15164" s="13"/>
      <c r="S15164" s="13"/>
      <c r="T15164" s="13"/>
      <c r="U15164" s="13"/>
      <c r="V15164" s="13"/>
      <c r="W15164" s="13"/>
      <c r="X15164" s="13"/>
      <c r="Y15164" s="13"/>
      <c r="Z15164" s="13"/>
    </row>
    <row r="15165">
      <c r="A15165" s="24" t="s">
        <v>40004</v>
      </c>
      <c r="B15165" s="24" t="s">
        <v>39184</v>
      </c>
      <c r="C15165" s="13"/>
      <c r="D15165" s="13"/>
      <c r="E15165" s="13"/>
      <c r="F15165" s="13"/>
      <c r="G15165" s="13"/>
      <c r="H15165" s="13"/>
      <c r="I15165" s="13"/>
      <c r="J15165" s="13"/>
      <c r="K15165" s="13"/>
      <c r="L15165" s="13"/>
      <c r="M15165" s="13"/>
      <c r="N15165" s="13"/>
      <c r="O15165" s="13"/>
      <c r="P15165" s="13"/>
      <c r="Q15165" s="13"/>
      <c r="R15165" s="13"/>
      <c r="S15165" s="13"/>
      <c r="T15165" s="13"/>
      <c r="U15165" s="13"/>
      <c r="V15165" s="13"/>
      <c r="W15165" s="13"/>
      <c r="X15165" s="13"/>
      <c r="Y15165" s="13"/>
      <c r="Z15165" s="13"/>
    </row>
    <row r="15166">
      <c r="A15166" s="24" t="s">
        <v>40006</v>
      </c>
      <c r="B15166" s="24" t="s">
        <v>39184</v>
      </c>
      <c r="C15166" s="13"/>
      <c r="D15166" s="13"/>
      <c r="E15166" s="13"/>
      <c r="F15166" s="13"/>
      <c r="G15166" s="13"/>
      <c r="H15166" s="13"/>
      <c r="I15166" s="13"/>
      <c r="J15166" s="13"/>
      <c r="K15166" s="13"/>
      <c r="L15166" s="13"/>
      <c r="M15166" s="13"/>
      <c r="N15166" s="13"/>
      <c r="O15166" s="13"/>
      <c r="P15166" s="13"/>
      <c r="Q15166" s="13"/>
      <c r="R15166" s="13"/>
      <c r="S15166" s="13"/>
      <c r="T15166" s="13"/>
      <c r="U15166" s="13"/>
      <c r="V15166" s="13"/>
      <c r="W15166" s="13"/>
      <c r="X15166" s="13"/>
      <c r="Y15166" s="13"/>
      <c r="Z15166" s="13"/>
    </row>
    <row r="15167">
      <c r="A15167" s="24" t="s">
        <v>40008</v>
      </c>
      <c r="B15167" s="24" t="s">
        <v>39184</v>
      </c>
      <c r="C15167" s="13"/>
      <c r="D15167" s="13"/>
      <c r="E15167" s="13"/>
      <c r="F15167" s="13"/>
      <c r="G15167" s="13"/>
      <c r="H15167" s="13"/>
      <c r="I15167" s="13"/>
      <c r="J15167" s="13"/>
      <c r="K15167" s="13"/>
      <c r="L15167" s="13"/>
      <c r="M15167" s="13"/>
      <c r="N15167" s="13"/>
      <c r="O15167" s="13"/>
      <c r="P15167" s="13"/>
      <c r="Q15167" s="13"/>
      <c r="R15167" s="13"/>
      <c r="S15167" s="13"/>
      <c r="T15167" s="13"/>
      <c r="U15167" s="13"/>
      <c r="V15167" s="13"/>
      <c r="W15167" s="13"/>
      <c r="X15167" s="13"/>
      <c r="Y15167" s="13"/>
      <c r="Z15167" s="13"/>
    </row>
    <row r="15168">
      <c r="A15168" s="24" t="s">
        <v>40010</v>
      </c>
      <c r="B15168" s="24" t="s">
        <v>39184</v>
      </c>
      <c r="C15168" s="13"/>
      <c r="D15168" s="13"/>
      <c r="E15168" s="13"/>
      <c r="F15168" s="13"/>
      <c r="G15168" s="13"/>
      <c r="H15168" s="13"/>
      <c r="I15168" s="13"/>
      <c r="J15168" s="13"/>
      <c r="K15168" s="13"/>
      <c r="L15168" s="13"/>
      <c r="M15168" s="13"/>
      <c r="N15168" s="13"/>
      <c r="O15168" s="13"/>
      <c r="P15168" s="13"/>
      <c r="Q15168" s="13"/>
      <c r="R15168" s="13"/>
      <c r="S15168" s="13"/>
      <c r="T15168" s="13"/>
      <c r="U15168" s="13"/>
      <c r="V15168" s="13"/>
      <c r="W15168" s="13"/>
      <c r="X15168" s="13"/>
      <c r="Y15168" s="13"/>
      <c r="Z15168" s="13"/>
    </row>
    <row r="15169">
      <c r="A15169" s="24" t="s">
        <v>40012</v>
      </c>
      <c r="B15169" s="24" t="s">
        <v>39184</v>
      </c>
      <c r="C15169" s="13"/>
      <c r="D15169" s="13"/>
      <c r="E15169" s="13"/>
      <c r="F15169" s="13"/>
      <c r="G15169" s="13"/>
      <c r="H15169" s="13"/>
      <c r="I15169" s="13"/>
      <c r="J15169" s="13"/>
      <c r="K15169" s="13"/>
      <c r="L15169" s="13"/>
      <c r="M15169" s="13"/>
      <c r="N15169" s="13"/>
      <c r="O15169" s="13"/>
      <c r="P15169" s="13"/>
      <c r="Q15169" s="13"/>
      <c r="R15169" s="13"/>
      <c r="S15169" s="13"/>
      <c r="T15169" s="13"/>
      <c r="U15169" s="13"/>
      <c r="V15169" s="13"/>
      <c r="W15169" s="13"/>
      <c r="X15169" s="13"/>
      <c r="Y15169" s="13"/>
      <c r="Z15169" s="13"/>
    </row>
    <row r="15170">
      <c r="A15170" s="24" t="s">
        <v>40014</v>
      </c>
      <c r="B15170" s="24" t="s">
        <v>39184</v>
      </c>
      <c r="C15170" s="13"/>
      <c r="D15170" s="13"/>
      <c r="E15170" s="13"/>
      <c r="F15170" s="13"/>
      <c r="G15170" s="13"/>
      <c r="H15170" s="13"/>
      <c r="I15170" s="13"/>
      <c r="J15170" s="13"/>
      <c r="K15170" s="13"/>
      <c r="L15170" s="13"/>
      <c r="M15170" s="13"/>
      <c r="N15170" s="13"/>
      <c r="O15170" s="13"/>
      <c r="P15170" s="13"/>
      <c r="Q15170" s="13"/>
      <c r="R15170" s="13"/>
      <c r="S15170" s="13"/>
      <c r="T15170" s="13"/>
      <c r="U15170" s="13"/>
      <c r="V15170" s="13"/>
      <c r="W15170" s="13"/>
      <c r="X15170" s="13"/>
      <c r="Y15170" s="13"/>
      <c r="Z15170" s="13"/>
    </row>
    <row r="15171">
      <c r="A15171" s="24" t="s">
        <v>40016</v>
      </c>
      <c r="B15171" s="24" t="s">
        <v>39184</v>
      </c>
      <c r="C15171" s="13"/>
      <c r="D15171" s="13"/>
      <c r="E15171" s="13"/>
      <c r="F15171" s="13"/>
      <c r="G15171" s="13"/>
      <c r="H15171" s="13"/>
      <c r="I15171" s="13"/>
      <c r="J15171" s="13"/>
      <c r="K15171" s="13"/>
      <c r="L15171" s="13"/>
      <c r="M15171" s="13"/>
      <c r="N15171" s="13"/>
      <c r="O15171" s="13"/>
      <c r="P15171" s="13"/>
      <c r="Q15171" s="13"/>
      <c r="R15171" s="13"/>
      <c r="S15171" s="13"/>
      <c r="T15171" s="13"/>
      <c r="U15171" s="13"/>
      <c r="V15171" s="13"/>
      <c r="W15171" s="13"/>
      <c r="X15171" s="13"/>
      <c r="Y15171" s="13"/>
      <c r="Z15171" s="13"/>
    </row>
    <row r="15172">
      <c r="A15172" s="24" t="s">
        <v>40018</v>
      </c>
      <c r="B15172" s="24" t="s">
        <v>39184</v>
      </c>
      <c r="C15172" s="13"/>
      <c r="D15172" s="13"/>
      <c r="E15172" s="13"/>
      <c r="F15172" s="13"/>
      <c r="G15172" s="13"/>
      <c r="H15172" s="13"/>
      <c r="I15172" s="13"/>
      <c r="J15172" s="13"/>
      <c r="K15172" s="13"/>
      <c r="L15172" s="13"/>
      <c r="M15172" s="13"/>
      <c r="N15172" s="13"/>
      <c r="O15172" s="13"/>
      <c r="P15172" s="13"/>
      <c r="Q15172" s="13"/>
      <c r="R15172" s="13"/>
      <c r="S15172" s="13"/>
      <c r="T15172" s="13"/>
      <c r="U15172" s="13"/>
      <c r="V15172" s="13"/>
      <c r="W15172" s="13"/>
      <c r="X15172" s="13"/>
      <c r="Y15172" s="13"/>
      <c r="Z15172" s="13"/>
    </row>
    <row r="15173">
      <c r="A15173" s="24" t="s">
        <v>40020</v>
      </c>
      <c r="B15173" s="24" t="s">
        <v>39184</v>
      </c>
      <c r="C15173" s="13"/>
      <c r="D15173" s="13"/>
      <c r="E15173" s="13"/>
      <c r="F15173" s="13"/>
      <c r="G15173" s="13"/>
      <c r="H15173" s="13"/>
      <c r="I15173" s="13"/>
      <c r="J15173" s="13"/>
      <c r="K15173" s="13"/>
      <c r="L15173" s="13"/>
      <c r="M15173" s="13"/>
      <c r="N15173" s="13"/>
      <c r="O15173" s="13"/>
      <c r="P15173" s="13"/>
      <c r="Q15173" s="13"/>
      <c r="R15173" s="13"/>
      <c r="S15173" s="13"/>
      <c r="T15173" s="13"/>
      <c r="U15173" s="13"/>
      <c r="V15173" s="13"/>
      <c r="W15173" s="13"/>
      <c r="X15173" s="13"/>
      <c r="Y15173" s="13"/>
      <c r="Z15173" s="13"/>
    </row>
    <row r="15174">
      <c r="A15174" s="24" t="s">
        <v>40022</v>
      </c>
      <c r="B15174" s="24" t="s">
        <v>39184</v>
      </c>
      <c r="C15174" s="13"/>
      <c r="D15174" s="13"/>
      <c r="E15174" s="13"/>
      <c r="F15174" s="13"/>
      <c r="G15174" s="13"/>
      <c r="H15174" s="13"/>
      <c r="I15174" s="13"/>
      <c r="J15174" s="13"/>
      <c r="K15174" s="13"/>
      <c r="L15174" s="13"/>
      <c r="M15174" s="13"/>
      <c r="N15174" s="13"/>
      <c r="O15174" s="13"/>
      <c r="P15174" s="13"/>
      <c r="Q15174" s="13"/>
      <c r="R15174" s="13"/>
      <c r="S15174" s="13"/>
      <c r="T15174" s="13"/>
      <c r="U15174" s="13"/>
      <c r="V15174" s="13"/>
      <c r="W15174" s="13"/>
      <c r="X15174" s="13"/>
      <c r="Y15174" s="13"/>
      <c r="Z15174" s="13"/>
    </row>
    <row r="15175">
      <c r="A15175" s="24" t="s">
        <v>40024</v>
      </c>
      <c r="B15175" s="24" t="s">
        <v>39184</v>
      </c>
      <c r="C15175" s="13"/>
      <c r="D15175" s="13"/>
      <c r="E15175" s="13"/>
      <c r="F15175" s="13"/>
      <c r="G15175" s="13"/>
      <c r="H15175" s="13"/>
      <c r="I15175" s="13"/>
      <c r="J15175" s="13"/>
      <c r="K15175" s="13"/>
      <c r="L15175" s="13"/>
      <c r="M15175" s="13"/>
      <c r="N15175" s="13"/>
      <c r="O15175" s="13"/>
      <c r="P15175" s="13"/>
      <c r="Q15175" s="13"/>
      <c r="R15175" s="13"/>
      <c r="S15175" s="13"/>
      <c r="T15175" s="13"/>
      <c r="U15175" s="13"/>
      <c r="V15175" s="13"/>
      <c r="W15175" s="13"/>
      <c r="X15175" s="13"/>
      <c r="Y15175" s="13"/>
      <c r="Z15175" s="13"/>
    </row>
    <row r="15176">
      <c r="A15176" s="24" t="s">
        <v>40026</v>
      </c>
      <c r="B15176" s="24" t="s">
        <v>39184</v>
      </c>
      <c r="C15176" s="13"/>
      <c r="D15176" s="13"/>
      <c r="E15176" s="13"/>
      <c r="F15176" s="13"/>
      <c r="G15176" s="13"/>
      <c r="H15176" s="13"/>
      <c r="I15176" s="13"/>
      <c r="J15176" s="13"/>
      <c r="K15176" s="13"/>
      <c r="L15176" s="13"/>
      <c r="M15176" s="13"/>
      <c r="N15176" s="13"/>
      <c r="O15176" s="13"/>
      <c r="P15176" s="13"/>
      <c r="Q15176" s="13"/>
      <c r="R15176" s="13"/>
      <c r="S15176" s="13"/>
      <c r="T15176" s="13"/>
      <c r="U15176" s="13"/>
      <c r="V15176" s="13"/>
      <c r="W15176" s="13"/>
      <c r="X15176" s="13"/>
      <c r="Y15176" s="13"/>
      <c r="Z15176" s="13"/>
    </row>
    <row r="15177">
      <c r="A15177" s="24" t="s">
        <v>40027</v>
      </c>
      <c r="B15177" s="24" t="s">
        <v>39184</v>
      </c>
      <c r="C15177" s="13"/>
      <c r="D15177" s="13"/>
      <c r="E15177" s="13"/>
      <c r="F15177" s="13"/>
      <c r="G15177" s="13"/>
      <c r="H15177" s="13"/>
      <c r="I15177" s="13"/>
      <c r="J15177" s="13"/>
      <c r="K15177" s="13"/>
      <c r="L15177" s="13"/>
      <c r="M15177" s="13"/>
      <c r="N15177" s="13"/>
      <c r="O15177" s="13"/>
      <c r="P15177" s="13"/>
      <c r="Q15177" s="13"/>
      <c r="R15177" s="13"/>
      <c r="S15177" s="13"/>
      <c r="T15177" s="13"/>
      <c r="U15177" s="13"/>
      <c r="V15177" s="13"/>
      <c r="W15177" s="13"/>
      <c r="X15177" s="13"/>
      <c r="Y15177" s="13"/>
      <c r="Z15177" s="13"/>
    </row>
    <row r="15178">
      <c r="A15178" s="24" t="s">
        <v>40029</v>
      </c>
      <c r="B15178" s="24" t="s">
        <v>39184</v>
      </c>
      <c r="C15178" s="13"/>
      <c r="D15178" s="13"/>
      <c r="E15178" s="13"/>
      <c r="F15178" s="13"/>
      <c r="G15178" s="13"/>
      <c r="H15178" s="13"/>
      <c r="I15178" s="13"/>
      <c r="J15178" s="13"/>
      <c r="K15178" s="13"/>
      <c r="L15178" s="13"/>
      <c r="M15178" s="13"/>
      <c r="N15178" s="13"/>
      <c r="O15178" s="13"/>
      <c r="P15178" s="13"/>
      <c r="Q15178" s="13"/>
      <c r="R15178" s="13"/>
      <c r="S15178" s="13"/>
      <c r="T15178" s="13"/>
      <c r="U15178" s="13"/>
      <c r="V15178" s="13"/>
      <c r="W15178" s="13"/>
      <c r="X15178" s="13"/>
      <c r="Y15178" s="13"/>
      <c r="Z15178" s="13"/>
    </row>
    <row r="15179">
      <c r="A15179" s="24" t="s">
        <v>40031</v>
      </c>
      <c r="B15179" s="24" t="s">
        <v>39184</v>
      </c>
      <c r="C15179" s="13"/>
      <c r="D15179" s="13"/>
      <c r="E15179" s="13"/>
      <c r="F15179" s="13"/>
      <c r="G15179" s="13"/>
      <c r="H15179" s="13"/>
      <c r="I15179" s="13"/>
      <c r="J15179" s="13"/>
      <c r="K15179" s="13"/>
      <c r="L15179" s="13"/>
      <c r="M15179" s="13"/>
      <c r="N15179" s="13"/>
      <c r="O15179" s="13"/>
      <c r="P15179" s="13"/>
      <c r="Q15179" s="13"/>
      <c r="R15179" s="13"/>
      <c r="S15179" s="13"/>
      <c r="T15179" s="13"/>
      <c r="U15179" s="13"/>
      <c r="V15179" s="13"/>
      <c r="W15179" s="13"/>
      <c r="X15179" s="13"/>
      <c r="Y15179" s="13"/>
      <c r="Z15179" s="13"/>
    </row>
    <row r="15180">
      <c r="A15180" s="24" t="s">
        <v>40033</v>
      </c>
      <c r="B15180" s="24" t="s">
        <v>39184</v>
      </c>
      <c r="C15180" s="13"/>
      <c r="D15180" s="13"/>
      <c r="E15180" s="13"/>
      <c r="F15180" s="13"/>
      <c r="G15180" s="13"/>
      <c r="H15180" s="13"/>
      <c r="I15180" s="13"/>
      <c r="J15180" s="13"/>
      <c r="K15180" s="13"/>
      <c r="L15180" s="13"/>
      <c r="M15180" s="13"/>
      <c r="N15180" s="13"/>
      <c r="O15180" s="13"/>
      <c r="P15180" s="13"/>
      <c r="Q15180" s="13"/>
      <c r="R15180" s="13"/>
      <c r="S15180" s="13"/>
      <c r="T15180" s="13"/>
      <c r="U15180" s="13"/>
      <c r="V15180" s="13"/>
      <c r="W15180" s="13"/>
      <c r="X15180" s="13"/>
      <c r="Y15180" s="13"/>
      <c r="Z15180" s="13"/>
    </row>
    <row r="15181">
      <c r="A15181" s="24" t="s">
        <v>40035</v>
      </c>
      <c r="B15181" s="24" t="s">
        <v>39184</v>
      </c>
      <c r="C15181" s="13"/>
      <c r="D15181" s="13"/>
      <c r="E15181" s="13"/>
      <c r="F15181" s="13"/>
      <c r="G15181" s="13"/>
      <c r="H15181" s="13"/>
      <c r="I15181" s="13"/>
      <c r="J15181" s="13"/>
      <c r="K15181" s="13"/>
      <c r="L15181" s="13"/>
      <c r="M15181" s="13"/>
      <c r="N15181" s="13"/>
      <c r="O15181" s="13"/>
      <c r="P15181" s="13"/>
      <c r="Q15181" s="13"/>
      <c r="R15181" s="13"/>
      <c r="S15181" s="13"/>
      <c r="T15181" s="13"/>
      <c r="U15181" s="13"/>
      <c r="V15181" s="13"/>
      <c r="W15181" s="13"/>
      <c r="X15181" s="13"/>
      <c r="Y15181" s="13"/>
      <c r="Z15181" s="13"/>
    </row>
    <row r="15182">
      <c r="A15182" s="24" t="s">
        <v>40037</v>
      </c>
      <c r="B15182" s="24" t="s">
        <v>39184</v>
      </c>
      <c r="C15182" s="13"/>
      <c r="D15182" s="13"/>
      <c r="E15182" s="13"/>
      <c r="F15182" s="13"/>
      <c r="G15182" s="13"/>
      <c r="H15182" s="13"/>
      <c r="I15182" s="13"/>
      <c r="J15182" s="13"/>
      <c r="K15182" s="13"/>
      <c r="L15182" s="13"/>
      <c r="M15182" s="13"/>
      <c r="N15182" s="13"/>
      <c r="O15182" s="13"/>
      <c r="P15182" s="13"/>
      <c r="Q15182" s="13"/>
      <c r="R15182" s="13"/>
      <c r="S15182" s="13"/>
      <c r="T15182" s="13"/>
      <c r="U15182" s="13"/>
      <c r="V15182" s="13"/>
      <c r="W15182" s="13"/>
      <c r="X15182" s="13"/>
      <c r="Y15182" s="13"/>
      <c r="Z15182" s="13"/>
    </row>
    <row r="15183">
      <c r="A15183" s="24" t="s">
        <v>40039</v>
      </c>
      <c r="B15183" s="24" t="s">
        <v>39184</v>
      </c>
      <c r="C15183" s="13"/>
      <c r="D15183" s="13"/>
      <c r="E15183" s="13"/>
      <c r="F15183" s="13"/>
      <c r="G15183" s="13"/>
      <c r="H15183" s="13"/>
      <c r="I15183" s="13"/>
      <c r="J15183" s="13"/>
      <c r="K15183" s="13"/>
      <c r="L15183" s="13"/>
      <c r="M15183" s="13"/>
      <c r="N15183" s="13"/>
      <c r="O15183" s="13"/>
      <c r="P15183" s="13"/>
      <c r="Q15183" s="13"/>
      <c r="R15183" s="13"/>
      <c r="S15183" s="13"/>
      <c r="T15183" s="13"/>
      <c r="U15183" s="13"/>
      <c r="V15183" s="13"/>
      <c r="W15183" s="13"/>
      <c r="X15183" s="13"/>
      <c r="Y15183" s="13"/>
      <c r="Z15183" s="13"/>
    </row>
    <row r="15184">
      <c r="A15184" s="24" t="s">
        <v>40041</v>
      </c>
      <c r="B15184" s="24" t="s">
        <v>39184</v>
      </c>
      <c r="C15184" s="13"/>
      <c r="D15184" s="13"/>
      <c r="E15184" s="13"/>
      <c r="F15184" s="13"/>
      <c r="G15184" s="13"/>
      <c r="H15184" s="13"/>
      <c r="I15184" s="13"/>
      <c r="J15184" s="13"/>
      <c r="K15184" s="13"/>
      <c r="L15184" s="13"/>
      <c r="M15184" s="13"/>
      <c r="N15184" s="13"/>
      <c r="O15184" s="13"/>
      <c r="P15184" s="13"/>
      <c r="Q15184" s="13"/>
      <c r="R15184" s="13"/>
      <c r="S15184" s="13"/>
      <c r="T15184" s="13"/>
      <c r="U15184" s="13"/>
      <c r="V15184" s="13"/>
      <c r="W15184" s="13"/>
      <c r="X15184" s="13"/>
      <c r="Y15184" s="13"/>
      <c r="Z15184" s="13"/>
    </row>
    <row r="15185">
      <c r="A15185" s="24" t="s">
        <v>40043</v>
      </c>
      <c r="B15185" s="24" t="s">
        <v>39184</v>
      </c>
      <c r="C15185" s="13"/>
      <c r="D15185" s="13"/>
      <c r="E15185" s="13"/>
      <c r="F15185" s="13"/>
      <c r="G15185" s="13"/>
      <c r="H15185" s="13"/>
      <c r="I15185" s="13"/>
      <c r="J15185" s="13"/>
      <c r="K15185" s="13"/>
      <c r="L15185" s="13"/>
      <c r="M15185" s="13"/>
      <c r="N15185" s="13"/>
      <c r="O15185" s="13"/>
      <c r="P15185" s="13"/>
      <c r="Q15185" s="13"/>
      <c r="R15185" s="13"/>
      <c r="S15185" s="13"/>
      <c r="T15185" s="13"/>
      <c r="U15185" s="13"/>
      <c r="V15185" s="13"/>
      <c r="W15185" s="13"/>
      <c r="X15185" s="13"/>
      <c r="Y15185" s="13"/>
      <c r="Z15185" s="13"/>
    </row>
    <row r="15186">
      <c r="A15186" s="24" t="s">
        <v>40045</v>
      </c>
      <c r="B15186" s="24" t="s">
        <v>39184</v>
      </c>
      <c r="C15186" s="13"/>
      <c r="D15186" s="13"/>
      <c r="E15186" s="13"/>
      <c r="F15186" s="13"/>
      <c r="G15186" s="13"/>
      <c r="H15186" s="13"/>
      <c r="I15186" s="13"/>
      <c r="J15186" s="13"/>
      <c r="K15186" s="13"/>
      <c r="L15186" s="13"/>
      <c r="M15186" s="13"/>
      <c r="N15186" s="13"/>
      <c r="O15186" s="13"/>
      <c r="P15186" s="13"/>
      <c r="Q15186" s="13"/>
      <c r="R15186" s="13"/>
      <c r="S15186" s="13"/>
      <c r="T15186" s="13"/>
      <c r="U15186" s="13"/>
      <c r="V15186" s="13"/>
      <c r="W15186" s="13"/>
      <c r="X15186" s="13"/>
      <c r="Y15186" s="13"/>
      <c r="Z15186" s="13"/>
    </row>
    <row r="15187">
      <c r="A15187" s="24" t="s">
        <v>40047</v>
      </c>
      <c r="B15187" s="24" t="s">
        <v>39184</v>
      </c>
      <c r="C15187" s="13"/>
      <c r="D15187" s="13"/>
      <c r="E15187" s="13"/>
      <c r="F15187" s="13"/>
      <c r="G15187" s="13"/>
      <c r="H15187" s="13"/>
      <c r="I15187" s="13"/>
      <c r="J15187" s="13"/>
      <c r="K15187" s="13"/>
      <c r="L15187" s="13"/>
      <c r="M15187" s="13"/>
      <c r="N15187" s="13"/>
      <c r="O15187" s="13"/>
      <c r="P15187" s="13"/>
      <c r="Q15187" s="13"/>
      <c r="R15187" s="13"/>
      <c r="S15187" s="13"/>
      <c r="T15187" s="13"/>
      <c r="U15187" s="13"/>
      <c r="V15187" s="13"/>
      <c r="W15187" s="13"/>
      <c r="X15187" s="13"/>
      <c r="Y15187" s="13"/>
      <c r="Z15187" s="13"/>
    </row>
    <row r="15188">
      <c r="A15188" s="24" t="s">
        <v>40049</v>
      </c>
      <c r="B15188" s="24" t="s">
        <v>39184</v>
      </c>
      <c r="C15188" s="13"/>
      <c r="D15188" s="13"/>
      <c r="E15188" s="13"/>
      <c r="F15188" s="13"/>
      <c r="G15188" s="13"/>
      <c r="H15188" s="13"/>
      <c r="I15188" s="13"/>
      <c r="J15188" s="13"/>
      <c r="K15188" s="13"/>
      <c r="L15188" s="13"/>
      <c r="M15188" s="13"/>
      <c r="N15188" s="13"/>
      <c r="O15188" s="13"/>
      <c r="P15188" s="13"/>
      <c r="Q15188" s="13"/>
      <c r="R15188" s="13"/>
      <c r="S15188" s="13"/>
      <c r="T15188" s="13"/>
      <c r="U15188" s="13"/>
      <c r="V15188" s="13"/>
      <c r="W15188" s="13"/>
      <c r="X15188" s="13"/>
      <c r="Y15188" s="13"/>
      <c r="Z15188" s="13"/>
    </row>
    <row r="15189">
      <c r="A15189" s="24" t="s">
        <v>40051</v>
      </c>
      <c r="B15189" s="24" t="s">
        <v>39184</v>
      </c>
      <c r="C15189" s="13"/>
      <c r="D15189" s="13"/>
      <c r="E15189" s="13"/>
      <c r="F15189" s="13"/>
      <c r="G15189" s="13"/>
      <c r="H15189" s="13"/>
      <c r="I15189" s="13"/>
      <c r="J15189" s="13"/>
      <c r="K15189" s="13"/>
      <c r="L15189" s="13"/>
      <c r="M15189" s="13"/>
      <c r="N15189" s="13"/>
      <c r="O15189" s="13"/>
      <c r="P15189" s="13"/>
      <c r="Q15189" s="13"/>
      <c r="R15189" s="13"/>
      <c r="S15189" s="13"/>
      <c r="T15189" s="13"/>
      <c r="U15189" s="13"/>
      <c r="V15189" s="13"/>
      <c r="W15189" s="13"/>
      <c r="X15189" s="13"/>
      <c r="Y15189" s="13"/>
      <c r="Z15189" s="13"/>
    </row>
    <row r="15190">
      <c r="A15190" s="24" t="s">
        <v>32800</v>
      </c>
      <c r="B15190" s="24" t="s">
        <v>39184</v>
      </c>
      <c r="C15190" s="13"/>
      <c r="D15190" s="13"/>
      <c r="E15190" s="13"/>
      <c r="F15190" s="13"/>
      <c r="G15190" s="13"/>
      <c r="H15190" s="13"/>
      <c r="I15190" s="13"/>
      <c r="J15190" s="13"/>
      <c r="K15190" s="13"/>
      <c r="L15190" s="13"/>
      <c r="M15190" s="13"/>
      <c r="N15190" s="13"/>
      <c r="O15190" s="13"/>
      <c r="P15190" s="13"/>
      <c r="Q15190" s="13"/>
      <c r="R15190" s="13"/>
      <c r="S15190" s="13"/>
      <c r="T15190" s="13"/>
      <c r="U15190" s="13"/>
      <c r="V15190" s="13"/>
      <c r="W15190" s="13"/>
      <c r="X15190" s="13"/>
      <c r="Y15190" s="13"/>
      <c r="Z15190" s="13"/>
    </row>
    <row r="15191">
      <c r="A15191" s="24" t="s">
        <v>40054</v>
      </c>
      <c r="B15191" s="24" t="s">
        <v>39184</v>
      </c>
      <c r="C15191" s="13"/>
      <c r="D15191" s="13"/>
      <c r="E15191" s="13"/>
      <c r="F15191" s="13"/>
      <c r="G15191" s="13"/>
      <c r="H15191" s="13"/>
      <c r="I15191" s="13"/>
      <c r="J15191" s="13"/>
      <c r="K15191" s="13"/>
      <c r="L15191" s="13"/>
      <c r="M15191" s="13"/>
      <c r="N15191" s="13"/>
      <c r="O15191" s="13"/>
      <c r="P15191" s="13"/>
      <c r="Q15191" s="13"/>
      <c r="R15191" s="13"/>
      <c r="S15191" s="13"/>
      <c r="T15191" s="13"/>
      <c r="U15191" s="13"/>
      <c r="V15191" s="13"/>
      <c r="W15191" s="13"/>
      <c r="X15191" s="13"/>
      <c r="Y15191" s="13"/>
      <c r="Z15191" s="13"/>
    </row>
    <row r="15192">
      <c r="A15192" s="24" t="s">
        <v>40056</v>
      </c>
      <c r="B15192" s="24" t="s">
        <v>39184</v>
      </c>
      <c r="C15192" s="13"/>
      <c r="D15192" s="13"/>
      <c r="E15192" s="13"/>
      <c r="F15192" s="13"/>
      <c r="G15192" s="13"/>
      <c r="H15192" s="13"/>
      <c r="I15192" s="13"/>
      <c r="J15192" s="13"/>
      <c r="K15192" s="13"/>
      <c r="L15192" s="13"/>
      <c r="M15192" s="13"/>
      <c r="N15192" s="13"/>
      <c r="O15192" s="13"/>
      <c r="P15192" s="13"/>
      <c r="Q15192" s="13"/>
      <c r="R15192" s="13"/>
      <c r="S15192" s="13"/>
      <c r="T15192" s="13"/>
      <c r="U15192" s="13"/>
      <c r="V15192" s="13"/>
      <c r="W15192" s="13"/>
      <c r="X15192" s="13"/>
      <c r="Y15192" s="13"/>
      <c r="Z15192" s="13"/>
    </row>
    <row r="15193">
      <c r="A15193" s="24" t="s">
        <v>40058</v>
      </c>
      <c r="B15193" s="24" t="s">
        <v>39184</v>
      </c>
      <c r="C15193" s="13"/>
      <c r="D15193" s="13"/>
      <c r="E15193" s="13"/>
      <c r="F15193" s="13"/>
      <c r="G15193" s="13"/>
      <c r="H15193" s="13"/>
      <c r="I15193" s="13"/>
      <c r="J15193" s="13"/>
      <c r="K15193" s="13"/>
      <c r="L15193" s="13"/>
      <c r="M15193" s="13"/>
      <c r="N15193" s="13"/>
      <c r="O15193" s="13"/>
      <c r="P15193" s="13"/>
      <c r="Q15193" s="13"/>
      <c r="R15193" s="13"/>
      <c r="S15193" s="13"/>
      <c r="T15193" s="13"/>
      <c r="U15193" s="13"/>
      <c r="V15193" s="13"/>
      <c r="W15193" s="13"/>
      <c r="X15193" s="13"/>
      <c r="Y15193" s="13"/>
      <c r="Z15193" s="13"/>
    </row>
    <row r="15194">
      <c r="A15194" s="24" t="s">
        <v>40060</v>
      </c>
      <c r="B15194" s="24" t="s">
        <v>39184</v>
      </c>
      <c r="C15194" s="13"/>
      <c r="D15194" s="13"/>
      <c r="E15194" s="13"/>
      <c r="F15194" s="13"/>
      <c r="G15194" s="13"/>
      <c r="H15194" s="13"/>
      <c r="I15194" s="13"/>
      <c r="J15194" s="13"/>
      <c r="K15194" s="13"/>
      <c r="L15194" s="13"/>
      <c r="M15194" s="13"/>
      <c r="N15194" s="13"/>
      <c r="O15194" s="13"/>
      <c r="P15194" s="13"/>
      <c r="Q15194" s="13"/>
      <c r="R15194" s="13"/>
      <c r="S15194" s="13"/>
      <c r="T15194" s="13"/>
      <c r="U15194" s="13"/>
      <c r="V15194" s="13"/>
      <c r="W15194" s="13"/>
      <c r="X15194" s="13"/>
      <c r="Y15194" s="13"/>
      <c r="Z15194" s="13"/>
    </row>
    <row r="15195">
      <c r="A15195" s="24" t="s">
        <v>40062</v>
      </c>
      <c r="B15195" s="24" t="s">
        <v>39184</v>
      </c>
      <c r="C15195" s="13"/>
      <c r="D15195" s="13"/>
      <c r="E15195" s="13"/>
      <c r="F15195" s="13"/>
      <c r="G15195" s="13"/>
      <c r="H15195" s="13"/>
      <c r="I15195" s="13"/>
      <c r="J15195" s="13"/>
      <c r="K15195" s="13"/>
      <c r="L15195" s="13"/>
      <c r="M15195" s="13"/>
      <c r="N15195" s="13"/>
      <c r="O15195" s="13"/>
      <c r="P15195" s="13"/>
      <c r="Q15195" s="13"/>
      <c r="R15195" s="13"/>
      <c r="S15195" s="13"/>
      <c r="T15195" s="13"/>
      <c r="U15195" s="13"/>
      <c r="V15195" s="13"/>
      <c r="W15195" s="13"/>
      <c r="X15195" s="13"/>
      <c r="Y15195" s="13"/>
      <c r="Z15195" s="13"/>
    </row>
    <row r="15196">
      <c r="A15196" s="24" t="s">
        <v>40064</v>
      </c>
      <c r="B15196" s="24" t="s">
        <v>39184</v>
      </c>
      <c r="C15196" s="13"/>
      <c r="D15196" s="13"/>
      <c r="E15196" s="13"/>
      <c r="F15196" s="13"/>
      <c r="G15196" s="13"/>
      <c r="H15196" s="13"/>
      <c r="I15196" s="13"/>
      <c r="J15196" s="13"/>
      <c r="K15196" s="13"/>
      <c r="L15196" s="13"/>
      <c r="M15196" s="13"/>
      <c r="N15196" s="13"/>
      <c r="O15196" s="13"/>
      <c r="P15196" s="13"/>
      <c r="Q15196" s="13"/>
      <c r="R15196" s="13"/>
      <c r="S15196" s="13"/>
      <c r="T15196" s="13"/>
      <c r="U15196" s="13"/>
      <c r="V15196" s="13"/>
      <c r="W15196" s="13"/>
      <c r="X15196" s="13"/>
      <c r="Y15196" s="13"/>
      <c r="Z15196" s="13"/>
    </row>
    <row r="15197">
      <c r="A15197" s="24" t="s">
        <v>40066</v>
      </c>
      <c r="B15197" s="24" t="s">
        <v>39184</v>
      </c>
      <c r="C15197" s="13"/>
      <c r="D15197" s="13"/>
      <c r="E15197" s="13"/>
      <c r="F15197" s="13"/>
      <c r="G15197" s="13"/>
      <c r="H15197" s="13"/>
      <c r="I15197" s="13"/>
      <c r="J15197" s="13"/>
      <c r="K15197" s="13"/>
      <c r="L15197" s="13"/>
      <c r="M15197" s="13"/>
      <c r="N15197" s="13"/>
      <c r="O15197" s="13"/>
      <c r="P15197" s="13"/>
      <c r="Q15197" s="13"/>
      <c r="R15197" s="13"/>
      <c r="S15197" s="13"/>
      <c r="T15197" s="13"/>
      <c r="U15197" s="13"/>
      <c r="V15197" s="13"/>
      <c r="W15197" s="13"/>
      <c r="X15197" s="13"/>
      <c r="Y15197" s="13"/>
      <c r="Z15197" s="13"/>
    </row>
    <row r="15198">
      <c r="A15198" s="24" t="s">
        <v>40068</v>
      </c>
      <c r="B15198" s="24" t="s">
        <v>39184</v>
      </c>
      <c r="C15198" s="13"/>
      <c r="D15198" s="13"/>
      <c r="E15198" s="13"/>
      <c r="F15198" s="13"/>
      <c r="G15198" s="13"/>
      <c r="H15198" s="13"/>
      <c r="I15198" s="13"/>
      <c r="J15198" s="13"/>
      <c r="K15198" s="13"/>
      <c r="L15198" s="13"/>
      <c r="M15198" s="13"/>
      <c r="N15198" s="13"/>
      <c r="O15198" s="13"/>
      <c r="P15198" s="13"/>
      <c r="Q15198" s="13"/>
      <c r="R15198" s="13"/>
      <c r="S15198" s="13"/>
      <c r="T15198" s="13"/>
      <c r="U15198" s="13"/>
      <c r="V15198" s="13"/>
      <c r="W15198" s="13"/>
      <c r="X15198" s="13"/>
      <c r="Y15198" s="13"/>
      <c r="Z15198" s="13"/>
    </row>
    <row r="15199">
      <c r="A15199" s="24" t="s">
        <v>40070</v>
      </c>
      <c r="B15199" s="24" t="s">
        <v>39184</v>
      </c>
      <c r="C15199" s="13"/>
      <c r="D15199" s="13"/>
      <c r="E15199" s="13"/>
      <c r="F15199" s="13"/>
      <c r="G15199" s="13"/>
      <c r="H15199" s="13"/>
      <c r="I15199" s="13"/>
      <c r="J15199" s="13"/>
      <c r="K15199" s="13"/>
      <c r="L15199" s="13"/>
      <c r="M15199" s="13"/>
      <c r="N15199" s="13"/>
      <c r="O15199" s="13"/>
      <c r="P15199" s="13"/>
      <c r="Q15199" s="13"/>
      <c r="R15199" s="13"/>
      <c r="S15199" s="13"/>
      <c r="T15199" s="13"/>
      <c r="U15199" s="13"/>
      <c r="V15199" s="13"/>
      <c r="W15199" s="13"/>
      <c r="X15199" s="13"/>
      <c r="Y15199" s="13"/>
      <c r="Z15199" s="13"/>
    </row>
    <row r="15200">
      <c r="A15200" s="24" t="s">
        <v>40071</v>
      </c>
      <c r="B15200" s="24" t="s">
        <v>39184</v>
      </c>
      <c r="C15200" s="13"/>
      <c r="D15200" s="13"/>
      <c r="E15200" s="13"/>
      <c r="F15200" s="13"/>
      <c r="G15200" s="13"/>
      <c r="H15200" s="13"/>
      <c r="I15200" s="13"/>
      <c r="J15200" s="13"/>
      <c r="K15200" s="13"/>
      <c r="L15200" s="13"/>
      <c r="M15200" s="13"/>
      <c r="N15200" s="13"/>
      <c r="O15200" s="13"/>
      <c r="P15200" s="13"/>
      <c r="Q15200" s="13"/>
      <c r="R15200" s="13"/>
      <c r="S15200" s="13"/>
      <c r="T15200" s="13"/>
      <c r="U15200" s="13"/>
      <c r="V15200" s="13"/>
      <c r="W15200" s="13"/>
      <c r="X15200" s="13"/>
      <c r="Y15200" s="13"/>
      <c r="Z15200" s="13"/>
    </row>
    <row r="15201">
      <c r="A15201" s="24" t="s">
        <v>40073</v>
      </c>
      <c r="B15201" s="24" t="s">
        <v>39184</v>
      </c>
      <c r="C15201" s="13"/>
      <c r="D15201" s="13"/>
      <c r="E15201" s="13"/>
      <c r="F15201" s="13"/>
      <c r="G15201" s="13"/>
      <c r="H15201" s="13"/>
      <c r="I15201" s="13"/>
      <c r="J15201" s="13"/>
      <c r="K15201" s="13"/>
      <c r="L15201" s="13"/>
      <c r="M15201" s="13"/>
      <c r="N15201" s="13"/>
      <c r="O15201" s="13"/>
      <c r="P15201" s="13"/>
      <c r="Q15201" s="13"/>
      <c r="R15201" s="13"/>
      <c r="S15201" s="13"/>
      <c r="T15201" s="13"/>
      <c r="U15201" s="13"/>
      <c r="V15201" s="13"/>
      <c r="W15201" s="13"/>
      <c r="X15201" s="13"/>
      <c r="Y15201" s="13"/>
      <c r="Z15201" s="13"/>
    </row>
    <row r="15202">
      <c r="A15202" s="24" t="s">
        <v>40075</v>
      </c>
      <c r="B15202" s="24" t="s">
        <v>39184</v>
      </c>
      <c r="C15202" s="13"/>
      <c r="D15202" s="13"/>
      <c r="E15202" s="13"/>
      <c r="F15202" s="13"/>
      <c r="G15202" s="13"/>
      <c r="H15202" s="13"/>
      <c r="I15202" s="13"/>
      <c r="J15202" s="13"/>
      <c r="K15202" s="13"/>
      <c r="L15202" s="13"/>
      <c r="M15202" s="13"/>
      <c r="N15202" s="13"/>
      <c r="O15202" s="13"/>
      <c r="P15202" s="13"/>
      <c r="Q15202" s="13"/>
      <c r="R15202" s="13"/>
      <c r="S15202" s="13"/>
      <c r="T15202" s="13"/>
      <c r="U15202" s="13"/>
      <c r="V15202" s="13"/>
      <c r="W15202" s="13"/>
      <c r="X15202" s="13"/>
      <c r="Y15202" s="13"/>
      <c r="Z15202" s="13"/>
    </row>
    <row r="15203">
      <c r="A15203" s="24" t="s">
        <v>40077</v>
      </c>
      <c r="B15203" s="24" t="s">
        <v>39184</v>
      </c>
      <c r="C15203" s="13"/>
      <c r="D15203" s="13"/>
      <c r="E15203" s="13"/>
      <c r="F15203" s="13"/>
      <c r="G15203" s="13"/>
      <c r="H15203" s="13"/>
      <c r="I15203" s="13"/>
      <c r="J15203" s="13"/>
      <c r="K15203" s="13"/>
      <c r="L15203" s="13"/>
      <c r="M15203" s="13"/>
      <c r="N15203" s="13"/>
      <c r="O15203" s="13"/>
      <c r="P15203" s="13"/>
      <c r="Q15203" s="13"/>
      <c r="R15203" s="13"/>
      <c r="S15203" s="13"/>
      <c r="T15203" s="13"/>
      <c r="U15203" s="13"/>
      <c r="V15203" s="13"/>
      <c r="W15203" s="13"/>
      <c r="X15203" s="13"/>
      <c r="Y15203" s="13"/>
      <c r="Z15203" s="13"/>
    </row>
    <row r="15204">
      <c r="A15204" s="24" t="s">
        <v>40079</v>
      </c>
      <c r="B15204" s="24" t="s">
        <v>39184</v>
      </c>
      <c r="C15204" s="13"/>
      <c r="D15204" s="13"/>
      <c r="E15204" s="13"/>
      <c r="F15204" s="13"/>
      <c r="G15204" s="13"/>
      <c r="H15204" s="13"/>
      <c r="I15204" s="13"/>
      <c r="J15204" s="13"/>
      <c r="K15204" s="13"/>
      <c r="L15204" s="13"/>
      <c r="M15204" s="13"/>
      <c r="N15204" s="13"/>
      <c r="O15204" s="13"/>
      <c r="P15204" s="13"/>
      <c r="Q15204" s="13"/>
      <c r="R15204" s="13"/>
      <c r="S15204" s="13"/>
      <c r="T15204" s="13"/>
      <c r="U15204" s="13"/>
      <c r="V15204" s="13"/>
      <c r="W15204" s="13"/>
      <c r="X15204" s="13"/>
      <c r="Y15204" s="13"/>
      <c r="Z15204" s="13"/>
    </row>
    <row r="15205">
      <c r="A15205" s="24" t="s">
        <v>40081</v>
      </c>
      <c r="B15205" s="24" t="s">
        <v>39184</v>
      </c>
      <c r="C15205" s="13"/>
      <c r="D15205" s="13"/>
      <c r="E15205" s="13"/>
      <c r="F15205" s="13"/>
      <c r="G15205" s="13"/>
      <c r="H15205" s="13"/>
      <c r="I15205" s="13"/>
      <c r="J15205" s="13"/>
      <c r="K15205" s="13"/>
      <c r="L15205" s="13"/>
      <c r="M15205" s="13"/>
      <c r="N15205" s="13"/>
      <c r="O15205" s="13"/>
      <c r="P15205" s="13"/>
      <c r="Q15205" s="13"/>
      <c r="R15205" s="13"/>
      <c r="S15205" s="13"/>
      <c r="T15205" s="13"/>
      <c r="U15205" s="13"/>
      <c r="V15205" s="13"/>
      <c r="W15205" s="13"/>
      <c r="X15205" s="13"/>
      <c r="Y15205" s="13"/>
      <c r="Z15205" s="13"/>
    </row>
    <row r="15206">
      <c r="A15206" s="24" t="s">
        <v>40083</v>
      </c>
      <c r="B15206" s="24" t="s">
        <v>39184</v>
      </c>
      <c r="C15206" s="13"/>
      <c r="D15206" s="13"/>
      <c r="E15206" s="13"/>
      <c r="F15206" s="13"/>
      <c r="G15206" s="13"/>
      <c r="H15206" s="13"/>
      <c r="I15206" s="13"/>
      <c r="J15206" s="13"/>
      <c r="K15206" s="13"/>
      <c r="L15206" s="13"/>
      <c r="M15206" s="13"/>
      <c r="N15206" s="13"/>
      <c r="O15206" s="13"/>
      <c r="P15206" s="13"/>
      <c r="Q15206" s="13"/>
      <c r="R15206" s="13"/>
      <c r="S15206" s="13"/>
      <c r="T15206" s="13"/>
      <c r="U15206" s="13"/>
      <c r="V15206" s="13"/>
      <c r="W15206" s="13"/>
      <c r="X15206" s="13"/>
      <c r="Y15206" s="13"/>
      <c r="Z15206" s="13"/>
    </row>
    <row r="15207">
      <c r="A15207" s="24" t="s">
        <v>40085</v>
      </c>
      <c r="B15207" s="24" t="s">
        <v>39184</v>
      </c>
      <c r="C15207" s="13"/>
      <c r="D15207" s="13"/>
      <c r="E15207" s="13"/>
      <c r="F15207" s="13"/>
      <c r="G15207" s="13"/>
      <c r="H15207" s="13"/>
      <c r="I15207" s="13"/>
      <c r="J15207" s="13"/>
      <c r="K15207" s="13"/>
      <c r="L15207" s="13"/>
      <c r="M15207" s="13"/>
      <c r="N15207" s="13"/>
      <c r="O15207" s="13"/>
      <c r="P15207" s="13"/>
      <c r="Q15207" s="13"/>
      <c r="R15207" s="13"/>
      <c r="S15207" s="13"/>
      <c r="T15207" s="13"/>
      <c r="U15207" s="13"/>
      <c r="V15207" s="13"/>
      <c r="W15207" s="13"/>
      <c r="X15207" s="13"/>
      <c r="Y15207" s="13"/>
      <c r="Z15207" s="13"/>
    </row>
    <row r="15208">
      <c r="A15208" s="24" t="s">
        <v>40087</v>
      </c>
      <c r="B15208" s="24" t="s">
        <v>39184</v>
      </c>
      <c r="C15208" s="13"/>
      <c r="D15208" s="13"/>
      <c r="E15208" s="13"/>
      <c r="F15208" s="13"/>
      <c r="G15208" s="13"/>
      <c r="H15208" s="13"/>
      <c r="I15208" s="13"/>
      <c r="J15208" s="13"/>
      <c r="K15208" s="13"/>
      <c r="L15208" s="13"/>
      <c r="M15208" s="13"/>
      <c r="N15208" s="13"/>
      <c r="O15208" s="13"/>
      <c r="P15208" s="13"/>
      <c r="Q15208" s="13"/>
      <c r="R15208" s="13"/>
      <c r="S15208" s="13"/>
      <c r="T15208" s="13"/>
      <c r="U15208" s="13"/>
      <c r="V15208" s="13"/>
      <c r="W15208" s="13"/>
      <c r="X15208" s="13"/>
      <c r="Y15208" s="13"/>
      <c r="Z15208" s="13"/>
    </row>
    <row r="15209">
      <c r="A15209" s="24" t="s">
        <v>40089</v>
      </c>
      <c r="B15209" s="24" t="s">
        <v>39184</v>
      </c>
      <c r="C15209" s="13"/>
      <c r="D15209" s="13"/>
      <c r="E15209" s="13"/>
      <c r="F15209" s="13"/>
      <c r="G15209" s="13"/>
      <c r="H15209" s="13"/>
      <c r="I15209" s="13"/>
      <c r="J15209" s="13"/>
      <c r="K15209" s="13"/>
      <c r="L15209" s="13"/>
      <c r="M15209" s="13"/>
      <c r="N15209" s="13"/>
      <c r="O15209" s="13"/>
      <c r="P15209" s="13"/>
      <c r="Q15209" s="13"/>
      <c r="R15209" s="13"/>
      <c r="S15209" s="13"/>
      <c r="T15209" s="13"/>
      <c r="U15209" s="13"/>
      <c r="V15209" s="13"/>
      <c r="W15209" s="13"/>
      <c r="X15209" s="13"/>
      <c r="Y15209" s="13"/>
      <c r="Z15209" s="13"/>
    </row>
    <row r="15210">
      <c r="A15210" s="24" t="s">
        <v>40091</v>
      </c>
      <c r="B15210" s="24" t="s">
        <v>39184</v>
      </c>
      <c r="C15210" s="13"/>
      <c r="D15210" s="13"/>
      <c r="E15210" s="13"/>
      <c r="F15210" s="13"/>
      <c r="G15210" s="13"/>
      <c r="H15210" s="13"/>
      <c r="I15210" s="13"/>
      <c r="J15210" s="13"/>
      <c r="K15210" s="13"/>
      <c r="L15210" s="13"/>
      <c r="M15210" s="13"/>
      <c r="N15210" s="13"/>
      <c r="O15210" s="13"/>
      <c r="P15210" s="13"/>
      <c r="Q15210" s="13"/>
      <c r="R15210" s="13"/>
      <c r="S15210" s="13"/>
      <c r="T15210" s="13"/>
      <c r="U15210" s="13"/>
      <c r="V15210" s="13"/>
      <c r="W15210" s="13"/>
      <c r="X15210" s="13"/>
      <c r="Y15210" s="13"/>
      <c r="Z15210" s="13"/>
    </row>
    <row r="15211">
      <c r="A15211" s="24" t="s">
        <v>40093</v>
      </c>
      <c r="B15211" s="24" t="s">
        <v>39184</v>
      </c>
      <c r="C15211" s="13"/>
      <c r="D15211" s="13"/>
      <c r="E15211" s="13"/>
      <c r="F15211" s="13"/>
      <c r="G15211" s="13"/>
      <c r="H15211" s="13"/>
      <c r="I15211" s="13"/>
      <c r="J15211" s="13"/>
      <c r="K15211" s="13"/>
      <c r="L15211" s="13"/>
      <c r="M15211" s="13"/>
      <c r="N15211" s="13"/>
      <c r="O15211" s="13"/>
      <c r="P15211" s="13"/>
      <c r="Q15211" s="13"/>
      <c r="R15211" s="13"/>
      <c r="S15211" s="13"/>
      <c r="T15211" s="13"/>
      <c r="U15211" s="13"/>
      <c r="V15211" s="13"/>
      <c r="W15211" s="13"/>
      <c r="X15211" s="13"/>
      <c r="Y15211" s="13"/>
      <c r="Z15211" s="13"/>
    </row>
    <row r="15212">
      <c r="A15212" s="24" t="s">
        <v>40094</v>
      </c>
      <c r="B15212" s="24" t="s">
        <v>39184</v>
      </c>
      <c r="C15212" s="13"/>
      <c r="D15212" s="13"/>
      <c r="E15212" s="13"/>
      <c r="F15212" s="13"/>
      <c r="G15212" s="13"/>
      <c r="H15212" s="13"/>
      <c r="I15212" s="13"/>
      <c r="J15212" s="13"/>
      <c r="K15212" s="13"/>
      <c r="L15212" s="13"/>
      <c r="M15212" s="13"/>
      <c r="N15212" s="13"/>
      <c r="O15212" s="13"/>
      <c r="P15212" s="13"/>
      <c r="Q15212" s="13"/>
      <c r="R15212" s="13"/>
      <c r="S15212" s="13"/>
      <c r="T15212" s="13"/>
      <c r="U15212" s="13"/>
      <c r="V15212" s="13"/>
      <c r="W15212" s="13"/>
      <c r="X15212" s="13"/>
      <c r="Y15212" s="13"/>
      <c r="Z15212" s="13"/>
    </row>
    <row r="15213">
      <c r="A15213" s="24" t="s">
        <v>40096</v>
      </c>
      <c r="B15213" s="24" t="s">
        <v>39184</v>
      </c>
      <c r="C15213" s="13"/>
      <c r="D15213" s="13"/>
      <c r="E15213" s="13"/>
      <c r="F15213" s="13"/>
      <c r="G15213" s="13"/>
      <c r="H15213" s="13"/>
      <c r="I15213" s="13"/>
      <c r="J15213" s="13"/>
      <c r="K15213" s="13"/>
      <c r="L15213" s="13"/>
      <c r="M15213" s="13"/>
      <c r="N15213" s="13"/>
      <c r="O15213" s="13"/>
      <c r="P15213" s="13"/>
      <c r="Q15213" s="13"/>
      <c r="R15213" s="13"/>
      <c r="S15213" s="13"/>
      <c r="T15213" s="13"/>
      <c r="U15213" s="13"/>
      <c r="V15213" s="13"/>
      <c r="W15213" s="13"/>
      <c r="X15213" s="13"/>
      <c r="Y15213" s="13"/>
      <c r="Z15213" s="13"/>
    </row>
    <row r="15214">
      <c r="A15214" s="24" t="s">
        <v>40098</v>
      </c>
      <c r="B15214" s="24" t="s">
        <v>39184</v>
      </c>
      <c r="C15214" s="13"/>
      <c r="D15214" s="13"/>
      <c r="E15214" s="13"/>
      <c r="F15214" s="13"/>
      <c r="G15214" s="13"/>
      <c r="H15214" s="13"/>
      <c r="I15214" s="13"/>
      <c r="J15214" s="13"/>
      <c r="K15214" s="13"/>
      <c r="L15214" s="13"/>
      <c r="M15214" s="13"/>
      <c r="N15214" s="13"/>
      <c r="O15214" s="13"/>
      <c r="P15214" s="13"/>
      <c r="Q15214" s="13"/>
      <c r="R15214" s="13"/>
      <c r="S15214" s="13"/>
      <c r="T15214" s="13"/>
      <c r="U15214" s="13"/>
      <c r="V15214" s="13"/>
      <c r="W15214" s="13"/>
      <c r="X15214" s="13"/>
      <c r="Y15214" s="13"/>
      <c r="Z15214" s="13"/>
    </row>
    <row r="15215">
      <c r="A15215" s="24" t="s">
        <v>40100</v>
      </c>
      <c r="B15215" s="24" t="s">
        <v>39184</v>
      </c>
      <c r="C15215" s="13"/>
      <c r="D15215" s="13"/>
      <c r="E15215" s="13"/>
      <c r="F15215" s="13"/>
      <c r="G15215" s="13"/>
      <c r="H15215" s="13"/>
      <c r="I15215" s="13"/>
      <c r="J15215" s="13"/>
      <c r="K15215" s="13"/>
      <c r="L15215" s="13"/>
      <c r="M15215" s="13"/>
      <c r="N15215" s="13"/>
      <c r="O15215" s="13"/>
      <c r="P15215" s="13"/>
      <c r="Q15215" s="13"/>
      <c r="R15215" s="13"/>
      <c r="S15215" s="13"/>
      <c r="T15215" s="13"/>
      <c r="U15215" s="13"/>
      <c r="V15215" s="13"/>
      <c r="W15215" s="13"/>
      <c r="X15215" s="13"/>
      <c r="Y15215" s="13"/>
      <c r="Z15215" s="13"/>
    </row>
    <row r="15216">
      <c r="A15216" s="24" t="s">
        <v>40102</v>
      </c>
      <c r="B15216" s="24" t="s">
        <v>39184</v>
      </c>
      <c r="C15216" s="13"/>
      <c r="D15216" s="13"/>
      <c r="E15216" s="13"/>
      <c r="F15216" s="13"/>
      <c r="G15216" s="13"/>
      <c r="H15216" s="13"/>
      <c r="I15216" s="13"/>
      <c r="J15216" s="13"/>
      <c r="K15216" s="13"/>
      <c r="L15216" s="13"/>
      <c r="M15216" s="13"/>
      <c r="N15216" s="13"/>
      <c r="O15216" s="13"/>
      <c r="P15216" s="13"/>
      <c r="Q15216" s="13"/>
      <c r="R15216" s="13"/>
      <c r="S15216" s="13"/>
      <c r="T15216" s="13"/>
      <c r="U15216" s="13"/>
      <c r="V15216" s="13"/>
      <c r="W15216" s="13"/>
      <c r="X15216" s="13"/>
      <c r="Y15216" s="13"/>
      <c r="Z15216" s="13"/>
    </row>
    <row r="15217">
      <c r="A15217" s="24" t="s">
        <v>40104</v>
      </c>
      <c r="B15217" s="24" t="s">
        <v>39184</v>
      </c>
      <c r="C15217" s="13"/>
      <c r="D15217" s="13"/>
      <c r="E15217" s="13"/>
      <c r="F15217" s="13"/>
      <c r="G15217" s="13"/>
      <c r="H15217" s="13"/>
      <c r="I15217" s="13"/>
      <c r="J15217" s="13"/>
      <c r="K15217" s="13"/>
      <c r="L15217" s="13"/>
      <c r="M15217" s="13"/>
      <c r="N15217" s="13"/>
      <c r="O15217" s="13"/>
      <c r="P15217" s="13"/>
      <c r="Q15217" s="13"/>
      <c r="R15217" s="13"/>
      <c r="S15217" s="13"/>
      <c r="T15217" s="13"/>
      <c r="U15217" s="13"/>
      <c r="V15217" s="13"/>
      <c r="W15217" s="13"/>
      <c r="X15217" s="13"/>
      <c r="Y15217" s="13"/>
      <c r="Z15217" s="13"/>
    </row>
    <row r="15218">
      <c r="A15218" s="24" t="s">
        <v>40106</v>
      </c>
      <c r="B15218" s="24" t="s">
        <v>39184</v>
      </c>
      <c r="C15218" s="13"/>
      <c r="D15218" s="13"/>
      <c r="E15218" s="13"/>
      <c r="F15218" s="13"/>
      <c r="G15218" s="13"/>
      <c r="H15218" s="13"/>
      <c r="I15218" s="13"/>
      <c r="J15218" s="13"/>
      <c r="K15218" s="13"/>
      <c r="L15218" s="13"/>
      <c r="M15218" s="13"/>
      <c r="N15218" s="13"/>
      <c r="O15218" s="13"/>
      <c r="P15218" s="13"/>
      <c r="Q15218" s="13"/>
      <c r="R15218" s="13"/>
      <c r="S15218" s="13"/>
      <c r="T15218" s="13"/>
      <c r="U15218" s="13"/>
      <c r="V15218" s="13"/>
      <c r="W15218" s="13"/>
      <c r="X15218" s="13"/>
      <c r="Y15218" s="13"/>
      <c r="Z15218" s="13"/>
    </row>
    <row r="15219">
      <c r="A15219" s="24" t="s">
        <v>40108</v>
      </c>
      <c r="B15219" s="24" t="s">
        <v>39184</v>
      </c>
      <c r="C15219" s="13"/>
      <c r="D15219" s="13"/>
      <c r="E15219" s="13"/>
      <c r="F15219" s="13"/>
      <c r="G15219" s="13"/>
      <c r="H15219" s="13"/>
      <c r="I15219" s="13"/>
      <c r="J15219" s="13"/>
      <c r="K15219" s="13"/>
      <c r="L15219" s="13"/>
      <c r="M15219" s="13"/>
      <c r="N15219" s="13"/>
      <c r="O15219" s="13"/>
      <c r="P15219" s="13"/>
      <c r="Q15219" s="13"/>
      <c r="R15219" s="13"/>
      <c r="S15219" s="13"/>
      <c r="T15219" s="13"/>
      <c r="U15219" s="13"/>
      <c r="V15219" s="13"/>
      <c r="W15219" s="13"/>
      <c r="X15219" s="13"/>
      <c r="Y15219" s="13"/>
      <c r="Z15219" s="13"/>
    </row>
    <row r="15220">
      <c r="A15220" s="24" t="s">
        <v>40110</v>
      </c>
      <c r="B15220" s="24" t="s">
        <v>39184</v>
      </c>
      <c r="C15220" s="13"/>
      <c r="D15220" s="13"/>
      <c r="E15220" s="13"/>
      <c r="F15220" s="13"/>
      <c r="G15220" s="13"/>
      <c r="H15220" s="13"/>
      <c r="I15220" s="13"/>
      <c r="J15220" s="13"/>
      <c r="K15220" s="13"/>
      <c r="L15220" s="13"/>
      <c r="M15220" s="13"/>
      <c r="N15220" s="13"/>
      <c r="O15220" s="13"/>
      <c r="P15220" s="13"/>
      <c r="Q15220" s="13"/>
      <c r="R15220" s="13"/>
      <c r="S15220" s="13"/>
      <c r="T15220" s="13"/>
      <c r="U15220" s="13"/>
      <c r="V15220" s="13"/>
      <c r="W15220" s="13"/>
      <c r="X15220" s="13"/>
      <c r="Y15220" s="13"/>
      <c r="Z15220" s="13"/>
    </row>
    <row r="15221">
      <c r="A15221" s="24" t="s">
        <v>40112</v>
      </c>
      <c r="B15221" s="24" t="s">
        <v>39184</v>
      </c>
      <c r="C15221" s="13"/>
      <c r="D15221" s="13"/>
      <c r="E15221" s="13"/>
      <c r="F15221" s="13"/>
      <c r="G15221" s="13"/>
      <c r="H15221" s="13"/>
      <c r="I15221" s="13"/>
      <c r="J15221" s="13"/>
      <c r="K15221" s="13"/>
      <c r="L15221" s="13"/>
      <c r="M15221" s="13"/>
      <c r="N15221" s="13"/>
      <c r="O15221" s="13"/>
      <c r="P15221" s="13"/>
      <c r="Q15221" s="13"/>
      <c r="R15221" s="13"/>
      <c r="S15221" s="13"/>
      <c r="T15221" s="13"/>
      <c r="U15221" s="13"/>
      <c r="V15221" s="13"/>
      <c r="W15221" s="13"/>
      <c r="X15221" s="13"/>
      <c r="Y15221" s="13"/>
      <c r="Z15221" s="13"/>
    </row>
    <row r="15222">
      <c r="A15222" s="24" t="s">
        <v>40114</v>
      </c>
      <c r="B15222" s="24" t="s">
        <v>39184</v>
      </c>
      <c r="C15222" s="13"/>
      <c r="D15222" s="13"/>
      <c r="E15222" s="13"/>
      <c r="F15222" s="13"/>
      <c r="G15222" s="13"/>
      <c r="H15222" s="13"/>
      <c r="I15222" s="13"/>
      <c r="J15222" s="13"/>
      <c r="K15222" s="13"/>
      <c r="L15222" s="13"/>
      <c r="M15222" s="13"/>
      <c r="N15222" s="13"/>
      <c r="O15222" s="13"/>
      <c r="P15222" s="13"/>
      <c r="Q15222" s="13"/>
      <c r="R15222" s="13"/>
      <c r="S15222" s="13"/>
      <c r="T15222" s="13"/>
      <c r="U15222" s="13"/>
      <c r="V15222" s="13"/>
      <c r="W15222" s="13"/>
      <c r="X15222" s="13"/>
      <c r="Y15222" s="13"/>
      <c r="Z15222" s="13"/>
    </row>
    <row r="15223">
      <c r="A15223" s="24" t="s">
        <v>40116</v>
      </c>
      <c r="B15223" s="24" t="s">
        <v>39184</v>
      </c>
      <c r="C15223" s="13"/>
      <c r="D15223" s="13"/>
      <c r="E15223" s="13"/>
      <c r="F15223" s="13"/>
      <c r="G15223" s="13"/>
      <c r="H15223" s="13"/>
      <c r="I15223" s="13"/>
      <c r="J15223" s="13"/>
      <c r="K15223" s="13"/>
      <c r="L15223" s="13"/>
      <c r="M15223" s="13"/>
      <c r="N15223" s="13"/>
      <c r="O15223" s="13"/>
      <c r="P15223" s="13"/>
      <c r="Q15223" s="13"/>
      <c r="R15223" s="13"/>
      <c r="S15223" s="13"/>
      <c r="T15223" s="13"/>
      <c r="U15223" s="13"/>
      <c r="V15223" s="13"/>
      <c r="W15223" s="13"/>
      <c r="X15223" s="13"/>
      <c r="Y15223" s="13"/>
      <c r="Z15223" s="13"/>
    </row>
    <row r="15224">
      <c r="A15224" s="24" t="s">
        <v>40118</v>
      </c>
      <c r="B15224" s="24" t="s">
        <v>39184</v>
      </c>
      <c r="C15224" s="13"/>
      <c r="D15224" s="13"/>
      <c r="E15224" s="13"/>
      <c r="F15224" s="13"/>
      <c r="G15224" s="13"/>
      <c r="H15224" s="13"/>
      <c r="I15224" s="13"/>
      <c r="J15224" s="13"/>
      <c r="K15224" s="13"/>
      <c r="L15224" s="13"/>
      <c r="M15224" s="13"/>
      <c r="N15224" s="13"/>
      <c r="O15224" s="13"/>
      <c r="P15224" s="13"/>
      <c r="Q15224" s="13"/>
      <c r="R15224" s="13"/>
      <c r="S15224" s="13"/>
      <c r="T15224" s="13"/>
      <c r="U15224" s="13"/>
      <c r="V15224" s="13"/>
      <c r="W15224" s="13"/>
      <c r="X15224" s="13"/>
      <c r="Y15224" s="13"/>
      <c r="Z15224" s="13"/>
    </row>
    <row r="15225">
      <c r="A15225" s="24" t="s">
        <v>40120</v>
      </c>
      <c r="B15225" s="24" t="s">
        <v>39184</v>
      </c>
      <c r="C15225" s="13"/>
      <c r="D15225" s="13"/>
      <c r="E15225" s="13"/>
      <c r="F15225" s="13"/>
      <c r="G15225" s="13"/>
      <c r="H15225" s="13"/>
      <c r="I15225" s="13"/>
      <c r="J15225" s="13"/>
      <c r="K15225" s="13"/>
      <c r="L15225" s="13"/>
      <c r="M15225" s="13"/>
      <c r="N15225" s="13"/>
      <c r="O15225" s="13"/>
      <c r="P15225" s="13"/>
      <c r="Q15225" s="13"/>
      <c r="R15225" s="13"/>
      <c r="S15225" s="13"/>
      <c r="T15225" s="13"/>
      <c r="U15225" s="13"/>
      <c r="V15225" s="13"/>
      <c r="W15225" s="13"/>
      <c r="X15225" s="13"/>
      <c r="Y15225" s="13"/>
      <c r="Z15225" s="13"/>
    </row>
    <row r="15226">
      <c r="A15226" s="24" t="s">
        <v>40122</v>
      </c>
      <c r="B15226" s="24" t="s">
        <v>39184</v>
      </c>
      <c r="C15226" s="13"/>
      <c r="D15226" s="13"/>
      <c r="E15226" s="13"/>
      <c r="F15226" s="13"/>
      <c r="G15226" s="13"/>
      <c r="H15226" s="13"/>
      <c r="I15226" s="13"/>
      <c r="J15226" s="13"/>
      <c r="K15226" s="13"/>
      <c r="L15226" s="13"/>
      <c r="M15226" s="13"/>
      <c r="N15226" s="13"/>
      <c r="O15226" s="13"/>
      <c r="P15226" s="13"/>
      <c r="Q15226" s="13"/>
      <c r="R15226" s="13"/>
      <c r="S15226" s="13"/>
      <c r="T15226" s="13"/>
      <c r="U15226" s="13"/>
      <c r="V15226" s="13"/>
      <c r="W15226" s="13"/>
      <c r="X15226" s="13"/>
      <c r="Y15226" s="13"/>
      <c r="Z15226" s="13"/>
    </row>
    <row r="15227">
      <c r="A15227" s="24" t="s">
        <v>40124</v>
      </c>
      <c r="B15227" s="24" t="s">
        <v>39184</v>
      </c>
      <c r="C15227" s="13"/>
      <c r="D15227" s="13"/>
      <c r="E15227" s="13"/>
      <c r="F15227" s="13"/>
      <c r="G15227" s="13"/>
      <c r="H15227" s="13"/>
      <c r="I15227" s="13"/>
      <c r="J15227" s="13"/>
      <c r="K15227" s="13"/>
      <c r="L15227" s="13"/>
      <c r="M15227" s="13"/>
      <c r="N15227" s="13"/>
      <c r="O15227" s="13"/>
      <c r="P15227" s="13"/>
      <c r="Q15227" s="13"/>
      <c r="R15227" s="13"/>
      <c r="S15227" s="13"/>
      <c r="T15227" s="13"/>
      <c r="U15227" s="13"/>
      <c r="V15227" s="13"/>
      <c r="W15227" s="13"/>
      <c r="X15227" s="13"/>
      <c r="Y15227" s="13"/>
      <c r="Z15227" s="13"/>
    </row>
  </sheetData>
  <hyperlinks>
    <hyperlink r:id="rId1" ref="A2"/>
    <hyperlink r:id="rId2" ref="C2"/>
    <hyperlink r:id="rId3" ref="A3"/>
    <hyperlink r:id="rId4" ref="C3"/>
    <hyperlink r:id="rId5" ref="A4"/>
    <hyperlink r:id="rId6" ref="C4"/>
    <hyperlink r:id="rId7" ref="D4"/>
    <hyperlink r:id="rId8" ref="A5"/>
    <hyperlink r:id="rId9" ref="C5"/>
    <hyperlink r:id="rId10" ref="D5"/>
    <hyperlink r:id="rId11" ref="A6"/>
    <hyperlink r:id="rId12" ref="A7"/>
    <hyperlink r:id="rId13" ref="C7"/>
    <hyperlink r:id="rId14" ref="A8"/>
    <hyperlink r:id="rId15" ref="C8"/>
    <hyperlink r:id="rId16" ref="A9"/>
    <hyperlink r:id="rId17" ref="A10"/>
    <hyperlink r:id="rId18" ref="C10"/>
    <hyperlink r:id="rId19" ref="A11"/>
    <hyperlink r:id="rId20" ref="C11"/>
    <hyperlink r:id="rId21" ref="A12"/>
    <hyperlink r:id="rId22" ref="C12"/>
    <hyperlink r:id="rId23" ref="A13"/>
    <hyperlink r:id="rId24" ref="C13"/>
    <hyperlink r:id="rId25" ref="D13"/>
    <hyperlink r:id="rId26" ref="A14"/>
    <hyperlink r:id="rId27" ref="C14"/>
    <hyperlink r:id="rId28" ref="A15"/>
    <hyperlink r:id="rId29" ref="C15"/>
    <hyperlink r:id="rId30" ref="A16"/>
    <hyperlink r:id="rId31" ref="C16"/>
    <hyperlink r:id="rId32" ref="A17"/>
    <hyperlink r:id="rId33" ref="C17"/>
    <hyperlink r:id="rId34" ref="A18"/>
    <hyperlink r:id="rId35" ref="C18"/>
    <hyperlink r:id="rId36" ref="A19"/>
    <hyperlink r:id="rId37" ref="C19"/>
    <hyperlink r:id="rId38" ref="A20"/>
    <hyperlink r:id="rId39" ref="C20"/>
    <hyperlink r:id="rId40" ref="A21"/>
    <hyperlink r:id="rId41" ref="A22"/>
    <hyperlink r:id="rId42" ref="C22"/>
    <hyperlink r:id="rId43" ref="A23"/>
    <hyperlink r:id="rId44" ref="C23"/>
    <hyperlink r:id="rId45" ref="A24"/>
    <hyperlink r:id="rId46" ref="C24"/>
    <hyperlink r:id="rId47" ref="A25"/>
    <hyperlink r:id="rId48" ref="C25"/>
    <hyperlink r:id="rId49" ref="A26"/>
    <hyperlink r:id="rId50" ref="C26"/>
    <hyperlink r:id="rId51" ref="A27"/>
    <hyperlink r:id="rId52" ref="C27"/>
    <hyperlink r:id="rId53" ref="A28"/>
    <hyperlink r:id="rId54" ref="C28"/>
    <hyperlink r:id="rId55" ref="A29"/>
    <hyperlink r:id="rId56" ref="A30"/>
    <hyperlink r:id="rId57" ref="C30"/>
    <hyperlink r:id="rId58" ref="A31"/>
    <hyperlink r:id="rId59" ref="A32"/>
    <hyperlink r:id="rId60" ref="C32"/>
    <hyperlink r:id="rId61" ref="A33"/>
    <hyperlink r:id="rId62" ref="C33"/>
    <hyperlink r:id="rId63" ref="A34"/>
    <hyperlink r:id="rId64" ref="C34"/>
    <hyperlink r:id="rId65" ref="D34"/>
    <hyperlink r:id="rId66" ref="A35"/>
    <hyperlink r:id="rId67" ref="C35"/>
    <hyperlink r:id="rId68" ref="A36"/>
    <hyperlink r:id="rId69" ref="C36"/>
    <hyperlink r:id="rId70" ref="A37"/>
    <hyperlink r:id="rId71" ref="C37"/>
    <hyperlink r:id="rId72" ref="D37"/>
    <hyperlink r:id="rId73" ref="A38"/>
    <hyperlink r:id="rId74" ref="C38"/>
    <hyperlink r:id="rId75" ref="A39"/>
    <hyperlink r:id="rId76" ref="C39"/>
    <hyperlink r:id="rId77" ref="D39"/>
    <hyperlink r:id="rId78" ref="A40"/>
    <hyperlink r:id="rId79" ref="C40"/>
    <hyperlink r:id="rId80" ref="A41"/>
    <hyperlink r:id="rId81" ref="C41"/>
    <hyperlink r:id="rId82" ref="A42"/>
    <hyperlink r:id="rId83" ref="C42"/>
    <hyperlink r:id="rId84" ref="A43"/>
    <hyperlink r:id="rId85" ref="A44"/>
    <hyperlink r:id="rId86" ref="A45"/>
    <hyperlink r:id="rId87" ref="A46"/>
    <hyperlink r:id="rId88" ref="C46"/>
    <hyperlink r:id="rId89" ref="A47"/>
    <hyperlink r:id="rId90" ref="C47"/>
    <hyperlink r:id="rId91" ref="A48"/>
    <hyperlink r:id="rId92" ref="C48"/>
    <hyperlink r:id="rId93" ref="D48"/>
    <hyperlink r:id="rId94" ref="A49"/>
    <hyperlink r:id="rId95" ref="C49"/>
    <hyperlink r:id="rId96" ref="A50"/>
    <hyperlink r:id="rId97" ref="C50"/>
    <hyperlink r:id="rId98" ref="A51"/>
    <hyperlink r:id="rId99" ref="C51"/>
    <hyperlink r:id="rId100" ref="A52"/>
    <hyperlink r:id="rId101" ref="C52"/>
    <hyperlink r:id="rId102" ref="D52"/>
    <hyperlink r:id="rId103" ref="A53"/>
    <hyperlink r:id="rId104" ref="C53"/>
    <hyperlink r:id="rId105" ref="A54"/>
    <hyperlink r:id="rId106" ref="C54"/>
    <hyperlink r:id="rId107" ref="D54"/>
    <hyperlink r:id="rId108" ref="A55"/>
    <hyperlink r:id="rId109" ref="C55"/>
    <hyperlink r:id="rId110" ref="A56"/>
    <hyperlink r:id="rId111" ref="A57"/>
    <hyperlink r:id="rId112" ref="A58"/>
    <hyperlink r:id="rId113" ref="C58"/>
    <hyperlink r:id="rId114" ref="A59"/>
    <hyperlink r:id="rId115" ref="C59"/>
    <hyperlink r:id="rId116" ref="A60"/>
    <hyperlink r:id="rId117" ref="C60"/>
    <hyperlink r:id="rId118" ref="D60"/>
    <hyperlink r:id="rId119" ref="A61"/>
    <hyperlink r:id="rId120" ref="C61"/>
    <hyperlink r:id="rId121" ref="A62"/>
    <hyperlink r:id="rId122" ref="C62"/>
    <hyperlink r:id="rId123" ref="A63"/>
    <hyperlink r:id="rId124" ref="A64"/>
    <hyperlink r:id="rId125" ref="A65"/>
    <hyperlink r:id="rId126" ref="C65"/>
    <hyperlink r:id="rId127" ref="D65"/>
    <hyperlink r:id="rId128" ref="A66"/>
    <hyperlink r:id="rId129" ref="A67"/>
    <hyperlink r:id="rId130" ref="A68"/>
    <hyperlink r:id="rId131" ref="A69"/>
    <hyperlink r:id="rId132" ref="C69"/>
    <hyperlink r:id="rId133" ref="A70"/>
    <hyperlink r:id="rId134" ref="A71"/>
    <hyperlink r:id="rId135" ref="C71"/>
    <hyperlink r:id="rId136" ref="A72"/>
    <hyperlink r:id="rId137" ref="C72"/>
    <hyperlink r:id="rId138" ref="A73"/>
    <hyperlink r:id="rId139" ref="A74"/>
    <hyperlink r:id="rId140" ref="A75"/>
    <hyperlink r:id="rId141" ref="C75"/>
    <hyperlink r:id="rId142" ref="A76"/>
    <hyperlink r:id="rId143" ref="A77"/>
    <hyperlink r:id="rId144" ref="A78"/>
    <hyperlink r:id="rId145" ref="A79"/>
    <hyperlink r:id="rId146" ref="A80"/>
    <hyperlink r:id="rId147" ref="A81"/>
    <hyperlink r:id="rId148" ref="C81"/>
    <hyperlink r:id="rId149" ref="A82"/>
    <hyperlink r:id="rId150" ref="A83"/>
    <hyperlink r:id="rId151" ref="A84"/>
    <hyperlink r:id="rId152" ref="C84"/>
    <hyperlink r:id="rId153" ref="A85"/>
    <hyperlink r:id="rId154" ref="C85"/>
    <hyperlink r:id="rId155" ref="A86"/>
    <hyperlink r:id="rId156" ref="C86"/>
    <hyperlink r:id="rId157" ref="A87"/>
    <hyperlink r:id="rId158" ref="C87"/>
    <hyperlink r:id="rId159" ref="A88"/>
    <hyperlink r:id="rId160" ref="A89"/>
    <hyperlink r:id="rId161" ref="A90"/>
    <hyperlink r:id="rId162" ref="A91"/>
    <hyperlink r:id="rId163" ref="C91"/>
    <hyperlink r:id="rId164" ref="A92"/>
    <hyperlink r:id="rId165" ref="C92"/>
    <hyperlink r:id="rId166" ref="A93"/>
    <hyperlink r:id="rId167" ref="A94"/>
    <hyperlink r:id="rId168" ref="A95"/>
    <hyperlink r:id="rId169" ref="C95"/>
    <hyperlink r:id="rId170" ref="A96"/>
    <hyperlink r:id="rId171" ref="A97"/>
    <hyperlink r:id="rId172" ref="A98"/>
    <hyperlink r:id="rId173" ref="A99"/>
    <hyperlink r:id="rId174" ref="A100"/>
    <hyperlink r:id="rId175" ref="A101"/>
    <hyperlink r:id="rId176" ref="C101"/>
    <hyperlink r:id="rId177" ref="A102"/>
    <hyperlink r:id="rId178" ref="A103"/>
    <hyperlink r:id="rId179" ref="A104"/>
    <hyperlink r:id="rId180" ref="A105"/>
    <hyperlink r:id="rId181" ref="A106"/>
    <hyperlink r:id="rId182" ref="C106"/>
    <hyperlink r:id="rId183" ref="A107"/>
    <hyperlink r:id="rId184" ref="A108"/>
    <hyperlink r:id="rId185" ref="A109"/>
    <hyperlink r:id="rId186" ref="A110"/>
    <hyperlink r:id="rId187" ref="A111"/>
    <hyperlink r:id="rId188" ref="A112"/>
    <hyperlink r:id="rId189" ref="A113"/>
    <hyperlink r:id="rId190" ref="C113"/>
    <hyperlink r:id="rId191" ref="A114"/>
    <hyperlink r:id="rId192" ref="A115"/>
    <hyperlink r:id="rId193" ref="A116"/>
    <hyperlink r:id="rId194" ref="A117"/>
    <hyperlink r:id="rId195" ref="A118"/>
    <hyperlink r:id="rId196" ref="C118"/>
    <hyperlink r:id="rId197" ref="A119"/>
    <hyperlink r:id="rId198" ref="C119"/>
    <hyperlink r:id="rId199" ref="A120"/>
    <hyperlink r:id="rId200" ref="C120"/>
    <hyperlink r:id="rId201" ref="A121"/>
    <hyperlink r:id="rId202" ref="A122"/>
    <hyperlink r:id="rId203" ref="A123"/>
    <hyperlink r:id="rId204" ref="C123"/>
    <hyperlink r:id="rId205" ref="A124"/>
    <hyperlink r:id="rId206" ref="A125"/>
    <hyperlink r:id="rId207" ref="C125"/>
    <hyperlink r:id="rId208" ref="A126"/>
    <hyperlink r:id="rId209" ref="A127"/>
    <hyperlink r:id="rId210" ref="A128"/>
    <hyperlink r:id="rId211" ref="A129"/>
    <hyperlink r:id="rId212" ref="A130"/>
    <hyperlink r:id="rId213" ref="A131"/>
    <hyperlink r:id="rId214" ref="C131"/>
    <hyperlink r:id="rId215" ref="A132"/>
    <hyperlink r:id="rId216" ref="A133"/>
    <hyperlink r:id="rId217" ref="A134"/>
    <hyperlink r:id="rId218" ref="A135"/>
    <hyperlink r:id="rId219" ref="A136"/>
    <hyperlink r:id="rId220" ref="A137"/>
    <hyperlink r:id="rId221" ref="A138"/>
    <hyperlink r:id="rId222" ref="A139"/>
    <hyperlink r:id="rId223" ref="A140"/>
    <hyperlink r:id="rId224" ref="C140"/>
    <hyperlink r:id="rId225" ref="A141"/>
    <hyperlink r:id="rId226" ref="A142"/>
    <hyperlink r:id="rId227" ref="A143"/>
    <hyperlink r:id="rId228" ref="A144"/>
    <hyperlink r:id="rId229" ref="A145"/>
    <hyperlink r:id="rId230" ref="A146"/>
    <hyperlink r:id="rId231" ref="A147"/>
    <hyperlink r:id="rId232" ref="A148"/>
    <hyperlink r:id="rId233" ref="C148"/>
    <hyperlink r:id="rId234" ref="A149"/>
    <hyperlink r:id="rId235" ref="A150"/>
    <hyperlink r:id="rId236" ref="A151"/>
    <hyperlink r:id="rId237" ref="A152"/>
    <hyperlink r:id="rId238" ref="A153"/>
    <hyperlink r:id="rId239" ref="A154"/>
    <hyperlink r:id="rId240" ref="A155"/>
    <hyperlink r:id="rId241" ref="A156"/>
    <hyperlink r:id="rId242" ref="A157"/>
    <hyperlink r:id="rId243" ref="A158"/>
    <hyperlink r:id="rId244" ref="A159"/>
    <hyperlink r:id="rId245" ref="A160"/>
    <hyperlink r:id="rId246" ref="C160"/>
    <hyperlink r:id="rId247" ref="A161"/>
    <hyperlink r:id="rId248" ref="A162"/>
    <hyperlink r:id="rId249" ref="A163"/>
    <hyperlink r:id="rId250" ref="A164"/>
    <hyperlink r:id="rId251" ref="A165"/>
    <hyperlink r:id="rId252" ref="A166"/>
    <hyperlink r:id="rId253" ref="A167"/>
    <hyperlink r:id="rId254" ref="A168"/>
    <hyperlink r:id="rId255" ref="A169"/>
    <hyperlink r:id="rId256" ref="A170"/>
    <hyperlink r:id="rId257" ref="A171"/>
    <hyperlink r:id="rId258" ref="A172"/>
    <hyperlink r:id="rId259" ref="A173"/>
    <hyperlink r:id="rId260" ref="A174"/>
    <hyperlink r:id="rId261" ref="A175"/>
    <hyperlink r:id="rId262" ref="A176"/>
    <hyperlink r:id="rId263" ref="C176"/>
    <hyperlink r:id="rId264" ref="A177"/>
    <hyperlink r:id="rId265" ref="A178"/>
    <hyperlink r:id="rId266" ref="A179"/>
    <hyperlink r:id="rId267" ref="A180"/>
    <hyperlink r:id="rId268" ref="A181"/>
    <hyperlink r:id="rId269" ref="A182"/>
    <hyperlink r:id="rId270" ref="A183"/>
    <hyperlink r:id="rId271" ref="A184"/>
    <hyperlink r:id="rId272" ref="A185"/>
    <hyperlink r:id="rId273" ref="C185"/>
    <hyperlink r:id="rId274" ref="A186"/>
    <hyperlink r:id="rId275" ref="A187"/>
    <hyperlink r:id="rId276" ref="A188"/>
    <hyperlink r:id="rId277" ref="A189"/>
    <hyperlink r:id="rId278" ref="A190"/>
    <hyperlink r:id="rId279" ref="A191"/>
    <hyperlink r:id="rId280" ref="A192"/>
    <hyperlink r:id="rId281" ref="A193"/>
    <hyperlink r:id="rId282" ref="A194"/>
    <hyperlink r:id="rId283" ref="A195"/>
    <hyperlink r:id="rId284" ref="A196"/>
    <hyperlink r:id="rId285" ref="A197"/>
    <hyperlink r:id="rId286" ref="A198"/>
    <hyperlink r:id="rId287" ref="A199"/>
    <hyperlink r:id="rId288" ref="A200"/>
    <hyperlink r:id="rId289" ref="A201"/>
    <hyperlink r:id="rId290" ref="A202"/>
    <hyperlink r:id="rId291" ref="A203"/>
    <hyperlink r:id="rId292" ref="A204"/>
    <hyperlink r:id="rId293" ref="A205"/>
    <hyperlink r:id="rId294" ref="A206"/>
    <hyperlink r:id="rId295" ref="A207"/>
    <hyperlink r:id="rId296" ref="A208"/>
    <hyperlink r:id="rId297" ref="A209"/>
    <hyperlink r:id="rId298" ref="A210"/>
    <hyperlink r:id="rId299" ref="A211"/>
    <hyperlink r:id="rId300" ref="A212"/>
    <hyperlink r:id="rId301" ref="A213"/>
    <hyperlink r:id="rId302" ref="A214"/>
    <hyperlink r:id="rId303" ref="A215"/>
    <hyperlink r:id="rId304" ref="A216"/>
    <hyperlink r:id="rId305" ref="A217"/>
    <hyperlink r:id="rId306" ref="A218"/>
    <hyperlink r:id="rId307" ref="A219"/>
    <hyperlink r:id="rId308" ref="A221"/>
    <hyperlink r:id="rId309" ref="A222"/>
    <hyperlink r:id="rId310" ref="C222"/>
    <hyperlink r:id="rId311" ref="A223"/>
    <hyperlink r:id="rId312" ref="A224"/>
    <hyperlink r:id="rId313" ref="A225"/>
    <hyperlink r:id="rId314" ref="A226"/>
    <hyperlink r:id="rId315" ref="A227"/>
    <hyperlink r:id="rId316" ref="A228"/>
    <hyperlink r:id="rId317" ref="A229"/>
    <hyperlink r:id="rId318" ref="A230"/>
    <hyperlink r:id="rId319" ref="C230"/>
    <hyperlink r:id="rId320" ref="A231"/>
    <hyperlink r:id="rId321" ref="A232"/>
    <hyperlink r:id="rId322" ref="A234"/>
    <hyperlink r:id="rId323" ref="A235"/>
    <hyperlink r:id="rId324" ref="C235"/>
    <hyperlink r:id="rId325" ref="A236"/>
    <hyperlink r:id="rId326" ref="A237"/>
    <hyperlink r:id="rId327" ref="A238"/>
    <hyperlink r:id="rId328" ref="A239"/>
    <hyperlink r:id="rId329" ref="A240"/>
    <hyperlink r:id="rId330" ref="A241"/>
    <hyperlink r:id="rId331" ref="A242"/>
    <hyperlink r:id="rId332" ref="A243"/>
    <hyperlink r:id="rId333" ref="A244"/>
    <hyperlink r:id="rId334" ref="A245"/>
    <hyperlink r:id="rId335" ref="A246"/>
    <hyperlink r:id="rId336" ref="A247"/>
    <hyperlink r:id="rId337" ref="C247"/>
    <hyperlink r:id="rId338" ref="A248"/>
    <hyperlink r:id="rId339" ref="A250"/>
    <hyperlink r:id="rId340" ref="A251"/>
    <hyperlink r:id="rId341" ref="A252"/>
    <hyperlink r:id="rId342" ref="A253"/>
    <hyperlink r:id="rId343" ref="A254"/>
    <hyperlink r:id="rId344" ref="A255"/>
    <hyperlink r:id="rId345" ref="A257"/>
    <hyperlink r:id="rId346" ref="C257"/>
    <hyperlink r:id="rId347" ref="A258"/>
    <hyperlink r:id="rId348" ref="A259"/>
    <hyperlink r:id="rId349" ref="A260"/>
    <hyperlink r:id="rId350" ref="A261"/>
    <hyperlink r:id="rId351" ref="A262"/>
    <hyperlink r:id="rId352" ref="A263"/>
    <hyperlink r:id="rId353" ref="A264"/>
    <hyperlink r:id="rId354" ref="A265"/>
    <hyperlink r:id="rId355" ref="A266"/>
    <hyperlink r:id="rId356" ref="A267"/>
    <hyperlink r:id="rId357" ref="C267"/>
    <hyperlink r:id="rId358" ref="A268"/>
    <hyperlink r:id="rId359" ref="A269"/>
    <hyperlink r:id="rId360" ref="A270"/>
    <hyperlink r:id="rId361" ref="C270"/>
    <hyperlink r:id="rId362" ref="A271"/>
    <hyperlink r:id="rId363" ref="A272"/>
    <hyperlink r:id="rId364" ref="A273"/>
    <hyperlink r:id="rId365" ref="A274"/>
    <hyperlink r:id="rId366" ref="A275"/>
    <hyperlink r:id="rId367" ref="A276"/>
    <hyperlink r:id="rId368" ref="A277"/>
    <hyperlink r:id="rId369" ref="A278"/>
    <hyperlink r:id="rId370" ref="A279"/>
    <hyperlink r:id="rId371" ref="A280"/>
    <hyperlink r:id="rId372" ref="C280"/>
    <hyperlink r:id="rId373" ref="A281"/>
    <hyperlink r:id="rId374" ref="A282"/>
    <hyperlink r:id="rId375" ref="A283"/>
    <hyperlink r:id="rId376" ref="C283"/>
    <hyperlink r:id="rId377" ref="A284"/>
    <hyperlink r:id="rId378" ref="C284"/>
    <hyperlink r:id="rId379" ref="A285"/>
    <hyperlink r:id="rId380" ref="A286"/>
    <hyperlink r:id="rId381" ref="A287"/>
    <hyperlink r:id="rId382" ref="A288"/>
    <hyperlink r:id="rId383" ref="A289"/>
    <hyperlink r:id="rId384" ref="C289"/>
    <hyperlink r:id="rId385" ref="A290"/>
    <hyperlink r:id="rId386" ref="A291"/>
    <hyperlink r:id="rId387" ref="A292"/>
    <hyperlink r:id="rId388" ref="C292"/>
    <hyperlink r:id="rId389" ref="A293"/>
    <hyperlink r:id="rId390" ref="A294"/>
    <hyperlink r:id="rId391" ref="C294"/>
    <hyperlink r:id="rId392" ref="A295"/>
    <hyperlink r:id="rId393" ref="C295"/>
    <hyperlink r:id="rId394" ref="A296"/>
    <hyperlink r:id="rId395" ref="A297"/>
    <hyperlink r:id="rId396" ref="A298"/>
    <hyperlink r:id="rId397" ref="A299"/>
    <hyperlink r:id="rId398" ref="A300"/>
    <hyperlink r:id="rId399" ref="A301"/>
    <hyperlink r:id="rId400" ref="A302"/>
    <hyperlink r:id="rId401" ref="A303"/>
    <hyperlink r:id="rId402" ref="A305"/>
    <hyperlink r:id="rId403" ref="A306"/>
    <hyperlink r:id="rId404" ref="C306"/>
    <hyperlink r:id="rId405" ref="A307"/>
    <hyperlink r:id="rId406" ref="C307"/>
    <hyperlink r:id="rId407" ref="A308"/>
    <hyperlink r:id="rId408" ref="A309"/>
    <hyperlink r:id="rId409" ref="A310"/>
    <hyperlink r:id="rId410" ref="C310"/>
    <hyperlink r:id="rId411" ref="A311"/>
    <hyperlink r:id="rId412" ref="A312"/>
    <hyperlink r:id="rId413" ref="A313"/>
    <hyperlink r:id="rId414" ref="A314"/>
    <hyperlink r:id="rId415" ref="A315"/>
    <hyperlink r:id="rId416" ref="A316"/>
    <hyperlink r:id="rId417" ref="A317"/>
    <hyperlink r:id="rId418" ref="A318"/>
    <hyperlink r:id="rId419" ref="A319"/>
    <hyperlink r:id="rId420" ref="A320"/>
    <hyperlink r:id="rId421" ref="A321"/>
    <hyperlink r:id="rId422" ref="A322"/>
    <hyperlink r:id="rId423" ref="A323"/>
    <hyperlink r:id="rId424" ref="A324"/>
    <hyperlink r:id="rId425" ref="A325"/>
    <hyperlink r:id="rId426" ref="A326"/>
    <hyperlink r:id="rId427" ref="A327"/>
    <hyperlink r:id="rId428" ref="A328"/>
    <hyperlink r:id="rId429" ref="A329"/>
    <hyperlink r:id="rId430" ref="A330"/>
    <hyperlink r:id="rId431" ref="A331"/>
    <hyperlink r:id="rId432" ref="A332"/>
    <hyperlink r:id="rId433" ref="A333"/>
    <hyperlink r:id="rId434" ref="A334"/>
    <hyperlink r:id="rId435" ref="A335"/>
    <hyperlink r:id="rId436" ref="A336"/>
    <hyperlink r:id="rId437" ref="A337"/>
    <hyperlink r:id="rId438" ref="A338"/>
    <hyperlink r:id="rId439" ref="A339"/>
    <hyperlink r:id="rId440" ref="A340"/>
    <hyperlink r:id="rId441" ref="A341"/>
    <hyperlink r:id="rId442" ref="A342"/>
    <hyperlink r:id="rId443" ref="A343"/>
    <hyperlink r:id="rId444" ref="A344"/>
    <hyperlink r:id="rId445" ref="A345"/>
    <hyperlink r:id="rId446" ref="A346"/>
    <hyperlink r:id="rId447" ref="A347"/>
    <hyperlink r:id="rId448" ref="A348"/>
    <hyperlink r:id="rId449" ref="A349"/>
    <hyperlink r:id="rId450" ref="A350"/>
    <hyperlink r:id="rId451" ref="A351"/>
    <hyperlink r:id="rId452" ref="C351"/>
    <hyperlink r:id="rId453" ref="A352"/>
    <hyperlink r:id="rId454" ref="A353"/>
    <hyperlink r:id="rId455" ref="A354"/>
    <hyperlink r:id="rId456" ref="A355"/>
    <hyperlink r:id="rId457" ref="A356"/>
    <hyperlink r:id="rId458" ref="A357"/>
    <hyperlink r:id="rId459" ref="A358"/>
    <hyperlink r:id="rId460" ref="A359"/>
    <hyperlink r:id="rId461" ref="A360"/>
    <hyperlink r:id="rId462" ref="C360"/>
    <hyperlink r:id="rId463" ref="A361"/>
    <hyperlink r:id="rId464" ref="A362"/>
    <hyperlink r:id="rId465" ref="A363"/>
    <hyperlink r:id="rId466" ref="A364"/>
    <hyperlink r:id="rId467" ref="A365"/>
    <hyperlink r:id="rId468" ref="C365"/>
    <hyperlink r:id="rId469" ref="A366"/>
    <hyperlink r:id="rId470" ref="A367"/>
    <hyperlink r:id="rId471" ref="A368"/>
    <hyperlink r:id="rId472" ref="C368"/>
    <hyperlink r:id="rId473" ref="A369"/>
    <hyperlink r:id="rId474" ref="A370"/>
    <hyperlink r:id="rId475" ref="A371"/>
    <hyperlink r:id="rId476" ref="C371"/>
    <hyperlink r:id="rId477" ref="A372"/>
    <hyperlink r:id="rId478" ref="A373"/>
    <hyperlink r:id="rId479" ref="A374"/>
    <hyperlink r:id="rId480" ref="C374"/>
    <hyperlink r:id="rId481" ref="A375"/>
    <hyperlink r:id="rId482" ref="A376"/>
    <hyperlink r:id="rId483" ref="A377"/>
    <hyperlink r:id="rId484" ref="A378"/>
    <hyperlink r:id="rId485" ref="A379"/>
    <hyperlink r:id="rId486" ref="A380"/>
    <hyperlink r:id="rId487" ref="A381"/>
    <hyperlink r:id="rId488" ref="A382"/>
    <hyperlink r:id="rId489" ref="A383"/>
    <hyperlink r:id="rId490" ref="A384"/>
    <hyperlink r:id="rId491" ref="A385"/>
    <hyperlink r:id="rId492" ref="A386"/>
    <hyperlink r:id="rId493" ref="C386"/>
    <hyperlink r:id="rId494" ref="A387"/>
    <hyperlink r:id="rId495" ref="C387"/>
    <hyperlink r:id="rId496" ref="A388"/>
    <hyperlink r:id="rId497" ref="A389"/>
    <hyperlink r:id="rId498" ref="A390"/>
    <hyperlink r:id="rId499" ref="A391"/>
    <hyperlink r:id="rId500" ref="A392"/>
    <hyperlink r:id="rId501" ref="A393"/>
    <hyperlink r:id="rId502" ref="A394"/>
    <hyperlink r:id="rId503" ref="A396"/>
    <hyperlink r:id="rId504" ref="A397"/>
    <hyperlink r:id="rId505" ref="A398"/>
    <hyperlink r:id="rId506" ref="A399"/>
    <hyperlink r:id="rId507" ref="A400"/>
    <hyperlink r:id="rId508" ref="A401"/>
    <hyperlink r:id="rId509" ref="A402"/>
    <hyperlink r:id="rId510" ref="A403"/>
    <hyperlink r:id="rId511" ref="A404"/>
    <hyperlink r:id="rId512" ref="A405"/>
    <hyperlink r:id="rId513" ref="A406"/>
    <hyperlink r:id="rId514" ref="A407"/>
    <hyperlink r:id="rId515" ref="A408"/>
    <hyperlink r:id="rId516" ref="A409"/>
    <hyperlink r:id="rId517" ref="A410"/>
    <hyperlink r:id="rId518" ref="A411"/>
    <hyperlink r:id="rId519" ref="A412"/>
    <hyperlink r:id="rId520" ref="A413"/>
    <hyperlink r:id="rId521" ref="A414"/>
    <hyperlink r:id="rId522" ref="A415"/>
    <hyperlink r:id="rId523" ref="A416"/>
    <hyperlink r:id="rId524" ref="A417"/>
    <hyperlink r:id="rId525" ref="A419"/>
    <hyperlink r:id="rId526" ref="C419"/>
    <hyperlink r:id="rId527" ref="A420"/>
    <hyperlink r:id="rId528" ref="C420"/>
    <hyperlink r:id="rId529" ref="A421"/>
    <hyperlink r:id="rId530" ref="A422"/>
    <hyperlink r:id="rId531" ref="C422"/>
    <hyperlink r:id="rId532" ref="A423"/>
    <hyperlink r:id="rId533" ref="A424"/>
    <hyperlink r:id="rId534" ref="A425"/>
    <hyperlink r:id="rId535" ref="A426"/>
    <hyperlink r:id="rId536" ref="A427"/>
    <hyperlink r:id="rId537" ref="A428"/>
    <hyperlink r:id="rId538" ref="C428"/>
    <hyperlink r:id="rId539" ref="A429"/>
    <hyperlink r:id="rId540" ref="A430"/>
    <hyperlink r:id="rId541" ref="C430"/>
    <hyperlink r:id="rId542" ref="A431"/>
    <hyperlink r:id="rId543" ref="C431"/>
    <hyperlink r:id="rId544" ref="A432"/>
    <hyperlink r:id="rId545" ref="A434"/>
    <hyperlink r:id="rId546" ref="A435"/>
    <hyperlink r:id="rId547" ref="C435"/>
    <hyperlink r:id="rId548" ref="A436"/>
    <hyperlink r:id="rId549" ref="A437"/>
    <hyperlink r:id="rId550" ref="A438"/>
    <hyperlink r:id="rId551" ref="A439"/>
    <hyperlink r:id="rId552" ref="A440"/>
    <hyperlink r:id="rId553" ref="A441"/>
    <hyperlink r:id="rId554" ref="A442"/>
    <hyperlink r:id="rId555" ref="A443"/>
    <hyperlink r:id="rId556" ref="A444"/>
    <hyperlink r:id="rId557" ref="A445"/>
    <hyperlink r:id="rId558" ref="A446"/>
    <hyperlink r:id="rId559" ref="A447"/>
    <hyperlink r:id="rId560" ref="C447"/>
    <hyperlink r:id="rId561" ref="A448"/>
    <hyperlink r:id="rId562" ref="A449"/>
    <hyperlink r:id="rId563" ref="A450"/>
    <hyperlink r:id="rId564" ref="A451"/>
    <hyperlink r:id="rId565" ref="C451"/>
    <hyperlink r:id="rId566" ref="A452"/>
    <hyperlink r:id="rId567" ref="A454"/>
    <hyperlink r:id="rId568" ref="A455"/>
    <hyperlink r:id="rId569" ref="A456"/>
    <hyperlink r:id="rId570" ref="C456"/>
    <hyperlink r:id="rId571" ref="A457"/>
    <hyperlink r:id="rId572" ref="A458"/>
    <hyperlink r:id="rId573" ref="A459"/>
    <hyperlink r:id="rId574" ref="A460"/>
    <hyperlink r:id="rId575" ref="A461"/>
    <hyperlink r:id="rId576" ref="C461"/>
    <hyperlink r:id="rId577" ref="A463"/>
    <hyperlink r:id="rId578" ref="A464"/>
    <hyperlink r:id="rId579" ref="A465"/>
    <hyperlink r:id="rId580" ref="A466"/>
    <hyperlink r:id="rId581" ref="C466"/>
    <hyperlink r:id="rId582" ref="A467"/>
    <hyperlink r:id="rId583" ref="A468"/>
    <hyperlink r:id="rId584" ref="C468"/>
    <hyperlink r:id="rId585" ref="A469"/>
    <hyperlink r:id="rId586" ref="A470"/>
    <hyperlink r:id="rId587" ref="A471"/>
    <hyperlink r:id="rId588" ref="A472"/>
    <hyperlink r:id="rId589" ref="A473"/>
    <hyperlink r:id="rId590" ref="A474"/>
    <hyperlink r:id="rId591" ref="A475"/>
    <hyperlink r:id="rId592" ref="A476"/>
    <hyperlink r:id="rId593" ref="A477"/>
    <hyperlink r:id="rId594" ref="A478"/>
    <hyperlink r:id="rId595" ref="A479"/>
    <hyperlink r:id="rId596" ref="A480"/>
    <hyperlink r:id="rId597" ref="C480"/>
    <hyperlink r:id="rId598" ref="A481"/>
    <hyperlink r:id="rId599" ref="A482"/>
    <hyperlink r:id="rId600" ref="A483"/>
    <hyperlink r:id="rId601" ref="A484"/>
    <hyperlink r:id="rId602" ref="A485"/>
    <hyperlink r:id="rId603" ref="A486"/>
    <hyperlink r:id="rId604" ref="A487"/>
    <hyperlink r:id="rId605" ref="A488"/>
    <hyperlink r:id="rId606" ref="A489"/>
    <hyperlink r:id="rId607" ref="A490"/>
    <hyperlink r:id="rId608" ref="A491"/>
    <hyperlink r:id="rId609" ref="A492"/>
    <hyperlink r:id="rId610" ref="A493"/>
    <hyperlink r:id="rId611" ref="A494"/>
    <hyperlink r:id="rId612" ref="C494"/>
    <hyperlink r:id="rId613" ref="A495"/>
    <hyperlink r:id="rId614" ref="A496"/>
    <hyperlink r:id="rId615" ref="C496"/>
    <hyperlink r:id="rId616" ref="A497"/>
    <hyperlink r:id="rId617" ref="A498"/>
    <hyperlink r:id="rId618" ref="A499"/>
    <hyperlink r:id="rId619" ref="C499"/>
    <hyperlink r:id="rId620" ref="A500"/>
    <hyperlink r:id="rId621" ref="A501"/>
    <hyperlink r:id="rId622" ref="A502"/>
    <hyperlink r:id="rId623" ref="A503"/>
    <hyperlink r:id="rId624" ref="C503"/>
    <hyperlink r:id="rId625" ref="A504"/>
    <hyperlink r:id="rId626" ref="C504"/>
    <hyperlink r:id="rId627" ref="A505"/>
    <hyperlink r:id="rId628" ref="C505"/>
    <hyperlink r:id="rId629" ref="A506"/>
    <hyperlink r:id="rId630" ref="A507"/>
    <hyperlink r:id="rId631" ref="A508"/>
    <hyperlink r:id="rId632" ref="A509"/>
    <hyperlink r:id="rId633" ref="C509"/>
    <hyperlink r:id="rId634" ref="A510"/>
    <hyperlink r:id="rId635" ref="A511"/>
    <hyperlink r:id="rId636" ref="A512"/>
    <hyperlink r:id="rId637" ref="C512"/>
    <hyperlink r:id="rId638" ref="A513"/>
    <hyperlink r:id="rId639" ref="A514"/>
    <hyperlink r:id="rId640" ref="C514"/>
    <hyperlink r:id="rId641" ref="A515"/>
    <hyperlink r:id="rId642" ref="C515"/>
    <hyperlink r:id="rId643" ref="A516"/>
    <hyperlink r:id="rId644" ref="C516"/>
    <hyperlink r:id="rId645" ref="A517"/>
    <hyperlink r:id="rId646" ref="A518"/>
    <hyperlink r:id="rId647" ref="A519"/>
    <hyperlink r:id="rId648" ref="A520"/>
    <hyperlink r:id="rId649" ref="A521"/>
    <hyperlink r:id="rId650" ref="A522"/>
    <hyperlink r:id="rId651" ref="A523"/>
    <hyperlink r:id="rId652" ref="A524"/>
    <hyperlink r:id="rId653" ref="A525"/>
    <hyperlink r:id="rId654" ref="C525"/>
    <hyperlink r:id="rId655" ref="A526"/>
    <hyperlink r:id="rId656" ref="A527"/>
    <hyperlink r:id="rId657" ref="A528"/>
    <hyperlink r:id="rId658" ref="C528"/>
    <hyperlink r:id="rId659" ref="A529"/>
    <hyperlink r:id="rId660" ref="A530"/>
    <hyperlink r:id="rId661" ref="A531"/>
    <hyperlink r:id="rId662" ref="A532"/>
    <hyperlink r:id="rId663" ref="A533"/>
    <hyperlink r:id="rId664" ref="C533"/>
    <hyperlink r:id="rId665" ref="A534"/>
    <hyperlink r:id="rId666" ref="A535"/>
    <hyperlink r:id="rId667" ref="A536"/>
    <hyperlink r:id="rId668" ref="A537"/>
    <hyperlink r:id="rId669" ref="A538"/>
    <hyperlink r:id="rId670" ref="A539"/>
    <hyperlink r:id="rId671" ref="C539"/>
    <hyperlink r:id="rId672" ref="A540"/>
    <hyperlink r:id="rId673" ref="A541"/>
    <hyperlink r:id="rId674" ref="A542"/>
    <hyperlink r:id="rId675" ref="A543"/>
    <hyperlink r:id="rId676" ref="A545"/>
    <hyperlink r:id="rId677" ref="A546"/>
    <hyperlink r:id="rId678" ref="A547"/>
    <hyperlink r:id="rId679" ref="C547"/>
    <hyperlink r:id="rId680" ref="A548"/>
    <hyperlink r:id="rId681" ref="A549"/>
    <hyperlink r:id="rId682" ref="A550"/>
    <hyperlink r:id="rId683" ref="A551"/>
    <hyperlink r:id="rId684" ref="A552"/>
    <hyperlink r:id="rId685" ref="A553"/>
    <hyperlink r:id="rId686" ref="A554"/>
    <hyperlink r:id="rId687" ref="A555"/>
    <hyperlink r:id="rId688" ref="A556"/>
    <hyperlink r:id="rId689" ref="A557"/>
    <hyperlink r:id="rId690" ref="A558"/>
    <hyperlink r:id="rId691" ref="A559"/>
    <hyperlink r:id="rId692" ref="A560"/>
    <hyperlink r:id="rId693" ref="A561"/>
    <hyperlink r:id="rId694" ref="A562"/>
    <hyperlink r:id="rId695" ref="A563"/>
    <hyperlink r:id="rId696" ref="C563"/>
    <hyperlink r:id="rId697" ref="A564"/>
    <hyperlink r:id="rId698" ref="A565"/>
    <hyperlink r:id="rId699" ref="A566"/>
    <hyperlink r:id="rId700" ref="A567"/>
    <hyperlink r:id="rId701" ref="A568"/>
    <hyperlink r:id="rId702" ref="A569"/>
    <hyperlink r:id="rId703" ref="A570"/>
    <hyperlink r:id="rId704" ref="A571"/>
    <hyperlink r:id="rId705" ref="A572"/>
    <hyperlink r:id="rId706" ref="A573"/>
    <hyperlink r:id="rId707" ref="A574"/>
    <hyperlink r:id="rId708" ref="A575"/>
    <hyperlink r:id="rId709" ref="A576"/>
    <hyperlink r:id="rId710" ref="A577"/>
    <hyperlink r:id="rId711" ref="A578"/>
    <hyperlink r:id="rId712" ref="A579"/>
    <hyperlink r:id="rId713" ref="A580"/>
    <hyperlink r:id="rId714" ref="C580"/>
    <hyperlink r:id="rId715" ref="A581"/>
    <hyperlink r:id="rId716" ref="A582"/>
    <hyperlink r:id="rId717" ref="A583"/>
    <hyperlink r:id="rId718" ref="A584"/>
    <hyperlink r:id="rId719" ref="A585"/>
    <hyperlink r:id="rId720" ref="A586"/>
    <hyperlink r:id="rId721" ref="A587"/>
    <hyperlink r:id="rId722" ref="A589"/>
    <hyperlink r:id="rId723" ref="A590"/>
    <hyperlink r:id="rId724" ref="A591"/>
    <hyperlink r:id="rId725" ref="A592"/>
    <hyperlink r:id="rId726" ref="A593"/>
    <hyperlink r:id="rId727" ref="A594"/>
    <hyperlink r:id="rId728" ref="A595"/>
    <hyperlink r:id="rId729" ref="C595"/>
    <hyperlink r:id="rId730" ref="A596"/>
    <hyperlink r:id="rId731" ref="A597"/>
    <hyperlink r:id="rId732" ref="A598"/>
    <hyperlink r:id="rId733" ref="A601"/>
    <hyperlink r:id="rId734" ref="A602"/>
    <hyperlink r:id="rId735" ref="A603"/>
    <hyperlink r:id="rId736" ref="A604"/>
    <hyperlink r:id="rId737" ref="A605"/>
    <hyperlink r:id="rId738" ref="C605"/>
    <hyperlink r:id="rId739" ref="A606"/>
    <hyperlink r:id="rId740" ref="A607"/>
    <hyperlink r:id="rId741" ref="A608"/>
    <hyperlink r:id="rId742" ref="A609"/>
    <hyperlink r:id="rId743" ref="A610"/>
    <hyperlink r:id="rId744" ref="A611"/>
    <hyperlink r:id="rId745" ref="A612"/>
    <hyperlink r:id="rId746" ref="A613"/>
    <hyperlink r:id="rId747" ref="A614"/>
    <hyperlink r:id="rId748" ref="A615"/>
    <hyperlink r:id="rId749" ref="A616"/>
    <hyperlink r:id="rId750" ref="A617"/>
    <hyperlink r:id="rId751" ref="A618"/>
    <hyperlink r:id="rId752" ref="A619"/>
    <hyperlink r:id="rId753" ref="C619"/>
    <hyperlink r:id="rId754" ref="A620"/>
    <hyperlink r:id="rId755" ref="A621"/>
    <hyperlink r:id="rId756" ref="A622"/>
    <hyperlink r:id="rId757" ref="A623"/>
    <hyperlink r:id="rId758" ref="A624"/>
    <hyperlink r:id="rId759" ref="A625"/>
    <hyperlink r:id="rId760" ref="A626"/>
    <hyperlink r:id="rId761" ref="C626"/>
    <hyperlink r:id="rId762" ref="A627"/>
    <hyperlink r:id="rId763" ref="A628"/>
    <hyperlink r:id="rId764" ref="A629"/>
    <hyperlink r:id="rId765" ref="C629"/>
    <hyperlink r:id="rId766" ref="A630"/>
    <hyperlink r:id="rId767" ref="A631"/>
    <hyperlink r:id="rId768" ref="A632"/>
    <hyperlink r:id="rId769" ref="A633"/>
    <hyperlink r:id="rId770" ref="C633"/>
    <hyperlink r:id="rId771" ref="A634"/>
    <hyperlink r:id="rId772" ref="A635"/>
    <hyperlink r:id="rId773" ref="A636"/>
    <hyperlink r:id="rId774" ref="A637"/>
    <hyperlink r:id="rId775" ref="A638"/>
    <hyperlink r:id="rId776" ref="A639"/>
    <hyperlink r:id="rId777" ref="A640"/>
    <hyperlink r:id="rId778" ref="A641"/>
    <hyperlink r:id="rId779" ref="C641"/>
    <hyperlink r:id="rId780" ref="A642"/>
    <hyperlink r:id="rId781" ref="A643"/>
    <hyperlink r:id="rId782" ref="A644"/>
    <hyperlink r:id="rId783" ref="A646"/>
    <hyperlink r:id="rId784" ref="C646"/>
    <hyperlink r:id="rId785" ref="A647"/>
    <hyperlink r:id="rId786" ref="A648"/>
    <hyperlink r:id="rId787" ref="A649"/>
    <hyperlink r:id="rId788" ref="A650"/>
    <hyperlink r:id="rId789" ref="A651"/>
    <hyperlink r:id="rId790" ref="A652"/>
    <hyperlink r:id="rId791" ref="A653"/>
    <hyperlink r:id="rId792" ref="A654"/>
    <hyperlink r:id="rId793" ref="A655"/>
    <hyperlink r:id="rId794" ref="A656"/>
    <hyperlink r:id="rId795" ref="C656"/>
    <hyperlink r:id="rId796" ref="A657"/>
    <hyperlink r:id="rId797" ref="A658"/>
    <hyperlink r:id="rId798" ref="A659"/>
    <hyperlink r:id="rId799" ref="A660"/>
    <hyperlink r:id="rId800" ref="A661"/>
    <hyperlink r:id="rId801" ref="A662"/>
    <hyperlink r:id="rId802" ref="A664"/>
    <hyperlink r:id="rId803" ref="A665"/>
    <hyperlink r:id="rId804" ref="A666"/>
    <hyperlink r:id="rId805" ref="A667"/>
    <hyperlink r:id="rId806" ref="A668"/>
    <hyperlink r:id="rId807" ref="C668"/>
    <hyperlink r:id="rId808" ref="A669"/>
    <hyperlink r:id="rId809" ref="A670"/>
    <hyperlink r:id="rId810" ref="A671"/>
    <hyperlink r:id="rId811" ref="A672"/>
    <hyperlink r:id="rId812" ref="A673"/>
    <hyperlink r:id="rId813" ref="A674"/>
    <hyperlink r:id="rId814" ref="A675"/>
    <hyperlink r:id="rId815" ref="A676"/>
    <hyperlink r:id="rId816" ref="A677"/>
    <hyperlink r:id="rId817" ref="A678"/>
    <hyperlink r:id="rId818" ref="A679"/>
    <hyperlink r:id="rId819" ref="A680"/>
    <hyperlink r:id="rId820" ref="A681"/>
    <hyperlink r:id="rId821" ref="A682"/>
    <hyperlink r:id="rId822" ref="C682"/>
    <hyperlink r:id="rId823" ref="A683"/>
    <hyperlink r:id="rId824" ref="A684"/>
    <hyperlink r:id="rId825" ref="C684"/>
    <hyperlink r:id="rId826" ref="A685"/>
    <hyperlink r:id="rId827" ref="A686"/>
    <hyperlink r:id="rId828" ref="A687"/>
    <hyperlink r:id="rId829" ref="A688"/>
    <hyperlink r:id="rId830" ref="A689"/>
    <hyperlink r:id="rId831" ref="A690"/>
    <hyperlink r:id="rId832" ref="A691"/>
    <hyperlink r:id="rId833" ref="A692"/>
    <hyperlink r:id="rId834" ref="A693"/>
    <hyperlink r:id="rId835" ref="A694"/>
    <hyperlink r:id="rId836" ref="A695"/>
    <hyperlink r:id="rId837" ref="A696"/>
    <hyperlink r:id="rId838" ref="A697"/>
    <hyperlink r:id="rId839" ref="A698"/>
    <hyperlink r:id="rId840" ref="A699"/>
    <hyperlink r:id="rId841" ref="A700"/>
    <hyperlink r:id="rId842" ref="A701"/>
    <hyperlink r:id="rId843" ref="A702"/>
    <hyperlink r:id="rId844" ref="A703"/>
    <hyperlink r:id="rId845" ref="A704"/>
    <hyperlink r:id="rId846" ref="A705"/>
    <hyperlink r:id="rId847" ref="A706"/>
    <hyperlink r:id="rId848" ref="A707"/>
    <hyperlink r:id="rId849" ref="A708"/>
    <hyperlink r:id="rId850" ref="A709"/>
    <hyperlink r:id="rId851" ref="A711"/>
    <hyperlink r:id="rId852" ref="A712"/>
    <hyperlink r:id="rId853" ref="A713"/>
    <hyperlink r:id="rId854" ref="A714"/>
    <hyperlink r:id="rId855" ref="A715"/>
    <hyperlink r:id="rId856" ref="A716"/>
    <hyperlink r:id="rId857" ref="A717"/>
    <hyperlink r:id="rId858" ref="A718"/>
    <hyperlink r:id="rId859" ref="A719"/>
    <hyperlink r:id="rId860" ref="A720"/>
    <hyperlink r:id="rId861" ref="A721"/>
    <hyperlink r:id="rId862" ref="A722"/>
    <hyperlink r:id="rId863" ref="A723"/>
    <hyperlink r:id="rId864" ref="A724"/>
    <hyperlink r:id="rId865" ref="A725"/>
    <hyperlink r:id="rId866" ref="C725"/>
    <hyperlink r:id="rId867" ref="A726"/>
    <hyperlink r:id="rId868" ref="A727"/>
    <hyperlink r:id="rId869" ref="A728"/>
    <hyperlink r:id="rId870" ref="C728"/>
    <hyperlink r:id="rId871" ref="A729"/>
    <hyperlink r:id="rId872" ref="A730"/>
    <hyperlink r:id="rId873" ref="A731"/>
    <hyperlink r:id="rId874" ref="C731"/>
    <hyperlink r:id="rId875" ref="A732"/>
    <hyperlink r:id="rId876" ref="A733"/>
    <hyperlink r:id="rId877" ref="C733"/>
    <hyperlink r:id="rId878" ref="A734"/>
    <hyperlink r:id="rId879" ref="A735"/>
    <hyperlink r:id="rId880" ref="C736"/>
    <hyperlink r:id="rId881" ref="A737"/>
    <hyperlink r:id="rId882" ref="A738"/>
    <hyperlink r:id="rId883" ref="A739"/>
    <hyperlink r:id="rId884" ref="A740"/>
    <hyperlink r:id="rId885" ref="A741"/>
    <hyperlink r:id="rId886" ref="C741"/>
    <hyperlink r:id="rId887" ref="A742"/>
    <hyperlink r:id="rId888" ref="A743"/>
    <hyperlink r:id="rId889" ref="A744"/>
    <hyperlink r:id="rId890" ref="A745"/>
    <hyperlink r:id="rId891" ref="C745"/>
    <hyperlink r:id="rId892" ref="A746"/>
    <hyperlink r:id="rId893" ref="A747"/>
    <hyperlink r:id="rId894" ref="A748"/>
    <hyperlink r:id="rId895" ref="A749"/>
    <hyperlink r:id="rId896" ref="A750"/>
    <hyperlink r:id="rId897" ref="A751"/>
    <hyperlink r:id="rId898" ref="C751"/>
    <hyperlink r:id="rId899" ref="A752"/>
    <hyperlink r:id="rId900" ref="A753"/>
    <hyperlink r:id="rId901" ref="C753"/>
    <hyperlink r:id="rId902" ref="A754"/>
    <hyperlink r:id="rId903" ref="A755"/>
    <hyperlink r:id="rId904" ref="A756"/>
    <hyperlink r:id="rId905" ref="C756"/>
    <hyperlink r:id="rId906" ref="A757"/>
    <hyperlink r:id="rId907" ref="A758"/>
    <hyperlink r:id="rId908" ref="A759"/>
    <hyperlink r:id="rId909" ref="A760"/>
    <hyperlink r:id="rId910" ref="A761"/>
    <hyperlink r:id="rId911" ref="A762"/>
    <hyperlink r:id="rId912" ref="A763"/>
    <hyperlink r:id="rId913" ref="A764"/>
    <hyperlink r:id="rId914" ref="A765"/>
    <hyperlink r:id="rId915" ref="A766"/>
    <hyperlink r:id="rId916" ref="A767"/>
    <hyperlink r:id="rId917" ref="A768"/>
    <hyperlink r:id="rId918" ref="A769"/>
    <hyperlink r:id="rId919" ref="A770"/>
    <hyperlink r:id="rId920" ref="A771"/>
    <hyperlink r:id="rId921" ref="A772"/>
    <hyperlink r:id="rId922" ref="A773"/>
    <hyperlink r:id="rId923" ref="A774"/>
    <hyperlink r:id="rId924" ref="A775"/>
    <hyperlink r:id="rId925" ref="C775"/>
    <hyperlink r:id="rId926" ref="A776"/>
    <hyperlink r:id="rId927" ref="A777"/>
    <hyperlink r:id="rId928" ref="A778"/>
    <hyperlink r:id="rId929" ref="A779"/>
    <hyperlink r:id="rId930" ref="A780"/>
    <hyperlink r:id="rId931" ref="A781"/>
    <hyperlink r:id="rId932" ref="A782"/>
    <hyperlink r:id="rId933" ref="A783"/>
    <hyperlink r:id="rId934" ref="A784"/>
    <hyperlink r:id="rId935" ref="C784"/>
    <hyperlink r:id="rId936" ref="A785"/>
    <hyperlink r:id="rId937" ref="A786"/>
    <hyperlink r:id="rId938" ref="A787"/>
    <hyperlink r:id="rId939" ref="A788"/>
    <hyperlink r:id="rId940" ref="A789"/>
    <hyperlink r:id="rId941" ref="A790"/>
    <hyperlink r:id="rId942" ref="A791"/>
    <hyperlink r:id="rId943" ref="A792"/>
    <hyperlink r:id="rId944" ref="A793"/>
    <hyperlink r:id="rId945" ref="A794"/>
    <hyperlink r:id="rId946" ref="A795"/>
    <hyperlink r:id="rId947" ref="A796"/>
    <hyperlink r:id="rId948" ref="C796"/>
    <hyperlink r:id="rId949" ref="A797"/>
    <hyperlink r:id="rId950" ref="A798"/>
    <hyperlink r:id="rId951" ref="A799"/>
    <hyperlink r:id="rId952" ref="A800"/>
    <hyperlink r:id="rId953" ref="A801"/>
    <hyperlink r:id="rId954" ref="A802"/>
  </hyperlinks>
  <drawing r:id="rId955"/>
</worksheet>
</file>

<file path=xl/worksheets/sheet7.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outlinePr summaryBelow="0" summaryRight="0"/>
  </sheetPr>
  <sheetViews>
    <sheetView workbookViewId="0"/>
  </sheetViews>
  <sheetFormatPr customHeight="1" defaultColWidth="11.22" defaultRowHeight="15.0"/>
  <cols>
    <col customWidth="1" min="1" max="1" width="23.22"/>
    <col customWidth="1" min="4" max="4" width="28.33"/>
  </cols>
  <sheetData>
    <row r="1">
      <c r="A1" s="251" t="s">
        <v>0</v>
      </c>
      <c r="B1" s="238"/>
      <c r="C1" s="232" t="s">
        <v>2</v>
      </c>
      <c r="D1" s="232" t="s">
        <v>202373</v>
      </c>
      <c r="E1" s="238"/>
      <c r="F1" s="238"/>
      <c r="G1" s="238"/>
      <c r="H1" s="238"/>
      <c r="I1" s="238"/>
      <c r="J1" s="238"/>
      <c r="K1" s="238"/>
      <c r="L1" s="238"/>
      <c r="M1" s="238"/>
      <c r="N1" s="238"/>
      <c r="O1" s="238"/>
      <c r="P1" s="238"/>
      <c r="Q1" s="238"/>
      <c r="R1" s="238"/>
      <c r="S1" s="238"/>
      <c r="T1" s="238"/>
      <c r="U1" s="238"/>
      <c r="V1" s="238"/>
      <c r="W1" s="238"/>
      <c r="X1" s="238"/>
    </row>
    <row r="2">
      <c r="A2" s="252" t="s">
        <v>38016</v>
      </c>
      <c r="C2" s="11" t="s">
        <v>202374</v>
      </c>
      <c r="D2" s="16" t="s">
        <v>202375</v>
      </c>
    </row>
    <row r="3">
      <c r="A3" s="252" t="s">
        <v>38018</v>
      </c>
      <c r="C3" s="11" t="s">
        <v>202374</v>
      </c>
      <c r="D3" s="16" t="s">
        <v>202376</v>
      </c>
    </row>
    <row r="4">
      <c r="A4" s="252" t="s">
        <v>38020</v>
      </c>
      <c r="C4" s="11" t="s">
        <v>202374</v>
      </c>
      <c r="D4" s="16" t="s">
        <v>202377</v>
      </c>
    </row>
    <row r="5">
      <c r="A5" s="252" t="s">
        <v>38022</v>
      </c>
      <c r="C5" s="11" t="s">
        <v>202374</v>
      </c>
      <c r="D5" s="16" t="s">
        <v>202378</v>
      </c>
    </row>
    <row r="6">
      <c r="A6" s="252" t="s">
        <v>38024</v>
      </c>
      <c r="C6" s="11" t="s">
        <v>202374</v>
      </c>
      <c r="D6" s="16" t="s">
        <v>202379</v>
      </c>
    </row>
    <row r="7">
      <c r="A7" s="252" t="s">
        <v>38026</v>
      </c>
      <c r="C7" s="11" t="s">
        <v>202374</v>
      </c>
      <c r="D7" s="16" t="s">
        <v>202380</v>
      </c>
    </row>
    <row r="8">
      <c r="A8" s="252" t="s">
        <v>38028</v>
      </c>
      <c r="C8" s="11" t="s">
        <v>202374</v>
      </c>
      <c r="D8" s="16" t="s">
        <v>202381</v>
      </c>
    </row>
    <row r="9">
      <c r="A9" s="252" t="s">
        <v>38030</v>
      </c>
      <c r="C9" s="11" t="s">
        <v>202374</v>
      </c>
      <c r="D9" s="16" t="s">
        <v>202382</v>
      </c>
    </row>
    <row r="10">
      <c r="A10" s="252" t="s">
        <v>38032</v>
      </c>
      <c r="C10" s="11" t="s">
        <v>202374</v>
      </c>
      <c r="D10" s="16" t="s">
        <v>202383</v>
      </c>
    </row>
    <row r="11">
      <c r="A11" s="252" t="s">
        <v>38034</v>
      </c>
      <c r="C11" s="11" t="s">
        <v>202374</v>
      </c>
      <c r="D11" s="16" t="s">
        <v>202384</v>
      </c>
    </row>
    <row r="12">
      <c r="A12" s="252" t="s">
        <v>38036</v>
      </c>
      <c r="C12" s="11" t="s">
        <v>202374</v>
      </c>
      <c r="D12" s="16" t="s">
        <v>202385</v>
      </c>
    </row>
    <row r="13">
      <c r="A13" s="252" t="s">
        <v>38038</v>
      </c>
      <c r="C13" s="11" t="s">
        <v>202374</v>
      </c>
      <c r="D13" s="16" t="s">
        <v>202386</v>
      </c>
    </row>
    <row r="14">
      <c r="A14" s="252" t="s">
        <v>38040</v>
      </c>
      <c r="C14" s="11" t="s">
        <v>202374</v>
      </c>
      <c r="D14" s="16" t="s">
        <v>202387</v>
      </c>
    </row>
    <row r="15">
      <c r="A15" s="252" t="s">
        <v>33061</v>
      </c>
      <c r="C15" s="11" t="s">
        <v>202374</v>
      </c>
      <c r="D15" s="16" t="s">
        <v>202388</v>
      </c>
    </row>
    <row r="16">
      <c r="A16" s="252" t="s">
        <v>38043</v>
      </c>
      <c r="C16" s="11" t="s">
        <v>202374</v>
      </c>
      <c r="D16" s="16" t="s">
        <v>202389</v>
      </c>
    </row>
    <row r="17">
      <c r="A17" s="252" t="s">
        <v>38045</v>
      </c>
      <c r="C17" s="11" t="s">
        <v>202374</v>
      </c>
      <c r="D17" s="16" t="s">
        <v>202390</v>
      </c>
    </row>
    <row r="18">
      <c r="A18" s="252" t="s">
        <v>38047</v>
      </c>
      <c r="C18" s="11" t="s">
        <v>202374</v>
      </c>
      <c r="D18" s="16" t="s">
        <v>202391</v>
      </c>
    </row>
    <row r="19">
      <c r="A19" s="252" t="s">
        <v>38049</v>
      </c>
      <c r="C19" s="11" t="s">
        <v>202374</v>
      </c>
      <c r="D19" s="16" t="s">
        <v>202392</v>
      </c>
    </row>
    <row r="20">
      <c r="A20" s="252" t="s">
        <v>38051</v>
      </c>
      <c r="C20" s="11" t="s">
        <v>202374</v>
      </c>
      <c r="D20" s="16" t="s">
        <v>202393</v>
      </c>
    </row>
    <row r="21">
      <c r="A21" s="252" t="s">
        <v>38053</v>
      </c>
      <c r="C21" s="11" t="s">
        <v>202374</v>
      </c>
      <c r="D21" s="16" t="s">
        <v>202394</v>
      </c>
    </row>
    <row r="22">
      <c r="A22" s="252" t="s">
        <v>38055</v>
      </c>
      <c r="C22" s="11" t="s">
        <v>202374</v>
      </c>
      <c r="D22" s="16" t="s">
        <v>202395</v>
      </c>
    </row>
    <row r="23">
      <c r="A23" s="252" t="s">
        <v>38057</v>
      </c>
      <c r="C23" s="11" t="s">
        <v>202374</v>
      </c>
      <c r="D23" s="16" t="s">
        <v>202396</v>
      </c>
    </row>
    <row r="24">
      <c r="A24" s="252" t="s">
        <v>38059</v>
      </c>
      <c r="C24" s="11" t="s">
        <v>202374</v>
      </c>
      <c r="D24" s="16" t="s">
        <v>202397</v>
      </c>
    </row>
    <row r="25">
      <c r="A25" s="252" t="s">
        <v>38061</v>
      </c>
      <c r="C25" s="11" t="s">
        <v>202374</v>
      </c>
      <c r="D25" s="16" t="s">
        <v>202398</v>
      </c>
    </row>
    <row r="26">
      <c r="A26" s="252" t="s">
        <v>20979</v>
      </c>
      <c r="C26" s="11" t="s">
        <v>202374</v>
      </c>
      <c r="D26" s="16" t="s">
        <v>202399</v>
      </c>
    </row>
    <row r="27">
      <c r="A27" s="252" t="s">
        <v>38064</v>
      </c>
      <c r="C27" s="11" t="s">
        <v>202374</v>
      </c>
      <c r="D27" s="16" t="s">
        <v>202400</v>
      </c>
    </row>
    <row r="28">
      <c r="A28" s="252" t="s">
        <v>38065</v>
      </c>
      <c r="C28" s="11" t="s">
        <v>202374</v>
      </c>
      <c r="D28" s="16" t="s">
        <v>202401</v>
      </c>
    </row>
    <row r="29">
      <c r="A29" s="252" t="s">
        <v>38067</v>
      </c>
      <c r="C29" s="11" t="s">
        <v>202374</v>
      </c>
      <c r="D29" s="16" t="s">
        <v>202402</v>
      </c>
    </row>
    <row r="30">
      <c r="A30" s="252" t="s">
        <v>38069</v>
      </c>
      <c r="C30" s="11" t="s">
        <v>202374</v>
      </c>
      <c r="D30" s="16" t="s">
        <v>202403</v>
      </c>
    </row>
    <row r="31">
      <c r="A31" s="252" t="s">
        <v>38071</v>
      </c>
      <c r="C31" s="11" t="s">
        <v>202374</v>
      </c>
      <c r="D31" s="16" t="s">
        <v>202404</v>
      </c>
    </row>
    <row r="32">
      <c r="A32" s="252" t="s">
        <v>33097</v>
      </c>
      <c r="C32" s="11" t="s">
        <v>202374</v>
      </c>
      <c r="D32" s="16" t="s">
        <v>202405</v>
      </c>
    </row>
    <row r="33">
      <c r="A33" s="252" t="s">
        <v>38073</v>
      </c>
      <c r="C33" s="11" t="s">
        <v>202374</v>
      </c>
      <c r="D33" s="16" t="s">
        <v>202406</v>
      </c>
    </row>
    <row r="34">
      <c r="A34" s="252" t="s">
        <v>21026</v>
      </c>
      <c r="C34" s="11" t="s">
        <v>202374</v>
      </c>
      <c r="D34" s="16" t="s">
        <v>202407</v>
      </c>
    </row>
    <row r="35">
      <c r="A35" s="252" t="s">
        <v>38075</v>
      </c>
      <c r="C35" s="11" t="s">
        <v>202374</v>
      </c>
      <c r="D35" s="16" t="s">
        <v>202408</v>
      </c>
    </row>
    <row r="36">
      <c r="A36" s="252" t="s">
        <v>38077</v>
      </c>
      <c r="C36" s="11" t="s">
        <v>202374</v>
      </c>
      <c r="D36" s="16" t="s">
        <v>202409</v>
      </c>
    </row>
    <row r="37">
      <c r="A37" s="252" t="s">
        <v>38079</v>
      </c>
      <c r="C37" s="11" t="s">
        <v>202374</v>
      </c>
      <c r="D37" s="16" t="s">
        <v>202410</v>
      </c>
    </row>
    <row r="38">
      <c r="A38" s="252" t="s">
        <v>38081</v>
      </c>
      <c r="C38" s="11" t="s">
        <v>202374</v>
      </c>
      <c r="D38" s="16" t="s">
        <v>202411</v>
      </c>
    </row>
    <row r="39">
      <c r="A39" s="252" t="s">
        <v>38083</v>
      </c>
      <c r="C39" s="11" t="s">
        <v>202374</v>
      </c>
      <c r="D39" s="16" t="s">
        <v>202412</v>
      </c>
    </row>
    <row r="40">
      <c r="A40" s="252" t="s">
        <v>38085</v>
      </c>
      <c r="C40" s="11" t="s">
        <v>202374</v>
      </c>
      <c r="D40" s="16" t="s">
        <v>202413</v>
      </c>
    </row>
    <row r="41">
      <c r="A41" s="252" t="s">
        <v>38087</v>
      </c>
      <c r="C41" s="11" t="s">
        <v>202374</v>
      </c>
      <c r="D41" s="16" t="s">
        <v>202414</v>
      </c>
    </row>
    <row r="42">
      <c r="A42" s="252" t="s">
        <v>38089</v>
      </c>
      <c r="C42" s="11" t="s">
        <v>202374</v>
      </c>
      <c r="D42" s="16" t="s">
        <v>202415</v>
      </c>
    </row>
    <row r="43">
      <c r="A43" s="252" t="s">
        <v>38091</v>
      </c>
      <c r="C43" s="11" t="s">
        <v>202374</v>
      </c>
      <c r="D43" s="16" t="s">
        <v>202416</v>
      </c>
    </row>
    <row r="44">
      <c r="A44" s="252" t="s">
        <v>33127</v>
      </c>
      <c r="C44" s="11" t="s">
        <v>202374</v>
      </c>
      <c r="D44" s="16" t="s">
        <v>202417</v>
      </c>
    </row>
    <row r="45">
      <c r="A45" s="252" t="s">
        <v>38094</v>
      </c>
      <c r="C45" s="11" t="s">
        <v>202374</v>
      </c>
      <c r="D45" s="16" t="s">
        <v>202418</v>
      </c>
    </row>
    <row r="46">
      <c r="A46" s="252" t="s">
        <v>21087</v>
      </c>
      <c r="C46" s="11" t="s">
        <v>202374</v>
      </c>
      <c r="D46" s="16" t="s">
        <v>202419</v>
      </c>
    </row>
    <row r="47">
      <c r="A47" s="252" t="s">
        <v>38097</v>
      </c>
      <c r="C47" s="11" t="s">
        <v>202374</v>
      </c>
      <c r="D47" s="16" t="s">
        <v>202420</v>
      </c>
    </row>
    <row r="48">
      <c r="A48" s="252" t="s">
        <v>38099</v>
      </c>
      <c r="C48" s="11" t="s">
        <v>202374</v>
      </c>
      <c r="D48" s="16" t="s">
        <v>202421</v>
      </c>
    </row>
    <row r="49">
      <c r="A49" s="252" t="s">
        <v>38101</v>
      </c>
      <c r="C49" s="11" t="s">
        <v>202374</v>
      </c>
      <c r="D49" s="16" t="s">
        <v>202422</v>
      </c>
    </row>
    <row r="50">
      <c r="A50" s="252" t="s">
        <v>38103</v>
      </c>
      <c r="C50" s="11" t="s">
        <v>202374</v>
      </c>
      <c r="D50" s="16" t="s">
        <v>202423</v>
      </c>
    </row>
    <row r="51">
      <c r="A51" s="252" t="s">
        <v>21107</v>
      </c>
      <c r="C51" s="11" t="s">
        <v>202374</v>
      </c>
      <c r="D51" s="16" t="s">
        <v>202424</v>
      </c>
    </row>
    <row r="52">
      <c r="A52" s="252" t="s">
        <v>38106</v>
      </c>
      <c r="C52" s="11" t="s">
        <v>202374</v>
      </c>
      <c r="D52" s="16" t="s">
        <v>202425</v>
      </c>
    </row>
    <row r="53">
      <c r="A53" s="252" t="s">
        <v>38108</v>
      </c>
      <c r="C53" s="11" t="s">
        <v>202374</v>
      </c>
      <c r="D53" s="16" t="s">
        <v>202426</v>
      </c>
    </row>
    <row r="54">
      <c r="A54" s="252" t="s">
        <v>38110</v>
      </c>
      <c r="C54" s="11" t="s">
        <v>202374</v>
      </c>
      <c r="D54" s="16" t="s">
        <v>202427</v>
      </c>
    </row>
    <row r="55">
      <c r="A55" s="252" t="s">
        <v>38112</v>
      </c>
      <c r="C55" s="11" t="s">
        <v>202374</v>
      </c>
      <c r="D55" s="16" t="s">
        <v>202428</v>
      </c>
    </row>
    <row r="56">
      <c r="A56" s="252" t="s">
        <v>38114</v>
      </c>
      <c r="C56" s="11" t="s">
        <v>202374</v>
      </c>
      <c r="D56" s="16" t="s">
        <v>202429</v>
      </c>
    </row>
    <row r="57">
      <c r="A57" s="252" t="s">
        <v>38116</v>
      </c>
      <c r="C57" s="11" t="s">
        <v>202374</v>
      </c>
      <c r="D57" s="16" t="s">
        <v>202430</v>
      </c>
    </row>
    <row r="58">
      <c r="A58" s="252" t="s">
        <v>38118</v>
      </c>
      <c r="C58" s="11" t="s">
        <v>202374</v>
      </c>
      <c r="D58" s="16" t="s">
        <v>202431</v>
      </c>
    </row>
    <row r="59">
      <c r="A59" s="252" t="s">
        <v>38120</v>
      </c>
      <c r="C59" s="11" t="s">
        <v>202374</v>
      </c>
      <c r="D59" s="16" t="s">
        <v>202432</v>
      </c>
    </row>
    <row r="60">
      <c r="A60" s="252" t="s">
        <v>38122</v>
      </c>
      <c r="C60" s="11" t="s">
        <v>202374</v>
      </c>
      <c r="D60" s="16" t="s">
        <v>202433</v>
      </c>
    </row>
    <row r="61">
      <c r="A61" s="252" t="s">
        <v>38123</v>
      </c>
      <c r="C61" s="11" t="s">
        <v>202374</v>
      </c>
      <c r="D61" s="16" t="s">
        <v>202434</v>
      </c>
    </row>
    <row r="62">
      <c r="A62" s="252" t="s">
        <v>38125</v>
      </c>
      <c r="C62" s="11" t="s">
        <v>202374</v>
      </c>
      <c r="D62" s="16" t="s">
        <v>202435</v>
      </c>
    </row>
    <row r="63">
      <c r="A63" s="252" t="s">
        <v>38127</v>
      </c>
      <c r="C63" s="11" t="s">
        <v>202374</v>
      </c>
      <c r="D63" s="16" t="s">
        <v>202436</v>
      </c>
    </row>
    <row r="64">
      <c r="A64" s="252" t="s">
        <v>38129</v>
      </c>
      <c r="C64" s="11" t="s">
        <v>202374</v>
      </c>
      <c r="D64" s="16" t="s">
        <v>202437</v>
      </c>
    </row>
    <row r="65">
      <c r="A65" s="252" t="s">
        <v>38131</v>
      </c>
      <c r="C65" s="11" t="s">
        <v>202374</v>
      </c>
      <c r="D65" s="16" t="s">
        <v>202438</v>
      </c>
    </row>
    <row r="66">
      <c r="A66" s="252" t="s">
        <v>21263</v>
      </c>
      <c r="C66" s="11" t="s">
        <v>202374</v>
      </c>
      <c r="D66" s="16" t="s">
        <v>202439</v>
      </c>
    </row>
    <row r="67">
      <c r="A67" s="252" t="s">
        <v>38134</v>
      </c>
      <c r="C67" s="11" t="s">
        <v>202374</v>
      </c>
      <c r="D67" s="16" t="s">
        <v>202440</v>
      </c>
    </row>
    <row r="68">
      <c r="A68" s="252" t="s">
        <v>38136</v>
      </c>
      <c r="C68" s="11" t="s">
        <v>202374</v>
      </c>
      <c r="D68" s="16" t="s">
        <v>202441</v>
      </c>
    </row>
    <row r="69">
      <c r="A69" s="252" t="s">
        <v>38138</v>
      </c>
      <c r="C69" s="11" t="s">
        <v>202374</v>
      </c>
      <c r="D69" s="16" t="s">
        <v>202442</v>
      </c>
    </row>
    <row r="70">
      <c r="A70" s="252" t="s">
        <v>21285</v>
      </c>
      <c r="C70" s="11" t="s">
        <v>202374</v>
      </c>
      <c r="D70" s="16" t="s">
        <v>202443</v>
      </c>
    </row>
    <row r="71">
      <c r="A71" s="252" t="s">
        <v>38141</v>
      </c>
      <c r="C71" s="11" t="s">
        <v>202374</v>
      </c>
      <c r="D71" s="16" t="s">
        <v>202444</v>
      </c>
    </row>
    <row r="72">
      <c r="A72" s="252" t="s">
        <v>38143</v>
      </c>
      <c r="C72" s="11" t="s">
        <v>202374</v>
      </c>
      <c r="D72" s="16" t="s">
        <v>202445</v>
      </c>
    </row>
    <row r="73">
      <c r="A73" s="252" t="s">
        <v>253</v>
      </c>
      <c r="C73" s="11" t="s">
        <v>202374</v>
      </c>
      <c r="D73" s="16" t="s">
        <v>202446</v>
      </c>
    </row>
    <row r="74">
      <c r="A74" s="252" t="s">
        <v>38146</v>
      </c>
      <c r="C74" s="11" t="s">
        <v>202374</v>
      </c>
      <c r="D74" s="16" t="s">
        <v>202447</v>
      </c>
    </row>
    <row r="75">
      <c r="A75" s="252" t="s">
        <v>38148</v>
      </c>
      <c r="C75" s="11" t="s">
        <v>202374</v>
      </c>
      <c r="D75" s="16" t="s">
        <v>202448</v>
      </c>
    </row>
    <row r="76">
      <c r="A76" s="252" t="s">
        <v>38150</v>
      </c>
      <c r="C76" s="11" t="s">
        <v>202374</v>
      </c>
      <c r="D76" s="16" t="s">
        <v>202449</v>
      </c>
    </row>
    <row r="77">
      <c r="A77" s="252" t="s">
        <v>38152</v>
      </c>
      <c r="C77" s="11" t="s">
        <v>202374</v>
      </c>
      <c r="D77" s="16" t="s">
        <v>202450</v>
      </c>
    </row>
    <row r="78">
      <c r="A78" s="252" t="s">
        <v>38154</v>
      </c>
      <c r="C78" s="11" t="s">
        <v>202374</v>
      </c>
      <c r="D78" s="16" t="s">
        <v>202451</v>
      </c>
    </row>
    <row r="79">
      <c r="A79" s="252" t="s">
        <v>38156</v>
      </c>
      <c r="C79" s="11" t="s">
        <v>202374</v>
      </c>
      <c r="D79" s="16" t="s">
        <v>202452</v>
      </c>
    </row>
    <row r="80">
      <c r="A80" s="252" t="s">
        <v>38158</v>
      </c>
      <c r="C80" s="11" t="s">
        <v>202374</v>
      </c>
      <c r="D80" s="16" t="s">
        <v>202453</v>
      </c>
    </row>
    <row r="81">
      <c r="A81" s="252" t="s">
        <v>21378</v>
      </c>
      <c r="C81" s="11" t="s">
        <v>202374</v>
      </c>
      <c r="D81" s="16" t="s">
        <v>202454</v>
      </c>
    </row>
    <row r="82">
      <c r="A82" s="252" t="s">
        <v>38160</v>
      </c>
      <c r="C82" s="11" t="s">
        <v>202374</v>
      </c>
      <c r="D82" s="16" t="s">
        <v>202455</v>
      </c>
    </row>
    <row r="83">
      <c r="A83" s="252" t="s">
        <v>38162</v>
      </c>
      <c r="C83" s="11" t="s">
        <v>202374</v>
      </c>
      <c r="D83" s="16" t="s">
        <v>202456</v>
      </c>
    </row>
    <row r="84">
      <c r="A84" s="252" t="s">
        <v>38164</v>
      </c>
      <c r="C84" s="11" t="s">
        <v>202374</v>
      </c>
      <c r="D84" s="16" t="s">
        <v>202457</v>
      </c>
    </row>
    <row r="85">
      <c r="A85" s="252" t="s">
        <v>38166</v>
      </c>
      <c r="C85" s="11" t="s">
        <v>202374</v>
      </c>
      <c r="D85" s="16" t="s">
        <v>202458</v>
      </c>
    </row>
    <row r="86">
      <c r="A86" s="252" t="s">
        <v>33249</v>
      </c>
      <c r="C86" s="11" t="s">
        <v>202374</v>
      </c>
      <c r="D86" s="16" t="s">
        <v>202459</v>
      </c>
    </row>
    <row r="87">
      <c r="A87" s="252" t="s">
        <v>38169</v>
      </c>
      <c r="C87" s="11" t="s">
        <v>202374</v>
      </c>
      <c r="D87" s="16" t="s">
        <v>202460</v>
      </c>
    </row>
    <row r="88">
      <c r="A88" s="252" t="s">
        <v>38171</v>
      </c>
      <c r="C88" s="11" t="s">
        <v>202374</v>
      </c>
      <c r="D88" s="16" t="s">
        <v>202461</v>
      </c>
    </row>
    <row r="89">
      <c r="A89" s="252" t="s">
        <v>38173</v>
      </c>
      <c r="C89" s="11" t="s">
        <v>202374</v>
      </c>
      <c r="D89" s="16" t="s">
        <v>202462</v>
      </c>
    </row>
    <row r="90">
      <c r="A90" s="252" t="s">
        <v>38175</v>
      </c>
      <c r="C90" s="11" t="s">
        <v>202374</v>
      </c>
      <c r="D90" s="16" t="s">
        <v>202463</v>
      </c>
    </row>
    <row r="91">
      <c r="A91" s="252" t="s">
        <v>38177</v>
      </c>
      <c r="C91" s="11" t="s">
        <v>202374</v>
      </c>
      <c r="D91" s="16" t="s">
        <v>202464</v>
      </c>
    </row>
    <row r="92">
      <c r="A92" s="252" t="s">
        <v>21506</v>
      </c>
      <c r="C92" s="11" t="s">
        <v>202374</v>
      </c>
      <c r="D92" s="16" t="s">
        <v>202465</v>
      </c>
    </row>
    <row r="93">
      <c r="A93" s="252" t="s">
        <v>33275</v>
      </c>
      <c r="C93" s="11" t="s">
        <v>202374</v>
      </c>
      <c r="D93" s="16" t="s">
        <v>202466</v>
      </c>
      <c r="G93" s="253"/>
    </row>
    <row r="94">
      <c r="A94" s="252" t="s">
        <v>21514</v>
      </c>
      <c r="C94" s="11" t="s">
        <v>202374</v>
      </c>
      <c r="D94" s="16" t="s">
        <v>202467</v>
      </c>
      <c r="G94" s="24"/>
    </row>
    <row r="95">
      <c r="A95" s="252" t="s">
        <v>38182</v>
      </c>
      <c r="C95" s="11" t="s">
        <v>202374</v>
      </c>
      <c r="D95" s="16" t="s">
        <v>202468</v>
      </c>
      <c r="G95" s="24"/>
    </row>
    <row r="96">
      <c r="A96" s="252" t="s">
        <v>38184</v>
      </c>
      <c r="C96" s="11" t="s">
        <v>202374</v>
      </c>
      <c r="D96" s="16" t="s">
        <v>202469</v>
      </c>
      <c r="G96" s="24"/>
    </row>
    <row r="97">
      <c r="A97" s="252" t="s">
        <v>38186</v>
      </c>
      <c r="C97" s="11" t="s">
        <v>202374</v>
      </c>
      <c r="D97" s="16" t="s">
        <v>202470</v>
      </c>
      <c r="G97" s="24"/>
    </row>
    <row r="98">
      <c r="A98" s="252" t="s">
        <v>38188</v>
      </c>
      <c r="C98" s="11" t="s">
        <v>202374</v>
      </c>
      <c r="D98" s="16" t="s">
        <v>202471</v>
      </c>
      <c r="G98" s="24"/>
    </row>
    <row r="99">
      <c r="A99" s="252" t="s">
        <v>38190</v>
      </c>
      <c r="C99" s="11" t="s">
        <v>202374</v>
      </c>
      <c r="D99" s="16" t="s">
        <v>202472</v>
      </c>
      <c r="G99" s="24"/>
    </row>
    <row r="100">
      <c r="A100" s="252" t="s">
        <v>38192</v>
      </c>
      <c r="C100" s="11" t="s">
        <v>202374</v>
      </c>
      <c r="D100" s="16" t="s">
        <v>202473</v>
      </c>
      <c r="G100" s="24"/>
    </row>
    <row r="101">
      <c r="A101" s="9" t="s">
        <v>38194</v>
      </c>
      <c r="C101" s="11" t="s">
        <v>202374</v>
      </c>
      <c r="D101" s="16" t="s">
        <v>202474</v>
      </c>
      <c r="G101" s="24"/>
    </row>
    <row r="102">
      <c r="A102" s="11" t="s">
        <v>21619</v>
      </c>
      <c r="C102" s="11" t="s">
        <v>202374</v>
      </c>
      <c r="D102" s="16" t="s">
        <v>202475</v>
      </c>
      <c r="G102" s="24"/>
      <c r="J102" s="11" t="s">
        <v>202476</v>
      </c>
    </row>
    <row r="103">
      <c r="A103" s="11" t="s">
        <v>38197</v>
      </c>
      <c r="C103" s="11" t="s">
        <v>202374</v>
      </c>
      <c r="D103" s="16" t="s">
        <v>202477</v>
      </c>
      <c r="G103" s="24"/>
      <c r="J103" s="11" t="s">
        <v>202476</v>
      </c>
    </row>
    <row r="104">
      <c r="A104" s="11" t="s">
        <v>33293</v>
      </c>
      <c r="C104" s="11" t="s">
        <v>202374</v>
      </c>
      <c r="D104" s="16" t="s">
        <v>202478</v>
      </c>
      <c r="G104" s="24"/>
      <c r="J104" s="11" t="s">
        <v>202476</v>
      </c>
    </row>
    <row r="105">
      <c r="A105" s="11" t="s">
        <v>38200</v>
      </c>
      <c r="C105" s="11" t="s">
        <v>202374</v>
      </c>
      <c r="D105" s="16" t="s">
        <v>202479</v>
      </c>
      <c r="G105" s="24"/>
      <c r="J105" s="11" t="s">
        <v>202476</v>
      </c>
    </row>
    <row r="106">
      <c r="A106" s="11" t="s">
        <v>38202</v>
      </c>
      <c r="C106" s="11" t="s">
        <v>202374</v>
      </c>
      <c r="D106" s="16" t="s">
        <v>202480</v>
      </c>
      <c r="G106" s="24"/>
      <c r="J106" s="11" t="s">
        <v>202476</v>
      </c>
    </row>
    <row r="107">
      <c r="A107" s="11" t="s">
        <v>38204</v>
      </c>
      <c r="C107" s="11" t="s">
        <v>202374</v>
      </c>
      <c r="D107" s="16" t="s">
        <v>202481</v>
      </c>
      <c r="G107" s="24"/>
      <c r="J107" s="11" t="s">
        <v>202476</v>
      </c>
    </row>
    <row r="108">
      <c r="A108" s="11" t="s">
        <v>38206</v>
      </c>
      <c r="C108" s="11" t="s">
        <v>202374</v>
      </c>
      <c r="D108" s="16" t="s">
        <v>202482</v>
      </c>
      <c r="G108" s="24"/>
      <c r="J108" s="11" t="s">
        <v>202476</v>
      </c>
    </row>
    <row r="109">
      <c r="A109" s="11" t="s">
        <v>38207</v>
      </c>
      <c r="C109" s="11" t="s">
        <v>202374</v>
      </c>
      <c r="D109" s="16" t="s">
        <v>202483</v>
      </c>
      <c r="G109" s="24"/>
      <c r="J109" s="11" t="s">
        <v>202476</v>
      </c>
    </row>
    <row r="110">
      <c r="A110" s="11" t="s">
        <v>38209</v>
      </c>
      <c r="C110" s="11" t="s">
        <v>202374</v>
      </c>
      <c r="D110" s="16" t="s">
        <v>202484</v>
      </c>
      <c r="G110" s="24"/>
      <c r="J110" s="11" t="s">
        <v>202476</v>
      </c>
    </row>
    <row r="111">
      <c r="A111" s="11" t="s">
        <v>38211</v>
      </c>
      <c r="C111" s="11" t="s">
        <v>202374</v>
      </c>
      <c r="D111" s="16" t="s">
        <v>202485</v>
      </c>
      <c r="G111" s="24"/>
      <c r="J111" s="11" t="s">
        <v>202476</v>
      </c>
    </row>
    <row r="112">
      <c r="A112" s="11" t="s">
        <v>38213</v>
      </c>
      <c r="C112" s="11" t="s">
        <v>202374</v>
      </c>
      <c r="D112" s="16" t="s">
        <v>202486</v>
      </c>
      <c r="G112" s="24"/>
      <c r="J112" s="11" t="s">
        <v>202476</v>
      </c>
    </row>
    <row r="113">
      <c r="A113" s="11" t="s">
        <v>38215</v>
      </c>
      <c r="C113" s="11" t="s">
        <v>202374</v>
      </c>
      <c r="D113" s="16" t="s">
        <v>202487</v>
      </c>
      <c r="G113" s="24"/>
      <c r="J113" s="11" t="s">
        <v>202476</v>
      </c>
    </row>
    <row r="114">
      <c r="A114" s="11" t="s">
        <v>38217</v>
      </c>
      <c r="C114" s="11" t="s">
        <v>202374</v>
      </c>
      <c r="D114" s="16" t="s">
        <v>202488</v>
      </c>
      <c r="G114" s="24"/>
      <c r="J114" s="11" t="s">
        <v>202476</v>
      </c>
    </row>
    <row r="115">
      <c r="A115" s="11" t="s">
        <v>38219</v>
      </c>
      <c r="C115" s="11" t="s">
        <v>202374</v>
      </c>
      <c r="D115" s="16" t="s">
        <v>202489</v>
      </c>
      <c r="G115" s="24"/>
      <c r="J115" s="11" t="s">
        <v>202476</v>
      </c>
    </row>
    <row r="116">
      <c r="A116" s="11" t="s">
        <v>38221</v>
      </c>
      <c r="C116" s="11" t="s">
        <v>202374</v>
      </c>
      <c r="D116" s="16" t="s">
        <v>202490</v>
      </c>
      <c r="G116" s="24"/>
      <c r="J116" s="11" t="s">
        <v>202476</v>
      </c>
    </row>
    <row r="117">
      <c r="A117" s="11" t="s">
        <v>38223</v>
      </c>
      <c r="C117" s="11" t="s">
        <v>202374</v>
      </c>
      <c r="D117" s="16" t="s">
        <v>202491</v>
      </c>
      <c r="G117" s="24"/>
      <c r="J117" s="11" t="s">
        <v>202476</v>
      </c>
    </row>
    <row r="118">
      <c r="A118" s="11" t="s">
        <v>33336</v>
      </c>
      <c r="C118" s="11" t="s">
        <v>202374</v>
      </c>
      <c r="D118" s="16" t="s">
        <v>202492</v>
      </c>
      <c r="G118" s="24"/>
      <c r="J118" s="11" t="s">
        <v>202476</v>
      </c>
    </row>
    <row r="119">
      <c r="A119" s="11" t="s">
        <v>38226</v>
      </c>
      <c r="C119" s="11" t="s">
        <v>202374</v>
      </c>
      <c r="D119" s="16" t="s">
        <v>202493</v>
      </c>
      <c r="G119" s="24"/>
      <c r="J119" s="11" t="s">
        <v>202476</v>
      </c>
    </row>
    <row r="120">
      <c r="A120" s="11" t="s">
        <v>33342</v>
      </c>
      <c r="C120" s="11" t="s">
        <v>202374</v>
      </c>
      <c r="D120" s="16" t="s">
        <v>202494</v>
      </c>
      <c r="G120" s="24"/>
      <c r="J120" s="11" t="s">
        <v>202476</v>
      </c>
    </row>
    <row r="121">
      <c r="A121" s="11" t="s">
        <v>38228</v>
      </c>
      <c r="C121" s="11" t="s">
        <v>202374</v>
      </c>
      <c r="D121" s="16" t="s">
        <v>202495</v>
      </c>
      <c r="G121" s="24"/>
      <c r="J121" s="11" t="s">
        <v>202476</v>
      </c>
    </row>
    <row r="122">
      <c r="A122" s="11" t="s">
        <v>38230</v>
      </c>
      <c r="C122" s="11" t="s">
        <v>202374</v>
      </c>
      <c r="D122" s="16" t="s">
        <v>202496</v>
      </c>
      <c r="G122" s="24"/>
      <c r="J122" s="11" t="s">
        <v>202476</v>
      </c>
    </row>
    <row r="123">
      <c r="A123" s="11" t="s">
        <v>38232</v>
      </c>
      <c r="C123" s="11" t="s">
        <v>202374</v>
      </c>
      <c r="D123" s="11" t="s">
        <v>202497</v>
      </c>
      <c r="G123" s="24"/>
      <c r="J123" s="11" t="s">
        <v>202476</v>
      </c>
    </row>
    <row r="124">
      <c r="A124" s="11" t="s">
        <v>21859</v>
      </c>
      <c r="C124" s="11" t="s">
        <v>202374</v>
      </c>
      <c r="D124" s="16" t="s">
        <v>202498</v>
      </c>
      <c r="G124" s="24"/>
      <c r="J124" s="11" t="s">
        <v>202476</v>
      </c>
    </row>
    <row r="125">
      <c r="A125" s="11" t="s">
        <v>38235</v>
      </c>
      <c r="C125" s="11" t="s">
        <v>202374</v>
      </c>
      <c r="D125" s="16" t="s">
        <v>202499</v>
      </c>
      <c r="G125" s="24"/>
      <c r="J125" s="11" t="s">
        <v>202476</v>
      </c>
    </row>
    <row r="126">
      <c r="A126" s="11" t="s">
        <v>38237</v>
      </c>
      <c r="C126" s="11" t="s">
        <v>202374</v>
      </c>
      <c r="D126" s="16" t="s">
        <v>202500</v>
      </c>
      <c r="G126" s="24"/>
      <c r="J126" s="11" t="s">
        <v>202476</v>
      </c>
    </row>
    <row r="127">
      <c r="A127" s="11" t="s">
        <v>33359</v>
      </c>
      <c r="C127" s="11" t="s">
        <v>202374</v>
      </c>
      <c r="D127" s="16" t="s">
        <v>202501</v>
      </c>
      <c r="G127" s="24"/>
      <c r="J127" s="11" t="s">
        <v>202476</v>
      </c>
    </row>
    <row r="128">
      <c r="A128" s="11" t="s">
        <v>38240</v>
      </c>
      <c r="C128" s="11" t="s">
        <v>202374</v>
      </c>
      <c r="D128" s="16" t="s">
        <v>202502</v>
      </c>
      <c r="G128" s="24"/>
      <c r="J128" s="11" t="s">
        <v>202476</v>
      </c>
    </row>
    <row r="129">
      <c r="A129" s="11" t="s">
        <v>21906</v>
      </c>
      <c r="C129" s="11" t="s">
        <v>202374</v>
      </c>
      <c r="D129" s="16" t="s">
        <v>202503</v>
      </c>
      <c r="G129" s="24"/>
      <c r="J129" s="11" t="s">
        <v>202476</v>
      </c>
    </row>
    <row r="130">
      <c r="A130" s="11" t="s">
        <v>38242</v>
      </c>
      <c r="C130" s="11" t="s">
        <v>202374</v>
      </c>
      <c r="D130" s="16" t="s">
        <v>202504</v>
      </c>
      <c r="G130" s="24"/>
      <c r="J130" s="11" t="s">
        <v>202476</v>
      </c>
    </row>
    <row r="131">
      <c r="A131" s="11" t="s">
        <v>38244</v>
      </c>
      <c r="C131" s="11" t="s">
        <v>202374</v>
      </c>
      <c r="D131" s="16" t="s">
        <v>202505</v>
      </c>
      <c r="G131" s="24"/>
      <c r="J131" s="11" t="s">
        <v>202476</v>
      </c>
    </row>
    <row r="132">
      <c r="A132" s="11" t="s">
        <v>38246</v>
      </c>
      <c r="C132" s="11" t="s">
        <v>202374</v>
      </c>
      <c r="D132" s="16" t="s">
        <v>202506</v>
      </c>
      <c r="G132" s="24"/>
      <c r="J132" s="11" t="s">
        <v>202476</v>
      </c>
    </row>
    <row r="133">
      <c r="A133" s="11" t="s">
        <v>38248</v>
      </c>
      <c r="C133" s="11" t="s">
        <v>202374</v>
      </c>
      <c r="D133" s="16" t="s">
        <v>202507</v>
      </c>
      <c r="G133" s="24"/>
      <c r="J133" s="11" t="s">
        <v>202476</v>
      </c>
    </row>
    <row r="134">
      <c r="A134" s="11" t="s">
        <v>38250</v>
      </c>
      <c r="C134" s="11" t="s">
        <v>202374</v>
      </c>
      <c r="D134" s="16" t="s">
        <v>202508</v>
      </c>
      <c r="G134" s="24"/>
      <c r="J134" s="11" t="s">
        <v>202476</v>
      </c>
    </row>
    <row r="135">
      <c r="A135" s="11" t="s">
        <v>38252</v>
      </c>
      <c r="C135" s="11" t="s">
        <v>202374</v>
      </c>
      <c r="D135" s="16" t="s">
        <v>202509</v>
      </c>
      <c r="G135" s="24"/>
      <c r="J135" s="11" t="s">
        <v>202476</v>
      </c>
    </row>
    <row r="136">
      <c r="A136" s="11" t="s">
        <v>38254</v>
      </c>
      <c r="C136" s="11" t="s">
        <v>202374</v>
      </c>
      <c r="D136" s="16" t="s">
        <v>202510</v>
      </c>
      <c r="G136" s="24"/>
      <c r="J136" s="11" t="s">
        <v>202476</v>
      </c>
    </row>
    <row r="137">
      <c r="A137" s="11" t="s">
        <v>38256</v>
      </c>
      <c r="C137" s="11" t="s">
        <v>202374</v>
      </c>
      <c r="D137" s="16" t="s">
        <v>202511</v>
      </c>
      <c r="G137" s="24"/>
      <c r="J137" s="11" t="s">
        <v>202476</v>
      </c>
    </row>
    <row r="138">
      <c r="A138" s="11" t="s">
        <v>572</v>
      </c>
      <c r="C138" s="11" t="s">
        <v>202374</v>
      </c>
      <c r="D138" s="16" t="s">
        <v>202512</v>
      </c>
      <c r="G138" s="24"/>
      <c r="J138" s="11" t="s">
        <v>202476</v>
      </c>
    </row>
    <row r="139">
      <c r="A139" s="11" t="s">
        <v>33438</v>
      </c>
      <c r="C139" s="11" t="s">
        <v>202374</v>
      </c>
      <c r="D139" s="16" t="s">
        <v>202513</v>
      </c>
      <c r="G139" s="24"/>
      <c r="J139" s="11" t="s">
        <v>202476</v>
      </c>
    </row>
    <row r="140">
      <c r="A140" s="11" t="s">
        <v>38260</v>
      </c>
      <c r="C140" s="11" t="s">
        <v>202374</v>
      </c>
      <c r="D140" s="16" t="s">
        <v>202514</v>
      </c>
      <c r="G140" s="24"/>
      <c r="J140" s="11" t="s">
        <v>202476</v>
      </c>
    </row>
    <row r="141">
      <c r="A141" s="11" t="s">
        <v>33444</v>
      </c>
      <c r="C141" s="11" t="s">
        <v>202374</v>
      </c>
      <c r="D141" s="16" t="s">
        <v>202515</v>
      </c>
      <c r="G141" s="24"/>
      <c r="J141" s="11" t="s">
        <v>202476</v>
      </c>
    </row>
    <row r="142">
      <c r="A142" s="11" t="s">
        <v>38263</v>
      </c>
      <c r="C142" s="11" t="s">
        <v>202374</v>
      </c>
      <c r="D142" s="16" t="s">
        <v>202516</v>
      </c>
      <c r="G142" s="24"/>
      <c r="J142" s="11" t="s">
        <v>202476</v>
      </c>
    </row>
    <row r="143">
      <c r="A143" s="11" t="s">
        <v>38265</v>
      </c>
      <c r="C143" s="11" t="s">
        <v>202374</v>
      </c>
      <c r="D143" s="16" t="s">
        <v>202517</v>
      </c>
      <c r="G143" s="24"/>
      <c r="J143" s="11" t="s">
        <v>202476</v>
      </c>
    </row>
    <row r="144">
      <c r="A144" s="11" t="s">
        <v>38267</v>
      </c>
      <c r="C144" s="11" t="s">
        <v>202374</v>
      </c>
      <c r="D144" s="16" t="s">
        <v>202518</v>
      </c>
      <c r="G144" s="24"/>
      <c r="J144" s="11" t="s">
        <v>202476</v>
      </c>
    </row>
    <row r="145">
      <c r="A145" s="11" t="s">
        <v>33453</v>
      </c>
      <c r="C145" s="11" t="s">
        <v>202374</v>
      </c>
      <c r="D145" s="16" t="s">
        <v>202519</v>
      </c>
      <c r="G145" s="24"/>
      <c r="J145" s="11" t="s">
        <v>202476</v>
      </c>
    </row>
    <row r="146">
      <c r="A146" s="11" t="s">
        <v>38269</v>
      </c>
      <c r="C146" s="11" t="s">
        <v>202374</v>
      </c>
      <c r="D146" s="16" t="s">
        <v>202520</v>
      </c>
      <c r="G146" s="24"/>
      <c r="J146" s="11" t="s">
        <v>202476</v>
      </c>
    </row>
    <row r="147">
      <c r="A147" s="11" t="s">
        <v>22183</v>
      </c>
      <c r="C147" s="11" t="s">
        <v>202374</v>
      </c>
      <c r="D147" s="16" t="s">
        <v>202521</v>
      </c>
      <c r="G147" s="24"/>
      <c r="J147" s="11" t="s">
        <v>202476</v>
      </c>
    </row>
    <row r="148">
      <c r="A148" s="11" t="s">
        <v>38272</v>
      </c>
      <c r="C148" s="11" t="s">
        <v>202374</v>
      </c>
      <c r="D148" s="16" t="s">
        <v>202522</v>
      </c>
      <c r="G148" s="24"/>
      <c r="J148" s="11" t="s">
        <v>202476</v>
      </c>
    </row>
    <row r="149">
      <c r="A149" s="11" t="s">
        <v>38274</v>
      </c>
      <c r="C149" s="11" t="s">
        <v>202374</v>
      </c>
      <c r="D149" s="16" t="s">
        <v>202523</v>
      </c>
      <c r="G149" s="24"/>
      <c r="J149" s="11" t="s">
        <v>202476</v>
      </c>
    </row>
    <row r="150">
      <c r="A150" s="11" t="s">
        <v>38276</v>
      </c>
      <c r="C150" s="11" t="s">
        <v>202374</v>
      </c>
      <c r="D150" s="16" t="s">
        <v>202524</v>
      </c>
      <c r="G150" s="24"/>
      <c r="J150" s="11" t="s">
        <v>202476</v>
      </c>
    </row>
    <row r="151">
      <c r="A151" s="11" t="s">
        <v>33473</v>
      </c>
      <c r="C151" s="11" t="s">
        <v>202374</v>
      </c>
      <c r="D151" s="16" t="s">
        <v>202525</v>
      </c>
      <c r="G151" s="24"/>
      <c r="J151" s="11" t="s">
        <v>202476</v>
      </c>
    </row>
    <row r="152">
      <c r="A152" s="11" t="s">
        <v>648</v>
      </c>
      <c r="C152" s="11" t="s">
        <v>202374</v>
      </c>
      <c r="D152" s="16" t="s">
        <v>202526</v>
      </c>
      <c r="G152" s="24"/>
      <c r="J152" s="11" t="s">
        <v>202476</v>
      </c>
    </row>
    <row r="153">
      <c r="A153" s="11" t="s">
        <v>38280</v>
      </c>
      <c r="C153" s="11" t="s">
        <v>202374</v>
      </c>
      <c r="D153" s="16" t="s">
        <v>202527</v>
      </c>
      <c r="G153" s="24"/>
      <c r="J153" s="11" t="s">
        <v>202476</v>
      </c>
    </row>
    <row r="154">
      <c r="A154" s="11" t="s">
        <v>38282</v>
      </c>
      <c r="C154" s="11" t="s">
        <v>202374</v>
      </c>
      <c r="D154" s="16" t="s">
        <v>202528</v>
      </c>
      <c r="G154" s="24"/>
      <c r="J154" s="11" t="s">
        <v>202476</v>
      </c>
    </row>
    <row r="155">
      <c r="A155" s="11" t="s">
        <v>38284</v>
      </c>
      <c r="C155" s="11" t="s">
        <v>202374</v>
      </c>
      <c r="D155" s="16" t="s">
        <v>202529</v>
      </c>
      <c r="G155" s="24"/>
      <c r="J155" s="11" t="s">
        <v>202476</v>
      </c>
    </row>
    <row r="156">
      <c r="A156" s="11" t="s">
        <v>22280</v>
      </c>
      <c r="C156" s="11" t="s">
        <v>202374</v>
      </c>
      <c r="D156" s="16" t="s">
        <v>202530</v>
      </c>
      <c r="G156" s="24"/>
      <c r="J156" s="11" t="s">
        <v>202476</v>
      </c>
    </row>
    <row r="157">
      <c r="A157" s="11" t="s">
        <v>38287</v>
      </c>
      <c r="C157" s="11" t="s">
        <v>202374</v>
      </c>
      <c r="D157" s="16" t="s">
        <v>202531</v>
      </c>
      <c r="G157" s="24"/>
      <c r="J157" s="11" t="s">
        <v>202476</v>
      </c>
    </row>
    <row r="158">
      <c r="A158" s="11" t="s">
        <v>38289</v>
      </c>
      <c r="C158" s="11" t="s">
        <v>202374</v>
      </c>
      <c r="D158" s="16" t="s">
        <v>202532</v>
      </c>
      <c r="G158" s="24"/>
      <c r="J158" s="11" t="s">
        <v>202476</v>
      </c>
    </row>
    <row r="159">
      <c r="A159" s="11" t="s">
        <v>22349</v>
      </c>
      <c r="C159" s="11" t="s">
        <v>202374</v>
      </c>
      <c r="D159" s="16" t="s">
        <v>202533</v>
      </c>
      <c r="G159" s="24"/>
      <c r="J159" s="11" t="s">
        <v>202476</v>
      </c>
    </row>
    <row r="160">
      <c r="A160" s="11" t="s">
        <v>38292</v>
      </c>
      <c r="C160" s="11" t="s">
        <v>202374</v>
      </c>
      <c r="D160" s="16" t="s">
        <v>202534</v>
      </c>
      <c r="G160" s="24"/>
      <c r="J160" s="11" t="s">
        <v>202476</v>
      </c>
    </row>
    <row r="161">
      <c r="A161" s="11" t="s">
        <v>38294</v>
      </c>
      <c r="C161" s="11" t="s">
        <v>202374</v>
      </c>
      <c r="D161" s="16" t="s">
        <v>202535</v>
      </c>
      <c r="G161" s="24"/>
      <c r="J161" s="11" t="s">
        <v>202476</v>
      </c>
    </row>
    <row r="162">
      <c r="A162" s="11" t="s">
        <v>38296</v>
      </c>
      <c r="C162" s="11" t="s">
        <v>202374</v>
      </c>
      <c r="D162" s="16" t="s">
        <v>202536</v>
      </c>
      <c r="G162" s="24"/>
      <c r="J162" s="11" t="s">
        <v>202476</v>
      </c>
    </row>
    <row r="163">
      <c r="A163" s="11" t="s">
        <v>38298</v>
      </c>
      <c r="C163" s="11" t="s">
        <v>202374</v>
      </c>
      <c r="D163" s="16" t="s">
        <v>202537</v>
      </c>
      <c r="G163" s="24"/>
      <c r="J163" s="11" t="s">
        <v>202476</v>
      </c>
    </row>
    <row r="164">
      <c r="A164" s="11" t="s">
        <v>38300</v>
      </c>
      <c r="C164" s="11" t="s">
        <v>202374</v>
      </c>
      <c r="D164" s="16" t="s">
        <v>202538</v>
      </c>
      <c r="G164" s="24"/>
      <c r="J164" s="11" t="s">
        <v>202476</v>
      </c>
    </row>
    <row r="165">
      <c r="A165" s="11" t="s">
        <v>38302</v>
      </c>
      <c r="C165" s="11" t="s">
        <v>202374</v>
      </c>
      <c r="D165" s="16" t="s">
        <v>202539</v>
      </c>
      <c r="G165" s="24"/>
      <c r="J165" s="11" t="s">
        <v>202476</v>
      </c>
    </row>
    <row r="166">
      <c r="A166" s="11" t="s">
        <v>38304</v>
      </c>
      <c r="C166" s="11" t="s">
        <v>202374</v>
      </c>
      <c r="D166" s="16" t="s">
        <v>202540</v>
      </c>
      <c r="G166" s="24"/>
      <c r="J166" s="11" t="s">
        <v>202476</v>
      </c>
    </row>
    <row r="167">
      <c r="A167" s="11" t="s">
        <v>38306</v>
      </c>
      <c r="C167" s="11" t="s">
        <v>202374</v>
      </c>
      <c r="D167" s="16" t="s">
        <v>202541</v>
      </c>
      <c r="G167" s="24"/>
      <c r="J167" s="11" t="s">
        <v>202476</v>
      </c>
    </row>
    <row r="168">
      <c r="A168" s="11" t="s">
        <v>33532</v>
      </c>
      <c r="C168" s="11" t="s">
        <v>202374</v>
      </c>
      <c r="D168" s="16" t="s">
        <v>202542</v>
      </c>
      <c r="G168" s="24"/>
      <c r="J168" s="11" t="s">
        <v>202476</v>
      </c>
    </row>
    <row r="169">
      <c r="A169" s="11" t="s">
        <v>38308</v>
      </c>
      <c r="C169" s="11" t="s">
        <v>202374</v>
      </c>
      <c r="D169" s="16" t="s">
        <v>202543</v>
      </c>
      <c r="G169" s="24"/>
      <c r="J169" s="11" t="s">
        <v>202476</v>
      </c>
    </row>
    <row r="170">
      <c r="A170" s="11" t="s">
        <v>38310</v>
      </c>
      <c r="C170" s="11" t="s">
        <v>202374</v>
      </c>
      <c r="D170" s="16" t="s">
        <v>202544</v>
      </c>
      <c r="G170" s="24"/>
      <c r="J170" s="11" t="s">
        <v>202476</v>
      </c>
    </row>
    <row r="171">
      <c r="A171" s="11" t="s">
        <v>33541</v>
      </c>
      <c r="C171" s="11" t="s">
        <v>202374</v>
      </c>
      <c r="D171" s="16" t="s">
        <v>202545</v>
      </c>
      <c r="G171" s="24"/>
      <c r="J171" s="11" t="s">
        <v>202476</v>
      </c>
    </row>
    <row r="172">
      <c r="A172" s="11" t="s">
        <v>38313</v>
      </c>
      <c r="C172" s="11" t="s">
        <v>202374</v>
      </c>
      <c r="D172" s="16" t="s">
        <v>202546</v>
      </c>
      <c r="G172" s="24"/>
      <c r="J172" s="11" t="s">
        <v>202476</v>
      </c>
    </row>
    <row r="173">
      <c r="A173" s="11" t="s">
        <v>38315</v>
      </c>
      <c r="C173" s="11" t="s">
        <v>202374</v>
      </c>
      <c r="D173" s="16" t="s">
        <v>202547</v>
      </c>
      <c r="G173" s="24"/>
      <c r="J173" s="11" t="s">
        <v>202476</v>
      </c>
    </row>
    <row r="174">
      <c r="A174" s="11" t="s">
        <v>38317</v>
      </c>
      <c r="C174" s="11" t="s">
        <v>202374</v>
      </c>
      <c r="D174" s="16" t="s">
        <v>202548</v>
      </c>
      <c r="G174" s="24"/>
      <c r="J174" s="11" t="s">
        <v>202476</v>
      </c>
    </row>
    <row r="175">
      <c r="A175" s="11" t="s">
        <v>38319</v>
      </c>
      <c r="C175" s="11" t="s">
        <v>202374</v>
      </c>
      <c r="D175" s="16" t="s">
        <v>202549</v>
      </c>
      <c r="G175" s="24"/>
      <c r="J175" s="11" t="s">
        <v>202476</v>
      </c>
    </row>
    <row r="176">
      <c r="A176" s="11" t="s">
        <v>38321</v>
      </c>
      <c r="C176" s="11" t="s">
        <v>202374</v>
      </c>
      <c r="D176" s="16" t="s">
        <v>202550</v>
      </c>
      <c r="G176" s="24"/>
      <c r="J176" s="11" t="s">
        <v>202476</v>
      </c>
    </row>
    <row r="177">
      <c r="A177" s="11" t="s">
        <v>38322</v>
      </c>
      <c r="C177" s="11" t="s">
        <v>202374</v>
      </c>
      <c r="D177" s="16" t="s">
        <v>202551</v>
      </c>
      <c r="G177" s="24"/>
      <c r="J177" s="11" t="s">
        <v>202476</v>
      </c>
    </row>
    <row r="178">
      <c r="A178" s="11" t="s">
        <v>38324</v>
      </c>
      <c r="C178" s="11" t="s">
        <v>202374</v>
      </c>
      <c r="D178" s="16" t="s">
        <v>202552</v>
      </c>
      <c r="G178" s="24"/>
      <c r="J178" s="11" t="s">
        <v>202476</v>
      </c>
    </row>
    <row r="179">
      <c r="A179" s="11" t="s">
        <v>38326</v>
      </c>
      <c r="C179" s="11" t="s">
        <v>202374</v>
      </c>
      <c r="D179" s="16" t="s">
        <v>202553</v>
      </c>
      <c r="G179" s="24"/>
      <c r="J179" s="11" t="s">
        <v>202476</v>
      </c>
    </row>
    <row r="180">
      <c r="A180" s="11" t="s">
        <v>38328</v>
      </c>
      <c r="C180" s="11" t="s">
        <v>202374</v>
      </c>
      <c r="D180" s="16" t="s">
        <v>202554</v>
      </c>
      <c r="G180" s="24"/>
      <c r="J180" s="11" t="s">
        <v>202476</v>
      </c>
    </row>
    <row r="181">
      <c r="A181" s="11" t="s">
        <v>33587</v>
      </c>
      <c r="C181" s="11" t="s">
        <v>202374</v>
      </c>
      <c r="D181" s="16" t="s">
        <v>202555</v>
      </c>
      <c r="G181" s="24"/>
      <c r="J181" s="11" t="s">
        <v>202476</v>
      </c>
    </row>
    <row r="182">
      <c r="A182" s="11" t="s">
        <v>38331</v>
      </c>
      <c r="C182" s="11" t="s">
        <v>202374</v>
      </c>
      <c r="D182" s="16" t="s">
        <v>202556</v>
      </c>
      <c r="G182" s="24"/>
      <c r="J182" s="11" t="s">
        <v>202476</v>
      </c>
    </row>
    <row r="183">
      <c r="A183" s="11" t="s">
        <v>38333</v>
      </c>
      <c r="C183" s="11" t="s">
        <v>202374</v>
      </c>
      <c r="D183" s="16" t="s">
        <v>202557</v>
      </c>
      <c r="G183" s="24"/>
      <c r="J183" s="11" t="s">
        <v>202476</v>
      </c>
    </row>
    <row r="184">
      <c r="A184" s="11" t="s">
        <v>38335</v>
      </c>
      <c r="C184" s="11" t="s">
        <v>202374</v>
      </c>
      <c r="D184" s="16" t="s">
        <v>202558</v>
      </c>
      <c r="G184" s="24"/>
      <c r="J184" s="11" t="s">
        <v>202476</v>
      </c>
    </row>
    <row r="185">
      <c r="A185" s="11" t="s">
        <v>38337</v>
      </c>
      <c r="C185" s="11" t="s">
        <v>202374</v>
      </c>
      <c r="D185" s="16" t="s">
        <v>202559</v>
      </c>
      <c r="G185" s="24"/>
      <c r="J185" s="11" t="s">
        <v>202476</v>
      </c>
    </row>
    <row r="186">
      <c r="A186" s="11" t="s">
        <v>33611</v>
      </c>
      <c r="C186" s="11" t="s">
        <v>202374</v>
      </c>
      <c r="D186" s="16" t="s">
        <v>202560</v>
      </c>
      <c r="G186" s="24"/>
      <c r="J186" s="11" t="s">
        <v>202476</v>
      </c>
    </row>
    <row r="187">
      <c r="A187" s="11" t="s">
        <v>22788</v>
      </c>
      <c r="C187" s="11" t="s">
        <v>202374</v>
      </c>
      <c r="D187" s="16" t="s">
        <v>202561</v>
      </c>
      <c r="G187" s="24"/>
      <c r="J187" s="11" t="s">
        <v>202476</v>
      </c>
    </row>
    <row r="188">
      <c r="A188" s="11" t="s">
        <v>38341</v>
      </c>
      <c r="C188" s="11" t="s">
        <v>202374</v>
      </c>
      <c r="D188" s="16" t="s">
        <v>202562</v>
      </c>
      <c r="G188" s="24"/>
      <c r="J188" s="11" t="s">
        <v>202476</v>
      </c>
    </row>
    <row r="189">
      <c r="A189" s="11" t="s">
        <v>38343</v>
      </c>
      <c r="C189" s="11" t="s">
        <v>202374</v>
      </c>
      <c r="D189" s="16" t="s">
        <v>202563</v>
      </c>
      <c r="G189" s="24"/>
      <c r="J189" s="11" t="s">
        <v>202476</v>
      </c>
    </row>
    <row r="190">
      <c r="A190" s="11" t="s">
        <v>38345</v>
      </c>
      <c r="C190" s="11" t="s">
        <v>202374</v>
      </c>
      <c r="D190" s="16" t="s">
        <v>202564</v>
      </c>
      <c r="G190" s="24"/>
      <c r="J190" s="11" t="s">
        <v>202476</v>
      </c>
    </row>
    <row r="191">
      <c r="A191" s="11" t="s">
        <v>22812</v>
      </c>
      <c r="C191" s="11" t="s">
        <v>202374</v>
      </c>
      <c r="D191" s="16" t="s">
        <v>202565</v>
      </c>
      <c r="G191" s="24"/>
      <c r="J191" s="11" t="s">
        <v>202476</v>
      </c>
    </row>
    <row r="192">
      <c r="A192" s="11" t="s">
        <v>38348</v>
      </c>
      <c r="C192" s="11" t="s">
        <v>202374</v>
      </c>
      <c r="D192" s="16" t="s">
        <v>202566</v>
      </c>
      <c r="G192" s="24"/>
      <c r="J192" s="11" t="s">
        <v>202476</v>
      </c>
    </row>
    <row r="193">
      <c r="A193" s="11" t="s">
        <v>38350</v>
      </c>
      <c r="C193" s="11" t="s">
        <v>202374</v>
      </c>
      <c r="D193" s="16" t="s">
        <v>202567</v>
      </c>
      <c r="G193" s="24"/>
      <c r="J193" s="11" t="s">
        <v>202476</v>
      </c>
    </row>
    <row r="194">
      <c r="A194" s="11" t="s">
        <v>38352</v>
      </c>
      <c r="C194" s="11" t="s">
        <v>202374</v>
      </c>
      <c r="D194" s="16" t="s">
        <v>202568</v>
      </c>
      <c r="G194" s="24"/>
      <c r="J194" s="11" t="s">
        <v>202476</v>
      </c>
    </row>
    <row r="195">
      <c r="A195" s="11" t="s">
        <v>38354</v>
      </c>
      <c r="C195" s="11" t="s">
        <v>202374</v>
      </c>
      <c r="D195" s="16" t="s">
        <v>202569</v>
      </c>
      <c r="G195" s="24"/>
      <c r="J195" s="11" t="s">
        <v>202476</v>
      </c>
    </row>
    <row r="196">
      <c r="A196" s="11" t="s">
        <v>22924</v>
      </c>
      <c r="C196" s="11" t="s">
        <v>202374</v>
      </c>
      <c r="D196" s="16" t="s">
        <v>202570</v>
      </c>
      <c r="G196" s="24"/>
      <c r="J196" s="11" t="s">
        <v>202476</v>
      </c>
    </row>
    <row r="197">
      <c r="A197" s="11" t="s">
        <v>38356</v>
      </c>
      <c r="C197" s="11" t="s">
        <v>202374</v>
      </c>
      <c r="D197" s="16" t="s">
        <v>202571</v>
      </c>
      <c r="G197" s="24"/>
      <c r="J197" s="11" t="s">
        <v>202476</v>
      </c>
    </row>
    <row r="198">
      <c r="A198" s="11" t="s">
        <v>38357</v>
      </c>
      <c r="C198" s="11" t="s">
        <v>202374</v>
      </c>
      <c r="D198" s="16" t="s">
        <v>202572</v>
      </c>
      <c r="G198" s="24"/>
      <c r="J198" s="11" t="s">
        <v>202476</v>
      </c>
    </row>
    <row r="199">
      <c r="A199" s="11" t="s">
        <v>38359</v>
      </c>
      <c r="C199" s="11" t="s">
        <v>202374</v>
      </c>
      <c r="D199" s="16" t="s">
        <v>202573</v>
      </c>
      <c r="G199" s="24"/>
      <c r="J199" s="11" t="s">
        <v>202476</v>
      </c>
    </row>
    <row r="200">
      <c r="A200" s="11" t="s">
        <v>38361</v>
      </c>
      <c r="C200" s="11" t="s">
        <v>202374</v>
      </c>
      <c r="D200" s="16" t="s">
        <v>202574</v>
      </c>
      <c r="G200" s="24"/>
      <c r="J200" s="11" t="s">
        <v>202476</v>
      </c>
    </row>
    <row r="201">
      <c r="A201" s="11" t="s">
        <v>38363</v>
      </c>
      <c r="C201" s="11" t="s">
        <v>202374</v>
      </c>
      <c r="D201" s="16" t="s">
        <v>202575</v>
      </c>
      <c r="G201" s="24"/>
    </row>
    <row r="202">
      <c r="A202" s="11" t="s">
        <v>33692</v>
      </c>
      <c r="C202" s="11" t="s">
        <v>202374</v>
      </c>
      <c r="D202" s="16" t="s">
        <v>202576</v>
      </c>
      <c r="G202" s="24"/>
    </row>
    <row r="203">
      <c r="A203" s="11" t="s">
        <v>38366</v>
      </c>
      <c r="C203" s="11" t="s">
        <v>202374</v>
      </c>
      <c r="D203" s="16" t="s">
        <v>202577</v>
      </c>
      <c r="G203" s="24"/>
    </row>
    <row r="204">
      <c r="A204" s="11" t="s">
        <v>38368</v>
      </c>
      <c r="C204" s="11" t="s">
        <v>202374</v>
      </c>
      <c r="D204" s="16" t="s">
        <v>202578</v>
      </c>
      <c r="G204" s="24"/>
    </row>
    <row r="205">
      <c r="A205" s="11" t="s">
        <v>38370</v>
      </c>
      <c r="C205" s="11" t="s">
        <v>202374</v>
      </c>
      <c r="D205" s="16" t="s">
        <v>202579</v>
      </c>
      <c r="G205" s="24"/>
    </row>
    <row r="206">
      <c r="A206" s="11" t="s">
        <v>38372</v>
      </c>
      <c r="C206" s="11" t="s">
        <v>202374</v>
      </c>
      <c r="D206" s="16" t="s">
        <v>202580</v>
      </c>
      <c r="G206" s="24"/>
    </row>
    <row r="207">
      <c r="A207" s="11" t="s">
        <v>23191</v>
      </c>
      <c r="C207" s="11" t="s">
        <v>202374</v>
      </c>
      <c r="D207" s="16" t="s">
        <v>202581</v>
      </c>
      <c r="G207" s="24"/>
    </row>
    <row r="208">
      <c r="A208" s="11" t="s">
        <v>38374</v>
      </c>
      <c r="C208" s="11" t="s">
        <v>202374</v>
      </c>
      <c r="D208" s="16" t="s">
        <v>202582</v>
      </c>
      <c r="G208" s="24"/>
    </row>
    <row r="209">
      <c r="A209" s="11" t="s">
        <v>33710</v>
      </c>
      <c r="C209" s="11" t="s">
        <v>202374</v>
      </c>
      <c r="D209" s="16" t="s">
        <v>202583</v>
      </c>
      <c r="G209" s="24"/>
    </row>
    <row r="210">
      <c r="A210" s="11" t="s">
        <v>38377</v>
      </c>
      <c r="C210" s="11" t="s">
        <v>202374</v>
      </c>
      <c r="D210" s="16" t="s">
        <v>202584</v>
      </c>
      <c r="G210" s="24"/>
    </row>
    <row r="211">
      <c r="A211" s="11" t="s">
        <v>38379</v>
      </c>
      <c r="C211" s="11" t="s">
        <v>202374</v>
      </c>
      <c r="D211" s="16" t="s">
        <v>202585</v>
      </c>
      <c r="G211" s="24"/>
    </row>
    <row r="212">
      <c r="A212" s="11" t="s">
        <v>38381</v>
      </c>
      <c r="C212" s="11" t="s">
        <v>202374</v>
      </c>
      <c r="D212" s="16" t="s">
        <v>202586</v>
      </c>
      <c r="G212" s="24"/>
    </row>
    <row r="213">
      <c r="A213" s="11" t="s">
        <v>38383</v>
      </c>
      <c r="C213" s="11" t="s">
        <v>202374</v>
      </c>
      <c r="D213" s="16" t="s">
        <v>202587</v>
      </c>
      <c r="G213" s="24"/>
    </row>
    <row r="214">
      <c r="A214" s="11" t="s">
        <v>38385</v>
      </c>
      <c r="C214" s="11" t="s">
        <v>202374</v>
      </c>
      <c r="D214" s="16" t="s">
        <v>202588</v>
      </c>
      <c r="G214" s="24"/>
    </row>
    <row r="215">
      <c r="A215" s="11" t="s">
        <v>38387</v>
      </c>
      <c r="C215" s="11" t="s">
        <v>202374</v>
      </c>
      <c r="D215" s="16" t="s">
        <v>202589</v>
      </c>
      <c r="G215" s="24"/>
    </row>
    <row r="216">
      <c r="A216" s="11" t="s">
        <v>33733</v>
      </c>
      <c r="C216" s="11" t="s">
        <v>202374</v>
      </c>
      <c r="D216" s="16" t="s">
        <v>202590</v>
      </c>
      <c r="G216" s="24"/>
    </row>
    <row r="217">
      <c r="A217" s="11" t="s">
        <v>38390</v>
      </c>
      <c r="C217" s="11" t="s">
        <v>202374</v>
      </c>
      <c r="D217" s="16" t="s">
        <v>202591</v>
      </c>
      <c r="G217" s="24"/>
    </row>
    <row r="218">
      <c r="A218" s="11" t="s">
        <v>38392</v>
      </c>
      <c r="C218" s="11" t="s">
        <v>202374</v>
      </c>
      <c r="D218" s="16" t="s">
        <v>202592</v>
      </c>
      <c r="G218" s="24"/>
    </row>
    <row r="219">
      <c r="A219" s="11" t="s">
        <v>38394</v>
      </c>
      <c r="C219" s="11" t="s">
        <v>202374</v>
      </c>
      <c r="D219" s="16" t="s">
        <v>202593</v>
      </c>
      <c r="G219" s="24"/>
    </row>
    <row r="220">
      <c r="A220" s="11" t="s">
        <v>38396</v>
      </c>
      <c r="C220" s="11" t="s">
        <v>202374</v>
      </c>
      <c r="D220" s="16" t="s">
        <v>202594</v>
      </c>
      <c r="G220" s="24"/>
    </row>
    <row r="221">
      <c r="A221" s="11" t="s">
        <v>38398</v>
      </c>
      <c r="C221" s="11" t="s">
        <v>202374</v>
      </c>
      <c r="D221" s="16" t="s">
        <v>202595</v>
      </c>
      <c r="G221" s="24"/>
    </row>
    <row r="222">
      <c r="A222" s="11" t="s">
        <v>38400</v>
      </c>
      <c r="C222" s="11" t="s">
        <v>202374</v>
      </c>
      <c r="D222" s="16" t="s">
        <v>202596</v>
      </c>
      <c r="G222" s="24"/>
    </row>
    <row r="223">
      <c r="A223" s="11" t="s">
        <v>38402</v>
      </c>
      <c r="C223" s="11" t="s">
        <v>202374</v>
      </c>
      <c r="D223" s="16" t="s">
        <v>202597</v>
      </c>
      <c r="G223" s="24"/>
    </row>
    <row r="224">
      <c r="A224" s="11" t="s">
        <v>38404</v>
      </c>
      <c r="C224" s="11" t="s">
        <v>202374</v>
      </c>
      <c r="D224" s="16" t="s">
        <v>202598</v>
      </c>
      <c r="G224" s="24"/>
    </row>
    <row r="225">
      <c r="A225" s="11" t="s">
        <v>38406</v>
      </c>
      <c r="C225" s="11" t="s">
        <v>202374</v>
      </c>
      <c r="D225" s="16" t="s">
        <v>202599</v>
      </c>
      <c r="G225" s="24"/>
    </row>
    <row r="226">
      <c r="A226" s="11" t="s">
        <v>38408</v>
      </c>
      <c r="C226" s="11" t="s">
        <v>202374</v>
      </c>
      <c r="D226" s="16" t="s">
        <v>202600</v>
      </c>
      <c r="G226" s="24"/>
    </row>
    <row r="227">
      <c r="A227" s="11" t="s">
        <v>38410</v>
      </c>
      <c r="C227" s="11" t="s">
        <v>202374</v>
      </c>
      <c r="D227" s="16" t="s">
        <v>202601</v>
      </c>
      <c r="G227" s="24"/>
    </row>
    <row r="228">
      <c r="A228" s="11" t="s">
        <v>38412</v>
      </c>
      <c r="C228" s="11" t="s">
        <v>202374</v>
      </c>
      <c r="D228" s="16" t="s">
        <v>202602</v>
      </c>
      <c r="G228" s="24"/>
    </row>
    <row r="229">
      <c r="A229" s="11" t="s">
        <v>38414</v>
      </c>
      <c r="C229" s="11" t="s">
        <v>202374</v>
      </c>
      <c r="D229" s="16" t="s">
        <v>202603</v>
      </c>
      <c r="G229" s="24"/>
    </row>
    <row r="230">
      <c r="A230" s="11" t="s">
        <v>38416</v>
      </c>
      <c r="C230" s="11" t="s">
        <v>202374</v>
      </c>
      <c r="D230" s="16" t="s">
        <v>202604</v>
      </c>
      <c r="G230" s="24"/>
    </row>
    <row r="231">
      <c r="A231" s="11" t="s">
        <v>38418</v>
      </c>
      <c r="C231" s="11" t="s">
        <v>202374</v>
      </c>
      <c r="D231" s="16" t="s">
        <v>202605</v>
      </c>
      <c r="G231" s="24"/>
    </row>
    <row r="232">
      <c r="A232" s="11" t="s">
        <v>38420</v>
      </c>
      <c r="C232" s="11" t="s">
        <v>202374</v>
      </c>
      <c r="D232" s="16" t="s">
        <v>202606</v>
      </c>
      <c r="G232" s="24"/>
    </row>
    <row r="233">
      <c r="A233" s="11" t="s">
        <v>23588</v>
      </c>
      <c r="C233" s="11" t="s">
        <v>202374</v>
      </c>
      <c r="D233" s="16" t="s">
        <v>202607</v>
      </c>
      <c r="G233" s="24"/>
    </row>
    <row r="234">
      <c r="A234" s="11" t="s">
        <v>38423</v>
      </c>
      <c r="C234" s="11" t="s">
        <v>202374</v>
      </c>
      <c r="D234" s="16" t="s">
        <v>202608</v>
      </c>
      <c r="G234" s="24"/>
    </row>
    <row r="235">
      <c r="A235" s="11" t="s">
        <v>38425</v>
      </c>
      <c r="C235" s="11" t="s">
        <v>202374</v>
      </c>
      <c r="D235" s="16" t="s">
        <v>202609</v>
      </c>
      <c r="G235" s="24"/>
    </row>
    <row r="236">
      <c r="A236" s="11" t="s">
        <v>38427</v>
      </c>
      <c r="C236" s="11" t="s">
        <v>202374</v>
      </c>
      <c r="D236" s="16" t="s">
        <v>202610</v>
      </c>
      <c r="G236" s="24"/>
    </row>
    <row r="237">
      <c r="A237" s="11" t="s">
        <v>38429</v>
      </c>
      <c r="C237" s="11" t="s">
        <v>202374</v>
      </c>
      <c r="D237" s="16" t="s">
        <v>202611</v>
      </c>
      <c r="G237" s="24"/>
    </row>
    <row r="238">
      <c r="A238" s="11" t="s">
        <v>38431</v>
      </c>
      <c r="C238" s="11" t="s">
        <v>202374</v>
      </c>
      <c r="D238" s="16" t="s">
        <v>202612</v>
      </c>
      <c r="G238" s="24"/>
    </row>
    <row r="239">
      <c r="A239" s="11" t="s">
        <v>33835</v>
      </c>
      <c r="C239" s="11" t="s">
        <v>202374</v>
      </c>
      <c r="D239" s="16" t="s">
        <v>202613</v>
      </c>
      <c r="G239" s="24"/>
    </row>
    <row r="240">
      <c r="A240" s="11" t="s">
        <v>38434</v>
      </c>
      <c r="C240" s="11" t="s">
        <v>202374</v>
      </c>
      <c r="D240" s="16" t="s">
        <v>202614</v>
      </c>
      <c r="G240" s="24"/>
    </row>
    <row r="241">
      <c r="A241" s="11" t="s">
        <v>38436</v>
      </c>
      <c r="C241" s="11" t="s">
        <v>202374</v>
      </c>
      <c r="D241" s="16" t="s">
        <v>202615</v>
      </c>
      <c r="G241" s="24"/>
    </row>
    <row r="242">
      <c r="A242" s="11" t="s">
        <v>38438</v>
      </c>
      <c r="C242" s="11" t="s">
        <v>202374</v>
      </c>
      <c r="D242" s="16" t="s">
        <v>202616</v>
      </c>
      <c r="G242" s="24"/>
    </row>
    <row r="243">
      <c r="A243" s="11" t="s">
        <v>23751</v>
      </c>
      <c r="C243" s="11" t="s">
        <v>202374</v>
      </c>
      <c r="D243" s="16" t="s">
        <v>202617</v>
      </c>
      <c r="G243" s="24"/>
    </row>
    <row r="244">
      <c r="A244" s="11" t="s">
        <v>38441</v>
      </c>
      <c r="C244" s="11" t="s">
        <v>202374</v>
      </c>
      <c r="D244" s="16" t="s">
        <v>202618</v>
      </c>
      <c r="G244" s="24"/>
    </row>
    <row r="245">
      <c r="A245" s="11" t="s">
        <v>38443</v>
      </c>
      <c r="C245" s="11" t="s">
        <v>202374</v>
      </c>
      <c r="D245" s="16" t="s">
        <v>202619</v>
      </c>
      <c r="G245" s="24"/>
    </row>
    <row r="246">
      <c r="A246" s="11" t="s">
        <v>38445</v>
      </c>
      <c r="C246" s="11" t="s">
        <v>202374</v>
      </c>
      <c r="D246" s="16" t="s">
        <v>202620</v>
      </c>
      <c r="G246" s="24"/>
    </row>
    <row r="247">
      <c r="A247" s="11" t="s">
        <v>38447</v>
      </c>
      <c r="C247" s="11" t="s">
        <v>202374</v>
      </c>
      <c r="D247" s="16" t="s">
        <v>202621</v>
      </c>
      <c r="G247" s="24"/>
    </row>
    <row r="248">
      <c r="A248" s="11" t="s">
        <v>38449</v>
      </c>
      <c r="C248" s="11" t="s">
        <v>202374</v>
      </c>
      <c r="D248" s="16" t="s">
        <v>202622</v>
      </c>
      <c r="G248" s="24"/>
    </row>
    <row r="249">
      <c r="A249" s="11" t="s">
        <v>23889</v>
      </c>
      <c r="C249" s="11" t="s">
        <v>202374</v>
      </c>
      <c r="D249" s="16" t="s">
        <v>202623</v>
      </c>
      <c r="G249" s="24"/>
    </row>
    <row r="250">
      <c r="A250" s="11" t="s">
        <v>32718</v>
      </c>
      <c r="C250" s="11" t="s">
        <v>202374</v>
      </c>
      <c r="D250" s="16" t="s">
        <v>202624</v>
      </c>
      <c r="G250" s="24"/>
    </row>
    <row r="251">
      <c r="A251" s="11" t="s">
        <v>38452</v>
      </c>
      <c r="C251" s="11" t="s">
        <v>202374</v>
      </c>
      <c r="D251" s="16" t="s">
        <v>202625</v>
      </c>
      <c r="G251" s="24"/>
    </row>
    <row r="252">
      <c r="A252" s="11" t="s">
        <v>23970</v>
      </c>
      <c r="C252" s="11" t="s">
        <v>202374</v>
      </c>
      <c r="D252" s="16" t="s">
        <v>202626</v>
      </c>
      <c r="G252" s="24"/>
    </row>
    <row r="253">
      <c r="A253" s="11" t="s">
        <v>38455</v>
      </c>
      <c r="C253" s="11" t="s">
        <v>202374</v>
      </c>
      <c r="D253" s="16" t="s">
        <v>202627</v>
      </c>
      <c r="G253" s="24"/>
    </row>
    <row r="254">
      <c r="A254" s="11" t="s">
        <v>38457</v>
      </c>
      <c r="C254" s="11" t="s">
        <v>202374</v>
      </c>
      <c r="D254" s="16" t="s">
        <v>202628</v>
      </c>
      <c r="G254" s="24"/>
    </row>
    <row r="255">
      <c r="A255" s="11" t="s">
        <v>38459</v>
      </c>
      <c r="C255" s="11" t="s">
        <v>202374</v>
      </c>
      <c r="D255" s="16" t="s">
        <v>202629</v>
      </c>
      <c r="G255" s="24"/>
    </row>
    <row r="256">
      <c r="A256" s="11" t="s">
        <v>38461</v>
      </c>
      <c r="C256" s="11" t="s">
        <v>202374</v>
      </c>
      <c r="D256" s="16" t="s">
        <v>202630</v>
      </c>
      <c r="G256" s="24"/>
    </row>
    <row r="257">
      <c r="A257" s="11" t="s">
        <v>38463</v>
      </c>
      <c r="C257" s="11" t="s">
        <v>202374</v>
      </c>
      <c r="D257" s="16" t="s">
        <v>202631</v>
      </c>
      <c r="G257" s="24"/>
    </row>
    <row r="258">
      <c r="A258" s="11" t="s">
        <v>38465</v>
      </c>
      <c r="C258" s="11" t="s">
        <v>202374</v>
      </c>
      <c r="D258" s="16" t="s">
        <v>202632</v>
      </c>
      <c r="G258" s="24"/>
    </row>
    <row r="259">
      <c r="A259" s="11" t="s">
        <v>38467</v>
      </c>
      <c r="C259" s="11" t="s">
        <v>202374</v>
      </c>
      <c r="D259" s="16" t="s">
        <v>202633</v>
      </c>
      <c r="G259" s="24"/>
    </row>
    <row r="260">
      <c r="A260" s="11" t="s">
        <v>38469</v>
      </c>
      <c r="C260" s="11" t="s">
        <v>202374</v>
      </c>
      <c r="D260" s="16" t="s">
        <v>202634</v>
      </c>
      <c r="G260" s="24"/>
    </row>
    <row r="261">
      <c r="A261" s="11" t="s">
        <v>38471</v>
      </c>
      <c r="C261" s="11" t="s">
        <v>202374</v>
      </c>
      <c r="D261" s="16" t="s">
        <v>202635</v>
      </c>
      <c r="G261" s="24"/>
    </row>
    <row r="262">
      <c r="A262" s="11" t="s">
        <v>38473</v>
      </c>
      <c r="C262" s="11" t="s">
        <v>202374</v>
      </c>
      <c r="D262" s="16" t="s">
        <v>202636</v>
      </c>
      <c r="G262" s="24"/>
    </row>
    <row r="263">
      <c r="A263" s="11" t="s">
        <v>38475</v>
      </c>
      <c r="C263" s="11" t="s">
        <v>202374</v>
      </c>
      <c r="D263" s="16" t="s">
        <v>202637</v>
      </c>
      <c r="G263" s="24"/>
    </row>
    <row r="264">
      <c r="A264" s="11" t="s">
        <v>38476</v>
      </c>
      <c r="C264" s="11" t="s">
        <v>202374</v>
      </c>
      <c r="D264" s="16" t="s">
        <v>202638</v>
      </c>
      <c r="G264" s="24"/>
    </row>
    <row r="265">
      <c r="A265" s="11" t="s">
        <v>38478</v>
      </c>
      <c r="C265" s="11" t="s">
        <v>202374</v>
      </c>
      <c r="D265" s="16" t="s">
        <v>202639</v>
      </c>
      <c r="G265" s="24"/>
    </row>
    <row r="266">
      <c r="A266" s="11" t="s">
        <v>38480</v>
      </c>
      <c r="C266" s="11" t="s">
        <v>202374</v>
      </c>
      <c r="D266" s="16" t="s">
        <v>202640</v>
      </c>
      <c r="G266" s="24"/>
    </row>
    <row r="267">
      <c r="A267" s="11" t="s">
        <v>38481</v>
      </c>
      <c r="C267" s="11" t="s">
        <v>202374</v>
      </c>
      <c r="D267" s="16" t="s">
        <v>202641</v>
      </c>
      <c r="G267" s="24"/>
    </row>
    <row r="268">
      <c r="A268" s="11" t="s">
        <v>38483</v>
      </c>
      <c r="C268" s="11" t="s">
        <v>202374</v>
      </c>
      <c r="D268" s="16" t="s">
        <v>202642</v>
      </c>
      <c r="G268" s="24"/>
    </row>
    <row r="269">
      <c r="A269" s="11" t="s">
        <v>38485</v>
      </c>
      <c r="C269" s="11" t="s">
        <v>202374</v>
      </c>
      <c r="D269" s="16" t="s">
        <v>202643</v>
      </c>
      <c r="G269" s="24"/>
    </row>
    <row r="270">
      <c r="A270" s="11" t="s">
        <v>38487</v>
      </c>
      <c r="C270" s="11" t="s">
        <v>202374</v>
      </c>
      <c r="D270" s="16" t="s">
        <v>202644</v>
      </c>
      <c r="G270" s="24"/>
    </row>
    <row r="271">
      <c r="A271" s="11" t="s">
        <v>38489</v>
      </c>
      <c r="C271" s="11" t="s">
        <v>202374</v>
      </c>
      <c r="D271" s="16" t="s">
        <v>202645</v>
      </c>
      <c r="G271" s="24"/>
    </row>
    <row r="272">
      <c r="A272" s="11" t="s">
        <v>38491</v>
      </c>
      <c r="C272" s="11" t="s">
        <v>202374</v>
      </c>
      <c r="D272" s="16" t="s">
        <v>202646</v>
      </c>
      <c r="G272" s="24"/>
    </row>
    <row r="273">
      <c r="A273" s="11" t="s">
        <v>38493</v>
      </c>
      <c r="C273" s="11" t="s">
        <v>202374</v>
      </c>
      <c r="D273" s="16" t="s">
        <v>202647</v>
      </c>
      <c r="G273" s="24"/>
    </row>
    <row r="274">
      <c r="A274" s="11" t="s">
        <v>38495</v>
      </c>
      <c r="C274" s="11" t="s">
        <v>202374</v>
      </c>
      <c r="D274" s="16" t="s">
        <v>202648</v>
      </c>
      <c r="G274" s="24"/>
    </row>
    <row r="275">
      <c r="A275" s="11" t="s">
        <v>34036</v>
      </c>
      <c r="C275" s="11" t="s">
        <v>202374</v>
      </c>
      <c r="D275" s="16" t="s">
        <v>202649</v>
      </c>
      <c r="G275" s="24"/>
    </row>
    <row r="276">
      <c r="A276" s="11" t="s">
        <v>38498</v>
      </c>
      <c r="C276" s="11" t="s">
        <v>202374</v>
      </c>
      <c r="D276" s="16" t="s">
        <v>202650</v>
      </c>
      <c r="G276" s="24"/>
    </row>
    <row r="277">
      <c r="A277" s="11" t="s">
        <v>38500</v>
      </c>
      <c r="C277" s="11" t="s">
        <v>202374</v>
      </c>
      <c r="D277" s="16" t="s">
        <v>202651</v>
      </c>
      <c r="G277" s="24"/>
    </row>
    <row r="278">
      <c r="A278" s="11" t="s">
        <v>38502</v>
      </c>
      <c r="C278" s="11" t="s">
        <v>202374</v>
      </c>
      <c r="D278" s="16" t="s">
        <v>202652</v>
      </c>
      <c r="G278" s="24"/>
    </row>
    <row r="279">
      <c r="A279" s="11" t="s">
        <v>16790</v>
      </c>
      <c r="C279" s="11" t="s">
        <v>202374</v>
      </c>
      <c r="D279" s="16" t="s">
        <v>202653</v>
      </c>
      <c r="G279" s="24"/>
    </row>
    <row r="280">
      <c r="A280" s="11" t="s">
        <v>38505</v>
      </c>
      <c r="C280" s="11" t="s">
        <v>202374</v>
      </c>
      <c r="D280" s="16" t="s">
        <v>202654</v>
      </c>
      <c r="G280" s="24"/>
    </row>
    <row r="281">
      <c r="A281" s="11" t="s">
        <v>38507</v>
      </c>
      <c r="C281" s="11" t="s">
        <v>202374</v>
      </c>
      <c r="D281" s="16" t="s">
        <v>202655</v>
      </c>
      <c r="G281" s="24"/>
    </row>
    <row r="282">
      <c r="A282" s="11" t="s">
        <v>38509</v>
      </c>
      <c r="C282" s="11" t="s">
        <v>202374</v>
      </c>
      <c r="D282" s="16" t="s">
        <v>202656</v>
      </c>
      <c r="G282" s="24"/>
    </row>
    <row r="283">
      <c r="A283" s="11" t="s">
        <v>38511</v>
      </c>
      <c r="C283" s="11" t="s">
        <v>202374</v>
      </c>
      <c r="D283" s="16" t="s">
        <v>202657</v>
      </c>
      <c r="G283" s="24"/>
    </row>
    <row r="284">
      <c r="A284" s="11" t="s">
        <v>38513</v>
      </c>
      <c r="C284" s="11" t="s">
        <v>202374</v>
      </c>
      <c r="D284" s="16" t="s">
        <v>202658</v>
      </c>
      <c r="G284" s="24"/>
    </row>
    <row r="285">
      <c r="A285" s="11" t="s">
        <v>24576</v>
      </c>
      <c r="C285" s="11" t="s">
        <v>202374</v>
      </c>
      <c r="D285" s="16" t="s">
        <v>202659</v>
      </c>
      <c r="G285" s="24"/>
    </row>
    <row r="286">
      <c r="A286" s="11" t="s">
        <v>38516</v>
      </c>
      <c r="C286" s="11" t="s">
        <v>202374</v>
      </c>
      <c r="D286" s="16" t="s">
        <v>202660</v>
      </c>
      <c r="G286" s="24"/>
    </row>
    <row r="287">
      <c r="A287" s="11" t="s">
        <v>38518</v>
      </c>
      <c r="C287" s="11" t="s">
        <v>202374</v>
      </c>
      <c r="D287" s="16" t="s">
        <v>202661</v>
      </c>
      <c r="G287" s="24"/>
    </row>
    <row r="288">
      <c r="A288" s="11" t="s">
        <v>38520</v>
      </c>
      <c r="C288" s="11" t="s">
        <v>202374</v>
      </c>
      <c r="D288" s="16" t="s">
        <v>202662</v>
      </c>
      <c r="G288" s="24"/>
    </row>
    <row r="289">
      <c r="A289" s="11" t="s">
        <v>38521</v>
      </c>
      <c r="C289" s="11" t="s">
        <v>202374</v>
      </c>
      <c r="D289" s="16" t="s">
        <v>202663</v>
      </c>
      <c r="G289" s="24"/>
    </row>
    <row r="290">
      <c r="A290" s="11" t="s">
        <v>38523</v>
      </c>
      <c r="C290" s="11" t="s">
        <v>202374</v>
      </c>
      <c r="D290" s="16" t="s">
        <v>202664</v>
      </c>
      <c r="G290" s="24"/>
    </row>
    <row r="291">
      <c r="A291" s="11" t="s">
        <v>38525</v>
      </c>
      <c r="C291" s="11" t="s">
        <v>202374</v>
      </c>
      <c r="D291" s="16" t="s">
        <v>202665</v>
      </c>
      <c r="G291" s="24"/>
    </row>
    <row r="292">
      <c r="A292" s="11" t="s">
        <v>38527</v>
      </c>
      <c r="C292" s="11" t="s">
        <v>202374</v>
      </c>
      <c r="D292" s="16" t="s">
        <v>202666</v>
      </c>
      <c r="G292" s="24"/>
    </row>
    <row r="293">
      <c r="A293" s="11" t="s">
        <v>38529</v>
      </c>
      <c r="C293" s="11" t="s">
        <v>202374</v>
      </c>
      <c r="D293" s="16" t="s">
        <v>202667</v>
      </c>
      <c r="G293" s="24"/>
    </row>
    <row r="294">
      <c r="A294" s="11" t="s">
        <v>38531</v>
      </c>
      <c r="C294" s="11" t="s">
        <v>202374</v>
      </c>
      <c r="D294" s="16" t="s">
        <v>202668</v>
      </c>
      <c r="G294" s="24"/>
    </row>
    <row r="295">
      <c r="A295" s="11" t="s">
        <v>24831</v>
      </c>
      <c r="C295" s="11" t="s">
        <v>202374</v>
      </c>
      <c r="D295" s="16" t="s">
        <v>202669</v>
      </c>
      <c r="G295" s="24"/>
    </row>
    <row r="296">
      <c r="A296" s="11" t="s">
        <v>38534</v>
      </c>
      <c r="C296" s="11" t="s">
        <v>202374</v>
      </c>
      <c r="D296" s="16" t="s">
        <v>202670</v>
      </c>
      <c r="G296" s="24"/>
    </row>
    <row r="297">
      <c r="A297" s="11" t="s">
        <v>24888</v>
      </c>
      <c r="C297" s="11" t="s">
        <v>202374</v>
      </c>
      <c r="D297" s="16" t="s">
        <v>202671</v>
      </c>
      <c r="G297" s="24"/>
    </row>
    <row r="298">
      <c r="A298" s="11" t="s">
        <v>38537</v>
      </c>
      <c r="C298" s="11" t="s">
        <v>202374</v>
      </c>
      <c r="D298" s="16" t="s">
        <v>202672</v>
      </c>
      <c r="G298" s="24"/>
    </row>
    <row r="299">
      <c r="A299" s="11" t="s">
        <v>38539</v>
      </c>
      <c r="C299" s="11" t="s">
        <v>202374</v>
      </c>
      <c r="D299" s="16" t="s">
        <v>202673</v>
      </c>
      <c r="G299" s="24"/>
    </row>
    <row r="300">
      <c r="A300" s="11" t="s">
        <v>38541</v>
      </c>
      <c r="C300" s="11" t="s">
        <v>202374</v>
      </c>
      <c r="D300" s="16" t="s">
        <v>202674</v>
      </c>
      <c r="G300" s="24"/>
    </row>
    <row r="301">
      <c r="A301" s="11" t="s">
        <v>38543</v>
      </c>
      <c r="C301" s="11" t="s">
        <v>202374</v>
      </c>
      <c r="D301" s="16" t="s">
        <v>202675</v>
      </c>
      <c r="G301" s="24"/>
    </row>
    <row r="302">
      <c r="A302" s="11" t="s">
        <v>38545</v>
      </c>
      <c r="C302" s="11" t="s">
        <v>202374</v>
      </c>
      <c r="D302" s="16" t="s">
        <v>202676</v>
      </c>
      <c r="G302" s="24"/>
    </row>
    <row r="303">
      <c r="A303" s="11" t="s">
        <v>34255</v>
      </c>
      <c r="C303" s="11" t="s">
        <v>202374</v>
      </c>
      <c r="D303" s="16" t="s">
        <v>202677</v>
      </c>
      <c r="G303" s="24"/>
    </row>
    <row r="304">
      <c r="A304" s="11" t="s">
        <v>38548</v>
      </c>
      <c r="C304" s="11" t="s">
        <v>202374</v>
      </c>
      <c r="D304" s="16" t="s">
        <v>202678</v>
      </c>
      <c r="G304" s="24"/>
    </row>
    <row r="305">
      <c r="A305" s="11" t="s">
        <v>38550</v>
      </c>
      <c r="C305" s="11" t="s">
        <v>202374</v>
      </c>
      <c r="D305" s="16" t="s">
        <v>202679</v>
      </c>
      <c r="G305" s="24"/>
    </row>
    <row r="306">
      <c r="A306" s="11" t="s">
        <v>25117</v>
      </c>
      <c r="C306" s="11" t="s">
        <v>202374</v>
      </c>
      <c r="D306" s="16" t="s">
        <v>202680</v>
      </c>
      <c r="G306" s="24"/>
    </row>
    <row r="307">
      <c r="A307" s="11" t="s">
        <v>38553</v>
      </c>
      <c r="C307" s="11" t="s">
        <v>202374</v>
      </c>
      <c r="D307" s="16" t="s">
        <v>202681</v>
      </c>
      <c r="G307" s="24"/>
    </row>
    <row r="308">
      <c r="A308" s="11" t="s">
        <v>38554</v>
      </c>
      <c r="C308" s="11" t="s">
        <v>202374</v>
      </c>
      <c r="D308" s="16" t="s">
        <v>202682</v>
      </c>
      <c r="G308" s="24"/>
    </row>
    <row r="309">
      <c r="A309" s="11" t="s">
        <v>38556</v>
      </c>
      <c r="C309" s="11" t="s">
        <v>202374</v>
      </c>
      <c r="D309" s="16" t="s">
        <v>202683</v>
      </c>
      <c r="G309" s="24"/>
    </row>
    <row r="310">
      <c r="A310" s="11" t="s">
        <v>38558</v>
      </c>
      <c r="C310" s="11" t="s">
        <v>202374</v>
      </c>
      <c r="D310" s="11" t="s">
        <v>202684</v>
      </c>
      <c r="G310" s="24"/>
    </row>
    <row r="311">
      <c r="A311" s="11" t="s">
        <v>38560</v>
      </c>
      <c r="C311" s="11" t="s">
        <v>202374</v>
      </c>
      <c r="D311" s="16" t="s">
        <v>202685</v>
      </c>
      <c r="G311" s="24"/>
    </row>
    <row r="312">
      <c r="A312" s="11" t="s">
        <v>38562</v>
      </c>
      <c r="C312" s="11" t="s">
        <v>202374</v>
      </c>
      <c r="D312" s="16" t="s">
        <v>202686</v>
      </c>
      <c r="G312" s="24"/>
    </row>
    <row r="313">
      <c r="A313" s="11" t="s">
        <v>34321</v>
      </c>
      <c r="C313" s="11" t="s">
        <v>202374</v>
      </c>
      <c r="D313" s="16" t="s">
        <v>202687</v>
      </c>
      <c r="G313" s="24"/>
    </row>
    <row r="314">
      <c r="A314" s="11" t="s">
        <v>38565</v>
      </c>
      <c r="C314" s="11" t="s">
        <v>202374</v>
      </c>
      <c r="D314" s="16" t="s">
        <v>202688</v>
      </c>
      <c r="G314" s="24"/>
    </row>
    <row r="315">
      <c r="A315" s="11" t="s">
        <v>38567</v>
      </c>
      <c r="C315" s="11" t="s">
        <v>202374</v>
      </c>
      <c r="D315" s="16" t="s">
        <v>202689</v>
      </c>
      <c r="G315" s="24"/>
    </row>
    <row r="316">
      <c r="A316" s="11" t="s">
        <v>38569</v>
      </c>
      <c r="C316" s="11" t="s">
        <v>202374</v>
      </c>
      <c r="D316" s="16" t="s">
        <v>202690</v>
      </c>
      <c r="G316" s="24"/>
    </row>
    <row r="317">
      <c r="A317" s="11" t="s">
        <v>38571</v>
      </c>
      <c r="C317" s="11" t="s">
        <v>202374</v>
      </c>
      <c r="D317" s="16" t="s">
        <v>202691</v>
      </c>
      <c r="G317" s="24"/>
    </row>
    <row r="318">
      <c r="A318" s="11" t="s">
        <v>38573</v>
      </c>
      <c r="C318" s="11" t="s">
        <v>202374</v>
      </c>
      <c r="D318" s="16" t="s">
        <v>202692</v>
      </c>
      <c r="G318" s="24"/>
    </row>
    <row r="319">
      <c r="A319" s="11" t="s">
        <v>38575</v>
      </c>
      <c r="C319" s="11" t="s">
        <v>202374</v>
      </c>
      <c r="D319" s="16" t="s">
        <v>202693</v>
      </c>
      <c r="G319" s="24"/>
    </row>
    <row r="320">
      <c r="A320" s="11" t="s">
        <v>38577</v>
      </c>
      <c r="C320" s="11" t="s">
        <v>202374</v>
      </c>
      <c r="D320" s="16" t="s">
        <v>202694</v>
      </c>
      <c r="G320" s="24"/>
    </row>
    <row r="321">
      <c r="A321" s="11" t="s">
        <v>38579</v>
      </c>
      <c r="C321" s="11" t="s">
        <v>202374</v>
      </c>
      <c r="D321" s="16" t="s">
        <v>202695</v>
      </c>
      <c r="G321" s="24"/>
    </row>
    <row r="322">
      <c r="A322" s="11" t="s">
        <v>38581</v>
      </c>
      <c r="C322" s="11" t="s">
        <v>202374</v>
      </c>
      <c r="D322" s="16" t="s">
        <v>202696</v>
      </c>
      <c r="G322" s="24"/>
    </row>
    <row r="323">
      <c r="A323" s="11" t="s">
        <v>38583</v>
      </c>
      <c r="C323" s="11" t="s">
        <v>202374</v>
      </c>
      <c r="D323" s="16" t="s">
        <v>202697</v>
      </c>
      <c r="G323" s="24"/>
    </row>
    <row r="324">
      <c r="A324" s="11" t="s">
        <v>25365</v>
      </c>
      <c r="C324" s="11" t="s">
        <v>202374</v>
      </c>
      <c r="D324" s="16" t="s">
        <v>202698</v>
      </c>
      <c r="G324" s="24"/>
    </row>
    <row r="325">
      <c r="A325" s="11" t="s">
        <v>38586</v>
      </c>
      <c r="C325" s="11" t="s">
        <v>202374</v>
      </c>
      <c r="D325" s="16" t="s">
        <v>202699</v>
      </c>
      <c r="G325" s="24"/>
    </row>
    <row r="326">
      <c r="A326" s="11" t="s">
        <v>38588</v>
      </c>
      <c r="C326" s="11" t="s">
        <v>202374</v>
      </c>
      <c r="D326" s="16" t="s">
        <v>202700</v>
      </c>
      <c r="G326" s="24"/>
    </row>
    <row r="327">
      <c r="A327" s="11" t="s">
        <v>38590</v>
      </c>
      <c r="C327" s="11" t="s">
        <v>202374</v>
      </c>
      <c r="D327" s="16" t="s">
        <v>202701</v>
      </c>
      <c r="G327" s="24"/>
    </row>
    <row r="328">
      <c r="A328" s="11" t="s">
        <v>38592</v>
      </c>
      <c r="C328" s="11" t="s">
        <v>202374</v>
      </c>
      <c r="D328" s="16" t="s">
        <v>202702</v>
      </c>
      <c r="G328" s="24"/>
    </row>
    <row r="329">
      <c r="A329" s="11" t="s">
        <v>25487</v>
      </c>
      <c r="C329" s="11" t="s">
        <v>202374</v>
      </c>
      <c r="D329" s="16" t="s">
        <v>202703</v>
      </c>
      <c r="G329" s="24"/>
    </row>
    <row r="330">
      <c r="A330" s="11" t="s">
        <v>38595</v>
      </c>
      <c r="C330" s="11" t="s">
        <v>202374</v>
      </c>
      <c r="D330" s="16" t="s">
        <v>202704</v>
      </c>
      <c r="G330" s="24"/>
    </row>
    <row r="331">
      <c r="A331" s="11" t="s">
        <v>38597</v>
      </c>
      <c r="C331" s="11" t="s">
        <v>202374</v>
      </c>
      <c r="D331" s="16" t="s">
        <v>202705</v>
      </c>
      <c r="G331" s="24"/>
    </row>
    <row r="332">
      <c r="A332" s="11" t="s">
        <v>38599</v>
      </c>
      <c r="C332" s="11" t="s">
        <v>202374</v>
      </c>
      <c r="D332" s="16" t="s">
        <v>202706</v>
      </c>
      <c r="G332" s="24"/>
    </row>
    <row r="333">
      <c r="A333" s="11" t="s">
        <v>38601</v>
      </c>
      <c r="C333" s="11" t="s">
        <v>202374</v>
      </c>
      <c r="D333" s="16" t="s">
        <v>202707</v>
      </c>
      <c r="G333" s="24"/>
    </row>
    <row r="334">
      <c r="A334" s="11" t="s">
        <v>38603</v>
      </c>
      <c r="C334" s="11" t="s">
        <v>202374</v>
      </c>
      <c r="D334" s="16" t="s">
        <v>202708</v>
      </c>
      <c r="G334" s="24"/>
    </row>
    <row r="335">
      <c r="A335" s="11" t="s">
        <v>38605</v>
      </c>
      <c r="C335" s="11" t="s">
        <v>202374</v>
      </c>
      <c r="D335" s="16" t="s">
        <v>202709</v>
      </c>
      <c r="G335" s="24"/>
    </row>
    <row r="336">
      <c r="A336" s="11" t="s">
        <v>38607</v>
      </c>
      <c r="C336" s="11" t="s">
        <v>202374</v>
      </c>
      <c r="D336" s="16" t="s">
        <v>202710</v>
      </c>
      <c r="G336" s="24"/>
    </row>
    <row r="337">
      <c r="A337" s="11" t="s">
        <v>38609</v>
      </c>
      <c r="C337" s="11" t="s">
        <v>202374</v>
      </c>
      <c r="D337" s="16" t="s">
        <v>202711</v>
      </c>
      <c r="G337" s="24"/>
    </row>
    <row r="338">
      <c r="A338" s="11" t="s">
        <v>38611</v>
      </c>
      <c r="C338" s="11" t="s">
        <v>202374</v>
      </c>
      <c r="D338" s="16" t="s">
        <v>202712</v>
      </c>
      <c r="G338" s="24"/>
    </row>
    <row r="339">
      <c r="A339" s="11" t="s">
        <v>38613</v>
      </c>
      <c r="C339" s="11" t="s">
        <v>202374</v>
      </c>
      <c r="D339" s="16" t="s">
        <v>202713</v>
      </c>
      <c r="G339" s="24"/>
    </row>
    <row r="340">
      <c r="A340" s="11" t="s">
        <v>38615</v>
      </c>
      <c r="C340" s="11" t="s">
        <v>202374</v>
      </c>
      <c r="D340" s="16" t="s">
        <v>202714</v>
      </c>
      <c r="G340" s="24"/>
    </row>
    <row r="341">
      <c r="A341" s="11" t="s">
        <v>38617</v>
      </c>
      <c r="C341" s="11" t="s">
        <v>202374</v>
      </c>
      <c r="D341" s="16" t="s">
        <v>202715</v>
      </c>
      <c r="G341" s="24"/>
    </row>
    <row r="342">
      <c r="A342" s="11" t="s">
        <v>38619</v>
      </c>
      <c r="C342" s="11" t="s">
        <v>202374</v>
      </c>
      <c r="D342" s="16" t="s">
        <v>202716</v>
      </c>
      <c r="G342" s="24"/>
    </row>
    <row r="343">
      <c r="A343" s="11" t="s">
        <v>38621</v>
      </c>
      <c r="C343" s="11" t="s">
        <v>202374</v>
      </c>
      <c r="D343" s="16" t="s">
        <v>202717</v>
      </c>
      <c r="G343" s="24"/>
    </row>
    <row r="344">
      <c r="A344" s="11" t="s">
        <v>38622</v>
      </c>
      <c r="C344" s="11" t="s">
        <v>202374</v>
      </c>
      <c r="D344" s="16" t="s">
        <v>202718</v>
      </c>
      <c r="G344" s="24"/>
    </row>
    <row r="345">
      <c r="A345" s="11" t="s">
        <v>38624</v>
      </c>
      <c r="C345" s="11" t="s">
        <v>202374</v>
      </c>
      <c r="D345" s="16" t="s">
        <v>202719</v>
      </c>
      <c r="G345" s="24"/>
    </row>
    <row r="346">
      <c r="A346" s="11" t="s">
        <v>38626</v>
      </c>
      <c r="C346" s="11" t="s">
        <v>202374</v>
      </c>
      <c r="D346" s="16" t="s">
        <v>202720</v>
      </c>
      <c r="G346" s="24"/>
    </row>
    <row r="347">
      <c r="A347" s="11" t="s">
        <v>38628</v>
      </c>
      <c r="C347" s="11" t="s">
        <v>202374</v>
      </c>
      <c r="D347" s="16" t="s">
        <v>202721</v>
      </c>
      <c r="G347" s="24"/>
    </row>
    <row r="348">
      <c r="A348" s="11" t="s">
        <v>38630</v>
      </c>
      <c r="C348" s="11" t="s">
        <v>202374</v>
      </c>
      <c r="D348" s="16" t="s">
        <v>202722</v>
      </c>
      <c r="G348" s="24"/>
    </row>
    <row r="349">
      <c r="A349" s="11" t="s">
        <v>34528</v>
      </c>
      <c r="C349" s="11" t="s">
        <v>202374</v>
      </c>
      <c r="D349" s="16" t="s">
        <v>202723</v>
      </c>
      <c r="G349" s="24"/>
    </row>
    <row r="350">
      <c r="A350" s="11" t="s">
        <v>38633</v>
      </c>
      <c r="C350" s="11" t="s">
        <v>202374</v>
      </c>
      <c r="D350" s="16" t="s">
        <v>202724</v>
      </c>
      <c r="G350" s="24"/>
    </row>
    <row r="351">
      <c r="A351" s="11" t="s">
        <v>38635</v>
      </c>
      <c r="C351" s="11" t="s">
        <v>202374</v>
      </c>
      <c r="D351" s="16" t="s">
        <v>202725</v>
      </c>
      <c r="G351" s="24"/>
    </row>
    <row r="352">
      <c r="A352" s="11" t="s">
        <v>38637</v>
      </c>
      <c r="C352" s="11" t="s">
        <v>202374</v>
      </c>
      <c r="D352" s="16" t="s">
        <v>202726</v>
      </c>
      <c r="G352" s="24"/>
    </row>
    <row r="353">
      <c r="A353" s="11" t="s">
        <v>38639</v>
      </c>
      <c r="C353" s="11" t="s">
        <v>202374</v>
      </c>
      <c r="D353" s="11" t="s">
        <v>202727</v>
      </c>
      <c r="G353" s="24"/>
    </row>
    <row r="354">
      <c r="A354" s="11" t="s">
        <v>38641</v>
      </c>
      <c r="C354" s="11" t="s">
        <v>202374</v>
      </c>
      <c r="D354" s="16" t="s">
        <v>202728</v>
      </c>
      <c r="G354" s="24"/>
    </row>
    <row r="355">
      <c r="A355" s="11" t="s">
        <v>38643</v>
      </c>
      <c r="C355" s="11" t="s">
        <v>202374</v>
      </c>
      <c r="D355" s="16" t="s">
        <v>202729</v>
      </c>
      <c r="G355" s="24"/>
    </row>
    <row r="356">
      <c r="A356" s="11" t="s">
        <v>38645</v>
      </c>
      <c r="C356" s="11" t="s">
        <v>202374</v>
      </c>
      <c r="D356" s="16" t="s">
        <v>202730</v>
      </c>
      <c r="G356" s="24"/>
    </row>
    <row r="357">
      <c r="A357" s="11" t="s">
        <v>34547</v>
      </c>
      <c r="C357" s="11" t="s">
        <v>202374</v>
      </c>
      <c r="D357" s="16" t="s">
        <v>202731</v>
      </c>
      <c r="G357" s="24"/>
    </row>
    <row r="358">
      <c r="A358" s="11" t="s">
        <v>38648</v>
      </c>
      <c r="C358" s="11" t="s">
        <v>202374</v>
      </c>
      <c r="D358" s="16" t="s">
        <v>202732</v>
      </c>
      <c r="G358" s="24"/>
    </row>
    <row r="359">
      <c r="A359" s="11" t="s">
        <v>26041</v>
      </c>
      <c r="C359" s="11" t="s">
        <v>202374</v>
      </c>
      <c r="D359" s="16" t="s">
        <v>202733</v>
      </c>
      <c r="G359" s="24"/>
    </row>
    <row r="360">
      <c r="A360" s="11" t="s">
        <v>34557</v>
      </c>
      <c r="C360" s="11" t="s">
        <v>202374</v>
      </c>
      <c r="D360" s="16" t="s">
        <v>202734</v>
      </c>
      <c r="G360" s="24"/>
    </row>
    <row r="361">
      <c r="A361" s="11" t="s">
        <v>38652</v>
      </c>
      <c r="C361" s="11" t="s">
        <v>202374</v>
      </c>
      <c r="D361" s="16" t="s">
        <v>202735</v>
      </c>
      <c r="G361" s="24"/>
    </row>
    <row r="362">
      <c r="A362" s="11" t="s">
        <v>26100</v>
      </c>
      <c r="C362" s="11" t="s">
        <v>202374</v>
      </c>
      <c r="D362" s="16" t="s">
        <v>202736</v>
      </c>
      <c r="G362" s="24"/>
    </row>
    <row r="363">
      <c r="A363" s="11" t="s">
        <v>38655</v>
      </c>
      <c r="C363" s="11" t="s">
        <v>202374</v>
      </c>
      <c r="D363" s="16" t="s">
        <v>202737</v>
      </c>
      <c r="G363" s="24"/>
    </row>
    <row r="364">
      <c r="A364" s="11" t="s">
        <v>26111</v>
      </c>
      <c r="C364" s="11" t="s">
        <v>202374</v>
      </c>
      <c r="D364" s="16" t="s">
        <v>202738</v>
      </c>
      <c r="G364" s="24"/>
    </row>
    <row r="365">
      <c r="A365" s="11" t="s">
        <v>38658</v>
      </c>
      <c r="C365" s="11" t="s">
        <v>202374</v>
      </c>
      <c r="D365" s="16" t="s">
        <v>202739</v>
      </c>
      <c r="G365" s="24"/>
    </row>
    <row r="366">
      <c r="A366" s="11" t="s">
        <v>38660</v>
      </c>
      <c r="C366" s="11" t="s">
        <v>202374</v>
      </c>
      <c r="D366" s="16" t="s">
        <v>202740</v>
      </c>
      <c r="G366" s="24"/>
    </row>
    <row r="367">
      <c r="A367" s="11" t="s">
        <v>34645</v>
      </c>
      <c r="C367" s="11" t="s">
        <v>202374</v>
      </c>
      <c r="D367" s="16" t="s">
        <v>202741</v>
      </c>
      <c r="G367" s="24"/>
    </row>
    <row r="368">
      <c r="A368" s="11" t="s">
        <v>38663</v>
      </c>
      <c r="C368" s="11" t="s">
        <v>202374</v>
      </c>
      <c r="D368" s="16" t="s">
        <v>202742</v>
      </c>
      <c r="G368" s="24"/>
    </row>
    <row r="369">
      <c r="A369" s="11" t="s">
        <v>38665</v>
      </c>
      <c r="C369" s="11" t="s">
        <v>202374</v>
      </c>
      <c r="D369" s="16" t="s">
        <v>202743</v>
      </c>
      <c r="G369" s="24"/>
    </row>
    <row r="370">
      <c r="A370" s="11" t="s">
        <v>38667</v>
      </c>
      <c r="C370" s="11" t="s">
        <v>202374</v>
      </c>
      <c r="D370" s="16" t="s">
        <v>202744</v>
      </c>
      <c r="G370" s="24"/>
    </row>
    <row r="371">
      <c r="A371" s="11" t="s">
        <v>38669</v>
      </c>
      <c r="C371" s="11" t="s">
        <v>202374</v>
      </c>
      <c r="D371" s="16" t="s">
        <v>202745</v>
      </c>
      <c r="G371" s="24"/>
    </row>
    <row r="372">
      <c r="A372" s="11" t="s">
        <v>38671</v>
      </c>
      <c r="C372" s="11" t="s">
        <v>202374</v>
      </c>
      <c r="D372" s="16" t="s">
        <v>202746</v>
      </c>
      <c r="G372" s="24"/>
    </row>
    <row r="373">
      <c r="A373" s="11" t="s">
        <v>38673</v>
      </c>
      <c r="C373" s="11" t="s">
        <v>202374</v>
      </c>
      <c r="D373" s="11" t="s">
        <v>202747</v>
      </c>
      <c r="G373" s="24"/>
    </row>
    <row r="374">
      <c r="A374" s="11" t="s">
        <v>38675</v>
      </c>
      <c r="C374" s="11" t="s">
        <v>202374</v>
      </c>
      <c r="D374" s="16" t="s">
        <v>202748</v>
      </c>
      <c r="G374" s="24"/>
    </row>
    <row r="375">
      <c r="A375" s="11" t="s">
        <v>38677</v>
      </c>
      <c r="C375" s="11" t="s">
        <v>202374</v>
      </c>
      <c r="D375" s="16" t="s">
        <v>202749</v>
      </c>
      <c r="G375" s="24"/>
    </row>
    <row r="376">
      <c r="A376" s="11" t="s">
        <v>38679</v>
      </c>
      <c r="C376" s="11" t="s">
        <v>202374</v>
      </c>
      <c r="D376" s="16" t="s">
        <v>202750</v>
      </c>
      <c r="G376" s="24"/>
    </row>
    <row r="377">
      <c r="A377" s="11" t="s">
        <v>38681</v>
      </c>
      <c r="C377" s="11" t="s">
        <v>202374</v>
      </c>
      <c r="D377" s="16" t="s">
        <v>202751</v>
      </c>
      <c r="G377" s="24"/>
    </row>
    <row r="378">
      <c r="A378" s="11" t="s">
        <v>38683</v>
      </c>
      <c r="C378" s="11" t="s">
        <v>202374</v>
      </c>
      <c r="D378" s="16" t="s">
        <v>202752</v>
      </c>
      <c r="G378" s="24"/>
    </row>
    <row r="379">
      <c r="A379" s="11" t="s">
        <v>34766</v>
      </c>
      <c r="C379" s="11" t="s">
        <v>202374</v>
      </c>
      <c r="D379" s="11" t="s">
        <v>202753</v>
      </c>
      <c r="G379" s="24"/>
    </row>
    <row r="380">
      <c r="A380" s="11" t="s">
        <v>38686</v>
      </c>
      <c r="C380" s="11" t="s">
        <v>202374</v>
      </c>
      <c r="D380" s="16" t="s">
        <v>202754</v>
      </c>
      <c r="G380" s="24"/>
    </row>
    <row r="381">
      <c r="A381" s="11" t="s">
        <v>38688</v>
      </c>
      <c r="C381" s="11" t="s">
        <v>202374</v>
      </c>
      <c r="D381" s="16" t="s">
        <v>202755</v>
      </c>
      <c r="G381" s="24"/>
    </row>
    <row r="382">
      <c r="A382" s="11" t="s">
        <v>38690</v>
      </c>
      <c r="C382" s="11" t="s">
        <v>202374</v>
      </c>
      <c r="D382" s="16" t="s">
        <v>202756</v>
      </c>
      <c r="G382" s="24"/>
    </row>
    <row r="383">
      <c r="A383" s="11" t="s">
        <v>38692</v>
      </c>
      <c r="C383" s="11" t="s">
        <v>202374</v>
      </c>
      <c r="D383" s="16" t="s">
        <v>202757</v>
      </c>
      <c r="G383" s="24"/>
    </row>
    <row r="384">
      <c r="A384" s="11" t="s">
        <v>38694</v>
      </c>
      <c r="C384" s="11" t="s">
        <v>202374</v>
      </c>
      <c r="D384" s="16" t="s">
        <v>202758</v>
      </c>
      <c r="G384" s="24"/>
    </row>
    <row r="385">
      <c r="A385" s="11" t="s">
        <v>34795</v>
      </c>
      <c r="C385" s="11" t="s">
        <v>202374</v>
      </c>
      <c r="D385" s="16" t="s">
        <v>202759</v>
      </c>
      <c r="G385" s="24"/>
    </row>
    <row r="386">
      <c r="A386" s="11" t="s">
        <v>38697</v>
      </c>
      <c r="C386" s="11" t="s">
        <v>202374</v>
      </c>
      <c r="D386" s="16" t="s">
        <v>202760</v>
      </c>
      <c r="G386" s="24"/>
    </row>
    <row r="387">
      <c r="A387" s="11" t="s">
        <v>38699</v>
      </c>
      <c r="C387" s="11" t="s">
        <v>202374</v>
      </c>
      <c r="D387" s="16" t="s">
        <v>202761</v>
      </c>
      <c r="G387" s="24"/>
    </row>
    <row r="388">
      <c r="A388" s="11" t="s">
        <v>38701</v>
      </c>
      <c r="C388" s="11" t="s">
        <v>202374</v>
      </c>
      <c r="D388" s="16" t="s">
        <v>202762</v>
      </c>
      <c r="G388" s="24"/>
    </row>
    <row r="389">
      <c r="A389" s="11" t="s">
        <v>38703</v>
      </c>
      <c r="C389" s="11" t="s">
        <v>202374</v>
      </c>
      <c r="D389" s="16" t="s">
        <v>202763</v>
      </c>
      <c r="G389" s="24"/>
    </row>
    <row r="390">
      <c r="A390" s="11" t="s">
        <v>38705</v>
      </c>
      <c r="C390" s="11" t="s">
        <v>202374</v>
      </c>
      <c r="D390" s="16" t="s">
        <v>202764</v>
      </c>
      <c r="G390" s="24"/>
    </row>
    <row r="391">
      <c r="A391" s="11" t="s">
        <v>34855</v>
      </c>
      <c r="C391" s="11" t="s">
        <v>202374</v>
      </c>
      <c r="D391" s="16" t="s">
        <v>202765</v>
      </c>
      <c r="G391" s="24"/>
    </row>
    <row r="392">
      <c r="A392" s="11" t="s">
        <v>38708</v>
      </c>
      <c r="C392" s="11" t="s">
        <v>202374</v>
      </c>
      <c r="D392" s="11" t="s">
        <v>202766</v>
      </c>
      <c r="G392" s="24"/>
    </row>
    <row r="393">
      <c r="A393" s="11" t="s">
        <v>38710</v>
      </c>
      <c r="C393" s="11" t="s">
        <v>202374</v>
      </c>
      <c r="D393" s="16" t="s">
        <v>202767</v>
      </c>
      <c r="G393" s="24"/>
    </row>
    <row r="394">
      <c r="A394" s="11" t="s">
        <v>38712</v>
      </c>
      <c r="C394" s="11" t="s">
        <v>202374</v>
      </c>
      <c r="D394" s="16" t="s">
        <v>202768</v>
      </c>
      <c r="G394" s="24"/>
    </row>
    <row r="395">
      <c r="A395" s="11" t="s">
        <v>38714</v>
      </c>
      <c r="C395" s="11" t="s">
        <v>202374</v>
      </c>
      <c r="D395" s="16" t="s">
        <v>202769</v>
      </c>
      <c r="G395" s="24"/>
    </row>
    <row r="396">
      <c r="A396" s="11" t="s">
        <v>38716</v>
      </c>
      <c r="C396" s="11" t="s">
        <v>202374</v>
      </c>
      <c r="D396" s="16" t="s">
        <v>202770</v>
      </c>
      <c r="G396" s="24"/>
    </row>
    <row r="397">
      <c r="A397" s="11" t="s">
        <v>38717</v>
      </c>
      <c r="C397" s="11" t="s">
        <v>202374</v>
      </c>
      <c r="D397" s="16" t="s">
        <v>202771</v>
      </c>
      <c r="G397" s="24"/>
    </row>
    <row r="398">
      <c r="A398" s="11" t="s">
        <v>38719</v>
      </c>
      <c r="C398" s="11" t="s">
        <v>202374</v>
      </c>
      <c r="D398" s="16" t="s">
        <v>202772</v>
      </c>
      <c r="G398" s="24"/>
    </row>
    <row r="399">
      <c r="A399" s="11" t="s">
        <v>38721</v>
      </c>
      <c r="C399" s="11" t="s">
        <v>202374</v>
      </c>
      <c r="D399" s="16" t="s">
        <v>202773</v>
      </c>
      <c r="G399" s="24"/>
    </row>
    <row r="400">
      <c r="A400" s="11" t="s">
        <v>38723</v>
      </c>
      <c r="C400" s="11" t="s">
        <v>202374</v>
      </c>
      <c r="D400" s="16" t="s">
        <v>202774</v>
      </c>
      <c r="G400" s="24"/>
    </row>
    <row r="401">
      <c r="A401" s="11" t="s">
        <v>38725</v>
      </c>
      <c r="C401" s="11" t="s">
        <v>202374</v>
      </c>
      <c r="D401" s="16" t="s">
        <v>202775</v>
      </c>
      <c r="G401" s="24"/>
    </row>
    <row r="402">
      <c r="A402" s="11" t="s">
        <v>38727</v>
      </c>
      <c r="C402" s="11" t="s">
        <v>202374</v>
      </c>
      <c r="D402" s="16" t="s">
        <v>202776</v>
      </c>
      <c r="G402" s="24"/>
    </row>
    <row r="403">
      <c r="A403" s="11" t="s">
        <v>38729</v>
      </c>
      <c r="C403" s="11" t="s">
        <v>202374</v>
      </c>
      <c r="D403" s="16" t="s">
        <v>202777</v>
      </c>
      <c r="G403" s="24"/>
    </row>
    <row r="404">
      <c r="A404" s="11" t="s">
        <v>2672</v>
      </c>
      <c r="C404" s="11" t="s">
        <v>202374</v>
      </c>
      <c r="D404" s="16" t="s">
        <v>202778</v>
      </c>
      <c r="G404" s="24"/>
    </row>
    <row r="405">
      <c r="A405" s="11" t="s">
        <v>38732</v>
      </c>
      <c r="C405" s="11" t="s">
        <v>202374</v>
      </c>
      <c r="D405" s="16" t="s">
        <v>202779</v>
      </c>
      <c r="G405" s="24"/>
    </row>
    <row r="406">
      <c r="A406" s="11" t="s">
        <v>38734</v>
      </c>
      <c r="C406" s="11" t="s">
        <v>202374</v>
      </c>
      <c r="D406" s="16" t="s">
        <v>202780</v>
      </c>
      <c r="G406" s="24"/>
    </row>
    <row r="407">
      <c r="A407" s="11" t="s">
        <v>34974</v>
      </c>
      <c r="C407" s="11" t="s">
        <v>202374</v>
      </c>
      <c r="D407" s="16" t="s">
        <v>202781</v>
      </c>
      <c r="G407" s="24"/>
    </row>
    <row r="408">
      <c r="A408" s="11" t="s">
        <v>38737</v>
      </c>
      <c r="C408" s="11" t="s">
        <v>202374</v>
      </c>
      <c r="D408" s="16" t="s">
        <v>202782</v>
      </c>
      <c r="G408" s="24"/>
    </row>
    <row r="409">
      <c r="A409" s="11" t="s">
        <v>38739</v>
      </c>
      <c r="C409" s="11" t="s">
        <v>202374</v>
      </c>
      <c r="D409" s="16" t="s">
        <v>202783</v>
      </c>
      <c r="G409" s="24"/>
    </row>
    <row r="410">
      <c r="A410" s="11" t="s">
        <v>38741</v>
      </c>
      <c r="C410" s="11" t="s">
        <v>202374</v>
      </c>
      <c r="D410" s="16" t="s">
        <v>202784</v>
      </c>
      <c r="G410" s="24"/>
    </row>
    <row r="411">
      <c r="A411" s="11" t="s">
        <v>38743</v>
      </c>
      <c r="C411" s="11" t="s">
        <v>202374</v>
      </c>
      <c r="D411" s="16" t="s">
        <v>202785</v>
      </c>
      <c r="G411" s="24"/>
    </row>
    <row r="412">
      <c r="A412" s="11" t="s">
        <v>27221</v>
      </c>
      <c r="C412" s="11" t="s">
        <v>202374</v>
      </c>
      <c r="D412" s="16" t="s">
        <v>202786</v>
      </c>
      <c r="G412" s="24"/>
    </row>
    <row r="413">
      <c r="A413" s="11" t="s">
        <v>38745</v>
      </c>
      <c r="C413" s="11" t="s">
        <v>202374</v>
      </c>
      <c r="D413" s="16" t="s">
        <v>202787</v>
      </c>
      <c r="G413" s="24"/>
    </row>
    <row r="414">
      <c r="A414" s="11" t="s">
        <v>38747</v>
      </c>
      <c r="C414" s="11" t="s">
        <v>202374</v>
      </c>
      <c r="D414" s="16" t="s">
        <v>202788</v>
      </c>
      <c r="G414" s="24"/>
    </row>
    <row r="415">
      <c r="A415" s="11" t="s">
        <v>38748</v>
      </c>
      <c r="C415" s="11" t="s">
        <v>202374</v>
      </c>
      <c r="D415" s="16" t="s">
        <v>202789</v>
      </c>
      <c r="G415" s="24"/>
    </row>
    <row r="416">
      <c r="A416" s="11" t="s">
        <v>38750</v>
      </c>
      <c r="C416" s="11" t="s">
        <v>202374</v>
      </c>
      <c r="D416" s="16" t="s">
        <v>202790</v>
      </c>
      <c r="G416" s="24"/>
    </row>
    <row r="417">
      <c r="A417" s="11" t="s">
        <v>38752</v>
      </c>
      <c r="C417" s="11" t="s">
        <v>202374</v>
      </c>
      <c r="D417" s="16" t="s">
        <v>202791</v>
      </c>
      <c r="G417" s="24"/>
    </row>
    <row r="418">
      <c r="A418" s="11" t="s">
        <v>38754</v>
      </c>
      <c r="C418" s="11" t="s">
        <v>202374</v>
      </c>
      <c r="D418" s="16" t="s">
        <v>202792</v>
      </c>
      <c r="G418" s="24"/>
    </row>
    <row r="419">
      <c r="A419" s="11" t="s">
        <v>38756</v>
      </c>
      <c r="C419" s="11" t="s">
        <v>202374</v>
      </c>
      <c r="D419" s="16" t="s">
        <v>202793</v>
      </c>
      <c r="G419" s="24"/>
    </row>
    <row r="420">
      <c r="A420" s="11" t="s">
        <v>27367</v>
      </c>
      <c r="C420" s="11" t="s">
        <v>202374</v>
      </c>
      <c r="D420" s="16" t="s">
        <v>202794</v>
      </c>
      <c r="G420" s="24"/>
    </row>
    <row r="421">
      <c r="A421" s="11" t="s">
        <v>38759</v>
      </c>
      <c r="C421" s="11" t="s">
        <v>202374</v>
      </c>
      <c r="D421" s="16" t="s">
        <v>202795</v>
      </c>
      <c r="G421" s="24"/>
    </row>
    <row r="422">
      <c r="A422" s="11" t="s">
        <v>38761</v>
      </c>
      <c r="C422" s="11" t="s">
        <v>202374</v>
      </c>
      <c r="D422" s="16" t="s">
        <v>202796</v>
      </c>
      <c r="G422" s="24"/>
    </row>
    <row r="423">
      <c r="A423" s="11" t="s">
        <v>38763</v>
      </c>
      <c r="C423" s="11" t="s">
        <v>202374</v>
      </c>
      <c r="D423" s="16" t="s">
        <v>202797</v>
      </c>
      <c r="G423" s="24"/>
    </row>
    <row r="424">
      <c r="A424" s="11" t="s">
        <v>38765</v>
      </c>
      <c r="C424" s="11" t="s">
        <v>202374</v>
      </c>
      <c r="D424" s="16" t="s">
        <v>202798</v>
      </c>
      <c r="G424" s="24"/>
    </row>
    <row r="425">
      <c r="A425" s="11" t="s">
        <v>38767</v>
      </c>
      <c r="C425" s="11" t="s">
        <v>202374</v>
      </c>
      <c r="D425" s="16" t="s">
        <v>202799</v>
      </c>
      <c r="G425" s="24"/>
    </row>
    <row r="426">
      <c r="A426" s="11" t="s">
        <v>38769</v>
      </c>
      <c r="C426" s="11" t="s">
        <v>202374</v>
      </c>
      <c r="D426" s="16" t="s">
        <v>202800</v>
      </c>
      <c r="G426" s="24"/>
    </row>
    <row r="427">
      <c r="A427" s="11" t="s">
        <v>38771</v>
      </c>
      <c r="C427" s="11" t="s">
        <v>202374</v>
      </c>
      <c r="D427" s="16" t="s">
        <v>202801</v>
      </c>
      <c r="G427" s="24"/>
    </row>
    <row r="428">
      <c r="A428" s="11" t="s">
        <v>35141</v>
      </c>
      <c r="C428" s="11" t="s">
        <v>202374</v>
      </c>
      <c r="D428" s="16" t="s">
        <v>202802</v>
      </c>
      <c r="G428" s="24"/>
    </row>
    <row r="429">
      <c r="A429" s="11" t="s">
        <v>38774</v>
      </c>
      <c r="C429" s="11" t="s">
        <v>202374</v>
      </c>
      <c r="D429" s="16" t="s">
        <v>202803</v>
      </c>
      <c r="G429" s="24"/>
    </row>
    <row r="430">
      <c r="A430" s="11" t="s">
        <v>38776</v>
      </c>
      <c r="C430" s="11" t="s">
        <v>202374</v>
      </c>
      <c r="D430" s="16" t="s">
        <v>202804</v>
      </c>
      <c r="G430" s="24"/>
    </row>
    <row r="431">
      <c r="A431" s="11" t="s">
        <v>38778</v>
      </c>
      <c r="C431" s="11" t="s">
        <v>202374</v>
      </c>
      <c r="D431" s="11" t="s">
        <v>202805</v>
      </c>
      <c r="G431" s="24"/>
    </row>
    <row r="432">
      <c r="A432" s="11" t="s">
        <v>38780</v>
      </c>
      <c r="C432" s="11" t="s">
        <v>202374</v>
      </c>
      <c r="D432" s="16" t="s">
        <v>202806</v>
      </c>
      <c r="G432" s="24"/>
    </row>
    <row r="433">
      <c r="A433" s="11" t="s">
        <v>38782</v>
      </c>
      <c r="C433" s="11" t="s">
        <v>202374</v>
      </c>
      <c r="D433" s="16" t="s">
        <v>202807</v>
      </c>
      <c r="G433" s="24"/>
    </row>
    <row r="434">
      <c r="A434" s="11" t="s">
        <v>38784</v>
      </c>
      <c r="C434" s="11" t="s">
        <v>202374</v>
      </c>
      <c r="D434" s="16" t="s">
        <v>202808</v>
      </c>
      <c r="G434" s="24"/>
    </row>
    <row r="435">
      <c r="A435" s="11" t="s">
        <v>38786</v>
      </c>
      <c r="C435" s="11" t="s">
        <v>202374</v>
      </c>
      <c r="D435" s="16" t="s">
        <v>202809</v>
      </c>
      <c r="G435" s="24"/>
    </row>
    <row r="436">
      <c r="A436" s="11" t="s">
        <v>38788</v>
      </c>
      <c r="C436" s="11" t="s">
        <v>202374</v>
      </c>
      <c r="D436" s="16" t="s">
        <v>202810</v>
      </c>
      <c r="G436" s="24"/>
    </row>
    <row r="437">
      <c r="A437" s="11" t="s">
        <v>38790</v>
      </c>
      <c r="C437" s="11" t="s">
        <v>202374</v>
      </c>
      <c r="D437" s="16" t="s">
        <v>202811</v>
      </c>
      <c r="G437" s="24"/>
    </row>
    <row r="438">
      <c r="A438" s="11" t="s">
        <v>38792</v>
      </c>
      <c r="C438" s="11" t="s">
        <v>202374</v>
      </c>
      <c r="D438" s="16" t="s">
        <v>202812</v>
      </c>
      <c r="G438" s="24"/>
    </row>
    <row r="439">
      <c r="A439" s="11" t="s">
        <v>35191</v>
      </c>
      <c r="C439" s="11" t="s">
        <v>202374</v>
      </c>
      <c r="D439" s="16" t="s">
        <v>202813</v>
      </c>
      <c r="G439" s="24"/>
    </row>
    <row r="440">
      <c r="A440" s="11" t="s">
        <v>38795</v>
      </c>
      <c r="C440" s="11" t="s">
        <v>202374</v>
      </c>
      <c r="D440" s="16" t="s">
        <v>202814</v>
      </c>
      <c r="G440" s="24"/>
    </row>
    <row r="441">
      <c r="A441" s="11" t="s">
        <v>27901</v>
      </c>
      <c r="C441" s="11" t="s">
        <v>202374</v>
      </c>
      <c r="D441" s="16" t="s">
        <v>202815</v>
      </c>
      <c r="G441" s="24"/>
    </row>
    <row r="442">
      <c r="A442" s="11" t="s">
        <v>38798</v>
      </c>
      <c r="C442" s="11" t="s">
        <v>202374</v>
      </c>
      <c r="D442" s="16" t="s">
        <v>202816</v>
      </c>
      <c r="G442" s="24"/>
    </row>
    <row r="443">
      <c r="A443" s="11" t="s">
        <v>38800</v>
      </c>
      <c r="C443" s="11" t="s">
        <v>202374</v>
      </c>
      <c r="D443" s="16" t="s">
        <v>202817</v>
      </c>
      <c r="G443" s="24"/>
    </row>
    <row r="444">
      <c r="A444" s="11" t="s">
        <v>35277</v>
      </c>
      <c r="C444" s="11" t="s">
        <v>202374</v>
      </c>
      <c r="D444" s="16" t="s">
        <v>202818</v>
      </c>
      <c r="G444" s="24"/>
    </row>
    <row r="445">
      <c r="A445" s="11" t="s">
        <v>38803</v>
      </c>
      <c r="C445" s="11" t="s">
        <v>202374</v>
      </c>
      <c r="D445" s="16" t="s">
        <v>202819</v>
      </c>
      <c r="G445" s="24"/>
    </row>
    <row r="446">
      <c r="A446" s="11" t="s">
        <v>38805</v>
      </c>
      <c r="C446" s="11" t="s">
        <v>202374</v>
      </c>
      <c r="D446" s="16" t="s">
        <v>202820</v>
      </c>
      <c r="G446" s="24"/>
    </row>
    <row r="447">
      <c r="A447" s="11" t="s">
        <v>35297</v>
      </c>
      <c r="C447" s="11" t="s">
        <v>202374</v>
      </c>
      <c r="D447" s="16" t="s">
        <v>202821</v>
      </c>
      <c r="G447" s="24"/>
    </row>
    <row r="448">
      <c r="A448" s="11" t="s">
        <v>38808</v>
      </c>
      <c r="C448" s="11" t="s">
        <v>202374</v>
      </c>
      <c r="D448" s="16" t="s">
        <v>202822</v>
      </c>
      <c r="G448" s="24"/>
    </row>
    <row r="449">
      <c r="A449" s="11" t="s">
        <v>38810</v>
      </c>
      <c r="C449" s="11" t="s">
        <v>202374</v>
      </c>
      <c r="D449" s="16" t="s">
        <v>202823</v>
      </c>
      <c r="G449" s="24"/>
    </row>
    <row r="450">
      <c r="A450" s="11" t="s">
        <v>38811</v>
      </c>
      <c r="C450" s="11" t="s">
        <v>202374</v>
      </c>
      <c r="D450" s="16" t="s">
        <v>202824</v>
      </c>
      <c r="G450" s="24"/>
    </row>
    <row r="451">
      <c r="A451" s="11" t="s">
        <v>38813</v>
      </c>
      <c r="C451" s="11" t="s">
        <v>202374</v>
      </c>
      <c r="D451" s="16" t="s">
        <v>202825</v>
      </c>
      <c r="G451" s="24"/>
    </row>
    <row r="452">
      <c r="A452" s="11" t="s">
        <v>38815</v>
      </c>
      <c r="C452" s="11" t="s">
        <v>202374</v>
      </c>
      <c r="D452" s="16" t="s">
        <v>202826</v>
      </c>
      <c r="G452" s="24"/>
    </row>
    <row r="453">
      <c r="A453" s="11" t="s">
        <v>38817</v>
      </c>
      <c r="C453" s="11" t="s">
        <v>202374</v>
      </c>
      <c r="D453" s="16" t="s">
        <v>202827</v>
      </c>
      <c r="G453" s="24"/>
    </row>
    <row r="454">
      <c r="A454" s="11" t="s">
        <v>38819</v>
      </c>
      <c r="C454" s="11" t="s">
        <v>202374</v>
      </c>
      <c r="D454" s="16" t="s">
        <v>202828</v>
      </c>
      <c r="G454" s="24"/>
    </row>
    <row r="455">
      <c r="A455" s="11" t="s">
        <v>35350</v>
      </c>
      <c r="C455" s="11" t="s">
        <v>202374</v>
      </c>
      <c r="D455" s="16" t="s">
        <v>202829</v>
      </c>
      <c r="G455" s="24"/>
    </row>
    <row r="456">
      <c r="A456" s="11" t="s">
        <v>38822</v>
      </c>
      <c r="C456" s="11" t="s">
        <v>202374</v>
      </c>
      <c r="D456" s="16" t="s">
        <v>202830</v>
      </c>
      <c r="G456" s="24"/>
    </row>
    <row r="457">
      <c r="A457" s="11" t="s">
        <v>35352</v>
      </c>
      <c r="C457" s="11" t="s">
        <v>202374</v>
      </c>
      <c r="D457" s="16" t="s">
        <v>202831</v>
      </c>
      <c r="G457" s="24"/>
    </row>
    <row r="458">
      <c r="A458" s="11" t="s">
        <v>38825</v>
      </c>
      <c r="C458" s="11" t="s">
        <v>202374</v>
      </c>
      <c r="D458" s="16" t="s">
        <v>202832</v>
      </c>
      <c r="G458" s="24"/>
    </row>
    <row r="459">
      <c r="A459" s="11" t="s">
        <v>38827</v>
      </c>
      <c r="C459" s="11" t="s">
        <v>202374</v>
      </c>
      <c r="D459" s="16" t="s">
        <v>202833</v>
      </c>
      <c r="G459" s="24"/>
    </row>
    <row r="460">
      <c r="A460" s="11" t="s">
        <v>38829</v>
      </c>
      <c r="C460" s="11" t="s">
        <v>202374</v>
      </c>
      <c r="D460" s="16" t="s">
        <v>202834</v>
      </c>
      <c r="G460" s="24"/>
    </row>
    <row r="461">
      <c r="A461" s="11" t="s">
        <v>38831</v>
      </c>
      <c r="C461" s="11" t="s">
        <v>202374</v>
      </c>
      <c r="D461" s="16" t="s">
        <v>202835</v>
      </c>
      <c r="G461" s="24"/>
    </row>
    <row r="462">
      <c r="A462" s="11" t="s">
        <v>38833</v>
      </c>
      <c r="C462" s="11" t="s">
        <v>202374</v>
      </c>
      <c r="D462" s="11" t="s">
        <v>202836</v>
      </c>
      <c r="G462" s="24"/>
    </row>
    <row r="463">
      <c r="A463" s="11" t="s">
        <v>38835</v>
      </c>
      <c r="C463" s="11" t="s">
        <v>202374</v>
      </c>
      <c r="D463" s="16" t="s">
        <v>202837</v>
      </c>
      <c r="G463" s="24"/>
    </row>
    <row r="464">
      <c r="A464" s="11" t="s">
        <v>38837</v>
      </c>
      <c r="C464" s="11" t="s">
        <v>202374</v>
      </c>
      <c r="D464" s="16" t="s">
        <v>202838</v>
      </c>
      <c r="G464" s="24"/>
    </row>
    <row r="465">
      <c r="A465" s="11" t="s">
        <v>38839</v>
      </c>
      <c r="C465" s="11" t="s">
        <v>202374</v>
      </c>
      <c r="D465" s="16" t="s">
        <v>202839</v>
      </c>
      <c r="G465" s="24"/>
    </row>
    <row r="466">
      <c r="A466" s="11" t="s">
        <v>28417</v>
      </c>
      <c r="C466" s="11" t="s">
        <v>202374</v>
      </c>
      <c r="D466" s="16" t="s">
        <v>202840</v>
      </c>
      <c r="G466" s="24"/>
    </row>
    <row r="467">
      <c r="A467" s="11" t="s">
        <v>38842</v>
      </c>
      <c r="C467" s="11" t="s">
        <v>202374</v>
      </c>
      <c r="D467" s="16" t="s">
        <v>202841</v>
      </c>
      <c r="G467" s="24"/>
    </row>
    <row r="468">
      <c r="A468" s="11" t="s">
        <v>38844</v>
      </c>
      <c r="C468" s="11" t="s">
        <v>202374</v>
      </c>
      <c r="D468" s="11" t="s">
        <v>202842</v>
      </c>
      <c r="G468" s="24"/>
    </row>
    <row r="469">
      <c r="A469" s="11" t="s">
        <v>38846</v>
      </c>
      <c r="C469" s="11" t="s">
        <v>202374</v>
      </c>
      <c r="D469" s="16" t="s">
        <v>202843</v>
      </c>
      <c r="G469" s="24"/>
    </row>
    <row r="470">
      <c r="A470" s="11" t="s">
        <v>38848</v>
      </c>
      <c r="C470" s="11" t="s">
        <v>202374</v>
      </c>
      <c r="D470" s="16" t="s">
        <v>202844</v>
      </c>
      <c r="G470" s="24"/>
    </row>
    <row r="471">
      <c r="A471" s="11" t="s">
        <v>38849</v>
      </c>
      <c r="C471" s="11" t="s">
        <v>202374</v>
      </c>
      <c r="D471" s="16" t="s">
        <v>202845</v>
      </c>
      <c r="G471" s="24"/>
    </row>
    <row r="472">
      <c r="A472" s="11" t="s">
        <v>38851</v>
      </c>
      <c r="C472" s="11" t="s">
        <v>202374</v>
      </c>
      <c r="D472" s="16" t="s">
        <v>202846</v>
      </c>
      <c r="G472" s="24"/>
    </row>
    <row r="473">
      <c r="A473" s="11" t="s">
        <v>38853</v>
      </c>
      <c r="C473" s="11" t="s">
        <v>202374</v>
      </c>
      <c r="D473" s="16" t="s">
        <v>202847</v>
      </c>
      <c r="G473" s="24"/>
    </row>
    <row r="474">
      <c r="A474" s="11" t="s">
        <v>28676</v>
      </c>
      <c r="C474" s="11" t="s">
        <v>202374</v>
      </c>
      <c r="D474" s="16" t="s">
        <v>202848</v>
      </c>
      <c r="G474" s="24"/>
    </row>
    <row r="475">
      <c r="A475" s="11" t="s">
        <v>38856</v>
      </c>
      <c r="C475" s="11" t="s">
        <v>202374</v>
      </c>
      <c r="D475" s="16" t="s">
        <v>202849</v>
      </c>
      <c r="G475" s="24"/>
    </row>
    <row r="476">
      <c r="A476" s="11" t="s">
        <v>28799</v>
      </c>
      <c r="C476" s="11" t="s">
        <v>202374</v>
      </c>
      <c r="D476" s="16" t="s">
        <v>202850</v>
      </c>
      <c r="G476" s="24"/>
    </row>
    <row r="477">
      <c r="A477" s="11" t="s">
        <v>38859</v>
      </c>
      <c r="C477" s="11" t="s">
        <v>202374</v>
      </c>
      <c r="D477" s="16" t="s">
        <v>202851</v>
      </c>
      <c r="G477" s="24"/>
    </row>
    <row r="478">
      <c r="A478" s="11" t="s">
        <v>38861</v>
      </c>
      <c r="C478" s="11" t="s">
        <v>202374</v>
      </c>
      <c r="D478" s="16" t="s">
        <v>202852</v>
      </c>
      <c r="G478" s="24"/>
    </row>
    <row r="479">
      <c r="A479" s="11" t="s">
        <v>38863</v>
      </c>
      <c r="C479" s="11" t="s">
        <v>202374</v>
      </c>
      <c r="D479" s="16" t="s">
        <v>202853</v>
      </c>
      <c r="G479" s="24"/>
    </row>
    <row r="480">
      <c r="A480" s="11" t="s">
        <v>38865</v>
      </c>
      <c r="C480" s="11" t="s">
        <v>202374</v>
      </c>
      <c r="D480" s="16" t="s">
        <v>202854</v>
      </c>
      <c r="G480" s="24"/>
    </row>
    <row r="481">
      <c r="A481" s="11" t="s">
        <v>28993</v>
      </c>
      <c r="C481" s="11" t="s">
        <v>202374</v>
      </c>
      <c r="D481" s="11" t="s">
        <v>202855</v>
      </c>
      <c r="G481" s="24"/>
    </row>
    <row r="482">
      <c r="A482" s="11" t="s">
        <v>35655</v>
      </c>
      <c r="C482" s="11" t="s">
        <v>202374</v>
      </c>
      <c r="D482" s="16" t="s">
        <v>202856</v>
      </c>
      <c r="G482" s="24"/>
    </row>
    <row r="483">
      <c r="A483" s="11" t="s">
        <v>38869</v>
      </c>
      <c r="C483" s="11" t="s">
        <v>202374</v>
      </c>
      <c r="D483" s="16" t="s">
        <v>202857</v>
      </c>
      <c r="G483" s="24"/>
    </row>
    <row r="484">
      <c r="A484" s="11" t="s">
        <v>38871</v>
      </c>
      <c r="C484" s="11" t="s">
        <v>202374</v>
      </c>
      <c r="D484" s="16" t="s">
        <v>202858</v>
      </c>
      <c r="G484" s="24"/>
    </row>
    <row r="485">
      <c r="A485" s="11" t="s">
        <v>35708</v>
      </c>
      <c r="C485" s="11" t="s">
        <v>202374</v>
      </c>
      <c r="D485" s="16" t="s">
        <v>202859</v>
      </c>
      <c r="G485" s="24"/>
    </row>
    <row r="486">
      <c r="A486" s="11" t="s">
        <v>38874</v>
      </c>
      <c r="C486" s="11" t="s">
        <v>202374</v>
      </c>
      <c r="D486" s="16" t="s">
        <v>202860</v>
      </c>
      <c r="G486" s="24"/>
    </row>
    <row r="487">
      <c r="A487" s="11" t="s">
        <v>38876</v>
      </c>
      <c r="C487" s="11" t="s">
        <v>202374</v>
      </c>
      <c r="D487" s="16" t="s">
        <v>202861</v>
      </c>
      <c r="G487" s="24"/>
    </row>
    <row r="488">
      <c r="A488" s="11" t="s">
        <v>38878</v>
      </c>
      <c r="C488" s="11" t="s">
        <v>202374</v>
      </c>
      <c r="D488" s="16" t="s">
        <v>202862</v>
      </c>
      <c r="G488" s="24"/>
    </row>
    <row r="489">
      <c r="A489" s="11" t="s">
        <v>38880</v>
      </c>
      <c r="C489" s="11" t="s">
        <v>202374</v>
      </c>
      <c r="D489" s="16" t="s">
        <v>202863</v>
      </c>
      <c r="G489" s="24"/>
    </row>
    <row r="490">
      <c r="A490" s="11" t="s">
        <v>38882</v>
      </c>
      <c r="C490" s="11" t="s">
        <v>202374</v>
      </c>
      <c r="D490" s="16" t="s">
        <v>202864</v>
      </c>
      <c r="G490" s="24"/>
    </row>
    <row r="491">
      <c r="A491" s="11" t="s">
        <v>38884</v>
      </c>
      <c r="C491" s="11" t="s">
        <v>202374</v>
      </c>
      <c r="D491" s="16" t="s">
        <v>202865</v>
      </c>
      <c r="G491" s="24"/>
    </row>
    <row r="492">
      <c r="A492" s="11" t="s">
        <v>38886</v>
      </c>
      <c r="C492" s="11" t="s">
        <v>202374</v>
      </c>
      <c r="D492" s="16" t="s">
        <v>202866</v>
      </c>
      <c r="G492" s="24"/>
    </row>
    <row r="493">
      <c r="A493" s="11" t="s">
        <v>38888</v>
      </c>
      <c r="C493" s="11" t="s">
        <v>202374</v>
      </c>
      <c r="D493" s="16" t="s">
        <v>202867</v>
      </c>
      <c r="G493" s="24"/>
    </row>
    <row r="494">
      <c r="A494" s="11" t="s">
        <v>38890</v>
      </c>
      <c r="C494" s="11" t="s">
        <v>202374</v>
      </c>
      <c r="G494" s="24"/>
    </row>
    <row r="495">
      <c r="A495" s="11" t="s">
        <v>38892</v>
      </c>
      <c r="C495" s="11" t="s">
        <v>202374</v>
      </c>
      <c r="D495" s="239" t="s">
        <v>202868</v>
      </c>
      <c r="G495" s="24"/>
    </row>
    <row r="496">
      <c r="A496" s="11" t="s">
        <v>35848</v>
      </c>
      <c r="C496" s="11" t="s">
        <v>202374</v>
      </c>
      <c r="D496" s="239" t="s">
        <v>202869</v>
      </c>
      <c r="G496" s="24"/>
    </row>
    <row r="497">
      <c r="A497" s="11" t="s">
        <v>38895</v>
      </c>
      <c r="C497" s="11" t="s">
        <v>202374</v>
      </c>
      <c r="D497" s="239" t="s">
        <v>202870</v>
      </c>
      <c r="G497" s="24"/>
    </row>
    <row r="498">
      <c r="A498" s="11" t="s">
        <v>35874</v>
      </c>
      <c r="C498" s="11" t="s">
        <v>202374</v>
      </c>
      <c r="D498" s="239" t="s">
        <v>202871</v>
      </c>
      <c r="G498" s="24"/>
    </row>
    <row r="499">
      <c r="A499" s="11" t="s">
        <v>38898</v>
      </c>
      <c r="C499" s="11" t="s">
        <v>202374</v>
      </c>
      <c r="D499" s="239" t="s">
        <v>202872</v>
      </c>
      <c r="G499" s="24"/>
    </row>
    <row r="500">
      <c r="A500" s="11" t="s">
        <v>29599</v>
      </c>
      <c r="C500" s="11" t="s">
        <v>202374</v>
      </c>
      <c r="D500" s="239" t="s">
        <v>202873</v>
      </c>
      <c r="G500" s="24"/>
    </row>
    <row r="501">
      <c r="A501" s="11" t="s">
        <v>38901</v>
      </c>
      <c r="C501" s="11" t="s">
        <v>202374</v>
      </c>
      <c r="D501" s="239" t="s">
        <v>202874</v>
      </c>
      <c r="G501" s="24"/>
    </row>
    <row r="502">
      <c r="A502" s="11" t="s">
        <v>38903</v>
      </c>
      <c r="C502" s="11" t="s">
        <v>202374</v>
      </c>
      <c r="D502" s="239" t="s">
        <v>202875</v>
      </c>
      <c r="G502" s="24"/>
    </row>
    <row r="503">
      <c r="A503" s="11" t="s">
        <v>38905</v>
      </c>
      <c r="C503" s="11" t="s">
        <v>202374</v>
      </c>
      <c r="D503" s="239" t="s">
        <v>202876</v>
      </c>
      <c r="G503" s="24"/>
    </row>
    <row r="504">
      <c r="A504" s="11" t="s">
        <v>38907</v>
      </c>
      <c r="C504" s="11" t="s">
        <v>202374</v>
      </c>
      <c r="D504" s="239" t="s">
        <v>202877</v>
      </c>
      <c r="G504" s="24"/>
    </row>
    <row r="505">
      <c r="A505" s="11" t="s">
        <v>38909</v>
      </c>
      <c r="C505" s="11" t="s">
        <v>202374</v>
      </c>
      <c r="D505" s="239" t="s">
        <v>202878</v>
      </c>
      <c r="G505" s="24"/>
    </row>
    <row r="506">
      <c r="A506" s="11" t="s">
        <v>38911</v>
      </c>
      <c r="C506" s="11" t="s">
        <v>202374</v>
      </c>
      <c r="D506" s="239" t="s">
        <v>202879</v>
      </c>
      <c r="G506" s="24"/>
    </row>
    <row r="507">
      <c r="A507" s="11" t="s">
        <v>29853</v>
      </c>
      <c r="C507" s="11" t="s">
        <v>202374</v>
      </c>
      <c r="D507" s="239" t="s">
        <v>202880</v>
      </c>
      <c r="G507" s="24"/>
    </row>
    <row r="508">
      <c r="A508" s="11" t="s">
        <v>38914</v>
      </c>
      <c r="C508" s="11" t="s">
        <v>202374</v>
      </c>
      <c r="D508" s="239" t="s">
        <v>202881</v>
      </c>
      <c r="G508" s="24"/>
    </row>
    <row r="509">
      <c r="A509" s="11" t="s">
        <v>38916</v>
      </c>
      <c r="C509" s="11" t="s">
        <v>202374</v>
      </c>
      <c r="D509" s="239" t="s">
        <v>202882</v>
      </c>
      <c r="G509" s="24"/>
    </row>
    <row r="510">
      <c r="A510" s="11" t="s">
        <v>30053</v>
      </c>
      <c r="C510" s="11" t="s">
        <v>202374</v>
      </c>
      <c r="D510" s="239" t="s">
        <v>202883</v>
      </c>
      <c r="G510" s="24"/>
    </row>
    <row r="511">
      <c r="A511" s="11" t="s">
        <v>38919</v>
      </c>
      <c r="C511" s="11" t="s">
        <v>202374</v>
      </c>
      <c r="D511" s="239" t="s">
        <v>202884</v>
      </c>
      <c r="G511" s="24"/>
    </row>
    <row r="512">
      <c r="A512" s="11" t="s">
        <v>38921</v>
      </c>
      <c r="C512" s="11" t="s">
        <v>202374</v>
      </c>
      <c r="D512" s="239" t="s">
        <v>202885</v>
      </c>
      <c r="G512" s="24"/>
    </row>
    <row r="513">
      <c r="A513" s="11" t="s">
        <v>38923</v>
      </c>
      <c r="C513" s="11" t="s">
        <v>202374</v>
      </c>
      <c r="D513" s="239" t="s">
        <v>202886</v>
      </c>
      <c r="G513" s="24"/>
    </row>
    <row r="514">
      <c r="A514" s="11" t="s">
        <v>36140</v>
      </c>
      <c r="C514" s="11" t="s">
        <v>202374</v>
      </c>
      <c r="D514" s="239" t="s">
        <v>202887</v>
      </c>
      <c r="G514" s="24"/>
    </row>
    <row r="515">
      <c r="A515" s="11" t="s">
        <v>30234</v>
      </c>
      <c r="C515" s="11" t="s">
        <v>202374</v>
      </c>
      <c r="D515" s="239" t="s">
        <v>202888</v>
      </c>
      <c r="G515" s="24"/>
    </row>
    <row r="516">
      <c r="A516" s="11" t="s">
        <v>30308</v>
      </c>
      <c r="C516" s="11" t="s">
        <v>202374</v>
      </c>
      <c r="D516" s="239" t="s">
        <v>202889</v>
      </c>
      <c r="G516" s="24"/>
    </row>
    <row r="517">
      <c r="A517" s="11" t="s">
        <v>38928</v>
      </c>
      <c r="C517" s="11" t="s">
        <v>202374</v>
      </c>
      <c r="D517" s="239" t="s">
        <v>202890</v>
      </c>
      <c r="G517" s="24"/>
    </row>
    <row r="518">
      <c r="A518" s="11" t="s">
        <v>38930</v>
      </c>
      <c r="C518" s="11" t="s">
        <v>202374</v>
      </c>
      <c r="D518" s="239" t="s">
        <v>202891</v>
      </c>
      <c r="G518" s="24"/>
    </row>
    <row r="519">
      <c r="A519" s="11" t="s">
        <v>38932</v>
      </c>
      <c r="C519" s="11" t="s">
        <v>202374</v>
      </c>
      <c r="D519" s="239" t="s">
        <v>202892</v>
      </c>
      <c r="G519" s="24"/>
    </row>
    <row r="520">
      <c r="A520" s="11" t="s">
        <v>38934</v>
      </c>
      <c r="C520" s="11" t="s">
        <v>202374</v>
      </c>
      <c r="D520" s="239" t="s">
        <v>202893</v>
      </c>
      <c r="G520" s="24"/>
    </row>
    <row r="521">
      <c r="A521" s="11" t="s">
        <v>38936</v>
      </c>
      <c r="C521" s="11" t="s">
        <v>202374</v>
      </c>
      <c r="D521" s="239" t="s">
        <v>202894</v>
      </c>
      <c r="G521" s="24"/>
    </row>
    <row r="522">
      <c r="A522" s="11" t="s">
        <v>38938</v>
      </c>
      <c r="C522" s="11" t="s">
        <v>202374</v>
      </c>
      <c r="D522" s="239" t="s">
        <v>202895</v>
      </c>
      <c r="G522" s="24"/>
    </row>
    <row r="523">
      <c r="A523" s="11" t="s">
        <v>38940</v>
      </c>
      <c r="C523" s="11" t="s">
        <v>202374</v>
      </c>
      <c r="D523" s="239" t="s">
        <v>202896</v>
      </c>
      <c r="G523" s="24"/>
    </row>
    <row r="524">
      <c r="A524" s="11" t="s">
        <v>38942</v>
      </c>
      <c r="C524" s="11" t="s">
        <v>202374</v>
      </c>
      <c r="D524" s="239" t="s">
        <v>202897</v>
      </c>
      <c r="G524" s="24"/>
    </row>
    <row r="525">
      <c r="A525" s="11" t="s">
        <v>38944</v>
      </c>
      <c r="C525" s="11" t="s">
        <v>202374</v>
      </c>
      <c r="D525" s="239" t="s">
        <v>202898</v>
      </c>
      <c r="G525" s="24"/>
    </row>
    <row r="526">
      <c r="A526" s="11" t="s">
        <v>38945</v>
      </c>
      <c r="C526" s="11" t="s">
        <v>202374</v>
      </c>
      <c r="D526" s="239" t="s">
        <v>202899</v>
      </c>
      <c r="G526" s="24"/>
    </row>
    <row r="527">
      <c r="A527" s="11" t="s">
        <v>38947</v>
      </c>
      <c r="C527" s="11" t="s">
        <v>202374</v>
      </c>
      <c r="D527" s="239" t="s">
        <v>202900</v>
      </c>
      <c r="G527" s="24"/>
    </row>
    <row r="528">
      <c r="A528" s="11" t="s">
        <v>38949</v>
      </c>
      <c r="C528" s="11" t="s">
        <v>202374</v>
      </c>
      <c r="D528" s="239" t="s">
        <v>202901</v>
      </c>
      <c r="G528" s="24"/>
    </row>
    <row r="529">
      <c r="A529" s="11" t="s">
        <v>38951</v>
      </c>
      <c r="C529" s="11" t="s">
        <v>202374</v>
      </c>
      <c r="D529" s="239" t="s">
        <v>202902</v>
      </c>
      <c r="G529" s="24"/>
    </row>
    <row r="530">
      <c r="A530" s="11" t="s">
        <v>38953</v>
      </c>
      <c r="C530" s="11" t="s">
        <v>202374</v>
      </c>
      <c r="D530" s="239" t="s">
        <v>202903</v>
      </c>
      <c r="G530" s="24"/>
    </row>
    <row r="531">
      <c r="A531" s="11" t="s">
        <v>38954</v>
      </c>
      <c r="C531" s="11" t="s">
        <v>202374</v>
      </c>
      <c r="D531" s="239" t="s">
        <v>202904</v>
      </c>
      <c r="G531" s="24"/>
    </row>
    <row r="532">
      <c r="A532" s="11" t="s">
        <v>38956</v>
      </c>
      <c r="C532" s="11" t="s">
        <v>202374</v>
      </c>
      <c r="D532" s="239" t="s">
        <v>202905</v>
      </c>
      <c r="G532" s="24"/>
    </row>
    <row r="533">
      <c r="A533" s="11" t="s">
        <v>38958</v>
      </c>
      <c r="C533" s="11" t="s">
        <v>202374</v>
      </c>
      <c r="D533" s="239" t="s">
        <v>202906</v>
      </c>
      <c r="G533" s="24"/>
    </row>
    <row r="534">
      <c r="A534" s="11" t="s">
        <v>38960</v>
      </c>
      <c r="C534" s="11" t="s">
        <v>202374</v>
      </c>
      <c r="D534" s="239" t="s">
        <v>202907</v>
      </c>
      <c r="G534" s="24"/>
    </row>
    <row r="535">
      <c r="A535" s="11" t="s">
        <v>30895</v>
      </c>
      <c r="C535" s="11" t="s">
        <v>202374</v>
      </c>
      <c r="D535" s="239" t="s">
        <v>202908</v>
      </c>
      <c r="G535" s="24"/>
    </row>
    <row r="536">
      <c r="A536" s="11" t="s">
        <v>30915</v>
      </c>
      <c r="C536" s="11" t="s">
        <v>202374</v>
      </c>
      <c r="D536" s="239" t="s">
        <v>202909</v>
      </c>
      <c r="G536" s="24"/>
    </row>
    <row r="537">
      <c r="A537" s="11" t="s">
        <v>38964</v>
      </c>
      <c r="C537" s="11" t="s">
        <v>202374</v>
      </c>
      <c r="D537" s="239" t="s">
        <v>202910</v>
      </c>
      <c r="G537" s="24"/>
    </row>
    <row r="538">
      <c r="A538" s="11" t="s">
        <v>38966</v>
      </c>
      <c r="C538" s="11" t="s">
        <v>202374</v>
      </c>
      <c r="D538" s="239" t="s">
        <v>202911</v>
      </c>
      <c r="G538" s="24"/>
    </row>
    <row r="539">
      <c r="A539" s="11" t="s">
        <v>38968</v>
      </c>
      <c r="C539" s="11" t="s">
        <v>202374</v>
      </c>
      <c r="D539" s="239" t="s">
        <v>202912</v>
      </c>
      <c r="G539" s="24"/>
    </row>
    <row r="540">
      <c r="A540" s="11" t="s">
        <v>38970</v>
      </c>
      <c r="C540" s="11" t="s">
        <v>202374</v>
      </c>
      <c r="D540" s="239" t="s">
        <v>202913</v>
      </c>
      <c r="G540" s="24"/>
    </row>
    <row r="541">
      <c r="A541" s="11" t="s">
        <v>38972</v>
      </c>
      <c r="C541" s="11" t="s">
        <v>202374</v>
      </c>
      <c r="D541" s="24" t="s">
        <v>202914</v>
      </c>
      <c r="G541" s="24"/>
    </row>
    <row r="542">
      <c r="A542" s="11" t="s">
        <v>31151</v>
      </c>
      <c r="C542" s="11" t="s">
        <v>202374</v>
      </c>
      <c r="D542" s="239" t="s">
        <v>202915</v>
      </c>
      <c r="G542" s="24"/>
    </row>
    <row r="543">
      <c r="A543" s="11" t="s">
        <v>31215</v>
      </c>
      <c r="C543" s="11" t="s">
        <v>202374</v>
      </c>
      <c r="D543" s="239" t="s">
        <v>202916</v>
      </c>
      <c r="G543" s="24"/>
    </row>
    <row r="544">
      <c r="A544" s="11" t="s">
        <v>38976</v>
      </c>
      <c r="C544" s="11" t="s">
        <v>202374</v>
      </c>
      <c r="D544" s="239" t="s">
        <v>202917</v>
      </c>
      <c r="G544" s="24"/>
    </row>
    <row r="545">
      <c r="A545" s="11" t="s">
        <v>31287</v>
      </c>
      <c r="C545" s="11" t="s">
        <v>202374</v>
      </c>
      <c r="D545" s="239" t="s">
        <v>202918</v>
      </c>
      <c r="G545" s="24"/>
    </row>
    <row r="546">
      <c r="A546" s="11" t="s">
        <v>38979</v>
      </c>
      <c r="C546" s="11" t="s">
        <v>202374</v>
      </c>
      <c r="D546" s="239" t="s">
        <v>202919</v>
      </c>
      <c r="G546" s="24"/>
    </row>
    <row r="547">
      <c r="A547" s="11" t="s">
        <v>38981</v>
      </c>
      <c r="C547" s="11" t="s">
        <v>202374</v>
      </c>
      <c r="D547" s="239" t="s">
        <v>202920</v>
      </c>
      <c r="G547" s="24"/>
    </row>
    <row r="548">
      <c r="A548" s="11" t="s">
        <v>38983</v>
      </c>
      <c r="C548" s="11" t="s">
        <v>202374</v>
      </c>
      <c r="D548" s="239" t="s">
        <v>202921</v>
      </c>
      <c r="G548" s="24"/>
    </row>
    <row r="549">
      <c r="A549" s="11" t="s">
        <v>38985</v>
      </c>
      <c r="C549" s="11" t="s">
        <v>202374</v>
      </c>
      <c r="D549" s="239" t="s">
        <v>202922</v>
      </c>
      <c r="G549" s="24"/>
    </row>
    <row r="550">
      <c r="A550" s="11" t="s">
        <v>38987</v>
      </c>
      <c r="C550" s="11" t="s">
        <v>202374</v>
      </c>
      <c r="D550" s="239" t="s">
        <v>202923</v>
      </c>
      <c r="G550" s="24"/>
    </row>
    <row r="551">
      <c r="A551" s="11" t="s">
        <v>31452</v>
      </c>
      <c r="C551" s="11" t="s">
        <v>202374</v>
      </c>
      <c r="D551" s="239" t="s">
        <v>202924</v>
      </c>
      <c r="G551" s="24"/>
    </row>
    <row r="552">
      <c r="A552" s="11" t="s">
        <v>31454</v>
      </c>
      <c r="C552" s="11" t="s">
        <v>202374</v>
      </c>
      <c r="D552" s="239" t="s">
        <v>202925</v>
      </c>
      <c r="G552" s="24"/>
    </row>
    <row r="553">
      <c r="A553" s="11" t="s">
        <v>36874</v>
      </c>
      <c r="C553" s="11" t="s">
        <v>202374</v>
      </c>
      <c r="D553" s="239" t="s">
        <v>202926</v>
      </c>
      <c r="G553" s="24"/>
    </row>
    <row r="554">
      <c r="A554" s="11" t="s">
        <v>31503</v>
      </c>
      <c r="C554" s="11" t="s">
        <v>202374</v>
      </c>
      <c r="D554" s="239" t="s">
        <v>202927</v>
      </c>
      <c r="G554" s="24"/>
    </row>
    <row r="555">
      <c r="A555" s="11" t="s">
        <v>38993</v>
      </c>
      <c r="C555" s="11" t="s">
        <v>202374</v>
      </c>
      <c r="D555" s="239" t="s">
        <v>202928</v>
      </c>
      <c r="G555" s="24"/>
    </row>
    <row r="556">
      <c r="A556" s="11" t="s">
        <v>31513</v>
      </c>
      <c r="C556" s="11" t="s">
        <v>202374</v>
      </c>
      <c r="D556" s="239" t="s">
        <v>202929</v>
      </c>
      <c r="G556" s="24"/>
    </row>
    <row r="557">
      <c r="A557" s="11" t="s">
        <v>38996</v>
      </c>
      <c r="C557" s="11" t="s">
        <v>202374</v>
      </c>
      <c r="D557" s="239" t="s">
        <v>202930</v>
      </c>
      <c r="G557" s="24"/>
    </row>
    <row r="558">
      <c r="A558" s="11" t="s">
        <v>38998</v>
      </c>
      <c r="C558" s="11" t="s">
        <v>202374</v>
      </c>
      <c r="D558" s="239" t="s">
        <v>202931</v>
      </c>
      <c r="G558" s="24"/>
    </row>
    <row r="559">
      <c r="A559" s="11" t="s">
        <v>39000</v>
      </c>
      <c r="C559" s="11" t="s">
        <v>202374</v>
      </c>
      <c r="D559" s="239" t="s">
        <v>202932</v>
      </c>
      <c r="G559" s="24"/>
    </row>
    <row r="560">
      <c r="A560" s="11" t="s">
        <v>36936</v>
      </c>
      <c r="C560" s="11" t="s">
        <v>202374</v>
      </c>
      <c r="D560" s="239" t="s">
        <v>202933</v>
      </c>
      <c r="G560" s="24"/>
    </row>
    <row r="561">
      <c r="A561" s="11" t="s">
        <v>39003</v>
      </c>
      <c r="C561" s="11" t="s">
        <v>202374</v>
      </c>
      <c r="D561" s="239" t="s">
        <v>202934</v>
      </c>
      <c r="G561" s="24"/>
    </row>
    <row r="562">
      <c r="A562" s="11" t="s">
        <v>31554</v>
      </c>
      <c r="C562" s="11" t="s">
        <v>202374</v>
      </c>
      <c r="D562" s="239" t="s">
        <v>202935</v>
      </c>
      <c r="G562" s="24"/>
    </row>
    <row r="563">
      <c r="A563" s="11" t="s">
        <v>39006</v>
      </c>
      <c r="C563" s="11" t="s">
        <v>202374</v>
      </c>
      <c r="D563" s="239" t="s">
        <v>202936</v>
      </c>
      <c r="G563" s="24"/>
    </row>
    <row r="564">
      <c r="A564" s="11" t="s">
        <v>39008</v>
      </c>
      <c r="C564" s="11" t="s">
        <v>202374</v>
      </c>
      <c r="D564" s="239" t="s">
        <v>202937</v>
      </c>
      <c r="G564" s="24"/>
    </row>
    <row r="565">
      <c r="A565" s="11" t="s">
        <v>36969</v>
      </c>
      <c r="C565" s="11" t="s">
        <v>202374</v>
      </c>
      <c r="D565" s="239" t="s">
        <v>202938</v>
      </c>
      <c r="G565" s="24"/>
    </row>
    <row r="566">
      <c r="A566" s="11" t="s">
        <v>39011</v>
      </c>
      <c r="C566" s="11" t="s">
        <v>202374</v>
      </c>
      <c r="D566" s="239" t="s">
        <v>202939</v>
      </c>
      <c r="G566" s="24"/>
    </row>
    <row r="567">
      <c r="A567" s="11" t="s">
        <v>39013</v>
      </c>
      <c r="C567" s="11" t="s">
        <v>202374</v>
      </c>
      <c r="D567" s="239" t="s">
        <v>202940</v>
      </c>
      <c r="G567" s="24"/>
    </row>
    <row r="568">
      <c r="A568" s="11" t="s">
        <v>31668</v>
      </c>
      <c r="C568" s="11" t="s">
        <v>202374</v>
      </c>
      <c r="D568" s="239" t="s">
        <v>202941</v>
      </c>
      <c r="G568" s="24"/>
    </row>
    <row r="569">
      <c r="A569" s="11" t="s">
        <v>31681</v>
      </c>
      <c r="C569" s="11" t="s">
        <v>202374</v>
      </c>
      <c r="D569" s="239" t="s">
        <v>202942</v>
      </c>
      <c r="G569" s="24"/>
    </row>
    <row r="570">
      <c r="A570" s="11" t="s">
        <v>39017</v>
      </c>
      <c r="C570" s="11" t="s">
        <v>202374</v>
      </c>
      <c r="D570" s="239" t="s">
        <v>202943</v>
      </c>
      <c r="G570" s="24"/>
    </row>
    <row r="571">
      <c r="A571" s="11" t="s">
        <v>39019</v>
      </c>
      <c r="C571" s="11" t="s">
        <v>202374</v>
      </c>
      <c r="D571" s="239" t="s">
        <v>202944</v>
      </c>
      <c r="G571" s="24"/>
    </row>
    <row r="572">
      <c r="A572" s="11" t="s">
        <v>39021</v>
      </c>
      <c r="C572" s="11" t="s">
        <v>202374</v>
      </c>
      <c r="D572" s="239" t="s">
        <v>202945</v>
      </c>
      <c r="G572" s="24"/>
    </row>
    <row r="573">
      <c r="A573" s="11" t="s">
        <v>39023</v>
      </c>
      <c r="C573" s="11" t="s">
        <v>202374</v>
      </c>
      <c r="D573" s="17" t="s">
        <v>202946</v>
      </c>
      <c r="G573" s="24"/>
    </row>
    <row r="574">
      <c r="A574" s="11" t="s">
        <v>39025</v>
      </c>
      <c r="C574" s="11" t="s">
        <v>202374</v>
      </c>
      <c r="D574" s="239" t="s">
        <v>202947</v>
      </c>
      <c r="G574" s="24"/>
    </row>
    <row r="575">
      <c r="A575" s="11" t="s">
        <v>31737</v>
      </c>
      <c r="C575" s="11" t="s">
        <v>202374</v>
      </c>
      <c r="D575" s="239" t="s">
        <v>202948</v>
      </c>
      <c r="G575" s="24"/>
    </row>
    <row r="576">
      <c r="A576" s="11" t="s">
        <v>39028</v>
      </c>
      <c r="C576" s="11" t="s">
        <v>202374</v>
      </c>
      <c r="D576" s="239" t="s">
        <v>202949</v>
      </c>
      <c r="G576" s="24"/>
    </row>
    <row r="577">
      <c r="A577" s="11" t="s">
        <v>37082</v>
      </c>
      <c r="C577" s="11" t="s">
        <v>202374</v>
      </c>
      <c r="D577" s="239"/>
      <c r="G577" s="24"/>
    </row>
    <row r="578">
      <c r="A578" s="11" t="s">
        <v>31842</v>
      </c>
      <c r="C578" s="11" t="s">
        <v>202374</v>
      </c>
      <c r="D578" s="239" t="s">
        <v>202950</v>
      </c>
      <c r="G578" s="24"/>
    </row>
    <row r="579">
      <c r="A579" s="11" t="s">
        <v>31844</v>
      </c>
      <c r="C579" s="11" t="s">
        <v>202374</v>
      </c>
      <c r="D579" s="239" t="s">
        <v>202951</v>
      </c>
      <c r="G579" s="24"/>
    </row>
    <row r="580">
      <c r="A580" s="11" t="s">
        <v>39033</v>
      </c>
      <c r="C580" s="11" t="s">
        <v>202374</v>
      </c>
      <c r="D580" s="239" t="s">
        <v>202952</v>
      </c>
      <c r="G580" s="24"/>
    </row>
    <row r="581">
      <c r="A581" s="11" t="s">
        <v>37148</v>
      </c>
      <c r="C581" s="11" t="s">
        <v>202374</v>
      </c>
      <c r="D581" s="239" t="s">
        <v>202953</v>
      </c>
      <c r="G581" s="24"/>
    </row>
    <row r="582">
      <c r="A582" s="11" t="s">
        <v>31887</v>
      </c>
      <c r="C582" s="11" t="s">
        <v>202374</v>
      </c>
      <c r="D582" s="239" t="s">
        <v>202954</v>
      </c>
      <c r="G582" s="24"/>
    </row>
    <row r="583">
      <c r="A583" s="11" t="s">
        <v>39037</v>
      </c>
      <c r="C583" s="11" t="s">
        <v>202374</v>
      </c>
      <c r="D583" s="239" t="s">
        <v>202955</v>
      </c>
      <c r="G583" s="24"/>
    </row>
    <row r="584">
      <c r="A584" s="11" t="s">
        <v>39039</v>
      </c>
      <c r="C584" s="11" t="s">
        <v>202374</v>
      </c>
      <c r="D584" s="239" t="s">
        <v>202956</v>
      </c>
      <c r="G584" s="24"/>
    </row>
    <row r="585">
      <c r="A585" s="11" t="s">
        <v>39041</v>
      </c>
      <c r="C585" s="11" t="s">
        <v>202374</v>
      </c>
      <c r="D585" s="239" t="s">
        <v>202957</v>
      </c>
      <c r="G585" s="24"/>
    </row>
    <row r="586">
      <c r="A586" s="11" t="s">
        <v>39043</v>
      </c>
      <c r="C586" s="11" t="s">
        <v>202374</v>
      </c>
      <c r="D586" s="239" t="s">
        <v>202958</v>
      </c>
      <c r="G586" s="24"/>
    </row>
    <row r="587">
      <c r="A587" s="11" t="s">
        <v>31977</v>
      </c>
      <c r="C587" s="11" t="s">
        <v>202374</v>
      </c>
      <c r="D587" s="239" t="s">
        <v>202959</v>
      </c>
      <c r="G587" s="24"/>
    </row>
    <row r="588">
      <c r="A588" s="11" t="s">
        <v>31984</v>
      </c>
      <c r="C588" s="11" t="s">
        <v>202374</v>
      </c>
      <c r="D588" s="239" t="s">
        <v>202960</v>
      </c>
      <c r="G588" s="24"/>
    </row>
    <row r="589">
      <c r="A589" s="11" t="s">
        <v>31990</v>
      </c>
      <c r="C589" s="11" t="s">
        <v>202374</v>
      </c>
      <c r="D589" s="239" t="s">
        <v>202961</v>
      </c>
      <c r="G589" s="24"/>
    </row>
    <row r="590">
      <c r="A590" s="11" t="s">
        <v>39048</v>
      </c>
      <c r="C590" s="11" t="s">
        <v>202374</v>
      </c>
      <c r="D590" s="239" t="s">
        <v>202962</v>
      </c>
      <c r="G590" s="24"/>
    </row>
    <row r="591">
      <c r="A591" s="11" t="s">
        <v>39050</v>
      </c>
      <c r="C591" s="11" t="s">
        <v>202374</v>
      </c>
      <c r="D591" s="239" t="s">
        <v>202963</v>
      </c>
      <c r="G591" s="24"/>
    </row>
    <row r="592">
      <c r="A592" s="11" t="s">
        <v>32040</v>
      </c>
      <c r="C592" s="11" t="s">
        <v>202374</v>
      </c>
      <c r="D592" s="239" t="s">
        <v>202964</v>
      </c>
      <c r="G592" s="24"/>
    </row>
    <row r="593">
      <c r="A593" s="11" t="s">
        <v>39053</v>
      </c>
      <c r="C593" s="11" t="s">
        <v>202374</v>
      </c>
      <c r="D593" s="239" t="s">
        <v>202965</v>
      </c>
      <c r="G593" s="24"/>
    </row>
    <row r="594">
      <c r="A594" s="11" t="s">
        <v>39055</v>
      </c>
      <c r="C594" s="11" t="s">
        <v>202374</v>
      </c>
      <c r="D594" s="239" t="s">
        <v>202966</v>
      </c>
      <c r="G594" s="24"/>
    </row>
    <row r="595">
      <c r="A595" s="11" t="s">
        <v>32091</v>
      </c>
      <c r="C595" s="11" t="s">
        <v>202374</v>
      </c>
      <c r="D595" s="239" t="s">
        <v>202967</v>
      </c>
      <c r="G595" s="24"/>
    </row>
    <row r="596">
      <c r="A596" s="11" t="s">
        <v>32097</v>
      </c>
      <c r="C596" s="11" t="s">
        <v>202374</v>
      </c>
      <c r="D596" s="239" t="s">
        <v>202968</v>
      </c>
      <c r="G596" s="24"/>
    </row>
    <row r="597">
      <c r="A597" s="11" t="s">
        <v>39059</v>
      </c>
      <c r="C597" s="11" t="s">
        <v>202374</v>
      </c>
      <c r="D597" s="239" t="s">
        <v>202969</v>
      </c>
      <c r="G597" s="24"/>
    </row>
    <row r="598">
      <c r="A598" s="11" t="s">
        <v>39061</v>
      </c>
      <c r="C598" s="11" t="s">
        <v>202374</v>
      </c>
      <c r="D598" s="239" t="s">
        <v>202970</v>
      </c>
      <c r="G598" s="24"/>
    </row>
    <row r="599">
      <c r="A599" s="11" t="s">
        <v>39063</v>
      </c>
      <c r="C599" s="11" t="s">
        <v>202374</v>
      </c>
      <c r="D599" s="239" t="s">
        <v>202971</v>
      </c>
      <c r="G599" s="24"/>
    </row>
    <row r="600">
      <c r="A600" s="11" t="s">
        <v>32127</v>
      </c>
      <c r="C600" s="11" t="s">
        <v>202374</v>
      </c>
      <c r="D600" s="239" t="s">
        <v>202972</v>
      </c>
      <c r="G600" s="24"/>
    </row>
    <row r="601">
      <c r="A601" s="11" t="s">
        <v>32164</v>
      </c>
      <c r="C601" s="11" t="s">
        <v>202374</v>
      </c>
      <c r="D601" s="24" t="s">
        <v>202973</v>
      </c>
      <c r="G601" s="24"/>
    </row>
    <row r="602">
      <c r="A602" s="11" t="s">
        <v>39067</v>
      </c>
      <c r="C602" s="11" t="s">
        <v>202374</v>
      </c>
      <c r="D602" s="239" t="s">
        <v>202974</v>
      </c>
      <c r="G602" s="24"/>
    </row>
    <row r="603">
      <c r="A603" s="11" t="s">
        <v>32206</v>
      </c>
      <c r="C603" s="11" t="s">
        <v>202374</v>
      </c>
      <c r="D603" s="239" t="s">
        <v>202975</v>
      </c>
      <c r="G603" s="24"/>
    </row>
    <row r="604">
      <c r="A604" s="11" t="s">
        <v>37400</v>
      </c>
      <c r="C604" s="11" t="s">
        <v>202374</v>
      </c>
      <c r="D604" s="239" t="s">
        <v>202976</v>
      </c>
      <c r="G604" s="24"/>
    </row>
    <row r="605">
      <c r="A605" s="11" t="s">
        <v>39071</v>
      </c>
      <c r="C605" s="11" t="s">
        <v>202374</v>
      </c>
      <c r="D605" s="239" t="s">
        <v>202977</v>
      </c>
      <c r="G605" s="24"/>
    </row>
    <row r="606">
      <c r="A606" s="11" t="s">
        <v>39073</v>
      </c>
      <c r="C606" s="11" t="s">
        <v>202374</v>
      </c>
      <c r="D606" s="239" t="s">
        <v>202978</v>
      </c>
      <c r="G606" s="24"/>
    </row>
    <row r="607">
      <c r="A607" s="11" t="s">
        <v>39075</v>
      </c>
      <c r="C607" s="11" t="s">
        <v>202374</v>
      </c>
      <c r="D607" s="239"/>
      <c r="G607" s="24"/>
    </row>
    <row r="608">
      <c r="A608" s="11" t="s">
        <v>39076</v>
      </c>
      <c r="C608" s="11" t="s">
        <v>202374</v>
      </c>
      <c r="D608" s="239" t="s">
        <v>202979</v>
      </c>
      <c r="G608" s="24"/>
    </row>
    <row r="609">
      <c r="A609" s="11" t="s">
        <v>39078</v>
      </c>
      <c r="C609" s="11" t="s">
        <v>202374</v>
      </c>
      <c r="D609" s="239" t="s">
        <v>202980</v>
      </c>
      <c r="G609" s="24"/>
    </row>
    <row r="610">
      <c r="A610" s="11" t="s">
        <v>32382</v>
      </c>
      <c r="C610" s="11" t="s">
        <v>202374</v>
      </c>
      <c r="D610" s="239" t="s">
        <v>202981</v>
      </c>
      <c r="G610" s="24"/>
    </row>
    <row r="611">
      <c r="A611" s="11" t="s">
        <v>39080</v>
      </c>
      <c r="C611" s="11" t="s">
        <v>202374</v>
      </c>
      <c r="D611" s="239" t="s">
        <v>202982</v>
      </c>
      <c r="G611" s="24"/>
    </row>
    <row r="612">
      <c r="A612" s="11" t="s">
        <v>39082</v>
      </c>
      <c r="C612" s="11" t="s">
        <v>202374</v>
      </c>
      <c r="D612" s="24" t="s">
        <v>202983</v>
      </c>
      <c r="G612" s="24"/>
    </row>
    <row r="613">
      <c r="A613" s="11" t="s">
        <v>39084</v>
      </c>
      <c r="C613" s="11" t="s">
        <v>202374</v>
      </c>
      <c r="D613" s="239" t="s">
        <v>202984</v>
      </c>
      <c r="G613" s="24"/>
    </row>
    <row r="614">
      <c r="A614" s="11" t="s">
        <v>37567</v>
      </c>
      <c r="C614" s="11" t="s">
        <v>202374</v>
      </c>
      <c r="D614" s="239" t="s">
        <v>202985</v>
      </c>
      <c r="G614" s="24"/>
    </row>
    <row r="615">
      <c r="A615" s="11" t="s">
        <v>39086</v>
      </c>
      <c r="C615" s="11" t="s">
        <v>202374</v>
      </c>
      <c r="D615" s="239" t="s">
        <v>202986</v>
      </c>
      <c r="G615" s="24"/>
    </row>
    <row r="616">
      <c r="A616" s="11" t="s">
        <v>39087</v>
      </c>
      <c r="C616" s="11" t="s">
        <v>202374</v>
      </c>
      <c r="D616" s="239" t="s">
        <v>202987</v>
      </c>
      <c r="G616" s="24"/>
    </row>
    <row r="617">
      <c r="A617" s="11" t="s">
        <v>39089</v>
      </c>
      <c r="C617" s="11" t="s">
        <v>202374</v>
      </c>
      <c r="D617" s="24" t="s">
        <v>202988</v>
      </c>
      <c r="G617" s="24"/>
    </row>
    <row r="618">
      <c r="A618" s="11" t="s">
        <v>37654</v>
      </c>
      <c r="C618" s="11" t="s">
        <v>202374</v>
      </c>
      <c r="D618" s="239" t="s">
        <v>202989</v>
      </c>
      <c r="G618" s="24"/>
    </row>
    <row r="619">
      <c r="A619" s="11" t="s">
        <v>39092</v>
      </c>
      <c r="C619" s="11" t="s">
        <v>202374</v>
      </c>
      <c r="D619" s="239" t="s">
        <v>202990</v>
      </c>
      <c r="G619" s="24"/>
    </row>
    <row r="620">
      <c r="A620" s="11" t="s">
        <v>39094</v>
      </c>
      <c r="C620" s="11" t="s">
        <v>202374</v>
      </c>
      <c r="D620" s="239" t="s">
        <v>202991</v>
      </c>
      <c r="G620" s="24"/>
    </row>
    <row r="621">
      <c r="A621" s="11" t="s">
        <v>39096</v>
      </c>
      <c r="C621" s="11" t="s">
        <v>202374</v>
      </c>
      <c r="D621" s="239" t="s">
        <v>202992</v>
      </c>
      <c r="G621" s="24"/>
    </row>
    <row r="622">
      <c r="A622" s="11" t="s">
        <v>39098</v>
      </c>
      <c r="C622" s="11" t="s">
        <v>202374</v>
      </c>
      <c r="D622" s="239" t="s">
        <v>202993</v>
      </c>
      <c r="G622" s="24"/>
    </row>
    <row r="623">
      <c r="A623" s="11" t="s">
        <v>32583</v>
      </c>
      <c r="C623" s="11" t="s">
        <v>202374</v>
      </c>
      <c r="D623" s="239" t="s">
        <v>202994</v>
      </c>
      <c r="G623" s="24"/>
    </row>
    <row r="624">
      <c r="A624" s="11" t="s">
        <v>39101</v>
      </c>
      <c r="C624" s="11" t="s">
        <v>202374</v>
      </c>
      <c r="D624" s="239" t="s">
        <v>202995</v>
      </c>
      <c r="G624" s="24"/>
    </row>
    <row r="625">
      <c r="A625" s="11" t="s">
        <v>39103</v>
      </c>
      <c r="C625" s="11" t="s">
        <v>202374</v>
      </c>
      <c r="D625" s="239" t="s">
        <v>202996</v>
      </c>
      <c r="G625" s="24"/>
    </row>
    <row r="626">
      <c r="A626" s="11" t="s">
        <v>38045</v>
      </c>
      <c r="C626" s="11" t="s">
        <v>202374</v>
      </c>
      <c r="D626" s="239" t="s">
        <v>202390</v>
      </c>
      <c r="G626" s="24"/>
    </row>
    <row r="627">
      <c r="A627" s="11" t="s">
        <v>12888</v>
      </c>
      <c r="C627" s="11" t="s">
        <v>202374</v>
      </c>
      <c r="D627" s="239" t="s">
        <v>202997</v>
      </c>
      <c r="G627" s="24"/>
    </row>
    <row r="628">
      <c r="A628" s="11" t="s">
        <v>38045</v>
      </c>
      <c r="C628" s="11" t="s">
        <v>202374</v>
      </c>
      <c r="D628" s="239"/>
      <c r="G628" s="24"/>
    </row>
    <row r="629">
      <c r="A629" s="11" t="s">
        <v>38064</v>
      </c>
      <c r="C629" s="11" t="s">
        <v>202374</v>
      </c>
      <c r="D629" s="239"/>
      <c r="G629" s="24"/>
    </row>
    <row r="630">
      <c r="A630" s="11" t="s">
        <v>39106</v>
      </c>
      <c r="C630" s="11" t="s">
        <v>202374</v>
      </c>
      <c r="D630" s="239" t="s">
        <v>202998</v>
      </c>
      <c r="G630" s="24"/>
    </row>
    <row r="631">
      <c r="A631" s="11" t="s">
        <v>39108</v>
      </c>
      <c r="C631" s="11" t="s">
        <v>202374</v>
      </c>
      <c r="D631" s="239" t="s">
        <v>202999</v>
      </c>
      <c r="G631" s="24"/>
    </row>
    <row r="632">
      <c r="A632" s="11" t="s">
        <v>38057</v>
      </c>
      <c r="C632" s="11" t="s">
        <v>202374</v>
      </c>
      <c r="D632" s="239" t="s">
        <v>202396</v>
      </c>
      <c r="G632" s="24"/>
    </row>
    <row r="633">
      <c r="A633" s="11" t="s">
        <v>39110</v>
      </c>
      <c r="C633" s="11" t="s">
        <v>202374</v>
      </c>
      <c r="D633" s="239" t="s">
        <v>203000</v>
      </c>
      <c r="G633" s="24"/>
    </row>
    <row r="634">
      <c r="A634" s="11" t="s">
        <v>39112</v>
      </c>
      <c r="C634" s="11" t="s">
        <v>202374</v>
      </c>
      <c r="D634" s="239" t="s">
        <v>203001</v>
      </c>
      <c r="E634" s="24"/>
      <c r="G634" s="24"/>
    </row>
    <row r="635">
      <c r="A635" s="11" t="s">
        <v>38047</v>
      </c>
      <c r="C635" s="11" t="s">
        <v>202374</v>
      </c>
      <c r="D635" s="239" t="s">
        <v>202391</v>
      </c>
      <c r="E635" s="24"/>
      <c r="G635" s="24"/>
    </row>
    <row r="636">
      <c r="A636" s="11" t="s">
        <v>39106</v>
      </c>
      <c r="C636" s="11" t="s">
        <v>202374</v>
      </c>
      <c r="D636" s="239" t="s">
        <v>203002</v>
      </c>
      <c r="E636" s="24"/>
      <c r="G636" s="24"/>
    </row>
    <row r="637">
      <c r="A637" s="11" t="s">
        <v>39114</v>
      </c>
      <c r="C637" s="11" t="s">
        <v>202374</v>
      </c>
      <c r="D637" s="24"/>
      <c r="E637" s="24"/>
      <c r="G637" s="24"/>
    </row>
    <row r="638">
      <c r="A638" s="11" t="s">
        <v>38047</v>
      </c>
      <c r="C638" s="11" t="s">
        <v>202374</v>
      </c>
      <c r="D638" s="24"/>
      <c r="E638" s="24"/>
      <c r="G638" s="24"/>
    </row>
    <row r="639">
      <c r="A639" s="11" t="s">
        <v>39116</v>
      </c>
      <c r="C639" s="11" t="s">
        <v>202374</v>
      </c>
      <c r="D639" s="239"/>
      <c r="G639" s="24"/>
    </row>
    <row r="640">
      <c r="A640" s="11" t="s">
        <v>38047</v>
      </c>
      <c r="C640" s="11" t="s">
        <v>202374</v>
      </c>
      <c r="D640" s="239"/>
      <c r="G640" s="24"/>
    </row>
    <row r="641">
      <c r="A641" s="11" t="s">
        <v>39118</v>
      </c>
      <c r="C641" s="11" t="s">
        <v>202374</v>
      </c>
      <c r="D641" s="239"/>
      <c r="G641" s="24"/>
    </row>
    <row r="642">
      <c r="A642" s="11" t="s">
        <v>39120</v>
      </c>
      <c r="C642" s="11" t="s">
        <v>202374</v>
      </c>
      <c r="D642" s="239" t="s">
        <v>203003</v>
      </c>
      <c r="G642" s="24"/>
    </row>
    <row r="643">
      <c r="A643" s="11" t="s">
        <v>33127</v>
      </c>
      <c r="C643" s="11" t="s">
        <v>202374</v>
      </c>
      <c r="D643" s="239" t="s">
        <v>202417</v>
      </c>
      <c r="G643" s="24"/>
    </row>
    <row r="644">
      <c r="A644" s="11" t="s">
        <v>21378</v>
      </c>
      <c r="C644" s="11" t="s">
        <v>202374</v>
      </c>
      <c r="D644" s="239"/>
      <c r="G644" s="24"/>
    </row>
    <row r="645">
      <c r="A645" s="11" t="s">
        <v>33061</v>
      </c>
      <c r="C645" s="11" t="s">
        <v>202374</v>
      </c>
      <c r="D645" s="239" t="s">
        <v>202388</v>
      </c>
      <c r="G645" s="24"/>
    </row>
    <row r="646">
      <c r="A646" s="11" t="s">
        <v>38120</v>
      </c>
      <c r="C646" s="11" t="s">
        <v>202374</v>
      </c>
      <c r="D646" s="239" t="s">
        <v>202432</v>
      </c>
      <c r="G646" s="24"/>
    </row>
    <row r="647">
      <c r="A647" s="11" t="s">
        <v>38228</v>
      </c>
      <c r="C647" s="11" t="s">
        <v>202374</v>
      </c>
      <c r="D647" s="239" t="s">
        <v>202495</v>
      </c>
      <c r="G647" s="24"/>
    </row>
    <row r="648">
      <c r="A648" s="11" t="s">
        <v>21378</v>
      </c>
      <c r="C648" s="11" t="s">
        <v>202374</v>
      </c>
      <c r="D648" s="239" t="s">
        <v>202454</v>
      </c>
      <c r="G648" s="24"/>
    </row>
    <row r="649">
      <c r="A649" s="11" t="s">
        <v>39122</v>
      </c>
      <c r="C649" s="11" t="s">
        <v>202374</v>
      </c>
      <c r="D649" s="239" t="s">
        <v>203004</v>
      </c>
      <c r="G649" s="24"/>
    </row>
    <row r="650">
      <c r="A650" s="11" t="s">
        <v>39124</v>
      </c>
      <c r="C650" s="11" t="s">
        <v>202374</v>
      </c>
      <c r="D650" s="239" t="s">
        <v>203005</v>
      </c>
      <c r="G650" s="24"/>
    </row>
    <row r="651">
      <c r="A651" s="11" t="s">
        <v>39126</v>
      </c>
      <c r="C651" s="11" t="s">
        <v>202374</v>
      </c>
      <c r="D651" s="18" t="s">
        <v>203006</v>
      </c>
      <c r="G651" s="24"/>
    </row>
    <row r="652">
      <c r="A652" s="11" t="s">
        <v>38049</v>
      </c>
      <c r="C652" s="11" t="s">
        <v>202374</v>
      </c>
      <c r="D652" s="239" t="s">
        <v>202392</v>
      </c>
      <c r="G652" s="24"/>
    </row>
    <row r="653">
      <c r="A653" s="11" t="s">
        <v>39128</v>
      </c>
      <c r="C653" s="11" t="s">
        <v>202374</v>
      </c>
      <c r="D653" s="239" t="s">
        <v>203007</v>
      </c>
      <c r="G653" s="24"/>
    </row>
    <row r="654">
      <c r="A654" s="11" t="s">
        <v>32685</v>
      </c>
      <c r="C654" s="11" t="s">
        <v>202374</v>
      </c>
      <c r="D654" s="239" t="s">
        <v>203008</v>
      </c>
      <c r="G654" s="24"/>
    </row>
    <row r="655">
      <c r="A655" s="11" t="s">
        <v>39131</v>
      </c>
      <c r="C655" s="11" t="s">
        <v>202374</v>
      </c>
      <c r="D655" s="239" t="s">
        <v>203009</v>
      </c>
      <c r="G655" s="24"/>
    </row>
    <row r="656">
      <c r="A656" s="11" t="s">
        <v>32718</v>
      </c>
      <c r="C656" s="11" t="s">
        <v>202374</v>
      </c>
      <c r="D656" s="239"/>
      <c r="G656" s="24"/>
    </row>
    <row r="657">
      <c r="A657" s="11" t="s">
        <v>39133</v>
      </c>
      <c r="C657" s="11" t="s">
        <v>202374</v>
      </c>
      <c r="D657" s="17" t="s">
        <v>203010</v>
      </c>
      <c r="G657" s="24"/>
    </row>
    <row r="658">
      <c r="A658" s="11" t="s">
        <v>37844</v>
      </c>
      <c r="C658" s="11" t="s">
        <v>202374</v>
      </c>
      <c r="D658" s="239" t="s">
        <v>203011</v>
      </c>
      <c r="G658" s="24"/>
    </row>
    <row r="659">
      <c r="A659" s="11" t="s">
        <v>13070</v>
      </c>
      <c r="C659" s="11" t="s">
        <v>202374</v>
      </c>
      <c r="D659" s="239"/>
      <c r="G659" s="24"/>
    </row>
    <row r="660">
      <c r="A660" s="11" t="s">
        <v>39137</v>
      </c>
      <c r="C660" s="11" t="s">
        <v>202374</v>
      </c>
      <c r="D660" s="239" t="s">
        <v>203012</v>
      </c>
      <c r="G660" s="24"/>
    </row>
    <row r="661">
      <c r="A661" s="11" t="s">
        <v>39139</v>
      </c>
      <c r="C661" s="11" t="s">
        <v>202374</v>
      </c>
      <c r="D661" s="239" t="s">
        <v>203013</v>
      </c>
      <c r="G661" s="24"/>
    </row>
    <row r="662">
      <c r="A662" s="11" t="s">
        <v>39141</v>
      </c>
      <c r="C662" s="11" t="s">
        <v>202374</v>
      </c>
      <c r="D662" s="239" t="s">
        <v>203014</v>
      </c>
      <c r="G662" s="24"/>
    </row>
    <row r="663">
      <c r="A663" s="11" t="s">
        <v>28540</v>
      </c>
      <c r="C663" s="11" t="s">
        <v>202374</v>
      </c>
      <c r="D663" s="239" t="s">
        <v>203015</v>
      </c>
      <c r="G663" s="24"/>
    </row>
    <row r="664">
      <c r="A664" s="11" t="s">
        <v>23543</v>
      </c>
      <c r="C664" s="11" t="s">
        <v>202374</v>
      </c>
      <c r="D664" s="239" t="s">
        <v>203016</v>
      </c>
      <c r="G664" s="24"/>
    </row>
    <row r="665">
      <c r="A665" s="11" t="s">
        <v>38712</v>
      </c>
      <c r="C665" s="11" t="s">
        <v>202374</v>
      </c>
      <c r="D665" s="239" t="s">
        <v>202768</v>
      </c>
      <c r="G665" s="24"/>
    </row>
    <row r="666">
      <c r="A666" s="11" t="s">
        <v>39145</v>
      </c>
      <c r="C666" s="11" t="s">
        <v>202374</v>
      </c>
      <c r="D666" s="239" t="s">
        <v>203017</v>
      </c>
      <c r="G666" s="24"/>
    </row>
    <row r="667">
      <c r="A667" s="11" t="s">
        <v>33587</v>
      </c>
      <c r="C667" s="11" t="s">
        <v>202374</v>
      </c>
      <c r="D667" s="239" t="s">
        <v>202555</v>
      </c>
      <c r="G667" s="24"/>
    </row>
    <row r="668">
      <c r="A668" s="11" t="s">
        <v>38712</v>
      </c>
      <c r="C668" s="11" t="s">
        <v>202374</v>
      </c>
      <c r="D668" s="239" t="s">
        <v>203018</v>
      </c>
      <c r="G668" s="24"/>
    </row>
    <row r="669">
      <c r="A669" s="11" t="s">
        <v>39147</v>
      </c>
      <c r="C669" s="11" t="s">
        <v>202374</v>
      </c>
      <c r="D669" s="239" t="s">
        <v>203019</v>
      </c>
      <c r="G669" s="24"/>
    </row>
    <row r="670">
      <c r="A670" s="11" t="s">
        <v>32788</v>
      </c>
      <c r="C670" s="11" t="s">
        <v>202374</v>
      </c>
      <c r="D670" s="24"/>
      <c r="G670" s="24"/>
    </row>
    <row r="671">
      <c r="A671" s="11" t="s">
        <v>32788</v>
      </c>
      <c r="C671" s="11" t="s">
        <v>202374</v>
      </c>
      <c r="D671" s="239"/>
      <c r="G671" s="24"/>
    </row>
    <row r="672">
      <c r="A672" s="11" t="s">
        <v>39150</v>
      </c>
      <c r="C672" s="11" t="s">
        <v>202374</v>
      </c>
      <c r="D672" s="239" t="s">
        <v>203020</v>
      </c>
      <c r="G672" s="24"/>
    </row>
    <row r="673">
      <c r="A673" s="11" t="s">
        <v>38712</v>
      </c>
      <c r="C673" s="11" t="s">
        <v>202374</v>
      </c>
      <c r="D673" s="239"/>
      <c r="G673" s="24"/>
    </row>
    <row r="674">
      <c r="A674" s="11" t="s">
        <v>38420</v>
      </c>
      <c r="C674" s="11" t="s">
        <v>202374</v>
      </c>
      <c r="D674" s="239" t="s">
        <v>202606</v>
      </c>
      <c r="G674" s="24"/>
    </row>
    <row r="675">
      <c r="A675" s="11" t="s">
        <v>38712</v>
      </c>
      <c r="C675" s="11" t="s">
        <v>202374</v>
      </c>
      <c r="D675" s="239"/>
      <c r="G675" s="24"/>
    </row>
    <row r="676">
      <c r="A676" s="11" t="s">
        <v>38064</v>
      </c>
      <c r="C676" s="11" t="s">
        <v>202374</v>
      </c>
      <c r="D676" s="239" t="s">
        <v>202400</v>
      </c>
      <c r="G676" s="24"/>
    </row>
    <row r="677">
      <c r="A677" s="11" t="s">
        <v>38057</v>
      </c>
      <c r="C677" s="11" t="s">
        <v>202374</v>
      </c>
      <c r="D677" s="24"/>
      <c r="G677" s="24"/>
    </row>
    <row r="678">
      <c r="A678" s="11" t="s">
        <v>38057</v>
      </c>
      <c r="C678" s="11" t="s">
        <v>202374</v>
      </c>
      <c r="D678" s="239" t="s">
        <v>202396</v>
      </c>
      <c r="G678" s="24"/>
    </row>
    <row r="679">
      <c r="A679" s="11" t="s">
        <v>38057</v>
      </c>
      <c r="C679" s="11" t="s">
        <v>202374</v>
      </c>
      <c r="D679" s="239" t="s">
        <v>203021</v>
      </c>
      <c r="G679" s="24"/>
    </row>
    <row r="680">
      <c r="A680" s="11" t="s">
        <v>39152</v>
      </c>
      <c r="C680" s="11" t="s">
        <v>202374</v>
      </c>
      <c r="D680" s="24"/>
      <c r="G680" s="24"/>
    </row>
    <row r="681">
      <c r="A681" s="11" t="s">
        <v>32788</v>
      </c>
      <c r="C681" s="11" t="s">
        <v>202374</v>
      </c>
      <c r="D681" s="24"/>
      <c r="G681" s="24"/>
    </row>
    <row r="682">
      <c r="A682" s="11" t="s">
        <v>32788</v>
      </c>
      <c r="C682" s="11" t="s">
        <v>202374</v>
      </c>
      <c r="D682" s="24"/>
      <c r="G682" s="24"/>
    </row>
    <row r="683">
      <c r="A683" s="11" t="s">
        <v>32788</v>
      </c>
      <c r="C683" s="11" t="s">
        <v>202374</v>
      </c>
      <c r="D683" s="24"/>
      <c r="G683" s="24"/>
    </row>
    <row r="684">
      <c r="A684" s="11" t="s">
        <v>32788</v>
      </c>
      <c r="C684" s="11" t="s">
        <v>202374</v>
      </c>
      <c r="D684" s="24"/>
      <c r="G684" s="24"/>
    </row>
    <row r="685">
      <c r="A685" s="11" t="s">
        <v>32788</v>
      </c>
      <c r="C685" s="11" t="s">
        <v>202374</v>
      </c>
      <c r="D685" s="24"/>
      <c r="G685" s="24"/>
    </row>
    <row r="686">
      <c r="A686" s="11" t="s">
        <v>32788</v>
      </c>
      <c r="C686" s="11" t="s">
        <v>202374</v>
      </c>
      <c r="D686" s="24"/>
      <c r="G686" s="24"/>
    </row>
    <row r="687">
      <c r="A687" s="11" t="s">
        <v>32788</v>
      </c>
      <c r="C687" s="11" t="s">
        <v>202374</v>
      </c>
      <c r="D687" s="24"/>
      <c r="G687" s="24"/>
    </row>
    <row r="688">
      <c r="A688" s="11" t="s">
        <v>32788</v>
      </c>
      <c r="C688" s="11" t="s">
        <v>202374</v>
      </c>
      <c r="D688" s="24"/>
      <c r="G688" s="24"/>
    </row>
    <row r="689">
      <c r="A689" s="11" t="s">
        <v>32788</v>
      </c>
      <c r="C689" s="11" t="s">
        <v>202374</v>
      </c>
      <c r="D689" s="24"/>
      <c r="G689" s="24"/>
    </row>
    <row r="690">
      <c r="A690" s="11" t="s">
        <v>32788</v>
      </c>
      <c r="C690" s="11" t="s">
        <v>202374</v>
      </c>
      <c r="D690" s="24"/>
      <c r="G690" s="24"/>
    </row>
    <row r="691">
      <c r="A691" s="11" t="s">
        <v>32788</v>
      </c>
      <c r="C691" s="11" t="s">
        <v>202374</v>
      </c>
      <c r="D691" s="24"/>
      <c r="G691" s="24"/>
    </row>
    <row r="692">
      <c r="A692" s="11" t="s">
        <v>32788</v>
      </c>
      <c r="C692" s="11" t="s">
        <v>202374</v>
      </c>
      <c r="D692" s="24"/>
      <c r="G692" s="24"/>
    </row>
    <row r="693">
      <c r="A693" s="11" t="s">
        <v>32788</v>
      </c>
      <c r="C693" s="11" t="s">
        <v>202374</v>
      </c>
      <c r="G693" s="24"/>
    </row>
    <row r="694">
      <c r="A694" s="11" t="s">
        <v>32788</v>
      </c>
      <c r="C694" s="11" t="s">
        <v>202374</v>
      </c>
      <c r="G694" s="24"/>
    </row>
    <row r="695">
      <c r="A695" s="11" t="s">
        <v>32788</v>
      </c>
      <c r="C695" s="11" t="s">
        <v>202374</v>
      </c>
      <c r="G695" s="24"/>
    </row>
    <row r="696">
      <c r="A696" s="11" t="s">
        <v>32788</v>
      </c>
      <c r="C696" s="11" t="s">
        <v>202374</v>
      </c>
      <c r="G696" s="24"/>
    </row>
    <row r="697">
      <c r="A697" s="11" t="s">
        <v>32788</v>
      </c>
      <c r="C697" s="11" t="s">
        <v>202374</v>
      </c>
      <c r="G697" s="24"/>
    </row>
    <row r="698">
      <c r="A698" s="11" t="s">
        <v>32788</v>
      </c>
      <c r="C698" s="11" t="s">
        <v>202374</v>
      </c>
      <c r="G698" s="24"/>
    </row>
    <row r="699">
      <c r="A699" s="11" t="s">
        <v>32788</v>
      </c>
      <c r="C699" s="11" t="s">
        <v>202374</v>
      </c>
      <c r="G699" s="24"/>
    </row>
    <row r="700">
      <c r="A700" s="11" t="s">
        <v>32788</v>
      </c>
      <c r="C700" s="11" t="s">
        <v>202374</v>
      </c>
      <c r="G700" s="24"/>
    </row>
    <row r="701">
      <c r="C701" s="11" t="s">
        <v>202374</v>
      </c>
      <c r="G701" s="24"/>
    </row>
    <row r="702">
      <c r="A702" s="11" t="s">
        <v>32788</v>
      </c>
      <c r="C702" s="11" t="s">
        <v>202374</v>
      </c>
      <c r="G702" s="24"/>
    </row>
    <row r="703">
      <c r="A703" s="11" t="s">
        <v>32788</v>
      </c>
      <c r="C703" s="11" t="s">
        <v>202374</v>
      </c>
      <c r="G703" s="24"/>
    </row>
    <row r="704">
      <c r="A704" s="11" t="s">
        <v>32788</v>
      </c>
      <c r="C704" s="11" t="s">
        <v>202374</v>
      </c>
      <c r="G704" s="24"/>
    </row>
    <row r="705">
      <c r="A705" s="11" t="s">
        <v>32788</v>
      </c>
      <c r="C705" s="11" t="s">
        <v>202374</v>
      </c>
      <c r="G705" s="24"/>
    </row>
    <row r="706">
      <c r="A706" s="11" t="s">
        <v>32788</v>
      </c>
      <c r="C706" s="11" t="s">
        <v>202374</v>
      </c>
      <c r="G706" s="24"/>
    </row>
    <row r="707">
      <c r="A707" s="11" t="s">
        <v>32788</v>
      </c>
      <c r="C707" s="11" t="s">
        <v>202374</v>
      </c>
      <c r="G707" s="24"/>
    </row>
    <row r="708">
      <c r="A708" s="11" t="s">
        <v>32788</v>
      </c>
      <c r="C708" s="11" t="s">
        <v>202374</v>
      </c>
      <c r="G708" s="24"/>
    </row>
    <row r="709">
      <c r="A709" s="11" t="s">
        <v>32788</v>
      </c>
      <c r="C709" s="11" t="s">
        <v>202374</v>
      </c>
      <c r="G709" s="24"/>
    </row>
    <row r="710">
      <c r="A710" s="11" t="s">
        <v>32788</v>
      </c>
      <c r="C710" s="11" t="s">
        <v>202374</v>
      </c>
      <c r="G710" s="24"/>
    </row>
    <row r="711">
      <c r="A711" s="11" t="s">
        <v>32788</v>
      </c>
      <c r="C711" s="11" t="s">
        <v>202374</v>
      </c>
      <c r="G711" s="24"/>
    </row>
    <row r="712">
      <c r="A712" s="11" t="s">
        <v>32788</v>
      </c>
      <c r="C712" s="11" t="s">
        <v>202374</v>
      </c>
      <c r="G712" s="24"/>
    </row>
    <row r="713">
      <c r="A713" s="11" t="s">
        <v>32788</v>
      </c>
      <c r="C713" s="11" t="s">
        <v>202374</v>
      </c>
      <c r="G713" s="24"/>
    </row>
    <row r="714">
      <c r="A714" s="11" t="s">
        <v>32788</v>
      </c>
      <c r="C714" s="11" t="s">
        <v>202374</v>
      </c>
      <c r="G714" s="24"/>
    </row>
    <row r="715">
      <c r="A715" s="11" t="s">
        <v>32788</v>
      </c>
      <c r="C715" s="11" t="s">
        <v>202374</v>
      </c>
      <c r="G715" s="24"/>
    </row>
    <row r="716">
      <c r="A716" s="11" t="s">
        <v>35141</v>
      </c>
      <c r="C716" s="11" t="s">
        <v>202374</v>
      </c>
      <c r="G716" s="24"/>
    </row>
    <row r="717">
      <c r="A717" s="11" t="s">
        <v>39154</v>
      </c>
      <c r="C717" s="11" t="s">
        <v>202374</v>
      </c>
      <c r="G717" s="24"/>
    </row>
    <row r="718">
      <c r="A718" s="11" t="s">
        <v>35141</v>
      </c>
      <c r="C718" s="11" t="s">
        <v>202374</v>
      </c>
      <c r="G718" s="24"/>
    </row>
    <row r="719">
      <c r="A719" s="11" t="s">
        <v>38743</v>
      </c>
      <c r="C719" s="11" t="s">
        <v>202374</v>
      </c>
      <c r="G719" s="24"/>
    </row>
    <row r="720">
      <c r="A720" s="11" t="s">
        <v>39154</v>
      </c>
      <c r="C720" s="11" t="s">
        <v>202374</v>
      </c>
      <c r="G720" s="24"/>
    </row>
    <row r="721">
      <c r="A721" s="11" t="s">
        <v>32861</v>
      </c>
      <c r="C721" s="11" t="s">
        <v>202374</v>
      </c>
      <c r="G721" s="24"/>
    </row>
    <row r="722">
      <c r="A722" s="11" t="s">
        <v>39157</v>
      </c>
      <c r="C722" s="11" t="s">
        <v>202374</v>
      </c>
      <c r="G722" s="24"/>
    </row>
    <row r="723">
      <c r="A723" s="11" t="s">
        <v>39154</v>
      </c>
      <c r="C723" s="11" t="s">
        <v>202374</v>
      </c>
      <c r="G723" s="24"/>
    </row>
    <row r="724">
      <c r="A724" s="11" t="s">
        <v>192339</v>
      </c>
      <c r="C724" s="11" t="s">
        <v>202374</v>
      </c>
      <c r="G724" s="24"/>
    </row>
    <row r="725">
      <c r="A725" s="11" t="s">
        <v>39159</v>
      </c>
      <c r="C725" s="11" t="s">
        <v>202374</v>
      </c>
      <c r="G725" s="24"/>
    </row>
    <row r="726">
      <c r="A726" s="11" t="s">
        <v>192339</v>
      </c>
      <c r="C726" s="11" t="s">
        <v>202374</v>
      </c>
      <c r="G726" s="24"/>
    </row>
    <row r="727">
      <c r="A727" s="11" t="s">
        <v>28993</v>
      </c>
      <c r="C727" s="11" t="s">
        <v>202374</v>
      </c>
      <c r="G727" s="24"/>
    </row>
    <row r="728">
      <c r="A728" s="11" t="s">
        <v>192339</v>
      </c>
      <c r="C728" s="11" t="s">
        <v>202374</v>
      </c>
      <c r="G728" s="24"/>
    </row>
    <row r="729">
      <c r="A729" s="11" t="s">
        <v>192339</v>
      </c>
      <c r="C729" s="11" t="s">
        <v>202374</v>
      </c>
      <c r="G729" s="24"/>
    </row>
    <row r="730">
      <c r="A730" s="11" t="s">
        <v>192339</v>
      </c>
      <c r="C730" s="11" t="s">
        <v>202374</v>
      </c>
      <c r="G730" s="24"/>
    </row>
    <row r="731">
      <c r="A731" s="11" t="s">
        <v>192339</v>
      </c>
      <c r="C731" s="11" t="s">
        <v>202374</v>
      </c>
      <c r="G731" s="24"/>
    </row>
    <row r="732">
      <c r="A732" s="11" t="s">
        <v>192339</v>
      </c>
      <c r="C732" s="11" t="s">
        <v>202374</v>
      </c>
      <c r="G732" s="24"/>
    </row>
    <row r="733">
      <c r="A733" s="11" t="s">
        <v>39161</v>
      </c>
      <c r="C733" s="11" t="s">
        <v>202374</v>
      </c>
      <c r="G733" s="24"/>
    </row>
    <row r="734">
      <c r="A734" s="11" t="s">
        <v>13462</v>
      </c>
      <c r="C734" s="11" t="s">
        <v>202374</v>
      </c>
      <c r="G734" s="24"/>
    </row>
    <row r="735">
      <c r="A735" s="11" t="s">
        <v>34645</v>
      </c>
      <c r="C735" s="11" t="s">
        <v>202374</v>
      </c>
      <c r="G735" s="24"/>
    </row>
    <row r="736">
      <c r="A736" s="11" t="s">
        <v>39087</v>
      </c>
      <c r="C736" s="11" t="s">
        <v>202374</v>
      </c>
      <c r="G736" s="24"/>
    </row>
    <row r="737">
      <c r="A737" s="11" t="s">
        <v>32922</v>
      </c>
      <c r="C737" s="11" t="s">
        <v>202374</v>
      </c>
      <c r="G737" s="24"/>
    </row>
    <row r="738">
      <c r="A738" s="11" t="s">
        <v>39165</v>
      </c>
      <c r="C738" s="11" t="s">
        <v>202374</v>
      </c>
      <c r="G738" s="24"/>
    </row>
    <row r="739">
      <c r="A739" s="11" t="s">
        <v>39154</v>
      </c>
      <c r="C739" s="11" t="s">
        <v>202374</v>
      </c>
      <c r="G739" s="24"/>
    </row>
    <row r="740">
      <c r="A740" s="11" t="s">
        <v>39167</v>
      </c>
      <c r="C740" s="11" t="s">
        <v>202374</v>
      </c>
      <c r="G740" s="24"/>
    </row>
    <row r="741">
      <c r="A741" s="11" t="s">
        <v>39169</v>
      </c>
      <c r="C741" s="11" t="s">
        <v>202374</v>
      </c>
      <c r="G741" s="24"/>
    </row>
    <row r="742">
      <c r="A742" s="11" t="s">
        <v>39171</v>
      </c>
      <c r="C742" s="11" t="s">
        <v>202374</v>
      </c>
      <c r="G742" s="24"/>
    </row>
    <row r="743">
      <c r="A743" s="11" t="s">
        <v>39173</v>
      </c>
      <c r="C743" s="11" t="s">
        <v>202374</v>
      </c>
      <c r="G743" s="24"/>
    </row>
    <row r="744">
      <c r="A744" s="11" t="s">
        <v>39175</v>
      </c>
      <c r="C744" s="11" t="s">
        <v>202374</v>
      </c>
      <c r="G744" s="24"/>
    </row>
    <row r="745">
      <c r="A745" s="11" t="s">
        <v>39177</v>
      </c>
      <c r="C745" s="11" t="s">
        <v>202374</v>
      </c>
      <c r="G745" s="24"/>
    </row>
    <row r="746">
      <c r="A746" s="11" t="s">
        <v>39179</v>
      </c>
      <c r="C746" s="11" t="s">
        <v>202374</v>
      </c>
      <c r="G746" s="24"/>
    </row>
    <row r="747">
      <c r="A747" s="11" t="s">
        <v>192339</v>
      </c>
      <c r="C747" s="11" t="s">
        <v>202374</v>
      </c>
      <c r="G747" s="24"/>
    </row>
    <row r="748">
      <c r="A748" s="11" t="s">
        <v>192339</v>
      </c>
      <c r="C748" s="11" t="s">
        <v>202374</v>
      </c>
      <c r="G748" s="24"/>
    </row>
    <row r="749">
      <c r="A749" s="11" t="s">
        <v>39181</v>
      </c>
      <c r="C749" s="11" t="s">
        <v>202374</v>
      </c>
      <c r="G749" s="24"/>
    </row>
    <row r="750">
      <c r="A750" s="11" t="s">
        <v>192339</v>
      </c>
      <c r="C750" s="11" t="s">
        <v>202374</v>
      </c>
      <c r="G750" s="24"/>
    </row>
    <row r="751">
      <c r="G751" s="24"/>
    </row>
    <row r="752">
      <c r="G752" s="24"/>
    </row>
    <row r="753">
      <c r="G753" s="24"/>
    </row>
    <row r="754">
      <c r="G754" s="24"/>
    </row>
    <row r="755">
      <c r="G755" s="24"/>
    </row>
    <row r="756">
      <c r="G756" s="24"/>
    </row>
    <row r="757">
      <c r="G757" s="24"/>
    </row>
    <row r="758">
      <c r="G758" s="24"/>
    </row>
    <row r="759">
      <c r="G759" s="24"/>
    </row>
    <row r="760">
      <c r="G760" s="24"/>
    </row>
    <row r="761">
      <c r="G761" s="24"/>
    </row>
    <row r="762">
      <c r="G762" s="24"/>
    </row>
    <row r="763">
      <c r="G763" s="24"/>
    </row>
    <row r="764">
      <c r="G764" s="24"/>
    </row>
    <row r="765">
      <c r="G765" s="24"/>
    </row>
    <row r="766">
      <c r="G766" s="24"/>
    </row>
    <row r="767">
      <c r="G767" s="24"/>
    </row>
    <row r="768">
      <c r="G768" s="24"/>
    </row>
    <row r="769">
      <c r="G769" s="24"/>
    </row>
    <row r="770">
      <c r="G770" s="24"/>
    </row>
    <row r="771">
      <c r="G771" s="24"/>
    </row>
    <row r="772">
      <c r="G772" s="24"/>
    </row>
    <row r="773">
      <c r="G773" s="24"/>
    </row>
    <row r="774">
      <c r="G774" s="24"/>
    </row>
    <row r="775">
      <c r="G775" s="24"/>
    </row>
    <row r="776">
      <c r="G776" s="24"/>
    </row>
    <row r="777">
      <c r="G777" s="24"/>
    </row>
    <row r="778">
      <c r="G778" s="24"/>
    </row>
    <row r="779">
      <c r="G779" s="24"/>
    </row>
    <row r="780">
      <c r="G780" s="24"/>
    </row>
    <row r="781">
      <c r="G781" s="24"/>
    </row>
    <row r="782">
      <c r="G782" s="24"/>
    </row>
    <row r="783">
      <c r="G783" s="24"/>
    </row>
    <row r="784">
      <c r="G784" s="24"/>
    </row>
    <row r="785">
      <c r="G785" s="24"/>
    </row>
    <row r="786">
      <c r="G786" s="24"/>
    </row>
    <row r="787">
      <c r="G787" s="24"/>
    </row>
    <row r="788">
      <c r="G788" s="24"/>
    </row>
    <row r="789">
      <c r="G789" s="24"/>
    </row>
    <row r="790">
      <c r="G790" s="24"/>
    </row>
    <row r="791">
      <c r="G791" s="24"/>
    </row>
    <row r="792">
      <c r="G792" s="24"/>
    </row>
    <row r="793">
      <c r="G793" s="24"/>
    </row>
    <row r="794">
      <c r="G794" s="24"/>
    </row>
    <row r="795">
      <c r="G795" s="24"/>
    </row>
    <row r="796">
      <c r="G796" s="24"/>
    </row>
    <row r="797">
      <c r="G797" s="24"/>
    </row>
    <row r="798">
      <c r="G798" s="24"/>
    </row>
    <row r="799">
      <c r="G799" s="24"/>
    </row>
    <row r="800">
      <c r="G800" s="24"/>
    </row>
    <row r="801">
      <c r="G801" s="24"/>
    </row>
    <row r="802">
      <c r="G802" s="24"/>
    </row>
    <row r="803">
      <c r="G803" s="24"/>
    </row>
    <row r="804">
      <c r="G804" s="24"/>
    </row>
    <row r="805">
      <c r="G805" s="24"/>
    </row>
    <row r="806">
      <c r="G806" s="24"/>
    </row>
    <row r="807">
      <c r="G807" s="24"/>
    </row>
    <row r="808">
      <c r="G808" s="24"/>
    </row>
    <row r="809">
      <c r="G809" s="24"/>
    </row>
    <row r="810">
      <c r="G810" s="24"/>
    </row>
    <row r="811">
      <c r="G811" s="24"/>
    </row>
    <row r="812">
      <c r="G812" s="24"/>
    </row>
    <row r="813">
      <c r="G813" s="24"/>
    </row>
    <row r="814">
      <c r="G814" s="24"/>
    </row>
    <row r="815">
      <c r="G815" s="24"/>
    </row>
    <row r="816">
      <c r="G816" s="24"/>
    </row>
    <row r="817">
      <c r="G817" s="24"/>
    </row>
    <row r="818">
      <c r="G818" s="24"/>
    </row>
    <row r="819">
      <c r="G819" s="24"/>
    </row>
    <row r="820">
      <c r="G820" s="24"/>
    </row>
    <row r="821">
      <c r="G821" s="24"/>
    </row>
    <row r="822">
      <c r="G822" s="24"/>
    </row>
    <row r="823">
      <c r="G823" s="24"/>
    </row>
    <row r="824">
      <c r="G824" s="24"/>
    </row>
    <row r="825">
      <c r="G825" s="24"/>
    </row>
    <row r="826">
      <c r="G826" s="24"/>
    </row>
    <row r="827">
      <c r="G827" s="24"/>
    </row>
    <row r="828">
      <c r="G828" s="24"/>
    </row>
    <row r="829">
      <c r="G829" s="24"/>
    </row>
    <row r="830">
      <c r="G830" s="24"/>
    </row>
    <row r="831">
      <c r="G831" s="24"/>
    </row>
    <row r="832">
      <c r="G832" s="24"/>
    </row>
    <row r="833">
      <c r="G833" s="24"/>
    </row>
    <row r="834">
      <c r="G834" s="24"/>
    </row>
    <row r="835">
      <c r="G835" s="24"/>
    </row>
    <row r="836">
      <c r="G836" s="24"/>
    </row>
    <row r="837">
      <c r="G837" s="24"/>
    </row>
    <row r="838">
      <c r="G838" s="24"/>
    </row>
    <row r="839">
      <c r="G839" s="24"/>
    </row>
    <row r="840">
      <c r="G840" s="24"/>
    </row>
    <row r="841">
      <c r="G841" s="24"/>
    </row>
    <row r="842">
      <c r="G842" s="24"/>
    </row>
    <row r="843">
      <c r="G843" s="24"/>
    </row>
    <row r="844">
      <c r="G844" s="24"/>
    </row>
    <row r="845">
      <c r="G845" s="24"/>
    </row>
    <row r="846">
      <c r="G846" s="24"/>
    </row>
    <row r="847">
      <c r="G847" s="24"/>
    </row>
    <row r="848">
      <c r="G848" s="24"/>
    </row>
    <row r="849">
      <c r="G849" s="24"/>
    </row>
    <row r="850">
      <c r="G850" s="24"/>
    </row>
    <row r="851">
      <c r="G851" s="24"/>
    </row>
    <row r="852">
      <c r="G852" s="24"/>
    </row>
    <row r="853">
      <c r="G853" s="24"/>
    </row>
    <row r="854">
      <c r="G854" s="24"/>
    </row>
    <row r="855">
      <c r="G855" s="24"/>
    </row>
    <row r="856">
      <c r="G856" s="24"/>
    </row>
    <row r="857">
      <c r="G857" s="24"/>
    </row>
    <row r="858">
      <c r="G858" s="24"/>
    </row>
    <row r="859">
      <c r="G859" s="24"/>
    </row>
    <row r="860">
      <c r="G860" s="24"/>
    </row>
    <row r="861">
      <c r="G861" s="24"/>
    </row>
    <row r="862">
      <c r="G862" s="24"/>
    </row>
    <row r="863">
      <c r="G863" s="24"/>
    </row>
    <row r="864">
      <c r="G864" s="24"/>
    </row>
    <row r="865">
      <c r="G865" s="24"/>
    </row>
    <row r="866">
      <c r="G866" s="24"/>
    </row>
    <row r="867">
      <c r="G867" s="24"/>
    </row>
    <row r="868">
      <c r="G868" s="24"/>
    </row>
    <row r="869">
      <c r="G869" s="24"/>
    </row>
    <row r="870">
      <c r="G870" s="24"/>
    </row>
    <row r="871">
      <c r="G871" s="24"/>
    </row>
    <row r="872">
      <c r="G872" s="24"/>
    </row>
    <row r="873">
      <c r="G873" s="24"/>
    </row>
    <row r="874">
      <c r="G874" s="24"/>
    </row>
    <row r="875">
      <c r="G875" s="24"/>
    </row>
    <row r="876">
      <c r="G876" s="24"/>
    </row>
    <row r="877">
      <c r="G877" s="24"/>
    </row>
    <row r="878">
      <c r="G878" s="24"/>
    </row>
    <row r="879">
      <c r="G879" s="24"/>
    </row>
    <row r="880">
      <c r="G880" s="24"/>
    </row>
    <row r="881">
      <c r="G881" s="24"/>
    </row>
    <row r="882">
      <c r="G882" s="24"/>
    </row>
    <row r="883">
      <c r="G883" s="24"/>
    </row>
    <row r="884">
      <c r="G884" s="24"/>
    </row>
    <row r="885">
      <c r="G885" s="24"/>
    </row>
    <row r="886">
      <c r="G886" s="24"/>
    </row>
    <row r="887">
      <c r="G887" s="24"/>
    </row>
    <row r="888">
      <c r="G888" s="24"/>
    </row>
    <row r="889">
      <c r="G889" s="24"/>
    </row>
    <row r="890">
      <c r="G890" s="24"/>
    </row>
    <row r="891">
      <c r="G891" s="24"/>
    </row>
    <row r="892">
      <c r="G892" s="24"/>
    </row>
    <row r="893">
      <c r="G893" s="24"/>
    </row>
    <row r="894">
      <c r="G894" s="24"/>
    </row>
    <row r="895">
      <c r="G895" s="24"/>
    </row>
    <row r="896">
      <c r="G896" s="24"/>
    </row>
    <row r="897">
      <c r="G897" s="24"/>
    </row>
    <row r="898">
      <c r="G898" s="24"/>
    </row>
    <row r="899">
      <c r="G899" s="24"/>
    </row>
    <row r="900">
      <c r="G900" s="24"/>
    </row>
    <row r="901">
      <c r="G901" s="24"/>
    </row>
    <row r="902">
      <c r="G902" s="24"/>
    </row>
    <row r="903">
      <c r="G903" s="24"/>
    </row>
    <row r="904">
      <c r="G904" s="24"/>
    </row>
    <row r="905">
      <c r="G905" s="24"/>
    </row>
    <row r="906">
      <c r="G906" s="24"/>
    </row>
    <row r="907">
      <c r="G907" s="24"/>
    </row>
    <row r="908">
      <c r="G908" s="24"/>
    </row>
    <row r="909">
      <c r="G909" s="24"/>
    </row>
    <row r="910">
      <c r="G910" s="24"/>
    </row>
    <row r="911">
      <c r="G911" s="24"/>
    </row>
    <row r="912">
      <c r="G912" s="24"/>
    </row>
    <row r="913">
      <c r="G913" s="24"/>
    </row>
    <row r="914">
      <c r="G914" s="24"/>
    </row>
    <row r="915">
      <c r="G915" s="24"/>
    </row>
    <row r="916">
      <c r="G916" s="24"/>
    </row>
    <row r="917">
      <c r="G917" s="24"/>
    </row>
    <row r="918">
      <c r="G918" s="24"/>
    </row>
    <row r="919">
      <c r="G919" s="24"/>
    </row>
    <row r="920">
      <c r="G920" s="24"/>
    </row>
    <row r="921">
      <c r="G921" s="24"/>
    </row>
    <row r="922">
      <c r="G922" s="24"/>
    </row>
    <row r="923">
      <c r="G923" s="24"/>
    </row>
    <row r="924">
      <c r="G924" s="24"/>
    </row>
    <row r="925">
      <c r="G925" s="24"/>
    </row>
    <row r="926">
      <c r="G926" s="24"/>
    </row>
    <row r="927">
      <c r="G927" s="24"/>
    </row>
    <row r="928">
      <c r="G928" s="24"/>
    </row>
    <row r="929">
      <c r="G929" s="24"/>
    </row>
    <row r="930">
      <c r="G930" s="24"/>
    </row>
    <row r="931">
      <c r="G931" s="24"/>
    </row>
    <row r="932">
      <c r="G932" s="24"/>
    </row>
    <row r="933">
      <c r="G933" s="24"/>
    </row>
    <row r="934">
      <c r="G934" s="24"/>
    </row>
    <row r="935">
      <c r="G935" s="24"/>
    </row>
    <row r="936">
      <c r="G936" s="24"/>
    </row>
    <row r="937">
      <c r="G937" s="24"/>
    </row>
    <row r="938">
      <c r="G938" s="24"/>
    </row>
    <row r="939">
      <c r="G939" s="24"/>
    </row>
    <row r="940">
      <c r="G940" s="24"/>
    </row>
    <row r="941">
      <c r="G941" s="24"/>
    </row>
    <row r="942">
      <c r="G942" s="24"/>
    </row>
    <row r="943">
      <c r="G943" s="24"/>
    </row>
    <row r="944">
      <c r="G944" s="24"/>
    </row>
    <row r="945">
      <c r="G945" s="24"/>
    </row>
    <row r="946">
      <c r="G946" s="24"/>
    </row>
    <row r="947">
      <c r="G947" s="24"/>
    </row>
    <row r="948">
      <c r="G948" s="24"/>
    </row>
    <row r="949">
      <c r="G949" s="24"/>
    </row>
    <row r="950">
      <c r="G950" s="24"/>
    </row>
    <row r="951">
      <c r="G951" s="24"/>
    </row>
    <row r="952">
      <c r="G952" s="24"/>
    </row>
    <row r="953">
      <c r="G953" s="24"/>
    </row>
    <row r="954">
      <c r="G954" s="24"/>
    </row>
    <row r="955">
      <c r="G955" s="24"/>
    </row>
    <row r="956">
      <c r="G956" s="24"/>
    </row>
    <row r="957">
      <c r="G957" s="24"/>
    </row>
    <row r="958">
      <c r="G958" s="24"/>
    </row>
    <row r="959">
      <c r="G959" s="24"/>
    </row>
    <row r="960">
      <c r="G960" s="24"/>
    </row>
    <row r="961">
      <c r="G961" s="24"/>
    </row>
    <row r="962">
      <c r="G962" s="24"/>
    </row>
    <row r="963">
      <c r="G963" s="24"/>
    </row>
    <row r="964">
      <c r="G964" s="24"/>
    </row>
    <row r="965">
      <c r="G965" s="24"/>
    </row>
    <row r="966">
      <c r="G966" s="24"/>
    </row>
    <row r="967">
      <c r="G967" s="24"/>
    </row>
    <row r="968">
      <c r="G968" s="24"/>
    </row>
    <row r="969">
      <c r="G969" s="24"/>
    </row>
    <row r="970">
      <c r="G970" s="24"/>
    </row>
    <row r="971">
      <c r="G971" s="24"/>
    </row>
    <row r="972">
      <c r="G972" s="24"/>
    </row>
    <row r="973">
      <c r="G973" s="24"/>
    </row>
    <row r="974">
      <c r="G974" s="24"/>
    </row>
    <row r="975">
      <c r="G975" s="24"/>
    </row>
    <row r="976">
      <c r="G976" s="24"/>
    </row>
    <row r="977">
      <c r="G977" s="24"/>
    </row>
    <row r="978">
      <c r="G978" s="24"/>
    </row>
    <row r="979">
      <c r="G979" s="24"/>
    </row>
    <row r="980">
      <c r="G980" s="24"/>
    </row>
    <row r="981">
      <c r="G981" s="24"/>
    </row>
    <row r="982">
      <c r="G982" s="24"/>
    </row>
    <row r="983">
      <c r="G983" s="24"/>
    </row>
    <row r="984">
      <c r="G984" s="24"/>
    </row>
    <row r="985">
      <c r="G985" s="24"/>
    </row>
    <row r="986">
      <c r="G986" s="24"/>
    </row>
    <row r="987">
      <c r="G987" s="24"/>
    </row>
    <row r="988">
      <c r="G988" s="24"/>
    </row>
    <row r="989">
      <c r="G989" s="24"/>
    </row>
    <row r="990">
      <c r="G990" s="24"/>
    </row>
    <row r="991">
      <c r="G991" s="24"/>
    </row>
    <row r="992">
      <c r="G992" s="24"/>
    </row>
    <row r="993">
      <c r="G993" s="24"/>
    </row>
    <row r="994">
      <c r="G994" s="24"/>
    </row>
    <row r="995">
      <c r="G995" s="24"/>
    </row>
    <row r="996">
      <c r="G996" s="24"/>
    </row>
    <row r="997">
      <c r="G997" s="24"/>
    </row>
    <row r="998">
      <c r="G998" s="24"/>
    </row>
    <row r="999">
      <c r="G999" s="24"/>
    </row>
    <row r="1000">
      <c r="G1000" s="24"/>
    </row>
    <row r="1001">
      <c r="G1001" s="24"/>
    </row>
    <row r="1002">
      <c r="G1002" s="24"/>
    </row>
    <row r="1003">
      <c r="G1003" s="24"/>
    </row>
    <row r="1004">
      <c r="G1004" s="24"/>
    </row>
    <row r="1005">
      <c r="G1005" s="24"/>
    </row>
    <row r="1006">
      <c r="G1006" s="24"/>
    </row>
    <row r="1007">
      <c r="G1007" s="24"/>
    </row>
    <row r="1008">
      <c r="G1008" s="24"/>
    </row>
    <row r="1009">
      <c r="G1009" s="24"/>
    </row>
    <row r="1010">
      <c r="G1010" s="24"/>
    </row>
    <row r="1011">
      <c r="G1011" s="24"/>
    </row>
    <row r="1012">
      <c r="G1012" s="24"/>
    </row>
    <row r="1013">
      <c r="G1013" s="24"/>
    </row>
    <row r="1014">
      <c r="G1014" s="24"/>
    </row>
    <row r="1015">
      <c r="G1015" s="24"/>
    </row>
    <row r="1016">
      <c r="G1016" s="24"/>
    </row>
    <row r="1017">
      <c r="G1017" s="24"/>
    </row>
    <row r="1018">
      <c r="G1018" s="24"/>
    </row>
    <row r="1019">
      <c r="G1019" s="24"/>
    </row>
    <row r="1020">
      <c r="G1020" s="24"/>
    </row>
    <row r="1021">
      <c r="G1021" s="24"/>
    </row>
    <row r="1022">
      <c r="G1022" s="24"/>
    </row>
    <row r="1023">
      <c r="G1023" s="24"/>
    </row>
    <row r="1024">
      <c r="G1024" s="24"/>
    </row>
    <row r="1025">
      <c r="G1025" s="24"/>
    </row>
    <row r="1026">
      <c r="G1026" s="24"/>
    </row>
    <row r="1027">
      <c r="G1027" s="24"/>
    </row>
    <row r="1028">
      <c r="G1028" s="24"/>
    </row>
    <row r="1029">
      <c r="G1029" s="24"/>
    </row>
    <row r="1030">
      <c r="G1030" s="24"/>
    </row>
    <row r="1031">
      <c r="G1031" s="24"/>
    </row>
    <row r="1032">
      <c r="G1032" s="24"/>
    </row>
    <row r="1033">
      <c r="G1033" s="24"/>
    </row>
    <row r="1034">
      <c r="G1034" s="24"/>
    </row>
    <row r="1035">
      <c r="G1035" s="24"/>
    </row>
    <row r="1036">
      <c r="G1036" s="24"/>
    </row>
    <row r="1037">
      <c r="G1037" s="24"/>
    </row>
    <row r="1038">
      <c r="G1038" s="24"/>
    </row>
    <row r="1039">
      <c r="G1039" s="24"/>
    </row>
    <row r="1040">
      <c r="G1040" s="24"/>
    </row>
    <row r="1041">
      <c r="G1041" s="24"/>
    </row>
    <row r="1042">
      <c r="G1042" s="24"/>
    </row>
    <row r="1043">
      <c r="G1043" s="24"/>
    </row>
    <row r="1044">
      <c r="G1044" s="24"/>
    </row>
    <row r="1045">
      <c r="G1045" s="24"/>
    </row>
    <row r="1046">
      <c r="G1046" s="24"/>
    </row>
    <row r="1047">
      <c r="G1047" s="24"/>
    </row>
    <row r="1048">
      <c r="G1048" s="24"/>
    </row>
    <row r="1049">
      <c r="G1049" s="24"/>
    </row>
    <row r="1050">
      <c r="G1050" s="24"/>
    </row>
    <row r="1051">
      <c r="G1051" s="24"/>
    </row>
    <row r="1052">
      <c r="G1052" s="24"/>
    </row>
    <row r="1053">
      <c r="G1053" s="24"/>
    </row>
    <row r="1054">
      <c r="G1054" s="24"/>
    </row>
    <row r="1055">
      <c r="G1055" s="24"/>
    </row>
    <row r="1056">
      <c r="G1056" s="24"/>
    </row>
    <row r="1057">
      <c r="G1057" s="24"/>
    </row>
    <row r="1058">
      <c r="G1058" s="24"/>
    </row>
    <row r="1059">
      <c r="G1059" s="24"/>
    </row>
    <row r="1060">
      <c r="G1060" s="24"/>
    </row>
    <row r="1061">
      <c r="G1061" s="24"/>
    </row>
    <row r="1062">
      <c r="G1062" s="24"/>
    </row>
    <row r="1063">
      <c r="G1063" s="24"/>
    </row>
    <row r="1064">
      <c r="G1064" s="24"/>
    </row>
    <row r="1065">
      <c r="G1065" s="24"/>
    </row>
    <row r="1066">
      <c r="G1066" s="24"/>
    </row>
    <row r="1067">
      <c r="G1067" s="24"/>
    </row>
    <row r="1068">
      <c r="G1068" s="24"/>
    </row>
    <row r="1069">
      <c r="G1069" s="24"/>
    </row>
    <row r="1070">
      <c r="G1070" s="24"/>
    </row>
    <row r="1071">
      <c r="G1071" s="24"/>
    </row>
    <row r="1072">
      <c r="G1072" s="24"/>
    </row>
    <row r="1073">
      <c r="G1073" s="24"/>
    </row>
    <row r="1074">
      <c r="G1074" s="24"/>
    </row>
    <row r="1075">
      <c r="G1075" s="24"/>
    </row>
    <row r="1076">
      <c r="G1076" s="24"/>
    </row>
    <row r="1077">
      <c r="G1077" s="24"/>
    </row>
    <row r="1078">
      <c r="G1078" s="24"/>
    </row>
    <row r="1079">
      <c r="G1079" s="24"/>
    </row>
    <row r="1080">
      <c r="G1080" s="24"/>
    </row>
    <row r="1081">
      <c r="G1081" s="24"/>
    </row>
    <row r="1082">
      <c r="G1082" s="24"/>
    </row>
    <row r="1083">
      <c r="G1083" s="24"/>
    </row>
    <row r="1084">
      <c r="G1084" s="24"/>
    </row>
    <row r="1085">
      <c r="G1085" s="24"/>
    </row>
  </sheetData>
  <hyperlinks>
    <hyperlink r:id="rId1" ref="D2"/>
    <hyperlink r:id="rId2" ref="D3"/>
    <hyperlink r:id="rId3" ref="D4"/>
    <hyperlink r:id="rId4" ref="D5"/>
    <hyperlink r:id="rId5" ref="D6"/>
    <hyperlink r:id="rId6" ref="D7"/>
    <hyperlink r:id="rId7" ref="D8"/>
    <hyperlink r:id="rId8" ref="D9"/>
    <hyperlink r:id="rId9" ref="D10"/>
    <hyperlink r:id="rId10" ref="D11"/>
    <hyperlink r:id="rId11" ref="D12"/>
    <hyperlink r:id="rId12" ref="D13"/>
    <hyperlink r:id="rId13" ref="D14"/>
    <hyperlink r:id="rId14" ref="D15"/>
    <hyperlink r:id="rId15" ref="D16"/>
    <hyperlink r:id="rId16" ref="D17"/>
    <hyperlink r:id="rId17" ref="D18"/>
    <hyperlink r:id="rId18" ref="D19"/>
    <hyperlink r:id="rId19" ref="D20"/>
    <hyperlink r:id="rId20" ref="D21"/>
    <hyperlink r:id="rId21" ref="D22"/>
    <hyperlink r:id="rId22" ref="D23"/>
    <hyperlink r:id="rId23" ref="D24"/>
    <hyperlink r:id="rId24" ref="D25"/>
    <hyperlink r:id="rId25" ref="D26"/>
    <hyperlink r:id="rId26" ref="D27"/>
    <hyperlink r:id="rId27" ref="D28"/>
    <hyperlink r:id="rId28" ref="D29"/>
    <hyperlink r:id="rId29" ref="D30"/>
    <hyperlink r:id="rId30" ref="D31"/>
    <hyperlink r:id="rId31" ref="D32"/>
    <hyperlink r:id="rId32" ref="D33"/>
    <hyperlink r:id="rId33" ref="D34"/>
    <hyperlink r:id="rId34" ref="D35"/>
    <hyperlink r:id="rId35" ref="D36"/>
    <hyperlink r:id="rId36" ref="D37"/>
    <hyperlink r:id="rId37" ref="D38"/>
    <hyperlink r:id="rId38" ref="D39"/>
    <hyperlink r:id="rId39" ref="D40"/>
    <hyperlink r:id="rId40" ref="D41"/>
    <hyperlink r:id="rId41" ref="D42"/>
    <hyperlink r:id="rId42" ref="D43"/>
    <hyperlink r:id="rId43" ref="D44"/>
    <hyperlink r:id="rId44" ref="D45"/>
    <hyperlink r:id="rId45" ref="D46"/>
    <hyperlink r:id="rId46" ref="D47"/>
    <hyperlink r:id="rId47" ref="D48"/>
    <hyperlink r:id="rId48" ref="D49"/>
    <hyperlink r:id="rId49" ref="D50"/>
    <hyperlink r:id="rId50" ref="D51"/>
    <hyperlink r:id="rId51" ref="D52"/>
    <hyperlink r:id="rId52" ref="D53"/>
    <hyperlink r:id="rId53" ref="D54"/>
    <hyperlink r:id="rId54" ref="D55"/>
    <hyperlink r:id="rId55" ref="D56"/>
    <hyperlink r:id="rId56" ref="D57"/>
    <hyperlink r:id="rId57" ref="D58"/>
    <hyperlink r:id="rId58" ref="D59"/>
    <hyperlink r:id="rId59" ref="D60"/>
    <hyperlink r:id="rId60" ref="D61"/>
    <hyperlink r:id="rId61" ref="D62"/>
    <hyperlink r:id="rId62" ref="D63"/>
    <hyperlink r:id="rId63" ref="D64"/>
    <hyperlink r:id="rId64" ref="D65"/>
    <hyperlink r:id="rId65" ref="D66"/>
    <hyperlink r:id="rId66" ref="D67"/>
    <hyperlink r:id="rId67" ref="D68"/>
    <hyperlink r:id="rId68" ref="D69"/>
    <hyperlink r:id="rId69" ref="D70"/>
    <hyperlink r:id="rId70" ref="D71"/>
    <hyperlink r:id="rId71" ref="D72"/>
    <hyperlink r:id="rId72" ref="D73"/>
    <hyperlink r:id="rId73" ref="D74"/>
    <hyperlink r:id="rId74" ref="D75"/>
    <hyperlink r:id="rId75" ref="D76"/>
    <hyperlink r:id="rId76" ref="D77"/>
    <hyperlink r:id="rId77" ref="D78"/>
    <hyperlink r:id="rId78" ref="D79"/>
    <hyperlink r:id="rId79" ref="D80"/>
    <hyperlink r:id="rId80" ref="D81"/>
    <hyperlink r:id="rId81" ref="D82"/>
    <hyperlink r:id="rId82" ref="D83"/>
    <hyperlink r:id="rId83" ref="D84"/>
    <hyperlink r:id="rId84" ref="D85"/>
    <hyperlink r:id="rId85" ref="D86"/>
    <hyperlink r:id="rId86" ref="D87"/>
    <hyperlink r:id="rId87" ref="D88"/>
    <hyperlink r:id="rId88" ref="D89"/>
    <hyperlink r:id="rId89" ref="D90"/>
    <hyperlink r:id="rId90" ref="D91"/>
    <hyperlink r:id="rId91" ref="D92"/>
    <hyperlink r:id="rId92" ref="D93"/>
    <hyperlink r:id="rId93" ref="D94"/>
    <hyperlink r:id="rId94" ref="D95"/>
    <hyperlink r:id="rId95" ref="D96"/>
    <hyperlink r:id="rId96" ref="D97"/>
    <hyperlink r:id="rId97" ref="D98"/>
    <hyperlink r:id="rId98" ref="D99"/>
    <hyperlink r:id="rId99" ref="D100"/>
    <hyperlink r:id="rId100" ref="A101"/>
    <hyperlink r:id="rId101" ref="D101"/>
    <hyperlink r:id="rId102" ref="D102"/>
    <hyperlink r:id="rId103" ref="D103"/>
    <hyperlink r:id="rId104" ref="D104"/>
    <hyperlink r:id="rId105" ref="D105"/>
    <hyperlink r:id="rId106" ref="D106"/>
    <hyperlink r:id="rId107" ref="D107"/>
    <hyperlink r:id="rId108" ref="D108"/>
    <hyperlink r:id="rId109" ref="D109"/>
    <hyperlink r:id="rId110" ref="D110"/>
    <hyperlink r:id="rId111" ref="D111"/>
    <hyperlink r:id="rId112" ref="D112"/>
    <hyperlink r:id="rId113" ref="D113"/>
    <hyperlink r:id="rId114" ref="D114"/>
    <hyperlink r:id="rId115" ref="D115"/>
    <hyperlink r:id="rId116" ref="D116"/>
    <hyperlink r:id="rId117" ref="D117"/>
    <hyperlink r:id="rId118" ref="D118"/>
    <hyperlink r:id="rId119" ref="D119"/>
    <hyperlink r:id="rId120" ref="D120"/>
    <hyperlink r:id="rId121" ref="D121"/>
    <hyperlink r:id="rId122" ref="D122"/>
    <hyperlink r:id="rId123" ref="D124"/>
    <hyperlink r:id="rId124" ref="D125"/>
    <hyperlink r:id="rId125" ref="D126"/>
    <hyperlink r:id="rId126" ref="D127"/>
    <hyperlink r:id="rId127" ref="D128"/>
    <hyperlink r:id="rId128" ref="D129"/>
    <hyperlink r:id="rId129" ref="D130"/>
    <hyperlink r:id="rId130" ref="D131"/>
    <hyperlink r:id="rId131" ref="D132"/>
    <hyperlink r:id="rId132" ref="D133"/>
    <hyperlink r:id="rId133" ref="D134"/>
    <hyperlink r:id="rId134" ref="D135"/>
    <hyperlink r:id="rId135" ref="D136"/>
    <hyperlink r:id="rId136" ref="D137"/>
    <hyperlink r:id="rId137" ref="D138"/>
    <hyperlink r:id="rId138" ref="D139"/>
    <hyperlink r:id="rId139" ref="D140"/>
    <hyperlink r:id="rId140" ref="D141"/>
    <hyperlink r:id="rId141" ref="D142"/>
    <hyperlink r:id="rId142" ref="D143"/>
    <hyperlink r:id="rId143" ref="D144"/>
    <hyperlink r:id="rId144" ref="D145"/>
    <hyperlink r:id="rId145" ref="D146"/>
    <hyperlink r:id="rId146" ref="D147"/>
    <hyperlink r:id="rId147" ref="D148"/>
    <hyperlink r:id="rId148" ref="D149"/>
    <hyperlink r:id="rId149" ref="D150"/>
    <hyperlink r:id="rId150" ref="D151"/>
    <hyperlink r:id="rId151" ref="D152"/>
    <hyperlink r:id="rId152" ref="D153"/>
    <hyperlink r:id="rId153" ref="D154"/>
    <hyperlink r:id="rId154" ref="D155"/>
    <hyperlink r:id="rId155" ref="D156"/>
    <hyperlink r:id="rId156" ref="D157"/>
    <hyperlink r:id="rId157" ref="D158"/>
    <hyperlink r:id="rId158" ref="D159"/>
    <hyperlink r:id="rId159" ref="D160"/>
    <hyperlink r:id="rId160" ref="D161"/>
    <hyperlink r:id="rId161" ref="D162"/>
    <hyperlink r:id="rId162" ref="D163"/>
    <hyperlink r:id="rId163" ref="D164"/>
    <hyperlink r:id="rId164" ref="D165"/>
    <hyperlink r:id="rId165" ref="D166"/>
    <hyperlink r:id="rId166" ref="D167"/>
    <hyperlink r:id="rId167" ref="D168"/>
    <hyperlink r:id="rId168" ref="D169"/>
    <hyperlink r:id="rId169" ref="D170"/>
    <hyperlink r:id="rId170" ref="D171"/>
    <hyperlink r:id="rId171" ref="D172"/>
    <hyperlink r:id="rId172" ref="D173"/>
    <hyperlink r:id="rId173" ref="D174"/>
    <hyperlink r:id="rId174" ref="D175"/>
    <hyperlink r:id="rId175" ref="D176"/>
    <hyperlink r:id="rId176" ref="D177"/>
    <hyperlink r:id="rId177" ref="D178"/>
    <hyperlink r:id="rId178" ref="D179"/>
    <hyperlink r:id="rId179" ref="D180"/>
    <hyperlink r:id="rId180" ref="D181"/>
    <hyperlink r:id="rId181" ref="D182"/>
    <hyperlink r:id="rId182" ref="D183"/>
    <hyperlink r:id="rId183" ref="D184"/>
    <hyperlink r:id="rId184" ref="D185"/>
    <hyperlink r:id="rId185" ref="D186"/>
    <hyperlink r:id="rId186" ref="D187"/>
    <hyperlink r:id="rId187" ref="D188"/>
    <hyperlink r:id="rId188" ref="D189"/>
    <hyperlink r:id="rId189" ref="D190"/>
    <hyperlink r:id="rId190" ref="D191"/>
    <hyperlink r:id="rId191" ref="D192"/>
    <hyperlink r:id="rId192" ref="D193"/>
    <hyperlink r:id="rId193" ref="D194"/>
    <hyperlink r:id="rId194" ref="D195"/>
    <hyperlink r:id="rId195" ref="D196"/>
    <hyperlink r:id="rId196" ref="D197"/>
    <hyperlink r:id="rId197" ref="D198"/>
    <hyperlink r:id="rId198" ref="D199"/>
    <hyperlink r:id="rId199" ref="D200"/>
    <hyperlink r:id="rId200" ref="D201"/>
    <hyperlink r:id="rId201" ref="D202"/>
    <hyperlink r:id="rId202" ref="D203"/>
    <hyperlink r:id="rId203" ref="D204"/>
    <hyperlink r:id="rId204" ref="D205"/>
    <hyperlink r:id="rId205" ref="D206"/>
    <hyperlink r:id="rId206" ref="D207"/>
    <hyperlink r:id="rId207" ref="D208"/>
    <hyperlink r:id="rId208" ref="D209"/>
    <hyperlink r:id="rId209" ref="D210"/>
    <hyperlink r:id="rId210" ref="D211"/>
    <hyperlink r:id="rId211" ref="D212"/>
    <hyperlink r:id="rId212" ref="D213"/>
    <hyperlink r:id="rId213" ref="D214"/>
    <hyperlink r:id="rId214" ref="D215"/>
    <hyperlink r:id="rId215" ref="D216"/>
    <hyperlink r:id="rId216" ref="D217"/>
    <hyperlink r:id="rId217" ref="D218"/>
    <hyperlink r:id="rId218" ref="D219"/>
    <hyperlink r:id="rId219" ref="D220"/>
    <hyperlink r:id="rId220" ref="D221"/>
    <hyperlink r:id="rId221" ref="D222"/>
    <hyperlink r:id="rId222" ref="D223"/>
    <hyperlink r:id="rId223" ref="D224"/>
    <hyperlink r:id="rId224" ref="D225"/>
    <hyperlink r:id="rId225" ref="D226"/>
    <hyperlink r:id="rId226" ref="D227"/>
    <hyperlink r:id="rId227" ref="D228"/>
    <hyperlink r:id="rId228" ref="D229"/>
    <hyperlink r:id="rId229" ref="D230"/>
    <hyperlink r:id="rId230" ref="D231"/>
    <hyperlink r:id="rId231" ref="D232"/>
    <hyperlink r:id="rId232" ref="D233"/>
    <hyperlink r:id="rId233" ref="D234"/>
    <hyperlink r:id="rId234" ref="D235"/>
    <hyperlink r:id="rId235" ref="D236"/>
    <hyperlink r:id="rId236" ref="D237"/>
    <hyperlink r:id="rId237" ref="D238"/>
    <hyperlink r:id="rId238" ref="D239"/>
    <hyperlink r:id="rId239" ref="D240"/>
    <hyperlink r:id="rId240" ref="D241"/>
    <hyperlink r:id="rId241" ref="D242"/>
    <hyperlink r:id="rId242" ref="D243"/>
    <hyperlink r:id="rId243" ref="D244"/>
    <hyperlink r:id="rId244" ref="D245"/>
    <hyperlink r:id="rId245" ref="D246"/>
    <hyperlink r:id="rId246" ref="D247"/>
    <hyperlink r:id="rId247" ref="D248"/>
    <hyperlink r:id="rId248" ref="D249"/>
    <hyperlink r:id="rId249" ref="D250"/>
    <hyperlink r:id="rId250" ref="D251"/>
    <hyperlink r:id="rId251" ref="D252"/>
    <hyperlink r:id="rId252" ref="D253"/>
    <hyperlink r:id="rId253" ref="D254"/>
    <hyperlink r:id="rId254" ref="D255"/>
    <hyperlink r:id="rId255" ref="D256"/>
    <hyperlink r:id="rId256" ref="D257"/>
    <hyperlink r:id="rId257" ref="D258"/>
    <hyperlink r:id="rId258" ref="D259"/>
    <hyperlink r:id="rId259" ref="D260"/>
    <hyperlink r:id="rId260" ref="D261"/>
    <hyperlink r:id="rId261" ref="D262"/>
    <hyperlink r:id="rId262" ref="D263"/>
    <hyperlink r:id="rId263" ref="D264"/>
    <hyperlink r:id="rId264" ref="D265"/>
    <hyperlink r:id="rId265" ref="D266"/>
    <hyperlink r:id="rId266" ref="D267"/>
    <hyperlink r:id="rId267" ref="D268"/>
    <hyperlink r:id="rId268" ref="D269"/>
    <hyperlink r:id="rId269" ref="D270"/>
    <hyperlink r:id="rId270" ref="D271"/>
    <hyperlink r:id="rId271" ref="D272"/>
    <hyperlink r:id="rId272" ref="D273"/>
    <hyperlink r:id="rId273" ref="D274"/>
    <hyperlink r:id="rId274" ref="D275"/>
    <hyperlink r:id="rId275" ref="D276"/>
    <hyperlink r:id="rId276" ref="D277"/>
    <hyperlink r:id="rId277" ref="D278"/>
    <hyperlink r:id="rId278" ref="D279"/>
    <hyperlink r:id="rId279" ref="D280"/>
    <hyperlink r:id="rId280" ref="D281"/>
    <hyperlink r:id="rId281" ref="D282"/>
    <hyperlink r:id="rId282" ref="D283"/>
    <hyperlink r:id="rId283" ref="D284"/>
    <hyperlink r:id="rId284" ref="D285"/>
    <hyperlink r:id="rId285" ref="D286"/>
    <hyperlink r:id="rId286" ref="D287"/>
    <hyperlink r:id="rId287" ref="D288"/>
    <hyperlink r:id="rId288" ref="D289"/>
    <hyperlink r:id="rId289" ref="D290"/>
    <hyperlink r:id="rId290" ref="D291"/>
    <hyperlink r:id="rId291" ref="D292"/>
    <hyperlink r:id="rId292" ref="D293"/>
    <hyperlink r:id="rId293" ref="D294"/>
    <hyperlink r:id="rId294" ref="D295"/>
    <hyperlink r:id="rId295" ref="D296"/>
    <hyperlink r:id="rId296" ref="D297"/>
    <hyperlink r:id="rId297" ref="D298"/>
    <hyperlink r:id="rId298" ref="D299"/>
    <hyperlink r:id="rId299" ref="D300"/>
    <hyperlink r:id="rId300" ref="D301"/>
    <hyperlink r:id="rId301" ref="D302"/>
    <hyperlink r:id="rId302" ref="D303"/>
    <hyperlink r:id="rId303" ref="D304"/>
    <hyperlink r:id="rId304" ref="D305"/>
    <hyperlink r:id="rId305" ref="D306"/>
    <hyperlink r:id="rId306" ref="D307"/>
    <hyperlink r:id="rId307" ref="D308"/>
    <hyperlink r:id="rId308" ref="D309"/>
    <hyperlink r:id="rId309" ref="D311"/>
    <hyperlink r:id="rId310" ref="D312"/>
    <hyperlink r:id="rId311" ref="D313"/>
    <hyperlink r:id="rId312" ref="D314"/>
    <hyperlink r:id="rId313" ref="D315"/>
    <hyperlink r:id="rId314" ref="D316"/>
    <hyperlink r:id="rId315" ref="D317"/>
    <hyperlink r:id="rId316" ref="D318"/>
    <hyperlink r:id="rId317" ref="D319"/>
    <hyperlink r:id="rId318" ref="D320"/>
    <hyperlink r:id="rId319" ref="D321"/>
    <hyperlink r:id="rId320" ref="D322"/>
    <hyperlink r:id="rId321" ref="D323"/>
    <hyperlink r:id="rId322" ref="D324"/>
    <hyperlink r:id="rId323" ref="D325"/>
    <hyperlink r:id="rId324" ref="D326"/>
    <hyperlink r:id="rId325" ref="D327"/>
    <hyperlink r:id="rId326" ref="D328"/>
    <hyperlink r:id="rId327" ref="D329"/>
    <hyperlink r:id="rId328" ref="D330"/>
    <hyperlink r:id="rId329" ref="D331"/>
    <hyperlink r:id="rId330" ref="D332"/>
    <hyperlink r:id="rId331" ref="D333"/>
    <hyperlink r:id="rId332" ref="D334"/>
    <hyperlink r:id="rId333" ref="D335"/>
    <hyperlink r:id="rId334" ref="D336"/>
    <hyperlink r:id="rId335" ref="D337"/>
    <hyperlink r:id="rId336" ref="D338"/>
    <hyperlink r:id="rId337" ref="D339"/>
    <hyperlink r:id="rId338" ref="D340"/>
    <hyperlink r:id="rId339" ref="D341"/>
    <hyperlink r:id="rId340" ref="D342"/>
    <hyperlink r:id="rId341" ref="D343"/>
    <hyperlink r:id="rId342" ref="D344"/>
    <hyperlink r:id="rId343" ref="D345"/>
    <hyperlink r:id="rId344" ref="D346"/>
    <hyperlink r:id="rId345" ref="D347"/>
    <hyperlink r:id="rId346" ref="D348"/>
    <hyperlink r:id="rId347" ref="D349"/>
    <hyperlink r:id="rId348" ref="D350"/>
    <hyperlink r:id="rId349" ref="D351"/>
    <hyperlink r:id="rId350" ref="D352"/>
    <hyperlink r:id="rId351" ref="D354"/>
    <hyperlink r:id="rId352" ref="D355"/>
    <hyperlink r:id="rId353" ref="D356"/>
    <hyperlink r:id="rId354" ref="D357"/>
    <hyperlink r:id="rId355" ref="D358"/>
    <hyperlink r:id="rId356" ref="D359"/>
    <hyperlink r:id="rId357" ref="D360"/>
    <hyperlink r:id="rId358" ref="D361"/>
    <hyperlink r:id="rId359" ref="D362"/>
    <hyperlink r:id="rId360" ref="D363"/>
    <hyperlink r:id="rId361" ref="D364"/>
    <hyperlink r:id="rId362" ref="D365"/>
    <hyperlink r:id="rId363" ref="D366"/>
    <hyperlink r:id="rId364" ref="D367"/>
    <hyperlink r:id="rId365" ref="D368"/>
    <hyperlink r:id="rId366" ref="D369"/>
    <hyperlink r:id="rId367" ref="D370"/>
    <hyperlink r:id="rId368" ref="D371"/>
    <hyperlink r:id="rId369" ref="D372"/>
    <hyperlink r:id="rId370" ref="D374"/>
    <hyperlink r:id="rId371" ref="D375"/>
    <hyperlink r:id="rId372" ref="D376"/>
    <hyperlink r:id="rId373" ref="D377"/>
    <hyperlink r:id="rId374" ref="D378"/>
    <hyperlink r:id="rId375" ref="D380"/>
    <hyperlink r:id="rId376" ref="D381"/>
    <hyperlink r:id="rId377" ref="D382"/>
    <hyperlink r:id="rId378" ref="D383"/>
    <hyperlink r:id="rId379" ref="D384"/>
    <hyperlink r:id="rId380" ref="D385"/>
    <hyperlink r:id="rId381" ref="D386"/>
    <hyperlink r:id="rId382" ref="D387"/>
    <hyperlink r:id="rId383" ref="D388"/>
    <hyperlink r:id="rId384" ref="D389"/>
    <hyperlink r:id="rId385" ref="D390"/>
    <hyperlink r:id="rId386" ref="D391"/>
    <hyperlink r:id="rId387" ref="D393"/>
    <hyperlink r:id="rId388" ref="D394"/>
    <hyperlink r:id="rId389" ref="D395"/>
    <hyperlink r:id="rId390" ref="D396"/>
    <hyperlink r:id="rId391" ref="D397"/>
    <hyperlink r:id="rId392" ref="D398"/>
    <hyperlink r:id="rId393" ref="D399"/>
    <hyperlink r:id="rId394" ref="D400"/>
    <hyperlink r:id="rId395" ref="D401"/>
    <hyperlink r:id="rId396" ref="D402"/>
    <hyperlink r:id="rId397" ref="D403"/>
    <hyperlink r:id="rId398" ref="D404"/>
    <hyperlink r:id="rId399" ref="D405"/>
    <hyperlink r:id="rId400" ref="D406"/>
    <hyperlink r:id="rId401" ref="D407"/>
    <hyperlink r:id="rId402" ref="D408"/>
    <hyperlink r:id="rId403" ref="D409"/>
    <hyperlink r:id="rId404" ref="D410"/>
    <hyperlink r:id="rId405" ref="D411"/>
    <hyperlink r:id="rId406" ref="D412"/>
    <hyperlink r:id="rId407" ref="D413"/>
    <hyperlink r:id="rId408" ref="D414"/>
    <hyperlink r:id="rId409" ref="D415"/>
    <hyperlink r:id="rId410" ref="D416"/>
    <hyperlink r:id="rId411" ref="D417"/>
    <hyperlink r:id="rId412" ref="D418"/>
    <hyperlink r:id="rId413" ref="D419"/>
    <hyperlink r:id="rId414" ref="D420"/>
    <hyperlink r:id="rId415" ref="D421"/>
    <hyperlink r:id="rId416" ref="D422"/>
    <hyperlink r:id="rId417" ref="D423"/>
    <hyperlink r:id="rId418" ref="D424"/>
    <hyperlink r:id="rId419" ref="D425"/>
    <hyperlink r:id="rId420" ref="D426"/>
    <hyperlink r:id="rId421" ref="D427"/>
    <hyperlink r:id="rId422" ref="D428"/>
    <hyperlink r:id="rId423" ref="D429"/>
    <hyperlink r:id="rId424" ref="D430"/>
    <hyperlink r:id="rId425" ref="D432"/>
    <hyperlink r:id="rId426" ref="D433"/>
    <hyperlink r:id="rId427" ref="D434"/>
    <hyperlink r:id="rId428" ref="D435"/>
    <hyperlink r:id="rId429" ref="D436"/>
    <hyperlink r:id="rId430" ref="D437"/>
    <hyperlink r:id="rId431" ref="D438"/>
    <hyperlink r:id="rId432" ref="D439"/>
    <hyperlink r:id="rId433" ref="D440"/>
    <hyperlink r:id="rId434" ref="D441"/>
    <hyperlink r:id="rId435" ref="D442"/>
    <hyperlink r:id="rId436" ref="D443"/>
    <hyperlink r:id="rId437" ref="D444"/>
    <hyperlink r:id="rId438" ref="D445"/>
    <hyperlink r:id="rId439" ref="D446"/>
    <hyperlink r:id="rId440" ref="D447"/>
    <hyperlink r:id="rId441" ref="D448"/>
    <hyperlink r:id="rId442" ref="D449"/>
    <hyperlink r:id="rId443" ref="D450"/>
    <hyperlink r:id="rId444" ref="D451"/>
    <hyperlink r:id="rId445" ref="D452"/>
    <hyperlink r:id="rId446" ref="D453"/>
    <hyperlink r:id="rId447" ref="D454"/>
    <hyperlink r:id="rId448" ref="D455"/>
    <hyperlink r:id="rId449" ref="D456"/>
    <hyperlink r:id="rId450" ref="D457"/>
    <hyperlink r:id="rId451" ref="D458"/>
    <hyperlink r:id="rId452" ref="D459"/>
    <hyperlink r:id="rId453" ref="D460"/>
    <hyperlink r:id="rId454" ref="D461"/>
    <hyperlink r:id="rId455" ref="D463"/>
    <hyperlink r:id="rId456" ref="D464"/>
    <hyperlink r:id="rId457" ref="D465"/>
    <hyperlink r:id="rId458" ref="D466"/>
    <hyperlink r:id="rId459" ref="D467"/>
    <hyperlink r:id="rId460" ref="D469"/>
    <hyperlink r:id="rId461" ref="D470"/>
    <hyperlink r:id="rId462" ref="D471"/>
    <hyperlink r:id="rId463" ref="D472"/>
    <hyperlink r:id="rId464" ref="D473"/>
    <hyperlink r:id="rId465" ref="D474"/>
    <hyperlink r:id="rId466" ref="D475"/>
    <hyperlink r:id="rId467" ref="D476"/>
    <hyperlink r:id="rId468" ref="D477"/>
    <hyperlink r:id="rId469" ref="D478"/>
    <hyperlink r:id="rId470" ref="D479"/>
    <hyperlink r:id="rId471" ref="D480"/>
    <hyperlink r:id="rId472" ref="D482"/>
    <hyperlink r:id="rId473" ref="D483"/>
    <hyperlink r:id="rId474" ref="D484"/>
    <hyperlink r:id="rId475" ref="D485"/>
    <hyperlink r:id="rId476" ref="D486"/>
    <hyperlink r:id="rId477" ref="D487"/>
    <hyperlink r:id="rId478" ref="D488"/>
    <hyperlink r:id="rId479" ref="D489"/>
    <hyperlink r:id="rId480" ref="D490"/>
    <hyperlink r:id="rId481" ref="D491"/>
    <hyperlink r:id="rId482" ref="D492"/>
    <hyperlink r:id="rId483" ref="D493"/>
    <hyperlink r:id="rId484" ref="D495"/>
    <hyperlink r:id="rId485" ref="D496"/>
    <hyperlink r:id="rId486" ref="D497"/>
    <hyperlink r:id="rId487" ref="D498"/>
    <hyperlink r:id="rId488" ref="D499"/>
    <hyperlink r:id="rId489" ref="D500"/>
    <hyperlink r:id="rId490" ref="D501"/>
    <hyperlink r:id="rId491" ref="D502"/>
    <hyperlink r:id="rId492" ref="D503"/>
    <hyperlink r:id="rId493" ref="D504"/>
    <hyperlink r:id="rId494" ref="D505"/>
    <hyperlink r:id="rId495" ref="D506"/>
    <hyperlink r:id="rId496" ref="D507"/>
    <hyperlink r:id="rId497" ref="D508"/>
    <hyperlink r:id="rId498" ref="D509"/>
    <hyperlink r:id="rId499" ref="D510"/>
    <hyperlink r:id="rId500" ref="D511"/>
    <hyperlink r:id="rId501" ref="D512"/>
    <hyperlink r:id="rId502" ref="D513"/>
    <hyperlink r:id="rId503" ref="D514"/>
    <hyperlink r:id="rId504" ref="D515"/>
    <hyperlink r:id="rId505" ref="D516"/>
    <hyperlink r:id="rId506" ref="D517"/>
    <hyperlink r:id="rId507" ref="D518"/>
    <hyperlink r:id="rId508" ref="D519"/>
    <hyperlink r:id="rId509" ref="D520"/>
    <hyperlink r:id="rId510" ref="D521"/>
    <hyperlink r:id="rId511" ref="D522"/>
    <hyperlink r:id="rId512" ref="D523"/>
    <hyperlink r:id="rId513" ref="D524"/>
    <hyperlink r:id="rId514" ref="D525"/>
    <hyperlink r:id="rId515" ref="D526"/>
    <hyperlink r:id="rId516" ref="D527"/>
    <hyperlink r:id="rId517" ref="D528"/>
    <hyperlink r:id="rId518" ref="D529"/>
    <hyperlink r:id="rId519" ref="D530"/>
    <hyperlink r:id="rId520" ref="D531"/>
    <hyperlink r:id="rId521" ref="D532"/>
    <hyperlink r:id="rId522" ref="D533"/>
    <hyperlink r:id="rId523" ref="D534"/>
    <hyperlink r:id="rId524" ref="D535"/>
    <hyperlink r:id="rId525" ref="D536"/>
    <hyperlink r:id="rId526" ref="D537"/>
    <hyperlink r:id="rId527" ref="D538"/>
    <hyperlink r:id="rId528" ref="D539"/>
    <hyperlink r:id="rId529" ref="D540"/>
    <hyperlink r:id="rId530" ref="D542"/>
    <hyperlink r:id="rId531" ref="D543"/>
    <hyperlink r:id="rId532" ref="D544"/>
    <hyperlink r:id="rId533" ref="D545"/>
    <hyperlink r:id="rId534" ref="D546"/>
    <hyperlink r:id="rId535" ref="D547"/>
    <hyperlink r:id="rId536" ref="D548"/>
    <hyperlink r:id="rId537" ref="D549"/>
    <hyperlink r:id="rId538" ref="D550"/>
    <hyperlink r:id="rId539" ref="D551"/>
    <hyperlink r:id="rId540" ref="D552"/>
    <hyperlink r:id="rId541" ref="D553"/>
    <hyperlink r:id="rId542" ref="D554"/>
    <hyperlink r:id="rId543" ref="D555"/>
    <hyperlink r:id="rId544" ref="D556"/>
    <hyperlink r:id="rId545" ref="D557"/>
    <hyperlink r:id="rId546" ref="D558"/>
    <hyperlink r:id="rId547" ref="D559"/>
    <hyperlink r:id="rId548" ref="D560"/>
    <hyperlink r:id="rId549" ref="D561"/>
    <hyperlink r:id="rId550" ref="D562"/>
    <hyperlink r:id="rId551" ref="D563"/>
    <hyperlink r:id="rId552" ref="D564"/>
    <hyperlink r:id="rId553" ref="D565"/>
    <hyperlink r:id="rId554" ref="D566"/>
    <hyperlink r:id="rId555" ref="D567"/>
    <hyperlink r:id="rId556" ref="D568"/>
    <hyperlink r:id="rId557" ref="D569"/>
    <hyperlink r:id="rId558" ref="D570"/>
    <hyperlink r:id="rId559" ref="D571"/>
    <hyperlink r:id="rId560" ref="D572"/>
    <hyperlink r:id="rId561" ref="D573"/>
    <hyperlink r:id="rId562" ref="D574"/>
    <hyperlink r:id="rId563" ref="D575"/>
    <hyperlink r:id="rId564" ref="D576"/>
    <hyperlink r:id="rId565" ref="D578"/>
    <hyperlink r:id="rId566" ref="D579"/>
    <hyperlink r:id="rId567" ref="D580"/>
    <hyperlink r:id="rId568" ref="D581"/>
    <hyperlink r:id="rId569" ref="D582"/>
    <hyperlink r:id="rId570" ref="D583"/>
    <hyperlink r:id="rId571" ref="D584"/>
    <hyperlink r:id="rId572" ref="D585"/>
    <hyperlink r:id="rId573" ref="D586"/>
    <hyperlink r:id="rId574" ref="D587"/>
    <hyperlink r:id="rId575" ref="D588"/>
    <hyperlink r:id="rId576" ref="D589"/>
    <hyperlink r:id="rId577" ref="D590"/>
    <hyperlink r:id="rId578" ref="D591"/>
    <hyperlink r:id="rId579" ref="D592"/>
    <hyperlink r:id="rId580" ref="D593"/>
    <hyperlink r:id="rId581" ref="D594"/>
    <hyperlink r:id="rId582" ref="D595"/>
    <hyperlink r:id="rId583" ref="D596"/>
    <hyperlink r:id="rId584" ref="D597"/>
    <hyperlink r:id="rId585" ref="D598"/>
    <hyperlink r:id="rId586" ref="D599"/>
    <hyperlink r:id="rId587" ref="D600"/>
    <hyperlink r:id="rId588" ref="D602"/>
    <hyperlink r:id="rId589" ref="D603"/>
    <hyperlink r:id="rId590" ref="D604"/>
    <hyperlink r:id="rId591" ref="D605"/>
    <hyperlink r:id="rId592" ref="D606"/>
    <hyperlink r:id="rId593" ref="D608"/>
    <hyperlink r:id="rId594" ref="D609"/>
    <hyperlink r:id="rId595" ref="D610"/>
    <hyperlink r:id="rId596" ref="D611"/>
    <hyperlink r:id="rId597" ref="D613"/>
    <hyperlink r:id="rId598" ref="D614"/>
    <hyperlink r:id="rId599" ref="D615"/>
    <hyperlink r:id="rId600" ref="D616"/>
    <hyperlink r:id="rId601" ref="D618"/>
    <hyperlink r:id="rId602" ref="D619"/>
    <hyperlink r:id="rId603" ref="D620"/>
    <hyperlink r:id="rId604" ref="D621"/>
    <hyperlink r:id="rId605" ref="D622"/>
    <hyperlink r:id="rId606" ref="D623"/>
    <hyperlink r:id="rId607" ref="D624"/>
    <hyperlink r:id="rId608" ref="D625"/>
    <hyperlink r:id="rId609" ref="D626"/>
    <hyperlink r:id="rId610" ref="D627"/>
    <hyperlink r:id="rId611" ref="D630"/>
    <hyperlink r:id="rId612" ref="D631"/>
    <hyperlink r:id="rId613" ref="D632"/>
    <hyperlink r:id="rId614" ref="D633"/>
    <hyperlink r:id="rId615" ref="D634"/>
    <hyperlink r:id="rId616" ref="D635"/>
    <hyperlink r:id="rId617" ref="D636"/>
    <hyperlink r:id="rId618" ref="D642"/>
    <hyperlink r:id="rId619" ref="D643"/>
    <hyperlink r:id="rId620" ref="D645"/>
    <hyperlink r:id="rId621" ref="D646"/>
    <hyperlink r:id="rId622" ref="D647"/>
    <hyperlink r:id="rId623" ref="D648"/>
    <hyperlink r:id="rId624" ref="D649"/>
    <hyperlink r:id="rId625" ref="D650"/>
    <hyperlink r:id="rId626" ref="D651"/>
    <hyperlink r:id="rId627" ref="D652"/>
    <hyperlink r:id="rId628" ref="D653"/>
    <hyperlink r:id="rId629" ref="D654"/>
    <hyperlink r:id="rId630" ref="D655"/>
    <hyperlink r:id="rId631" ref="D657"/>
    <hyperlink r:id="rId632" ref="D658"/>
    <hyperlink r:id="rId633" ref="D660"/>
    <hyperlink r:id="rId634" ref="D661"/>
    <hyperlink r:id="rId635" ref="D662"/>
    <hyperlink r:id="rId636" ref="D663"/>
    <hyperlink r:id="rId637" ref="D664"/>
    <hyperlink r:id="rId638" ref="D665"/>
    <hyperlink r:id="rId639" ref="D666"/>
    <hyperlink r:id="rId640" ref="D667"/>
    <hyperlink r:id="rId641" ref="D668"/>
    <hyperlink r:id="rId642" ref="D669"/>
    <hyperlink r:id="rId643" ref="D672"/>
    <hyperlink r:id="rId644" ref="D674"/>
    <hyperlink r:id="rId645" ref="D676"/>
    <hyperlink r:id="rId646" ref="D678"/>
    <hyperlink r:id="rId647" ref="D679"/>
  </hyperlinks>
  <drawing r:id="rId648"/>
</worksheet>
</file>

<file path=xl/worksheets/sheet8.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outlinePr summaryBelow="0" summaryRight="0"/>
  </sheetPr>
  <sheetViews>
    <sheetView workbookViewId="0"/>
  </sheetViews>
  <sheetFormatPr customHeight="1" defaultColWidth="11.22" defaultRowHeight="15.0"/>
  <cols>
    <col customWidth="1" min="4" max="4" width="30.89"/>
    <col customWidth="1" min="5" max="5" width="45.33"/>
    <col customWidth="1" min="6" max="6" width="50.56"/>
    <col customWidth="1" min="12" max="12" width="50.56"/>
  </cols>
  <sheetData>
    <row r="1">
      <c r="A1" s="11" t="s">
        <v>203022</v>
      </c>
      <c r="B1" s="11" t="s">
        <v>203023</v>
      </c>
      <c r="C1" s="11" t="s">
        <v>203024</v>
      </c>
      <c r="D1" s="11" t="s">
        <v>192340</v>
      </c>
      <c r="E1" s="11" t="s">
        <v>203025</v>
      </c>
      <c r="F1" s="11" t="s">
        <v>203026</v>
      </c>
      <c r="G1" s="11" t="s">
        <v>203027</v>
      </c>
      <c r="H1" s="11" t="s">
        <v>203028</v>
      </c>
      <c r="I1" s="11" t="s">
        <v>203029</v>
      </c>
      <c r="J1" s="11" t="s">
        <v>203030</v>
      </c>
      <c r="K1" s="11" t="s">
        <v>203024</v>
      </c>
      <c r="L1" s="11" t="s">
        <v>203026</v>
      </c>
      <c r="M1" s="11" t="s">
        <v>203031</v>
      </c>
      <c r="N1" s="11" t="s">
        <v>203025</v>
      </c>
    </row>
    <row r="2">
      <c r="A2" s="11">
        <v>5330497.0</v>
      </c>
      <c r="B2" s="11" t="s">
        <v>203032</v>
      </c>
      <c r="C2" s="11" t="s">
        <v>203033</v>
      </c>
      <c r="D2" s="16" t="s">
        <v>192341</v>
      </c>
      <c r="E2" s="11" t="s">
        <v>203034</v>
      </c>
      <c r="F2" s="16" t="s">
        <v>203035</v>
      </c>
      <c r="G2" s="11" t="s">
        <v>203032</v>
      </c>
      <c r="H2" s="11" t="s">
        <v>203036</v>
      </c>
      <c r="I2" s="254">
        <v>45999.876388888886</v>
      </c>
      <c r="J2" s="11" t="s">
        <v>203037</v>
      </c>
      <c r="K2" s="11" t="s">
        <v>203033</v>
      </c>
      <c r="L2" s="16" t="s">
        <v>203035</v>
      </c>
      <c r="M2" s="11" t="b">
        <v>1</v>
      </c>
      <c r="N2" s="11" t="s">
        <v>203034</v>
      </c>
    </row>
    <row r="3">
      <c r="A3" s="11">
        <v>312422.0</v>
      </c>
      <c r="B3" s="11" t="s">
        <v>203038</v>
      </c>
      <c r="C3" s="11" t="s">
        <v>203039</v>
      </c>
      <c r="D3" s="16" t="s">
        <v>192342</v>
      </c>
      <c r="E3" s="11" t="s">
        <v>203040</v>
      </c>
      <c r="F3" s="16" t="s">
        <v>203041</v>
      </c>
      <c r="G3" s="11" t="s">
        <v>203038</v>
      </c>
      <c r="H3" s="11" t="s">
        <v>203042</v>
      </c>
      <c r="I3" s="255">
        <v>44705.902083333334</v>
      </c>
      <c r="J3" s="11" t="s">
        <v>203043</v>
      </c>
      <c r="K3" s="11" t="s">
        <v>203039</v>
      </c>
      <c r="L3" s="16" t="s">
        <v>203041</v>
      </c>
      <c r="M3" s="11" t="b">
        <v>1</v>
      </c>
      <c r="N3" s="11" t="s">
        <v>203040</v>
      </c>
    </row>
    <row r="4">
      <c r="A4" s="11">
        <v>2421041.0</v>
      </c>
      <c r="B4" s="11" t="s">
        <v>203044</v>
      </c>
      <c r="C4" s="11" t="s">
        <v>203033</v>
      </c>
      <c r="D4" s="16" t="s">
        <v>192343</v>
      </c>
      <c r="E4" s="11" t="s">
        <v>203045</v>
      </c>
      <c r="F4" s="16" t="s">
        <v>203046</v>
      </c>
      <c r="G4" s="11" t="s">
        <v>203047</v>
      </c>
      <c r="H4" s="11" t="s">
        <v>203048</v>
      </c>
      <c r="I4" s="254">
        <v>45315.61388888889</v>
      </c>
      <c r="J4" s="11" t="s">
        <v>203049</v>
      </c>
      <c r="K4" s="11" t="s">
        <v>203033</v>
      </c>
      <c r="L4" s="16" t="s">
        <v>203046</v>
      </c>
      <c r="M4" s="11" t="b">
        <v>1</v>
      </c>
      <c r="N4" s="11" t="s">
        <v>203045</v>
      </c>
    </row>
    <row r="5">
      <c r="A5" s="11">
        <v>2466453.0</v>
      </c>
      <c r="B5" s="11" t="s">
        <v>203050</v>
      </c>
      <c r="C5" s="11" t="s">
        <v>203039</v>
      </c>
      <c r="D5" s="16" t="s">
        <v>192344</v>
      </c>
      <c r="E5" s="11" t="s">
        <v>203051</v>
      </c>
      <c r="F5" s="16" t="s">
        <v>203052</v>
      </c>
      <c r="G5" s="11" t="s">
        <v>203050</v>
      </c>
      <c r="H5" s="11" t="s">
        <v>203053</v>
      </c>
      <c r="I5" s="254">
        <v>44405.052083333336</v>
      </c>
      <c r="J5" s="11" t="s">
        <v>203037</v>
      </c>
      <c r="K5" s="11" t="s">
        <v>203039</v>
      </c>
      <c r="L5" s="16" t="s">
        <v>203052</v>
      </c>
      <c r="M5" s="11" t="b">
        <v>1</v>
      </c>
      <c r="N5" s="11" t="s">
        <v>203051</v>
      </c>
    </row>
    <row r="6">
      <c r="A6" s="11">
        <v>2092309.0</v>
      </c>
      <c r="B6" s="11" t="s">
        <v>203054</v>
      </c>
      <c r="C6" s="11" t="s">
        <v>203033</v>
      </c>
      <c r="D6" s="16" t="s">
        <v>192345</v>
      </c>
      <c r="E6" s="11" t="s">
        <v>203055</v>
      </c>
      <c r="F6" s="16" t="s">
        <v>203056</v>
      </c>
      <c r="G6" s="11" t="s">
        <v>203057</v>
      </c>
      <c r="H6" s="11" t="s">
        <v>203058</v>
      </c>
      <c r="I6" s="254">
        <v>44932.631944444445</v>
      </c>
      <c r="J6" s="11" t="s">
        <v>203037</v>
      </c>
      <c r="K6" s="11" t="s">
        <v>203033</v>
      </c>
      <c r="L6" s="16" t="s">
        <v>203056</v>
      </c>
      <c r="M6" s="11" t="b">
        <v>1</v>
      </c>
      <c r="N6" s="11" t="s">
        <v>203055</v>
      </c>
    </row>
    <row r="7">
      <c r="A7" s="11">
        <v>2092309.0</v>
      </c>
      <c r="B7" s="11" t="s">
        <v>203054</v>
      </c>
      <c r="C7" s="11" t="s">
        <v>203033</v>
      </c>
      <c r="D7" s="16" t="s">
        <v>192345</v>
      </c>
      <c r="E7" s="11" t="s">
        <v>203059</v>
      </c>
      <c r="F7" s="16" t="s">
        <v>203060</v>
      </c>
      <c r="G7" s="11" t="s">
        <v>203061</v>
      </c>
      <c r="H7" s="11" t="s">
        <v>203062</v>
      </c>
      <c r="I7" s="254">
        <v>45303.59166666667</v>
      </c>
      <c r="J7" s="11" t="s">
        <v>203063</v>
      </c>
      <c r="K7" s="11" t="s">
        <v>203033</v>
      </c>
      <c r="L7" s="16" t="s">
        <v>203060</v>
      </c>
      <c r="M7" s="11" t="b">
        <v>1</v>
      </c>
      <c r="N7" s="11" t="s">
        <v>203059</v>
      </c>
    </row>
    <row r="8">
      <c r="A8" s="11">
        <v>3673015.0</v>
      </c>
      <c r="B8" s="11" t="s">
        <v>203064</v>
      </c>
      <c r="C8" s="11" t="s">
        <v>203039</v>
      </c>
      <c r="D8" s="16" t="s">
        <v>192346</v>
      </c>
      <c r="E8" s="11" t="s">
        <v>203065</v>
      </c>
      <c r="F8" s="16" t="s">
        <v>203066</v>
      </c>
      <c r="G8" s="11" t="s">
        <v>203067</v>
      </c>
      <c r="H8" s="11" t="s">
        <v>203068</v>
      </c>
      <c r="I8" s="254">
        <v>45316.032638888886</v>
      </c>
      <c r="J8" s="11" t="s">
        <v>203037</v>
      </c>
      <c r="K8" s="11" t="s">
        <v>203039</v>
      </c>
      <c r="L8" s="16" t="s">
        <v>203066</v>
      </c>
      <c r="M8" s="11" t="b">
        <v>1</v>
      </c>
      <c r="N8" s="11" t="s">
        <v>203065</v>
      </c>
    </row>
    <row r="9">
      <c r="A9" s="11">
        <v>4100326.0</v>
      </c>
      <c r="B9" s="11" t="s">
        <v>203069</v>
      </c>
      <c r="C9" s="11" t="s">
        <v>203033</v>
      </c>
      <c r="D9" s="16" t="s">
        <v>192347</v>
      </c>
      <c r="E9" s="11" t="s">
        <v>203070</v>
      </c>
      <c r="F9" s="16" t="s">
        <v>203071</v>
      </c>
      <c r="G9" s="11" t="s">
        <v>203069</v>
      </c>
      <c r="H9" s="11" t="s">
        <v>203072</v>
      </c>
      <c r="I9" s="254">
        <v>45848.40138888889</v>
      </c>
      <c r="J9" s="11" t="s">
        <v>203037</v>
      </c>
      <c r="K9" s="11" t="s">
        <v>203033</v>
      </c>
      <c r="L9" s="16" t="s">
        <v>203071</v>
      </c>
      <c r="M9" s="11" t="b">
        <v>1</v>
      </c>
      <c r="N9" s="11" t="s">
        <v>203070</v>
      </c>
    </row>
    <row r="10">
      <c r="A10" s="11">
        <v>4815901.0</v>
      </c>
      <c r="B10" s="11" t="s">
        <v>203073</v>
      </c>
      <c r="C10" s="11" t="s">
        <v>203033</v>
      </c>
      <c r="D10" s="16" t="s">
        <v>192348</v>
      </c>
      <c r="E10" s="11" t="s">
        <v>203074</v>
      </c>
      <c r="F10" s="16" t="s">
        <v>203075</v>
      </c>
      <c r="G10" s="11" t="s">
        <v>203076</v>
      </c>
      <c r="H10" s="11" t="s">
        <v>203077</v>
      </c>
      <c r="I10" s="254">
        <v>45345.525</v>
      </c>
      <c r="J10" s="11" t="s">
        <v>203037</v>
      </c>
      <c r="K10" s="11" t="s">
        <v>203033</v>
      </c>
      <c r="L10" s="16" t="s">
        <v>203075</v>
      </c>
      <c r="M10" s="11" t="b">
        <v>1</v>
      </c>
      <c r="N10" s="11" t="s">
        <v>203074</v>
      </c>
    </row>
    <row r="11">
      <c r="A11" s="11">
        <v>2303074.0</v>
      </c>
      <c r="B11" s="11" t="s">
        <v>203078</v>
      </c>
      <c r="C11" s="11" t="s">
        <v>203033</v>
      </c>
      <c r="D11" s="16" t="s">
        <v>192349</v>
      </c>
      <c r="E11" s="11" t="s">
        <v>203079</v>
      </c>
      <c r="F11" s="16" t="s">
        <v>203080</v>
      </c>
      <c r="G11" s="11" t="s">
        <v>203078</v>
      </c>
      <c r="H11" s="11" t="s">
        <v>203081</v>
      </c>
      <c r="I11" s="254">
        <v>44726.870833333334</v>
      </c>
      <c r="J11" s="11" t="s">
        <v>203082</v>
      </c>
      <c r="K11" s="11" t="s">
        <v>203033</v>
      </c>
      <c r="L11" s="16" t="s">
        <v>203080</v>
      </c>
      <c r="M11" s="11" t="b">
        <v>1</v>
      </c>
      <c r="N11" s="11" t="s">
        <v>203079</v>
      </c>
    </row>
    <row r="12">
      <c r="A12" s="11">
        <v>28763.0</v>
      </c>
      <c r="B12" s="11" t="s">
        <v>203083</v>
      </c>
      <c r="C12" s="11" t="s">
        <v>203039</v>
      </c>
      <c r="D12" s="16" t="s">
        <v>192350</v>
      </c>
      <c r="E12" s="11" t="s">
        <v>203084</v>
      </c>
      <c r="F12" s="16" t="s">
        <v>203085</v>
      </c>
      <c r="G12" s="11" t="s">
        <v>203086</v>
      </c>
      <c r="H12" s="11" t="s">
        <v>203087</v>
      </c>
      <c r="I12" s="254">
        <v>45327.91388888889</v>
      </c>
      <c r="J12" s="11" t="s">
        <v>203088</v>
      </c>
      <c r="K12" s="11" t="s">
        <v>203039</v>
      </c>
      <c r="L12" s="16" t="s">
        <v>203085</v>
      </c>
      <c r="M12" s="11" t="b">
        <v>1</v>
      </c>
      <c r="N12" s="11" t="s">
        <v>203084</v>
      </c>
    </row>
    <row r="13">
      <c r="A13" s="11">
        <v>3712157.0</v>
      </c>
      <c r="B13" s="11" t="s">
        <v>203089</v>
      </c>
      <c r="C13" s="11" t="s">
        <v>203033</v>
      </c>
      <c r="D13" s="16" t="s">
        <v>192351</v>
      </c>
      <c r="E13" s="11" t="s">
        <v>203090</v>
      </c>
      <c r="F13" s="16" t="s">
        <v>203091</v>
      </c>
      <c r="G13" s="11" t="s">
        <v>203089</v>
      </c>
      <c r="H13" s="11" t="s">
        <v>203092</v>
      </c>
      <c r="I13" s="254">
        <v>45348.419444444444</v>
      </c>
      <c r="J13" s="11" t="s">
        <v>203037</v>
      </c>
      <c r="K13" s="11" t="s">
        <v>203033</v>
      </c>
      <c r="L13" s="16" t="s">
        <v>203091</v>
      </c>
      <c r="M13" s="11" t="b">
        <v>1</v>
      </c>
      <c r="N13" s="11" t="s">
        <v>203090</v>
      </c>
    </row>
    <row r="14">
      <c r="A14" s="11">
        <v>3712157.0</v>
      </c>
      <c r="B14" s="11" t="s">
        <v>203089</v>
      </c>
      <c r="C14" s="11" t="s">
        <v>203033</v>
      </c>
      <c r="D14" s="16" t="s">
        <v>192351</v>
      </c>
      <c r="E14" s="11" t="s">
        <v>203093</v>
      </c>
      <c r="F14" s="16" t="s">
        <v>203094</v>
      </c>
      <c r="G14" s="11" t="s">
        <v>203095</v>
      </c>
      <c r="H14" s="11" t="s">
        <v>203096</v>
      </c>
      <c r="I14" s="254">
        <v>45348.46319444444</v>
      </c>
      <c r="J14" s="11" t="s">
        <v>203037</v>
      </c>
      <c r="K14" s="11" t="s">
        <v>203033</v>
      </c>
      <c r="L14" s="16" t="s">
        <v>203094</v>
      </c>
      <c r="M14" s="11" t="b">
        <v>1</v>
      </c>
      <c r="N14" s="11" t="s">
        <v>203093</v>
      </c>
    </row>
    <row r="15">
      <c r="A15" s="11">
        <v>2862612.0</v>
      </c>
      <c r="B15" s="11" t="s">
        <v>203097</v>
      </c>
      <c r="C15" s="11" t="s">
        <v>203039</v>
      </c>
      <c r="D15" s="16" t="s">
        <v>192352</v>
      </c>
      <c r="E15" s="11" t="s">
        <v>203098</v>
      </c>
      <c r="F15" s="16" t="s">
        <v>203099</v>
      </c>
      <c r="G15" s="11" t="s">
        <v>203097</v>
      </c>
      <c r="H15" s="11" t="s">
        <v>203100</v>
      </c>
      <c r="I15" s="254">
        <v>44917.09375</v>
      </c>
      <c r="J15" s="11" t="s">
        <v>203101</v>
      </c>
      <c r="K15" s="11" t="s">
        <v>203039</v>
      </c>
      <c r="L15" s="16" t="s">
        <v>203099</v>
      </c>
      <c r="M15" s="11" t="b">
        <v>1</v>
      </c>
      <c r="N15" s="11" t="s">
        <v>203098</v>
      </c>
    </row>
    <row r="16">
      <c r="A16" s="11">
        <v>4375334.0</v>
      </c>
      <c r="B16" s="11" t="s">
        <v>203102</v>
      </c>
      <c r="C16" s="11" t="s">
        <v>203033</v>
      </c>
      <c r="D16" s="16" t="s">
        <v>192353</v>
      </c>
      <c r="E16" s="11" t="s">
        <v>203103</v>
      </c>
      <c r="F16" s="16" t="s">
        <v>203104</v>
      </c>
      <c r="G16" s="11" t="s">
        <v>203102</v>
      </c>
      <c r="H16" s="11" t="s">
        <v>203105</v>
      </c>
      <c r="I16" s="254">
        <v>45355.302083333336</v>
      </c>
      <c r="J16" s="11" t="s">
        <v>203037</v>
      </c>
      <c r="K16" s="11" t="s">
        <v>203033</v>
      </c>
      <c r="L16" s="16" t="s">
        <v>203104</v>
      </c>
      <c r="M16" s="11" t="b">
        <v>1</v>
      </c>
      <c r="N16" s="11" t="s">
        <v>203103</v>
      </c>
    </row>
    <row r="17">
      <c r="A17" s="11">
        <v>4375334.0</v>
      </c>
      <c r="B17" s="11" t="s">
        <v>203102</v>
      </c>
      <c r="C17" s="11" t="s">
        <v>203033</v>
      </c>
      <c r="D17" s="16" t="s">
        <v>192353</v>
      </c>
      <c r="E17" s="11" t="s">
        <v>203106</v>
      </c>
      <c r="F17" s="16" t="s">
        <v>203107</v>
      </c>
      <c r="G17" s="11" t="s">
        <v>203108</v>
      </c>
      <c r="H17" s="11" t="s">
        <v>203109</v>
      </c>
      <c r="I17" s="254">
        <v>45355.302777777775</v>
      </c>
      <c r="J17" s="11" t="s">
        <v>203037</v>
      </c>
      <c r="K17" s="11" t="s">
        <v>203033</v>
      </c>
      <c r="L17" s="16" t="s">
        <v>203107</v>
      </c>
      <c r="M17" s="11" t="b">
        <v>1</v>
      </c>
      <c r="N17" s="11" t="s">
        <v>203106</v>
      </c>
    </row>
    <row r="18">
      <c r="A18" s="11">
        <v>3251170.0</v>
      </c>
      <c r="B18" s="11" t="s">
        <v>203110</v>
      </c>
      <c r="C18" s="11" t="s">
        <v>203033</v>
      </c>
      <c r="D18" s="16" t="s">
        <v>192354</v>
      </c>
      <c r="E18" s="11" t="s">
        <v>203111</v>
      </c>
      <c r="F18" s="16" t="s">
        <v>203112</v>
      </c>
      <c r="G18" s="11" t="s">
        <v>203113</v>
      </c>
      <c r="H18" s="11" t="s">
        <v>203114</v>
      </c>
      <c r="I18" s="254">
        <v>45321.90069444444</v>
      </c>
      <c r="J18" s="11" t="s">
        <v>203115</v>
      </c>
      <c r="K18" s="11" t="s">
        <v>203033</v>
      </c>
      <c r="L18" s="16" t="s">
        <v>203112</v>
      </c>
      <c r="M18" s="11" t="b">
        <v>1</v>
      </c>
      <c r="N18" s="11" t="s">
        <v>203111</v>
      </c>
    </row>
    <row r="19">
      <c r="A19" s="11">
        <v>3321532.0</v>
      </c>
      <c r="B19" s="11" t="s">
        <v>203116</v>
      </c>
      <c r="C19" s="11" t="s">
        <v>203033</v>
      </c>
      <c r="D19" s="16" t="s">
        <v>192355</v>
      </c>
      <c r="E19" s="11" t="s">
        <v>203117</v>
      </c>
      <c r="F19" s="16" t="s">
        <v>203118</v>
      </c>
      <c r="G19" s="11" t="s">
        <v>203119</v>
      </c>
      <c r="H19" s="11" t="s">
        <v>203120</v>
      </c>
      <c r="I19" s="254">
        <v>45296.78680555556</v>
      </c>
      <c r="J19" s="11" t="s">
        <v>203121</v>
      </c>
      <c r="K19" s="11" t="s">
        <v>203033</v>
      </c>
      <c r="L19" s="16" t="s">
        <v>203118</v>
      </c>
      <c r="M19" s="11" t="b">
        <v>1</v>
      </c>
      <c r="N19" s="11" t="s">
        <v>203117</v>
      </c>
    </row>
    <row r="20">
      <c r="A20" s="11">
        <v>3321532.0</v>
      </c>
      <c r="B20" s="11" t="s">
        <v>203116</v>
      </c>
      <c r="C20" s="11" t="s">
        <v>203033</v>
      </c>
      <c r="D20" s="16" t="s">
        <v>192355</v>
      </c>
      <c r="E20" s="11" t="s">
        <v>203122</v>
      </c>
      <c r="F20" s="16" t="s">
        <v>203123</v>
      </c>
      <c r="G20" s="11" t="s">
        <v>203124</v>
      </c>
      <c r="H20" s="11" t="s">
        <v>203125</v>
      </c>
      <c r="I20" s="254">
        <v>45848.66388888889</v>
      </c>
      <c r="J20" s="11" t="s">
        <v>203037</v>
      </c>
      <c r="K20" s="11" t="s">
        <v>203033</v>
      </c>
      <c r="L20" s="16" t="s">
        <v>203123</v>
      </c>
      <c r="M20" s="11" t="b">
        <v>1</v>
      </c>
      <c r="N20" s="11" t="s">
        <v>203122</v>
      </c>
    </row>
    <row r="21">
      <c r="A21" s="11">
        <v>3321532.0</v>
      </c>
      <c r="B21" s="11" t="s">
        <v>203116</v>
      </c>
      <c r="C21" s="11" t="s">
        <v>203033</v>
      </c>
      <c r="D21" s="16" t="s">
        <v>192355</v>
      </c>
      <c r="E21" s="11" t="s">
        <v>203126</v>
      </c>
      <c r="F21" s="16" t="s">
        <v>203127</v>
      </c>
      <c r="G21" s="11" t="s">
        <v>203128</v>
      </c>
      <c r="H21" s="11" t="s">
        <v>203129</v>
      </c>
      <c r="I21" s="254">
        <v>45296.78680555556</v>
      </c>
      <c r="J21" s="11" t="s">
        <v>203037</v>
      </c>
      <c r="K21" s="11" t="s">
        <v>203033</v>
      </c>
      <c r="L21" s="16" t="s">
        <v>203127</v>
      </c>
      <c r="M21" s="11" t="b">
        <v>1</v>
      </c>
      <c r="N21" s="11" t="s">
        <v>203126</v>
      </c>
    </row>
    <row r="22">
      <c r="A22" s="11">
        <v>3321532.0</v>
      </c>
      <c r="B22" s="11" t="s">
        <v>203116</v>
      </c>
      <c r="C22" s="11" t="s">
        <v>203033</v>
      </c>
      <c r="D22" s="16" t="s">
        <v>192355</v>
      </c>
      <c r="E22" s="11" t="s">
        <v>203130</v>
      </c>
      <c r="F22" s="16" t="s">
        <v>203131</v>
      </c>
      <c r="G22" s="11" t="s">
        <v>203132</v>
      </c>
      <c r="H22" s="11" t="s">
        <v>203133</v>
      </c>
      <c r="I22" s="254">
        <v>45296.78680555556</v>
      </c>
      <c r="J22" s="11" t="s">
        <v>203037</v>
      </c>
      <c r="K22" s="11" t="s">
        <v>203033</v>
      </c>
      <c r="L22" s="16" t="s">
        <v>203131</v>
      </c>
      <c r="M22" s="11" t="b">
        <v>1</v>
      </c>
      <c r="N22" s="11" t="s">
        <v>203130</v>
      </c>
    </row>
    <row r="23">
      <c r="A23" s="11">
        <v>3321532.0</v>
      </c>
      <c r="B23" s="11" t="s">
        <v>203116</v>
      </c>
      <c r="C23" s="11" t="s">
        <v>203033</v>
      </c>
      <c r="D23" s="16" t="s">
        <v>192355</v>
      </c>
      <c r="E23" s="11" t="s">
        <v>203134</v>
      </c>
      <c r="F23" s="16" t="s">
        <v>203135</v>
      </c>
      <c r="G23" s="11" t="s">
        <v>203136</v>
      </c>
      <c r="H23" s="11" t="s">
        <v>203137</v>
      </c>
      <c r="I23" s="254">
        <v>45765.075</v>
      </c>
      <c r="J23" s="11" t="s">
        <v>203037</v>
      </c>
      <c r="K23" s="11" t="s">
        <v>203033</v>
      </c>
      <c r="L23" s="16" t="s">
        <v>203135</v>
      </c>
      <c r="M23" s="11" t="b">
        <v>1</v>
      </c>
      <c r="N23" s="11" t="s">
        <v>203134</v>
      </c>
    </row>
    <row r="24">
      <c r="A24" s="11">
        <v>3321532.0</v>
      </c>
      <c r="B24" s="11" t="s">
        <v>203116</v>
      </c>
      <c r="C24" s="11" t="s">
        <v>203033</v>
      </c>
      <c r="D24" s="16" t="s">
        <v>192355</v>
      </c>
      <c r="E24" s="11" t="s">
        <v>203138</v>
      </c>
      <c r="F24" s="16" t="s">
        <v>203139</v>
      </c>
      <c r="G24" s="11" t="s">
        <v>203140</v>
      </c>
      <c r="H24" s="11" t="s">
        <v>203141</v>
      </c>
      <c r="I24" s="254">
        <v>45877.91805555556</v>
      </c>
      <c r="J24" s="11" t="s">
        <v>203142</v>
      </c>
      <c r="K24" s="11" t="s">
        <v>203033</v>
      </c>
      <c r="L24" s="16" t="s">
        <v>203139</v>
      </c>
      <c r="M24" s="11" t="b">
        <v>0</v>
      </c>
      <c r="N24" s="11" t="s">
        <v>203138</v>
      </c>
    </row>
    <row r="25">
      <c r="A25" s="11">
        <v>2041089.0</v>
      </c>
      <c r="B25" s="11" t="s">
        <v>203143</v>
      </c>
      <c r="C25" s="11" t="s">
        <v>203033</v>
      </c>
      <c r="D25" s="16" t="s">
        <v>192356</v>
      </c>
      <c r="E25" s="11" t="s">
        <v>203074</v>
      </c>
      <c r="F25" s="16" t="s">
        <v>203144</v>
      </c>
      <c r="G25" s="11" t="s">
        <v>203145</v>
      </c>
      <c r="H25" s="11" t="s">
        <v>203146</v>
      </c>
      <c r="I25" s="254">
        <v>44579.77638888889</v>
      </c>
      <c r="J25" s="11" t="s">
        <v>203147</v>
      </c>
      <c r="K25" s="11" t="s">
        <v>203033</v>
      </c>
      <c r="L25" s="16" t="s">
        <v>203144</v>
      </c>
      <c r="M25" s="11" t="b">
        <v>1</v>
      </c>
      <c r="N25" s="11" t="s">
        <v>203074</v>
      </c>
    </row>
    <row r="26">
      <c r="A26" s="11">
        <v>4983433.0</v>
      </c>
      <c r="B26" s="11" t="s">
        <v>203148</v>
      </c>
      <c r="C26" s="11" t="s">
        <v>203033</v>
      </c>
      <c r="D26" s="16" t="s">
        <v>192357</v>
      </c>
      <c r="E26" s="11" t="s">
        <v>203149</v>
      </c>
      <c r="F26" s="16" t="s">
        <v>203150</v>
      </c>
      <c r="G26" s="11" t="s">
        <v>203151</v>
      </c>
      <c r="H26" s="11" t="s">
        <v>203152</v>
      </c>
      <c r="I26" s="254">
        <v>45848.40277777778</v>
      </c>
      <c r="J26" s="11" t="s">
        <v>203037</v>
      </c>
      <c r="K26" s="11" t="s">
        <v>203033</v>
      </c>
      <c r="L26" s="16" t="s">
        <v>203150</v>
      </c>
      <c r="M26" s="11" t="b">
        <v>1</v>
      </c>
      <c r="N26" s="11" t="s">
        <v>203149</v>
      </c>
    </row>
    <row r="27">
      <c r="A27" s="11">
        <v>4175351.0</v>
      </c>
      <c r="B27" s="11" t="s">
        <v>203153</v>
      </c>
      <c r="C27" s="11" t="s">
        <v>203039</v>
      </c>
      <c r="D27" s="16" t="s">
        <v>192358</v>
      </c>
      <c r="E27" s="11" t="s">
        <v>203154</v>
      </c>
      <c r="F27" s="16" t="s">
        <v>203155</v>
      </c>
      <c r="G27" s="11" t="s">
        <v>203153</v>
      </c>
      <c r="H27" s="11" t="s">
        <v>203156</v>
      </c>
      <c r="I27" s="254">
        <v>45310.65138888889</v>
      </c>
      <c r="J27" s="11" t="s">
        <v>203037</v>
      </c>
      <c r="K27" s="11" t="s">
        <v>203039</v>
      </c>
      <c r="L27" s="16" t="s">
        <v>203155</v>
      </c>
      <c r="M27" s="11" t="b">
        <v>1</v>
      </c>
      <c r="N27" s="11" t="s">
        <v>203154</v>
      </c>
    </row>
    <row r="28">
      <c r="A28" s="11">
        <v>4736473.0</v>
      </c>
      <c r="B28" s="11" t="s">
        <v>203157</v>
      </c>
      <c r="C28" s="11" t="s">
        <v>203039</v>
      </c>
      <c r="D28" s="16" t="s">
        <v>192359</v>
      </c>
      <c r="E28" s="11" t="s">
        <v>203158</v>
      </c>
      <c r="F28" s="16" t="s">
        <v>203159</v>
      </c>
      <c r="G28" s="16" t="s">
        <v>203160</v>
      </c>
      <c r="H28" s="11" t="s">
        <v>203161</v>
      </c>
      <c r="I28" s="254">
        <v>45314.643055555556</v>
      </c>
      <c r="J28" s="11" t="s">
        <v>203037</v>
      </c>
      <c r="K28" s="11" t="s">
        <v>203039</v>
      </c>
      <c r="L28" s="16" t="s">
        <v>203159</v>
      </c>
      <c r="M28" s="11" t="b">
        <v>1</v>
      </c>
      <c r="N28" s="11" t="s">
        <v>203158</v>
      </c>
    </row>
    <row r="29">
      <c r="A29" s="11">
        <v>4736473.0</v>
      </c>
      <c r="B29" s="11" t="s">
        <v>203157</v>
      </c>
      <c r="C29" s="11" t="s">
        <v>203039</v>
      </c>
      <c r="D29" s="16" t="s">
        <v>192359</v>
      </c>
      <c r="E29" s="11" t="s">
        <v>203162</v>
      </c>
      <c r="F29" s="16" t="s">
        <v>203163</v>
      </c>
      <c r="G29" s="16" t="s">
        <v>203164</v>
      </c>
      <c r="H29" s="11" t="s">
        <v>203165</v>
      </c>
      <c r="I29" s="254">
        <v>45316.63055555556</v>
      </c>
      <c r="J29" s="11" t="s">
        <v>203037</v>
      </c>
      <c r="K29" s="11" t="s">
        <v>203039</v>
      </c>
      <c r="L29" s="16" t="s">
        <v>203163</v>
      </c>
      <c r="M29" s="11" t="b">
        <v>1</v>
      </c>
      <c r="N29" s="11" t="s">
        <v>203162</v>
      </c>
    </row>
    <row r="30">
      <c r="A30" s="11">
        <v>4708555.0</v>
      </c>
      <c r="B30" s="11" t="s">
        <v>203166</v>
      </c>
      <c r="C30" s="11" t="s">
        <v>203033</v>
      </c>
      <c r="D30" s="16" t="s">
        <v>192360</v>
      </c>
      <c r="E30" s="11" t="s">
        <v>203074</v>
      </c>
      <c r="F30" s="16" t="s">
        <v>203167</v>
      </c>
      <c r="G30" s="16" t="s">
        <v>203168</v>
      </c>
      <c r="H30" s="11" t="s">
        <v>203169</v>
      </c>
      <c r="I30" s="254">
        <v>45311.53194444445</v>
      </c>
      <c r="J30" s="11" t="s">
        <v>203037</v>
      </c>
      <c r="K30" s="11" t="s">
        <v>203033</v>
      </c>
      <c r="L30" s="16" t="s">
        <v>203167</v>
      </c>
      <c r="M30" s="11" t="b">
        <v>1</v>
      </c>
      <c r="N30" s="11" t="s">
        <v>203074</v>
      </c>
    </row>
    <row r="31">
      <c r="A31" s="11">
        <v>4708555.0</v>
      </c>
      <c r="B31" s="11" t="s">
        <v>203166</v>
      </c>
      <c r="C31" s="11" t="s">
        <v>203033</v>
      </c>
      <c r="D31" s="16" t="s">
        <v>192360</v>
      </c>
      <c r="E31" s="11" t="s">
        <v>203074</v>
      </c>
      <c r="F31" s="16" t="s">
        <v>203170</v>
      </c>
      <c r="G31" s="16" t="s">
        <v>203171</v>
      </c>
      <c r="H31" s="11" t="s">
        <v>203172</v>
      </c>
      <c r="I31" s="254">
        <v>45308.52777777778</v>
      </c>
      <c r="J31" s="11" t="s">
        <v>203037</v>
      </c>
      <c r="K31" s="11" t="s">
        <v>203033</v>
      </c>
      <c r="L31" s="16" t="s">
        <v>203170</v>
      </c>
      <c r="M31" s="11" t="b">
        <v>1</v>
      </c>
      <c r="N31" s="11" t="s">
        <v>203074</v>
      </c>
    </row>
    <row r="32">
      <c r="A32" s="11">
        <v>4708555.0</v>
      </c>
      <c r="B32" s="11" t="s">
        <v>203166</v>
      </c>
      <c r="C32" s="11" t="s">
        <v>203033</v>
      </c>
      <c r="D32" s="16" t="s">
        <v>192360</v>
      </c>
      <c r="E32" s="11" t="s">
        <v>203074</v>
      </c>
      <c r="F32" s="16" t="s">
        <v>203173</v>
      </c>
      <c r="G32" s="16" t="s">
        <v>203174</v>
      </c>
      <c r="H32" s="11" t="s">
        <v>203175</v>
      </c>
      <c r="I32" s="254">
        <v>45311.51180555556</v>
      </c>
      <c r="J32" s="11" t="s">
        <v>203037</v>
      </c>
      <c r="K32" s="11" t="s">
        <v>203033</v>
      </c>
      <c r="L32" s="16" t="s">
        <v>203173</v>
      </c>
      <c r="M32" s="11" t="b">
        <v>1</v>
      </c>
      <c r="N32" s="11" t="s">
        <v>203074</v>
      </c>
    </row>
    <row r="33">
      <c r="A33" s="11">
        <v>2367146.0</v>
      </c>
      <c r="B33" s="11" t="s">
        <v>203176</v>
      </c>
      <c r="C33" s="11" t="s">
        <v>203033</v>
      </c>
      <c r="D33" s="16" t="s">
        <v>192361</v>
      </c>
      <c r="E33" s="11" t="s">
        <v>203177</v>
      </c>
      <c r="F33" s="16" t="s">
        <v>203178</v>
      </c>
      <c r="G33" s="11" t="s">
        <v>203176</v>
      </c>
      <c r="H33" s="11" t="s">
        <v>203179</v>
      </c>
      <c r="I33" s="254">
        <v>45364.81875</v>
      </c>
      <c r="J33" s="11" t="s">
        <v>203037</v>
      </c>
      <c r="K33" s="11" t="s">
        <v>203033</v>
      </c>
      <c r="L33" s="16" t="s">
        <v>203178</v>
      </c>
      <c r="M33" s="11" t="b">
        <v>1</v>
      </c>
      <c r="N33" s="11" t="s">
        <v>203177</v>
      </c>
    </row>
    <row r="34">
      <c r="A34" s="11">
        <v>4394669.0</v>
      </c>
      <c r="B34" s="11" t="s">
        <v>203180</v>
      </c>
      <c r="C34" s="11" t="s">
        <v>203033</v>
      </c>
      <c r="D34" s="16" t="s">
        <v>192362</v>
      </c>
      <c r="E34" s="11" t="s">
        <v>203181</v>
      </c>
      <c r="F34" s="16" t="s">
        <v>203182</v>
      </c>
      <c r="G34" s="11" t="s">
        <v>203183</v>
      </c>
      <c r="H34" s="11" t="s">
        <v>203184</v>
      </c>
      <c r="I34" s="254">
        <v>45351.35</v>
      </c>
      <c r="J34" s="11" t="s">
        <v>203185</v>
      </c>
      <c r="K34" s="11" t="s">
        <v>203033</v>
      </c>
      <c r="L34" s="16" t="s">
        <v>203182</v>
      </c>
      <c r="M34" s="11" t="b">
        <v>1</v>
      </c>
      <c r="N34" s="11" t="s">
        <v>203181</v>
      </c>
    </row>
    <row r="35">
      <c r="A35" s="11">
        <v>3303569.0</v>
      </c>
      <c r="B35" s="11" t="s">
        <v>203186</v>
      </c>
      <c r="C35" s="11" t="s">
        <v>203033</v>
      </c>
      <c r="D35" s="16" t="s">
        <v>192363</v>
      </c>
      <c r="E35" s="11" t="s">
        <v>203187</v>
      </c>
      <c r="F35" s="16" t="s">
        <v>203188</v>
      </c>
      <c r="G35" s="11" t="s">
        <v>203189</v>
      </c>
      <c r="H35" s="11" t="s">
        <v>203190</v>
      </c>
      <c r="I35" s="254">
        <v>45848.646527777775</v>
      </c>
      <c r="J35" s="11" t="s">
        <v>203191</v>
      </c>
      <c r="K35" s="11" t="s">
        <v>203033</v>
      </c>
      <c r="L35" s="16" t="s">
        <v>203188</v>
      </c>
      <c r="M35" s="11" t="b">
        <v>1</v>
      </c>
      <c r="N35" s="11" t="s">
        <v>203187</v>
      </c>
    </row>
    <row r="36">
      <c r="A36" s="11">
        <v>5016753.0</v>
      </c>
      <c r="B36" s="11" t="s">
        <v>203192</v>
      </c>
      <c r="C36" s="11" t="s">
        <v>203033</v>
      </c>
      <c r="D36" s="16" t="s">
        <v>192364</v>
      </c>
      <c r="E36" s="11" t="s">
        <v>203193</v>
      </c>
      <c r="F36" s="16" t="s">
        <v>203194</v>
      </c>
      <c r="G36" s="11" t="s">
        <v>203195</v>
      </c>
      <c r="H36" s="11" t="s">
        <v>203196</v>
      </c>
      <c r="I36" s="254">
        <v>45323.229166666664</v>
      </c>
      <c r="J36" s="11" t="s">
        <v>203037</v>
      </c>
      <c r="K36" s="11" t="s">
        <v>203033</v>
      </c>
      <c r="L36" s="16" t="s">
        <v>203194</v>
      </c>
      <c r="M36" s="11" t="b">
        <v>1</v>
      </c>
      <c r="N36" s="11" t="s">
        <v>203193</v>
      </c>
    </row>
    <row r="37">
      <c r="A37" s="11">
        <v>4482493.0</v>
      </c>
      <c r="B37" s="11" t="s">
        <v>203197</v>
      </c>
      <c r="C37" s="11" t="s">
        <v>203033</v>
      </c>
      <c r="D37" s="16" t="s">
        <v>192365</v>
      </c>
      <c r="E37" s="11" t="s">
        <v>203074</v>
      </c>
      <c r="F37" s="16" t="s">
        <v>203198</v>
      </c>
      <c r="G37" s="11" t="s">
        <v>203197</v>
      </c>
      <c r="H37" s="11" t="s">
        <v>203199</v>
      </c>
      <c r="I37" s="254">
        <v>45339.643055555556</v>
      </c>
      <c r="J37" s="11" t="s">
        <v>203037</v>
      </c>
      <c r="K37" s="11" t="s">
        <v>203033</v>
      </c>
      <c r="L37" s="16" t="s">
        <v>203198</v>
      </c>
      <c r="M37" s="11" t="b">
        <v>1</v>
      </c>
      <c r="N37" s="11" t="s">
        <v>203074</v>
      </c>
    </row>
    <row r="38">
      <c r="A38" s="11">
        <v>3523624.0</v>
      </c>
      <c r="B38" s="11" t="s">
        <v>203200</v>
      </c>
      <c r="C38" s="11" t="s">
        <v>203033</v>
      </c>
      <c r="D38" s="16" t="s">
        <v>192366</v>
      </c>
      <c r="E38" s="11" t="s">
        <v>203098</v>
      </c>
      <c r="F38" s="16" t="s">
        <v>203201</v>
      </c>
      <c r="G38" s="11" t="s">
        <v>203202</v>
      </c>
      <c r="H38" s="11" t="s">
        <v>203203</v>
      </c>
      <c r="I38" s="254">
        <v>44916.48611111111</v>
      </c>
      <c r="J38" s="11" t="s">
        <v>203037</v>
      </c>
      <c r="K38" s="11" t="s">
        <v>203033</v>
      </c>
      <c r="L38" s="16" t="s">
        <v>203201</v>
      </c>
      <c r="M38" s="11" t="b">
        <v>1</v>
      </c>
      <c r="N38" s="11" t="s">
        <v>203098</v>
      </c>
    </row>
    <row r="39">
      <c r="A39" s="11">
        <v>3523624.0</v>
      </c>
      <c r="B39" s="11" t="s">
        <v>203200</v>
      </c>
      <c r="C39" s="11" t="s">
        <v>203033</v>
      </c>
      <c r="D39" s="16" t="s">
        <v>192366</v>
      </c>
      <c r="E39" s="11" t="s">
        <v>203204</v>
      </c>
      <c r="F39" s="16" t="s">
        <v>203205</v>
      </c>
      <c r="G39" s="11" t="s">
        <v>203206</v>
      </c>
      <c r="H39" s="11" t="s">
        <v>203207</v>
      </c>
      <c r="I39" s="254">
        <v>44921.27638888889</v>
      </c>
      <c r="J39" s="11" t="s">
        <v>203037</v>
      </c>
      <c r="K39" s="11" t="s">
        <v>203033</v>
      </c>
      <c r="L39" s="16" t="s">
        <v>203205</v>
      </c>
      <c r="M39" s="11" t="b">
        <v>1</v>
      </c>
      <c r="N39" s="11" t="s">
        <v>203204</v>
      </c>
    </row>
    <row r="40">
      <c r="A40" s="11">
        <v>3523624.0</v>
      </c>
      <c r="B40" s="11" t="s">
        <v>203200</v>
      </c>
      <c r="C40" s="11" t="s">
        <v>203033</v>
      </c>
      <c r="D40" s="16" t="s">
        <v>192366</v>
      </c>
      <c r="E40" s="11" t="s">
        <v>203204</v>
      </c>
      <c r="F40" s="16" t="s">
        <v>203208</v>
      </c>
      <c r="G40" s="11" t="s">
        <v>203209</v>
      </c>
      <c r="H40" s="11" t="s">
        <v>203210</v>
      </c>
      <c r="I40" s="254">
        <v>44925.597916666666</v>
      </c>
      <c r="J40" s="11" t="s">
        <v>203037</v>
      </c>
      <c r="K40" s="11" t="s">
        <v>203033</v>
      </c>
      <c r="L40" s="16" t="s">
        <v>203208</v>
      </c>
      <c r="M40" s="11" t="b">
        <v>1</v>
      </c>
      <c r="N40" s="11" t="s">
        <v>203204</v>
      </c>
    </row>
    <row r="41">
      <c r="A41" s="11">
        <v>3474392.0</v>
      </c>
      <c r="B41" s="11" t="s">
        <v>203211</v>
      </c>
      <c r="C41" s="11" t="s">
        <v>203039</v>
      </c>
      <c r="D41" s="16" t="s">
        <v>192367</v>
      </c>
      <c r="E41" s="11" t="s">
        <v>203098</v>
      </c>
      <c r="F41" s="16" t="s">
        <v>203212</v>
      </c>
      <c r="G41" s="11" t="s">
        <v>203211</v>
      </c>
      <c r="H41" s="11" t="s">
        <v>203213</v>
      </c>
      <c r="I41" s="254">
        <v>45296.57013888889</v>
      </c>
      <c r="J41" s="11" t="s">
        <v>203037</v>
      </c>
      <c r="K41" s="11" t="s">
        <v>203039</v>
      </c>
      <c r="L41" s="16" t="s">
        <v>203212</v>
      </c>
      <c r="M41" s="11" t="b">
        <v>1</v>
      </c>
      <c r="N41" s="11" t="s">
        <v>203098</v>
      </c>
    </row>
    <row r="42">
      <c r="A42" s="11">
        <v>3573116.0</v>
      </c>
      <c r="B42" s="11" t="s">
        <v>203214</v>
      </c>
      <c r="C42" s="11" t="s">
        <v>203033</v>
      </c>
      <c r="D42" s="16" t="s">
        <v>192368</v>
      </c>
      <c r="E42" s="11" t="s">
        <v>203215</v>
      </c>
      <c r="F42" s="16" t="s">
        <v>203216</v>
      </c>
      <c r="G42" s="11" t="s">
        <v>203214</v>
      </c>
      <c r="H42" s="11" t="s">
        <v>203217</v>
      </c>
      <c r="I42" s="254">
        <v>45356.373611111114</v>
      </c>
      <c r="J42" s="11" t="s">
        <v>203037</v>
      </c>
      <c r="K42" s="11" t="s">
        <v>203033</v>
      </c>
      <c r="L42" s="16" t="s">
        <v>203216</v>
      </c>
      <c r="M42" s="11" t="b">
        <v>1</v>
      </c>
      <c r="N42" s="11" t="s">
        <v>203215</v>
      </c>
    </row>
    <row r="43">
      <c r="A43" s="11">
        <v>3055215.0</v>
      </c>
      <c r="B43" s="11" t="s">
        <v>203218</v>
      </c>
      <c r="C43" s="11" t="s">
        <v>203039</v>
      </c>
      <c r="D43" s="16" t="s">
        <v>192369</v>
      </c>
      <c r="E43" s="11" t="s">
        <v>203219</v>
      </c>
      <c r="F43" s="16" t="s">
        <v>203220</v>
      </c>
      <c r="G43" s="11" t="s">
        <v>203221</v>
      </c>
      <c r="H43" s="11" t="s">
        <v>203222</v>
      </c>
      <c r="I43" s="254">
        <v>45392.88333333333</v>
      </c>
      <c r="J43" s="11" t="s">
        <v>203037</v>
      </c>
      <c r="K43" s="11" t="s">
        <v>203039</v>
      </c>
      <c r="L43" s="16" t="s">
        <v>203220</v>
      </c>
      <c r="M43" s="11" t="b">
        <v>1</v>
      </c>
      <c r="N43" s="11" t="s">
        <v>203219</v>
      </c>
    </row>
    <row r="44">
      <c r="A44" s="11">
        <v>2224684.0</v>
      </c>
      <c r="B44" s="11" t="s">
        <v>203223</v>
      </c>
      <c r="C44" s="11" t="s">
        <v>203033</v>
      </c>
      <c r="D44" s="16" t="s">
        <v>192370</v>
      </c>
      <c r="E44" s="11" t="s">
        <v>203224</v>
      </c>
      <c r="F44" s="16" t="s">
        <v>203225</v>
      </c>
      <c r="G44" s="11" t="s">
        <v>203226</v>
      </c>
      <c r="H44" s="11" t="s">
        <v>203227</v>
      </c>
      <c r="I44" s="254">
        <v>45202.58611111111</v>
      </c>
      <c r="J44" s="11" t="s">
        <v>203037</v>
      </c>
      <c r="K44" s="11" t="s">
        <v>203033</v>
      </c>
      <c r="L44" s="16" t="s">
        <v>203225</v>
      </c>
      <c r="M44" s="11" t="b">
        <v>1</v>
      </c>
      <c r="N44" s="11" t="s">
        <v>203224</v>
      </c>
    </row>
    <row r="45">
      <c r="A45" s="11">
        <v>483460.0</v>
      </c>
      <c r="B45" s="11" t="s">
        <v>203228</v>
      </c>
      <c r="C45" s="11" t="s">
        <v>203033</v>
      </c>
      <c r="D45" s="16" t="s">
        <v>192371</v>
      </c>
      <c r="E45" s="11" t="s">
        <v>203229</v>
      </c>
      <c r="F45" s="16" t="s">
        <v>203230</v>
      </c>
      <c r="G45" s="11" t="s">
        <v>203228</v>
      </c>
      <c r="H45" s="11" t="s">
        <v>203231</v>
      </c>
      <c r="I45" s="254">
        <v>44488.697916666664</v>
      </c>
      <c r="J45" s="11" t="s">
        <v>203037</v>
      </c>
      <c r="K45" s="11" t="s">
        <v>203033</v>
      </c>
      <c r="L45" s="16" t="s">
        <v>203230</v>
      </c>
      <c r="M45" s="11" t="b">
        <v>1</v>
      </c>
      <c r="N45" s="11" t="s">
        <v>203229</v>
      </c>
    </row>
    <row r="46">
      <c r="A46" s="11">
        <v>1268093.0</v>
      </c>
      <c r="B46" s="11" t="s">
        <v>203232</v>
      </c>
      <c r="C46" s="11" t="s">
        <v>203033</v>
      </c>
      <c r="D46" s="16" t="s">
        <v>192372</v>
      </c>
      <c r="E46" s="11" t="s">
        <v>203233</v>
      </c>
      <c r="F46" s="16" t="s">
        <v>203234</v>
      </c>
      <c r="G46" s="11" t="s">
        <v>203232</v>
      </c>
      <c r="H46" s="11" t="s">
        <v>203235</v>
      </c>
      <c r="I46" s="254">
        <v>45344.43194444444</v>
      </c>
      <c r="J46" s="11" t="s">
        <v>203236</v>
      </c>
      <c r="K46" s="11" t="s">
        <v>203033</v>
      </c>
      <c r="L46" s="16" t="s">
        <v>203234</v>
      </c>
      <c r="M46" s="11" t="b">
        <v>1</v>
      </c>
      <c r="N46" s="11" t="s">
        <v>203233</v>
      </c>
    </row>
    <row r="47">
      <c r="A47" s="11">
        <v>4516591.0</v>
      </c>
      <c r="B47" s="11" t="s">
        <v>203237</v>
      </c>
      <c r="C47" s="11" t="s">
        <v>203033</v>
      </c>
      <c r="D47" s="16" t="s">
        <v>192373</v>
      </c>
      <c r="E47" s="11" t="s">
        <v>203158</v>
      </c>
      <c r="F47" s="16" t="s">
        <v>203238</v>
      </c>
      <c r="G47" s="11" t="s">
        <v>203239</v>
      </c>
      <c r="H47" s="11" t="s">
        <v>203240</v>
      </c>
      <c r="I47" s="254">
        <v>45308.85833333333</v>
      </c>
      <c r="J47" s="11" t="s">
        <v>203037</v>
      </c>
      <c r="K47" s="11" t="s">
        <v>203033</v>
      </c>
      <c r="L47" s="16" t="s">
        <v>203238</v>
      </c>
      <c r="M47" s="11" t="b">
        <v>1</v>
      </c>
      <c r="N47" s="11" t="s">
        <v>203158</v>
      </c>
    </row>
    <row r="48">
      <c r="A48" s="11">
        <v>2766803.0</v>
      </c>
      <c r="B48" s="11" t="s">
        <v>203241</v>
      </c>
      <c r="C48" s="11" t="s">
        <v>203033</v>
      </c>
      <c r="D48" s="16" t="s">
        <v>192374</v>
      </c>
      <c r="E48" s="11" t="s">
        <v>203242</v>
      </c>
      <c r="F48" s="16" t="s">
        <v>203243</v>
      </c>
      <c r="G48" s="11" t="s">
        <v>203244</v>
      </c>
      <c r="H48" s="11" t="s">
        <v>203245</v>
      </c>
      <c r="I48" s="254">
        <v>45325.24236111111</v>
      </c>
      <c r="J48" s="11" t="s">
        <v>203037</v>
      </c>
      <c r="K48" s="11" t="s">
        <v>203033</v>
      </c>
      <c r="L48" s="16" t="s">
        <v>203243</v>
      </c>
      <c r="M48" s="11" t="b">
        <v>1</v>
      </c>
      <c r="N48" s="11" t="s">
        <v>203242</v>
      </c>
    </row>
    <row r="49">
      <c r="A49" s="11">
        <v>4292141.0</v>
      </c>
      <c r="B49" s="11" t="s">
        <v>203246</v>
      </c>
      <c r="C49" s="11" t="s">
        <v>203039</v>
      </c>
      <c r="D49" s="16" t="s">
        <v>192375</v>
      </c>
      <c r="E49" s="11" t="s">
        <v>203247</v>
      </c>
      <c r="F49" s="16" t="s">
        <v>203248</v>
      </c>
      <c r="G49" s="11" t="s">
        <v>203249</v>
      </c>
      <c r="H49" s="11" t="s">
        <v>203250</v>
      </c>
      <c r="I49" s="254">
        <v>45356.32847222222</v>
      </c>
      <c r="J49" s="11" t="s">
        <v>203037</v>
      </c>
      <c r="K49" s="11" t="s">
        <v>203039</v>
      </c>
      <c r="L49" s="16" t="s">
        <v>203248</v>
      </c>
      <c r="M49" s="11" t="b">
        <v>1</v>
      </c>
      <c r="N49" s="11" t="s">
        <v>203247</v>
      </c>
    </row>
    <row r="50">
      <c r="A50" s="11">
        <v>2542351.0</v>
      </c>
      <c r="B50" s="11" t="s">
        <v>203251</v>
      </c>
      <c r="C50" s="11" t="s">
        <v>203039</v>
      </c>
      <c r="D50" s="16" t="s">
        <v>192376</v>
      </c>
      <c r="E50" s="11" t="s">
        <v>203252</v>
      </c>
      <c r="F50" s="16" t="s">
        <v>203253</v>
      </c>
      <c r="G50" s="11" t="s">
        <v>203254</v>
      </c>
      <c r="H50" s="11" t="s">
        <v>203255</v>
      </c>
      <c r="I50" s="254">
        <v>45348.91736111111</v>
      </c>
      <c r="J50" s="11" t="s">
        <v>203037</v>
      </c>
      <c r="K50" s="11" t="s">
        <v>203039</v>
      </c>
      <c r="L50" s="16" t="s">
        <v>203253</v>
      </c>
      <c r="M50" s="11" t="b">
        <v>1</v>
      </c>
      <c r="N50" s="11" t="s">
        <v>203252</v>
      </c>
    </row>
    <row r="51">
      <c r="A51" s="11">
        <v>2542351.0</v>
      </c>
      <c r="B51" s="11" t="s">
        <v>203251</v>
      </c>
      <c r="C51" s="11" t="s">
        <v>203039</v>
      </c>
      <c r="D51" s="16" t="s">
        <v>192376</v>
      </c>
      <c r="E51" s="11" t="s">
        <v>203252</v>
      </c>
      <c r="F51" s="16" t="s">
        <v>203256</v>
      </c>
      <c r="G51" s="11" t="s">
        <v>203257</v>
      </c>
      <c r="H51" s="11" t="s">
        <v>203258</v>
      </c>
      <c r="I51" s="254">
        <v>45348.91805555556</v>
      </c>
      <c r="J51" s="11" t="s">
        <v>203037</v>
      </c>
      <c r="K51" s="11" t="s">
        <v>203039</v>
      </c>
      <c r="L51" s="16" t="s">
        <v>203256</v>
      </c>
      <c r="M51" s="11" t="b">
        <v>1</v>
      </c>
      <c r="N51" s="11" t="s">
        <v>203252</v>
      </c>
    </row>
    <row r="52">
      <c r="A52" s="11">
        <v>2542351.0</v>
      </c>
      <c r="B52" s="11" t="s">
        <v>203251</v>
      </c>
      <c r="C52" s="11" t="s">
        <v>203039</v>
      </c>
      <c r="D52" s="16" t="s">
        <v>192376</v>
      </c>
      <c r="E52" s="11" t="s">
        <v>203252</v>
      </c>
      <c r="F52" s="16" t="s">
        <v>203259</v>
      </c>
      <c r="G52" s="11" t="s">
        <v>203260</v>
      </c>
      <c r="H52" s="11" t="s">
        <v>203261</v>
      </c>
      <c r="I52" s="254">
        <v>45348.91805555556</v>
      </c>
      <c r="J52" s="11" t="s">
        <v>203037</v>
      </c>
      <c r="K52" s="11" t="s">
        <v>203039</v>
      </c>
      <c r="L52" s="16" t="s">
        <v>203259</v>
      </c>
      <c r="M52" s="11" t="b">
        <v>1</v>
      </c>
      <c r="N52" s="11" t="s">
        <v>203252</v>
      </c>
    </row>
    <row r="53">
      <c r="A53" s="11">
        <v>2542351.0</v>
      </c>
      <c r="B53" s="11" t="s">
        <v>203251</v>
      </c>
      <c r="C53" s="11" t="s">
        <v>203039</v>
      </c>
      <c r="D53" s="16" t="s">
        <v>192376</v>
      </c>
      <c r="E53" s="11" t="s">
        <v>203252</v>
      </c>
      <c r="F53" s="16" t="s">
        <v>203262</v>
      </c>
      <c r="G53" s="11" t="s">
        <v>203263</v>
      </c>
      <c r="H53" s="11" t="s">
        <v>203264</v>
      </c>
      <c r="I53" s="254">
        <v>45348.91736111111</v>
      </c>
      <c r="J53" s="11" t="s">
        <v>203037</v>
      </c>
      <c r="K53" s="11" t="s">
        <v>203039</v>
      </c>
      <c r="L53" s="16" t="s">
        <v>203262</v>
      </c>
      <c r="M53" s="11" t="b">
        <v>1</v>
      </c>
      <c r="N53" s="11" t="s">
        <v>203252</v>
      </c>
    </row>
    <row r="54">
      <c r="A54" s="11">
        <v>2474976.0</v>
      </c>
      <c r="B54" s="11" t="s">
        <v>203265</v>
      </c>
      <c r="C54" s="11" t="s">
        <v>203033</v>
      </c>
      <c r="D54" s="16" t="s">
        <v>192377</v>
      </c>
      <c r="E54" s="11" t="s">
        <v>203079</v>
      </c>
      <c r="F54" s="16" t="s">
        <v>203266</v>
      </c>
      <c r="G54" s="11" t="s">
        <v>203267</v>
      </c>
      <c r="H54" s="11" t="s">
        <v>203268</v>
      </c>
      <c r="I54" s="254">
        <v>45150.12569444445</v>
      </c>
      <c r="J54" s="11" t="s">
        <v>203037</v>
      </c>
      <c r="K54" s="11" t="s">
        <v>203033</v>
      </c>
      <c r="L54" s="16" t="s">
        <v>203266</v>
      </c>
      <c r="M54" s="11" t="b">
        <v>1</v>
      </c>
      <c r="N54" s="11" t="s">
        <v>203079</v>
      </c>
    </row>
    <row r="55">
      <c r="A55" s="11">
        <v>3858248.0</v>
      </c>
      <c r="B55" s="11" t="s">
        <v>203269</v>
      </c>
      <c r="C55" s="11" t="s">
        <v>203039</v>
      </c>
      <c r="D55" s="16" t="s">
        <v>192378</v>
      </c>
      <c r="E55" s="11" t="s">
        <v>203074</v>
      </c>
      <c r="F55" s="16" t="s">
        <v>203270</v>
      </c>
      <c r="G55" s="11" t="s">
        <v>203271</v>
      </c>
      <c r="H55" s="11" t="s">
        <v>203272</v>
      </c>
      <c r="I55" s="254">
        <v>45341.53611111111</v>
      </c>
      <c r="J55" s="11" t="s">
        <v>203037</v>
      </c>
      <c r="K55" s="11" t="s">
        <v>203039</v>
      </c>
      <c r="L55" s="16" t="s">
        <v>203270</v>
      </c>
      <c r="M55" s="11" t="b">
        <v>1</v>
      </c>
      <c r="N55" s="11" t="s">
        <v>203074</v>
      </c>
    </row>
    <row r="56">
      <c r="A56" s="11">
        <v>5004182.0</v>
      </c>
      <c r="B56" s="11" t="s">
        <v>203273</v>
      </c>
      <c r="C56" s="11" t="s">
        <v>203033</v>
      </c>
      <c r="D56" s="16" t="s">
        <v>192379</v>
      </c>
      <c r="E56" s="11" t="s">
        <v>203274</v>
      </c>
      <c r="F56" s="16" t="s">
        <v>203275</v>
      </c>
      <c r="G56" s="11" t="s">
        <v>203273</v>
      </c>
      <c r="H56" s="11" t="s">
        <v>203276</v>
      </c>
      <c r="I56" s="254">
        <v>45343.006944444445</v>
      </c>
      <c r="J56" s="11" t="s">
        <v>203037</v>
      </c>
      <c r="K56" s="11" t="s">
        <v>203033</v>
      </c>
      <c r="L56" s="16" t="s">
        <v>203275</v>
      </c>
      <c r="M56" s="11" t="b">
        <v>1</v>
      </c>
      <c r="N56" s="11" t="s">
        <v>203274</v>
      </c>
    </row>
    <row r="57">
      <c r="A57" s="11">
        <v>3589488.0</v>
      </c>
      <c r="B57" s="11" t="s">
        <v>203277</v>
      </c>
      <c r="C57" s="11" t="s">
        <v>203039</v>
      </c>
      <c r="D57" s="16" t="s">
        <v>192380</v>
      </c>
      <c r="E57" s="11" t="s">
        <v>203278</v>
      </c>
      <c r="F57" s="16" t="s">
        <v>203279</v>
      </c>
      <c r="G57" s="11" t="s">
        <v>203277</v>
      </c>
      <c r="H57" s="11" t="s">
        <v>203280</v>
      </c>
      <c r="I57" s="254">
        <v>44957.48611111111</v>
      </c>
      <c r="J57" s="11" t="s">
        <v>203281</v>
      </c>
      <c r="K57" s="11" t="s">
        <v>203039</v>
      </c>
      <c r="L57" s="16" t="s">
        <v>203279</v>
      </c>
      <c r="M57" s="11" t="b">
        <v>1</v>
      </c>
      <c r="N57" s="11" t="s">
        <v>203278</v>
      </c>
    </row>
    <row r="58">
      <c r="A58" s="11">
        <v>1342638.0</v>
      </c>
      <c r="B58" s="11" t="s">
        <v>203282</v>
      </c>
      <c r="C58" s="11" t="s">
        <v>203033</v>
      </c>
      <c r="D58" s="16" t="s">
        <v>192381</v>
      </c>
      <c r="E58" s="11" t="s">
        <v>203283</v>
      </c>
      <c r="F58" s="16" t="s">
        <v>203284</v>
      </c>
      <c r="G58" s="11" t="s">
        <v>203285</v>
      </c>
      <c r="H58" s="11" t="s">
        <v>203286</v>
      </c>
      <c r="I58" s="254">
        <v>45211.65972222222</v>
      </c>
      <c r="J58" s="11" t="s">
        <v>203037</v>
      </c>
      <c r="K58" s="11" t="s">
        <v>203033</v>
      </c>
      <c r="L58" s="16" t="s">
        <v>203284</v>
      </c>
      <c r="M58" s="11" t="b">
        <v>1</v>
      </c>
      <c r="N58" s="11" t="s">
        <v>203283</v>
      </c>
    </row>
    <row r="59">
      <c r="A59" s="11">
        <v>3321646.0</v>
      </c>
      <c r="B59" s="11" t="s">
        <v>203287</v>
      </c>
      <c r="C59" s="11" t="s">
        <v>203039</v>
      </c>
      <c r="D59" s="16" t="s">
        <v>192382</v>
      </c>
      <c r="E59" s="11" t="s">
        <v>203288</v>
      </c>
      <c r="F59" s="16" t="s">
        <v>203289</v>
      </c>
      <c r="G59" s="11" t="s">
        <v>203290</v>
      </c>
      <c r="H59" s="11" t="s">
        <v>203291</v>
      </c>
      <c r="I59" s="254">
        <v>45350.694444444445</v>
      </c>
      <c r="J59" s="11" t="s">
        <v>203037</v>
      </c>
      <c r="K59" s="11" t="s">
        <v>203039</v>
      </c>
      <c r="L59" s="16" t="s">
        <v>203289</v>
      </c>
      <c r="M59" s="11" t="b">
        <v>1</v>
      </c>
      <c r="N59" s="11" t="s">
        <v>203288</v>
      </c>
    </row>
    <row r="60">
      <c r="A60" s="11">
        <v>4253705.0</v>
      </c>
      <c r="B60" s="11" t="s">
        <v>203292</v>
      </c>
      <c r="C60" s="11" t="s">
        <v>203033</v>
      </c>
      <c r="D60" s="16" t="s">
        <v>192383</v>
      </c>
      <c r="E60" s="11" t="s">
        <v>203040</v>
      </c>
      <c r="F60" s="16" t="s">
        <v>203293</v>
      </c>
      <c r="G60" s="11" t="s">
        <v>203292</v>
      </c>
      <c r="H60" s="11" t="s">
        <v>203294</v>
      </c>
      <c r="I60" s="254">
        <v>45358.259722222225</v>
      </c>
      <c r="J60" s="11" t="s">
        <v>203037</v>
      </c>
      <c r="K60" s="11" t="s">
        <v>203033</v>
      </c>
      <c r="L60" s="16" t="s">
        <v>203293</v>
      </c>
      <c r="M60" s="11" t="b">
        <v>1</v>
      </c>
      <c r="N60" s="11" t="s">
        <v>203040</v>
      </c>
    </row>
    <row r="61">
      <c r="A61" s="11">
        <v>4395395.0</v>
      </c>
      <c r="B61" s="11" t="s">
        <v>203295</v>
      </c>
      <c r="C61" s="11" t="s">
        <v>203039</v>
      </c>
      <c r="D61" s="16" t="s">
        <v>192384</v>
      </c>
      <c r="E61" s="11" t="s">
        <v>203296</v>
      </c>
      <c r="F61" s="16" t="s">
        <v>203297</v>
      </c>
      <c r="G61" s="11" t="s">
        <v>203298</v>
      </c>
      <c r="H61" s="11" t="s">
        <v>203299</v>
      </c>
      <c r="I61" s="254">
        <v>45306.9125</v>
      </c>
      <c r="J61" s="11" t="s">
        <v>203037</v>
      </c>
      <c r="K61" s="11" t="s">
        <v>203039</v>
      </c>
      <c r="L61" s="16" t="s">
        <v>203297</v>
      </c>
      <c r="M61" s="11" t="b">
        <v>1</v>
      </c>
      <c r="N61" s="11" t="s">
        <v>203296</v>
      </c>
    </row>
    <row r="62">
      <c r="A62" s="11">
        <v>2698787.0</v>
      </c>
      <c r="B62" s="11" t="s">
        <v>203300</v>
      </c>
      <c r="C62" s="11" t="s">
        <v>203033</v>
      </c>
      <c r="D62" s="16" t="s">
        <v>192385</v>
      </c>
      <c r="E62" s="11" t="s">
        <v>203301</v>
      </c>
      <c r="F62" s="16" t="s">
        <v>203302</v>
      </c>
      <c r="G62" s="11" t="s">
        <v>203300</v>
      </c>
      <c r="H62" s="11" t="s">
        <v>203303</v>
      </c>
      <c r="I62" s="254">
        <v>44916.17569444444</v>
      </c>
      <c r="J62" s="11" t="s">
        <v>203304</v>
      </c>
      <c r="K62" s="11" t="s">
        <v>203033</v>
      </c>
      <c r="L62" s="16" t="s">
        <v>203302</v>
      </c>
      <c r="M62" s="11" t="b">
        <v>1</v>
      </c>
      <c r="N62" s="11" t="s">
        <v>203301</v>
      </c>
    </row>
    <row r="63">
      <c r="A63" s="11">
        <v>1201229.0</v>
      </c>
      <c r="B63" s="11" t="s">
        <v>203305</v>
      </c>
      <c r="C63" s="11" t="s">
        <v>203033</v>
      </c>
      <c r="D63" s="16" t="s">
        <v>192386</v>
      </c>
      <c r="E63" s="11" t="s">
        <v>203306</v>
      </c>
      <c r="F63" s="16" t="s">
        <v>203307</v>
      </c>
      <c r="G63" s="11" t="s">
        <v>203308</v>
      </c>
      <c r="H63" s="11" t="s">
        <v>203309</v>
      </c>
      <c r="I63" s="255">
        <v>44706.80625</v>
      </c>
      <c r="J63" s="11" t="s">
        <v>203310</v>
      </c>
      <c r="K63" s="11" t="s">
        <v>203033</v>
      </c>
      <c r="L63" s="16" t="s">
        <v>203307</v>
      </c>
      <c r="M63" s="11" t="b">
        <v>1</v>
      </c>
      <c r="N63" s="11" t="s">
        <v>203306</v>
      </c>
    </row>
    <row r="64">
      <c r="A64" s="11">
        <v>1201229.0</v>
      </c>
      <c r="B64" s="11" t="s">
        <v>203305</v>
      </c>
      <c r="C64" s="11" t="s">
        <v>203033</v>
      </c>
      <c r="D64" s="16" t="s">
        <v>192386</v>
      </c>
      <c r="E64" s="11" t="s">
        <v>203311</v>
      </c>
      <c r="F64" s="16" t="s">
        <v>203312</v>
      </c>
      <c r="G64" s="16" t="s">
        <v>203313</v>
      </c>
      <c r="H64" s="11" t="s">
        <v>203314</v>
      </c>
      <c r="I64" s="255">
        <v>44706.80902777778</v>
      </c>
      <c r="J64" s="11" t="s">
        <v>203310</v>
      </c>
      <c r="K64" s="11" t="s">
        <v>203033</v>
      </c>
      <c r="L64" s="16" t="s">
        <v>203312</v>
      </c>
      <c r="M64" s="11" t="b">
        <v>1</v>
      </c>
      <c r="N64" s="11" t="s">
        <v>203311</v>
      </c>
    </row>
    <row r="65">
      <c r="A65" s="11">
        <v>1201229.0</v>
      </c>
      <c r="B65" s="11" t="s">
        <v>203305</v>
      </c>
      <c r="C65" s="11" t="s">
        <v>203033</v>
      </c>
      <c r="D65" s="16" t="s">
        <v>192386</v>
      </c>
      <c r="E65" s="11" t="s">
        <v>203315</v>
      </c>
      <c r="F65" s="16" t="s">
        <v>203316</v>
      </c>
      <c r="G65" s="16" t="s">
        <v>203317</v>
      </c>
      <c r="H65" s="11" t="s">
        <v>203318</v>
      </c>
      <c r="I65" s="255">
        <v>44706.80902777778</v>
      </c>
      <c r="J65" s="11" t="s">
        <v>203310</v>
      </c>
      <c r="K65" s="11" t="s">
        <v>203033</v>
      </c>
      <c r="L65" s="16" t="s">
        <v>203316</v>
      </c>
      <c r="M65" s="11" t="b">
        <v>1</v>
      </c>
      <c r="N65" s="11" t="s">
        <v>203315</v>
      </c>
    </row>
    <row r="66">
      <c r="A66" s="11">
        <v>1201229.0</v>
      </c>
      <c r="B66" s="11" t="s">
        <v>203305</v>
      </c>
      <c r="C66" s="11" t="s">
        <v>203039</v>
      </c>
      <c r="D66" s="16" t="s">
        <v>192386</v>
      </c>
      <c r="E66" s="11" t="s">
        <v>203319</v>
      </c>
      <c r="F66" s="16" t="s">
        <v>203320</v>
      </c>
      <c r="G66" s="11" t="s">
        <v>203321</v>
      </c>
      <c r="H66" s="11" t="s">
        <v>203322</v>
      </c>
      <c r="I66" s="254">
        <v>44599.70763888889</v>
      </c>
      <c r="J66" s="11" t="s">
        <v>203310</v>
      </c>
      <c r="K66" s="11" t="s">
        <v>203039</v>
      </c>
      <c r="L66" s="16" t="s">
        <v>203320</v>
      </c>
      <c r="M66" s="11" t="b">
        <v>1</v>
      </c>
      <c r="N66" s="11" t="s">
        <v>203319</v>
      </c>
    </row>
    <row r="67">
      <c r="A67" s="11">
        <v>1201229.0</v>
      </c>
      <c r="B67" s="11" t="s">
        <v>203305</v>
      </c>
      <c r="C67" s="11" t="s">
        <v>203033</v>
      </c>
      <c r="D67" s="16" t="s">
        <v>192386</v>
      </c>
      <c r="E67" s="11" t="s">
        <v>203323</v>
      </c>
      <c r="F67" s="16" t="s">
        <v>203324</v>
      </c>
      <c r="G67" s="16" t="s">
        <v>203325</v>
      </c>
      <c r="H67" s="11" t="s">
        <v>203326</v>
      </c>
      <c r="I67" s="254">
        <v>44917.635416666664</v>
      </c>
      <c r="J67" s="11" t="s">
        <v>203037</v>
      </c>
      <c r="K67" s="11" t="s">
        <v>203033</v>
      </c>
      <c r="L67" s="16" t="s">
        <v>203324</v>
      </c>
      <c r="M67" s="11" t="b">
        <v>1</v>
      </c>
      <c r="N67" s="11" t="s">
        <v>203323</v>
      </c>
    </row>
    <row r="68">
      <c r="A68" s="11">
        <v>165682.0</v>
      </c>
      <c r="B68" s="11" t="s">
        <v>203327</v>
      </c>
      <c r="C68" s="11" t="s">
        <v>203033</v>
      </c>
      <c r="D68" s="16" t="s">
        <v>192387</v>
      </c>
      <c r="E68" s="11" t="s">
        <v>203328</v>
      </c>
      <c r="F68" s="16" t="s">
        <v>203329</v>
      </c>
      <c r="G68" s="11" t="s">
        <v>203330</v>
      </c>
      <c r="H68" s="11" t="s">
        <v>203331</v>
      </c>
      <c r="I68" s="254">
        <v>44518.430555555555</v>
      </c>
      <c r="J68" s="11" t="s">
        <v>203037</v>
      </c>
      <c r="K68" s="11" t="s">
        <v>203033</v>
      </c>
      <c r="L68" s="16" t="s">
        <v>203329</v>
      </c>
      <c r="M68" s="11" t="b">
        <v>1</v>
      </c>
      <c r="N68" s="11" t="s">
        <v>203328</v>
      </c>
    </row>
    <row r="69">
      <c r="A69" s="11">
        <v>2801211.0</v>
      </c>
      <c r="B69" s="11" t="s">
        <v>203332</v>
      </c>
      <c r="C69" s="11" t="s">
        <v>203039</v>
      </c>
      <c r="D69" s="16" t="s">
        <v>192388</v>
      </c>
      <c r="E69" s="11" t="s">
        <v>203158</v>
      </c>
      <c r="F69" s="16" t="s">
        <v>203333</v>
      </c>
      <c r="G69" s="11" t="s">
        <v>203334</v>
      </c>
      <c r="H69" s="11" t="s">
        <v>203335</v>
      </c>
      <c r="I69" s="254">
        <v>45296.709027777775</v>
      </c>
      <c r="J69" s="11" t="s">
        <v>203037</v>
      </c>
      <c r="K69" s="11" t="s">
        <v>203039</v>
      </c>
      <c r="L69" s="16" t="s">
        <v>203333</v>
      </c>
      <c r="M69" s="11" t="b">
        <v>1</v>
      </c>
      <c r="N69" s="11" t="s">
        <v>203158</v>
      </c>
    </row>
    <row r="70">
      <c r="A70" s="11">
        <v>2486054.0</v>
      </c>
      <c r="B70" s="11" t="s">
        <v>203336</v>
      </c>
      <c r="C70" s="11" t="s">
        <v>203039</v>
      </c>
      <c r="D70" s="16" t="s">
        <v>192389</v>
      </c>
      <c r="E70" s="11" t="s">
        <v>203337</v>
      </c>
      <c r="F70" s="16" t="s">
        <v>203338</v>
      </c>
      <c r="G70" s="11" t="s">
        <v>203339</v>
      </c>
      <c r="H70" s="11" t="s">
        <v>203340</v>
      </c>
      <c r="I70" s="254">
        <v>45848.46388888889</v>
      </c>
      <c r="J70" s="11" t="s">
        <v>203341</v>
      </c>
      <c r="K70" s="11" t="s">
        <v>203039</v>
      </c>
      <c r="L70" s="16" t="s">
        <v>203338</v>
      </c>
      <c r="M70" s="11" t="b">
        <v>1</v>
      </c>
      <c r="N70" s="11" t="s">
        <v>203337</v>
      </c>
    </row>
    <row r="71">
      <c r="A71" s="11">
        <v>3556800.0</v>
      </c>
      <c r="B71" s="11" t="s">
        <v>203342</v>
      </c>
      <c r="C71" s="11" t="s">
        <v>203039</v>
      </c>
      <c r="D71" s="16" t="s">
        <v>192390</v>
      </c>
      <c r="E71" s="11" t="s">
        <v>203343</v>
      </c>
      <c r="F71" s="16" t="s">
        <v>203344</v>
      </c>
      <c r="G71" s="11" t="s">
        <v>203342</v>
      </c>
      <c r="H71" s="11" t="s">
        <v>203345</v>
      </c>
      <c r="I71" s="254">
        <v>45302.92916666667</v>
      </c>
      <c r="J71" s="11" t="s">
        <v>203037</v>
      </c>
      <c r="K71" s="11" t="s">
        <v>203039</v>
      </c>
      <c r="L71" s="16" t="s">
        <v>203344</v>
      </c>
      <c r="M71" s="11" t="b">
        <v>1</v>
      </c>
      <c r="N71" s="11" t="s">
        <v>203343</v>
      </c>
    </row>
    <row r="72">
      <c r="A72" s="11">
        <v>53616.0</v>
      </c>
      <c r="B72" s="11" t="s">
        <v>203346</v>
      </c>
      <c r="C72" s="11" t="s">
        <v>203039</v>
      </c>
      <c r="D72" s="16" t="s">
        <v>192391</v>
      </c>
      <c r="E72" s="11" t="s">
        <v>203158</v>
      </c>
      <c r="F72" s="16" t="s">
        <v>203347</v>
      </c>
      <c r="G72" s="11" t="s">
        <v>203348</v>
      </c>
      <c r="H72" s="11" t="s">
        <v>203349</v>
      </c>
      <c r="I72" s="254">
        <v>45302.97638888889</v>
      </c>
      <c r="J72" s="11" t="s">
        <v>203037</v>
      </c>
      <c r="K72" s="11" t="s">
        <v>203039</v>
      </c>
      <c r="L72" s="16" t="s">
        <v>203347</v>
      </c>
      <c r="M72" s="11" t="b">
        <v>1</v>
      </c>
      <c r="N72" s="11" t="s">
        <v>203158</v>
      </c>
    </row>
    <row r="73">
      <c r="A73" s="11">
        <v>3784913.0</v>
      </c>
      <c r="B73" s="11" t="s">
        <v>203350</v>
      </c>
      <c r="C73" s="11" t="s">
        <v>203033</v>
      </c>
      <c r="D73" s="16" t="s">
        <v>192392</v>
      </c>
      <c r="E73" s="11" t="s">
        <v>203158</v>
      </c>
      <c r="F73" s="16" t="s">
        <v>203351</v>
      </c>
      <c r="G73" s="11" t="s">
        <v>203352</v>
      </c>
      <c r="H73" s="11" t="s">
        <v>203353</v>
      </c>
      <c r="I73" s="254">
        <v>45306.33194444444</v>
      </c>
      <c r="J73" s="11" t="s">
        <v>203037</v>
      </c>
      <c r="K73" s="11" t="s">
        <v>203033</v>
      </c>
      <c r="L73" s="16" t="s">
        <v>203351</v>
      </c>
      <c r="M73" s="11" t="b">
        <v>1</v>
      </c>
      <c r="N73" s="11" t="s">
        <v>203158</v>
      </c>
    </row>
    <row r="74">
      <c r="A74" s="11">
        <v>3784913.0</v>
      </c>
      <c r="B74" s="11" t="s">
        <v>203350</v>
      </c>
      <c r="C74" s="11" t="s">
        <v>203033</v>
      </c>
      <c r="D74" s="16" t="s">
        <v>192392</v>
      </c>
      <c r="E74" s="11" t="s">
        <v>203158</v>
      </c>
      <c r="F74" s="16" t="s">
        <v>203354</v>
      </c>
      <c r="G74" s="11" t="s">
        <v>203355</v>
      </c>
      <c r="H74" s="11" t="s">
        <v>203356</v>
      </c>
      <c r="I74" s="254">
        <v>45313.62847222222</v>
      </c>
      <c r="J74" s="11" t="s">
        <v>203037</v>
      </c>
      <c r="K74" s="11" t="s">
        <v>203033</v>
      </c>
      <c r="L74" s="16" t="s">
        <v>203354</v>
      </c>
      <c r="M74" s="11" t="b">
        <v>1</v>
      </c>
      <c r="N74" s="11" t="s">
        <v>203158</v>
      </c>
    </row>
    <row r="75">
      <c r="A75" s="11">
        <v>3784913.0</v>
      </c>
      <c r="B75" s="11" t="s">
        <v>203350</v>
      </c>
      <c r="C75" s="11" t="s">
        <v>203033</v>
      </c>
      <c r="D75" s="16" t="s">
        <v>192392</v>
      </c>
      <c r="E75" s="11" t="s">
        <v>203158</v>
      </c>
      <c r="F75" s="16" t="s">
        <v>203357</v>
      </c>
      <c r="G75" s="11" t="s">
        <v>203358</v>
      </c>
      <c r="H75" s="11" t="s">
        <v>203359</v>
      </c>
      <c r="I75" s="254">
        <v>45307.35763888889</v>
      </c>
      <c r="J75" s="11" t="s">
        <v>203037</v>
      </c>
      <c r="K75" s="11" t="s">
        <v>203033</v>
      </c>
      <c r="L75" s="16" t="s">
        <v>203357</v>
      </c>
      <c r="M75" s="11" t="b">
        <v>1</v>
      </c>
      <c r="N75" s="11" t="s">
        <v>203158</v>
      </c>
    </row>
    <row r="76">
      <c r="A76" s="11">
        <v>3784913.0</v>
      </c>
      <c r="B76" s="11" t="s">
        <v>203350</v>
      </c>
      <c r="C76" s="11" t="s">
        <v>203033</v>
      </c>
      <c r="D76" s="16" t="s">
        <v>192392</v>
      </c>
      <c r="E76" s="11" t="s">
        <v>203158</v>
      </c>
      <c r="F76" s="16" t="s">
        <v>203360</v>
      </c>
      <c r="G76" s="16" t="s">
        <v>203361</v>
      </c>
      <c r="H76" s="11" t="s">
        <v>203362</v>
      </c>
      <c r="I76" s="254">
        <v>45306.27847222222</v>
      </c>
      <c r="J76" s="11" t="s">
        <v>203037</v>
      </c>
      <c r="K76" s="11" t="s">
        <v>203033</v>
      </c>
      <c r="L76" s="16" t="s">
        <v>203360</v>
      </c>
      <c r="M76" s="11" t="b">
        <v>1</v>
      </c>
      <c r="N76" s="11" t="s">
        <v>203158</v>
      </c>
    </row>
    <row r="77">
      <c r="A77" s="11">
        <v>3784913.0</v>
      </c>
      <c r="B77" s="11" t="s">
        <v>203350</v>
      </c>
      <c r="C77" s="11" t="s">
        <v>203033</v>
      </c>
      <c r="D77" s="16" t="s">
        <v>192392</v>
      </c>
      <c r="E77" s="11" t="s">
        <v>203158</v>
      </c>
      <c r="F77" s="16" t="s">
        <v>203363</v>
      </c>
      <c r="G77" s="16" t="s">
        <v>203364</v>
      </c>
      <c r="H77" s="11" t="s">
        <v>203365</v>
      </c>
      <c r="I77" s="254">
        <v>45310.56180555555</v>
      </c>
      <c r="J77" s="11" t="s">
        <v>203037</v>
      </c>
      <c r="K77" s="11" t="s">
        <v>203033</v>
      </c>
      <c r="L77" s="16" t="s">
        <v>203363</v>
      </c>
      <c r="M77" s="11" t="b">
        <v>1</v>
      </c>
      <c r="N77" s="11" t="s">
        <v>203158</v>
      </c>
    </row>
    <row r="78">
      <c r="A78" s="11">
        <v>3784913.0</v>
      </c>
      <c r="B78" s="11" t="s">
        <v>203350</v>
      </c>
      <c r="C78" s="11" t="s">
        <v>203033</v>
      </c>
      <c r="D78" s="16" t="s">
        <v>192392</v>
      </c>
      <c r="E78" s="11" t="s">
        <v>203158</v>
      </c>
      <c r="F78" s="16" t="s">
        <v>203366</v>
      </c>
      <c r="G78" s="16" t="s">
        <v>203367</v>
      </c>
      <c r="H78" s="11" t="s">
        <v>203368</v>
      </c>
      <c r="I78" s="254">
        <v>45307.55</v>
      </c>
      <c r="J78" s="11" t="s">
        <v>203037</v>
      </c>
      <c r="K78" s="11" t="s">
        <v>203033</v>
      </c>
      <c r="L78" s="16" t="s">
        <v>203366</v>
      </c>
      <c r="M78" s="11" t="b">
        <v>1</v>
      </c>
      <c r="N78" s="11" t="s">
        <v>203158</v>
      </c>
    </row>
    <row r="79">
      <c r="A79" s="11">
        <v>401217.0</v>
      </c>
      <c r="B79" s="16" t="s">
        <v>203369</v>
      </c>
      <c r="C79" s="11" t="s">
        <v>203033</v>
      </c>
      <c r="D79" s="16" t="s">
        <v>192393</v>
      </c>
      <c r="E79" s="11" t="s">
        <v>203370</v>
      </c>
      <c r="F79" s="16" t="s">
        <v>203371</v>
      </c>
      <c r="G79" s="16" t="s">
        <v>203369</v>
      </c>
      <c r="H79" s="11" t="s">
        <v>203372</v>
      </c>
      <c r="I79" s="255">
        <v>44704.54583333333</v>
      </c>
      <c r="J79" s="11" t="s">
        <v>203310</v>
      </c>
      <c r="K79" s="11" t="s">
        <v>203033</v>
      </c>
      <c r="L79" s="16" t="s">
        <v>203371</v>
      </c>
      <c r="M79" s="11" t="b">
        <v>1</v>
      </c>
      <c r="N79" s="11" t="s">
        <v>203370</v>
      </c>
    </row>
    <row r="80">
      <c r="A80" s="11">
        <v>3041288.0</v>
      </c>
      <c r="B80" s="11" t="s">
        <v>203373</v>
      </c>
      <c r="C80" s="11" t="s">
        <v>203033</v>
      </c>
      <c r="D80" s="16" t="s">
        <v>192394</v>
      </c>
      <c r="E80" s="11" t="s">
        <v>203374</v>
      </c>
      <c r="F80" s="16" t="s">
        <v>203375</v>
      </c>
      <c r="G80" s="11" t="s">
        <v>203373</v>
      </c>
      <c r="H80" s="11" t="s">
        <v>203376</v>
      </c>
      <c r="I80" s="254">
        <v>45321.62152777778</v>
      </c>
      <c r="J80" s="11" t="s">
        <v>203377</v>
      </c>
      <c r="K80" s="11" t="s">
        <v>203033</v>
      </c>
      <c r="L80" s="16" t="s">
        <v>203375</v>
      </c>
      <c r="M80" s="11" t="b">
        <v>1</v>
      </c>
      <c r="N80" s="11" t="s">
        <v>203374</v>
      </c>
    </row>
    <row r="81">
      <c r="A81" s="11">
        <v>254030.0</v>
      </c>
      <c r="B81" s="11" t="s">
        <v>203378</v>
      </c>
      <c r="C81" s="11" t="s">
        <v>203033</v>
      </c>
      <c r="D81" s="16" t="s">
        <v>192395</v>
      </c>
      <c r="E81" s="11" t="s">
        <v>203379</v>
      </c>
      <c r="F81" s="16" t="s">
        <v>203380</v>
      </c>
      <c r="G81" s="11" t="s">
        <v>203378</v>
      </c>
      <c r="H81" s="11" t="s">
        <v>203381</v>
      </c>
      <c r="I81" s="254">
        <v>45299.78333333333</v>
      </c>
      <c r="J81" s="11" t="s">
        <v>203382</v>
      </c>
      <c r="K81" s="11" t="s">
        <v>203033</v>
      </c>
      <c r="L81" s="16" t="s">
        <v>203380</v>
      </c>
      <c r="M81" s="11" t="b">
        <v>1</v>
      </c>
      <c r="N81" s="11" t="s">
        <v>203379</v>
      </c>
    </row>
    <row r="82">
      <c r="A82" s="11">
        <v>6030771.0</v>
      </c>
      <c r="B82" s="16" t="s">
        <v>203383</v>
      </c>
      <c r="C82" s="11" t="s">
        <v>203039</v>
      </c>
      <c r="D82" s="16" t="s">
        <v>192396</v>
      </c>
      <c r="E82" s="11" t="s">
        <v>203384</v>
      </c>
      <c r="F82" s="16" t="s">
        <v>203385</v>
      </c>
      <c r="G82" s="16" t="s">
        <v>203383</v>
      </c>
      <c r="H82" s="11" t="s">
        <v>203386</v>
      </c>
      <c r="I82" s="254">
        <v>45876.09097222222</v>
      </c>
      <c r="J82" s="11" t="s">
        <v>203037</v>
      </c>
      <c r="K82" s="11" t="s">
        <v>203039</v>
      </c>
      <c r="L82" s="16" t="s">
        <v>203385</v>
      </c>
      <c r="M82" s="11" t="b">
        <v>1</v>
      </c>
      <c r="N82" s="11" t="s">
        <v>203384</v>
      </c>
    </row>
    <row r="83">
      <c r="A83" s="11">
        <v>1992553.0</v>
      </c>
      <c r="B83" s="11" t="s">
        <v>203387</v>
      </c>
      <c r="C83" s="11" t="s">
        <v>203033</v>
      </c>
      <c r="D83" s="16" t="s">
        <v>192397</v>
      </c>
      <c r="E83" s="11" t="s">
        <v>203388</v>
      </c>
      <c r="F83" s="16" t="s">
        <v>203389</v>
      </c>
      <c r="G83" s="11" t="s">
        <v>203390</v>
      </c>
      <c r="H83" s="11" t="s">
        <v>203391</v>
      </c>
      <c r="I83" s="254">
        <v>44917.98402777778</v>
      </c>
      <c r="J83" s="11" t="s">
        <v>203037</v>
      </c>
      <c r="K83" s="11" t="s">
        <v>203033</v>
      </c>
      <c r="L83" s="16" t="s">
        <v>203389</v>
      </c>
      <c r="M83" s="11" t="b">
        <v>1</v>
      </c>
      <c r="N83" s="11" t="s">
        <v>203388</v>
      </c>
    </row>
    <row r="84">
      <c r="A84" s="11">
        <v>1992553.0</v>
      </c>
      <c r="B84" s="11" t="s">
        <v>203387</v>
      </c>
      <c r="C84" s="11" t="s">
        <v>203033</v>
      </c>
      <c r="D84" s="16" t="s">
        <v>192397</v>
      </c>
      <c r="E84" s="11" t="s">
        <v>203392</v>
      </c>
      <c r="F84" s="16" t="s">
        <v>203393</v>
      </c>
      <c r="G84" s="11" t="s">
        <v>203394</v>
      </c>
      <c r="H84" s="11" t="s">
        <v>203395</v>
      </c>
      <c r="I84" s="254">
        <v>45299.82083333333</v>
      </c>
      <c r="J84" s="11" t="s">
        <v>203037</v>
      </c>
      <c r="K84" s="11" t="s">
        <v>203033</v>
      </c>
      <c r="L84" s="16" t="s">
        <v>203393</v>
      </c>
      <c r="M84" s="11" t="b">
        <v>1</v>
      </c>
      <c r="N84" s="11" t="s">
        <v>203392</v>
      </c>
    </row>
    <row r="85">
      <c r="A85" s="11">
        <v>4419271.0</v>
      </c>
      <c r="B85" s="11" t="s">
        <v>203396</v>
      </c>
      <c r="C85" s="11" t="s">
        <v>203033</v>
      </c>
      <c r="D85" s="16" t="s">
        <v>192398</v>
      </c>
      <c r="E85" s="11" t="s">
        <v>203397</v>
      </c>
      <c r="F85" s="16" t="s">
        <v>203398</v>
      </c>
      <c r="G85" s="11" t="s">
        <v>203396</v>
      </c>
      <c r="H85" s="11" t="s">
        <v>203399</v>
      </c>
      <c r="I85" s="254">
        <v>45350.84722222222</v>
      </c>
      <c r="J85" s="11" t="s">
        <v>203037</v>
      </c>
      <c r="K85" s="11" t="s">
        <v>203033</v>
      </c>
      <c r="L85" s="16" t="s">
        <v>203398</v>
      </c>
      <c r="M85" s="11" t="b">
        <v>1</v>
      </c>
      <c r="N85" s="11" t="s">
        <v>203397</v>
      </c>
    </row>
    <row r="86">
      <c r="A86" s="11">
        <v>2213920.0</v>
      </c>
      <c r="B86" s="11" t="s">
        <v>203400</v>
      </c>
      <c r="C86" s="11" t="s">
        <v>203039</v>
      </c>
      <c r="D86" s="16" t="s">
        <v>192399</v>
      </c>
      <c r="E86" s="11" t="s">
        <v>203401</v>
      </c>
      <c r="F86" s="16" t="s">
        <v>203402</v>
      </c>
      <c r="G86" s="11" t="s">
        <v>203400</v>
      </c>
      <c r="H86" s="11" t="s">
        <v>203403</v>
      </c>
      <c r="I86" s="255">
        <v>44700.799305555556</v>
      </c>
      <c r="J86" s="11" t="s">
        <v>203404</v>
      </c>
      <c r="K86" s="11" t="s">
        <v>203039</v>
      </c>
      <c r="L86" s="16" t="s">
        <v>203402</v>
      </c>
      <c r="M86" s="11" t="b">
        <v>1</v>
      </c>
      <c r="N86" s="11" t="s">
        <v>203401</v>
      </c>
    </row>
    <row r="87">
      <c r="A87" s="11">
        <v>3608128.0</v>
      </c>
      <c r="B87" s="11" t="s">
        <v>203405</v>
      </c>
      <c r="C87" s="11" t="s">
        <v>203033</v>
      </c>
      <c r="D87" s="16" t="s">
        <v>192400</v>
      </c>
      <c r="E87" s="11" t="s">
        <v>203397</v>
      </c>
      <c r="F87" s="16" t="s">
        <v>203406</v>
      </c>
      <c r="G87" s="11" t="s">
        <v>203407</v>
      </c>
      <c r="H87" s="11" t="s">
        <v>203408</v>
      </c>
      <c r="I87" s="254">
        <v>45349.65069444444</v>
      </c>
      <c r="J87" s="11" t="s">
        <v>203037</v>
      </c>
      <c r="K87" s="11" t="s">
        <v>203033</v>
      </c>
      <c r="L87" s="16" t="s">
        <v>203406</v>
      </c>
      <c r="M87" s="11" t="b">
        <v>1</v>
      </c>
      <c r="N87" s="11" t="s">
        <v>203397</v>
      </c>
    </row>
    <row r="88">
      <c r="A88" s="11">
        <v>3608128.0</v>
      </c>
      <c r="B88" s="11" t="s">
        <v>203405</v>
      </c>
      <c r="C88" s="11" t="s">
        <v>203033</v>
      </c>
      <c r="D88" s="16" t="s">
        <v>192400</v>
      </c>
      <c r="E88" s="11" t="s">
        <v>203397</v>
      </c>
      <c r="F88" s="16" t="s">
        <v>203409</v>
      </c>
      <c r="G88" s="11" t="s">
        <v>203410</v>
      </c>
      <c r="H88" s="11" t="s">
        <v>203411</v>
      </c>
      <c r="I88" s="254">
        <v>45349.652083333334</v>
      </c>
      <c r="J88" s="11" t="s">
        <v>203037</v>
      </c>
      <c r="K88" s="11" t="s">
        <v>203033</v>
      </c>
      <c r="L88" s="16" t="s">
        <v>203409</v>
      </c>
      <c r="M88" s="11" t="b">
        <v>1</v>
      </c>
      <c r="N88" s="11" t="s">
        <v>203397</v>
      </c>
    </row>
    <row r="89">
      <c r="A89" s="11">
        <v>3608128.0</v>
      </c>
      <c r="B89" s="11" t="s">
        <v>203405</v>
      </c>
      <c r="C89" s="11" t="s">
        <v>203033</v>
      </c>
      <c r="D89" s="16" t="s">
        <v>192400</v>
      </c>
      <c r="E89" s="11" t="s">
        <v>203397</v>
      </c>
      <c r="F89" s="16" t="s">
        <v>203412</v>
      </c>
      <c r="G89" s="11" t="s">
        <v>203413</v>
      </c>
      <c r="H89" s="11" t="s">
        <v>203414</v>
      </c>
      <c r="I89" s="254">
        <v>45349.65277777778</v>
      </c>
      <c r="J89" s="11" t="s">
        <v>203037</v>
      </c>
      <c r="K89" s="11" t="s">
        <v>203033</v>
      </c>
      <c r="L89" s="16" t="s">
        <v>203412</v>
      </c>
      <c r="M89" s="11" t="b">
        <v>1</v>
      </c>
      <c r="N89" s="11" t="s">
        <v>203397</v>
      </c>
    </row>
    <row r="90">
      <c r="A90" s="11">
        <v>3608128.0</v>
      </c>
      <c r="B90" s="11" t="s">
        <v>203405</v>
      </c>
      <c r="C90" s="11" t="s">
        <v>203033</v>
      </c>
      <c r="D90" s="16" t="s">
        <v>192400</v>
      </c>
      <c r="E90" s="11" t="s">
        <v>203397</v>
      </c>
      <c r="F90" s="16" t="s">
        <v>203415</v>
      </c>
      <c r="G90" s="11" t="s">
        <v>203416</v>
      </c>
      <c r="H90" s="11" t="s">
        <v>203417</v>
      </c>
      <c r="I90" s="254">
        <v>45349.65347222222</v>
      </c>
      <c r="J90" s="11" t="s">
        <v>203037</v>
      </c>
      <c r="K90" s="11" t="s">
        <v>203033</v>
      </c>
      <c r="L90" s="16" t="s">
        <v>203415</v>
      </c>
      <c r="M90" s="11" t="b">
        <v>1</v>
      </c>
      <c r="N90" s="11" t="s">
        <v>203397</v>
      </c>
    </row>
    <row r="91">
      <c r="A91" s="11">
        <v>3608128.0</v>
      </c>
      <c r="B91" s="11" t="s">
        <v>203405</v>
      </c>
      <c r="C91" s="11" t="s">
        <v>203033</v>
      </c>
      <c r="D91" s="16" t="s">
        <v>192400</v>
      </c>
      <c r="E91" s="11" t="s">
        <v>203397</v>
      </c>
      <c r="F91" s="16" t="s">
        <v>203418</v>
      </c>
      <c r="G91" s="11" t="s">
        <v>203419</v>
      </c>
      <c r="H91" s="11" t="s">
        <v>203420</v>
      </c>
      <c r="I91" s="254">
        <v>45349.65416666667</v>
      </c>
      <c r="J91" s="11" t="s">
        <v>203185</v>
      </c>
      <c r="K91" s="11" t="s">
        <v>203033</v>
      </c>
      <c r="L91" s="16" t="s">
        <v>203418</v>
      </c>
      <c r="M91" s="11" t="b">
        <v>1</v>
      </c>
      <c r="N91" s="11" t="s">
        <v>203397</v>
      </c>
    </row>
    <row r="92">
      <c r="A92" s="11">
        <v>3609738.0</v>
      </c>
      <c r="B92" s="11" t="s">
        <v>203421</v>
      </c>
      <c r="C92" s="11" t="s">
        <v>203033</v>
      </c>
      <c r="D92" s="16" t="s">
        <v>192401</v>
      </c>
      <c r="E92" s="11" t="s">
        <v>203397</v>
      </c>
      <c r="F92" s="16" t="s">
        <v>203422</v>
      </c>
      <c r="G92" s="11" t="s">
        <v>203423</v>
      </c>
      <c r="H92" s="11" t="s">
        <v>203424</v>
      </c>
      <c r="I92" s="254">
        <v>45349.654861111114</v>
      </c>
      <c r="J92" s="11" t="s">
        <v>203185</v>
      </c>
      <c r="K92" s="11" t="s">
        <v>203033</v>
      </c>
      <c r="L92" s="16" t="s">
        <v>203422</v>
      </c>
      <c r="M92" s="11" t="b">
        <v>1</v>
      </c>
      <c r="N92" s="11" t="s">
        <v>203397</v>
      </c>
    </row>
    <row r="93">
      <c r="A93" s="11">
        <v>5161859.0</v>
      </c>
      <c r="B93" s="11" t="s">
        <v>203425</v>
      </c>
      <c r="C93" s="11" t="s">
        <v>203039</v>
      </c>
      <c r="D93" s="16" t="s">
        <v>192402</v>
      </c>
      <c r="E93" s="11" t="s">
        <v>203074</v>
      </c>
      <c r="F93" s="16" t="s">
        <v>203426</v>
      </c>
      <c r="G93" s="11" t="s">
        <v>203425</v>
      </c>
      <c r="H93" s="11" t="s">
        <v>203427</v>
      </c>
      <c r="I93" s="254">
        <v>45344.66458333333</v>
      </c>
      <c r="J93" s="11" t="s">
        <v>203037</v>
      </c>
      <c r="K93" s="11" t="s">
        <v>203039</v>
      </c>
      <c r="L93" s="16" t="s">
        <v>203426</v>
      </c>
      <c r="M93" s="11" t="b">
        <v>1</v>
      </c>
      <c r="N93" s="11" t="s">
        <v>203074</v>
      </c>
    </row>
    <row r="94">
      <c r="A94" s="11">
        <v>174733.0</v>
      </c>
      <c r="B94" s="16" t="s">
        <v>203428</v>
      </c>
      <c r="C94" s="11" t="s">
        <v>203033</v>
      </c>
      <c r="D94" s="16" t="s">
        <v>192403</v>
      </c>
      <c r="E94" s="11" t="s">
        <v>203429</v>
      </c>
      <c r="F94" s="16" t="s">
        <v>203430</v>
      </c>
      <c r="G94" s="11" t="s">
        <v>203431</v>
      </c>
      <c r="H94" s="11" t="s">
        <v>203432</v>
      </c>
      <c r="I94" s="255">
        <v>44706.80902777778</v>
      </c>
      <c r="J94" s="11" t="s">
        <v>203037</v>
      </c>
      <c r="K94" s="11" t="s">
        <v>203033</v>
      </c>
      <c r="L94" s="16" t="s">
        <v>203430</v>
      </c>
      <c r="M94" s="11" t="b">
        <v>0</v>
      </c>
      <c r="N94" s="11" t="s">
        <v>203429</v>
      </c>
    </row>
    <row r="95">
      <c r="A95" s="11">
        <v>5032437.0</v>
      </c>
      <c r="B95" s="11" t="s">
        <v>203433</v>
      </c>
      <c r="C95" s="11" t="s">
        <v>203033</v>
      </c>
      <c r="D95" s="16" t="s">
        <v>192404</v>
      </c>
      <c r="E95" s="11" t="s">
        <v>203434</v>
      </c>
      <c r="F95" s="16" t="s">
        <v>203435</v>
      </c>
      <c r="G95" s="11" t="s">
        <v>203436</v>
      </c>
      <c r="H95" s="11" t="s">
        <v>203437</v>
      </c>
      <c r="I95" s="254">
        <v>45299.93541666667</v>
      </c>
      <c r="J95" s="11" t="s">
        <v>203037</v>
      </c>
      <c r="K95" s="11" t="s">
        <v>203033</v>
      </c>
      <c r="L95" s="16" t="s">
        <v>203435</v>
      </c>
      <c r="M95" s="11" t="b">
        <v>1</v>
      </c>
      <c r="N95" s="11" t="s">
        <v>203434</v>
      </c>
    </row>
    <row r="96">
      <c r="A96" s="11">
        <v>4795480.0</v>
      </c>
      <c r="B96" s="11" t="s">
        <v>203438</v>
      </c>
      <c r="C96" s="11" t="s">
        <v>203033</v>
      </c>
      <c r="D96" s="16" t="s">
        <v>192405</v>
      </c>
      <c r="E96" s="11" t="s">
        <v>203397</v>
      </c>
      <c r="F96" s="16" t="s">
        <v>203439</v>
      </c>
      <c r="G96" s="11" t="s">
        <v>203440</v>
      </c>
      <c r="H96" s="11" t="s">
        <v>203441</v>
      </c>
      <c r="I96" s="254">
        <v>45339.69652777778</v>
      </c>
      <c r="J96" s="11" t="s">
        <v>203442</v>
      </c>
      <c r="K96" s="11" t="s">
        <v>203033</v>
      </c>
      <c r="L96" s="16" t="s">
        <v>203439</v>
      </c>
      <c r="M96" s="11" t="b">
        <v>1</v>
      </c>
      <c r="N96" s="11" t="s">
        <v>203397</v>
      </c>
    </row>
    <row r="97">
      <c r="A97" s="11">
        <v>2797035.0</v>
      </c>
      <c r="B97" s="11" t="s">
        <v>203443</v>
      </c>
      <c r="C97" s="11" t="s">
        <v>203033</v>
      </c>
      <c r="D97" s="16" t="s">
        <v>192406</v>
      </c>
      <c r="E97" s="11" t="s">
        <v>203444</v>
      </c>
      <c r="F97" s="16" t="s">
        <v>203445</v>
      </c>
      <c r="G97" s="11" t="s">
        <v>203443</v>
      </c>
      <c r="H97" s="11" t="s">
        <v>203446</v>
      </c>
      <c r="I97" s="254">
        <v>44524.89513888889</v>
      </c>
      <c r="J97" s="11" t="s">
        <v>203037</v>
      </c>
      <c r="K97" s="11" t="s">
        <v>203033</v>
      </c>
      <c r="L97" s="16" t="s">
        <v>203445</v>
      </c>
      <c r="M97" s="11" t="b">
        <v>1</v>
      </c>
      <c r="N97" s="11" t="s">
        <v>203444</v>
      </c>
    </row>
    <row r="98">
      <c r="A98" s="11">
        <v>1268155.0</v>
      </c>
      <c r="B98" s="11" t="s">
        <v>203447</v>
      </c>
      <c r="C98" s="11" t="s">
        <v>203033</v>
      </c>
      <c r="D98" s="16" t="s">
        <v>192407</v>
      </c>
      <c r="E98" s="11" t="s">
        <v>203448</v>
      </c>
      <c r="F98" s="16" t="s">
        <v>203449</v>
      </c>
      <c r="G98" s="11" t="s">
        <v>203447</v>
      </c>
      <c r="H98" s="11" t="s">
        <v>203450</v>
      </c>
      <c r="I98" s="254">
        <v>45343.459027777775</v>
      </c>
      <c r="J98" s="11" t="s">
        <v>203037</v>
      </c>
      <c r="K98" s="11" t="s">
        <v>203033</v>
      </c>
      <c r="L98" s="16" t="s">
        <v>203449</v>
      </c>
      <c r="M98" s="11" t="b">
        <v>1</v>
      </c>
      <c r="N98" s="11" t="s">
        <v>203448</v>
      </c>
    </row>
    <row r="99">
      <c r="A99" s="11">
        <v>2471165.0</v>
      </c>
      <c r="B99" s="11" t="s">
        <v>203451</v>
      </c>
      <c r="C99" s="11" t="s">
        <v>203033</v>
      </c>
      <c r="D99" s="16" t="s">
        <v>192408</v>
      </c>
      <c r="E99" s="11" t="s">
        <v>203397</v>
      </c>
      <c r="F99" s="16" t="s">
        <v>203452</v>
      </c>
      <c r="G99" s="11" t="s">
        <v>203451</v>
      </c>
      <c r="H99" s="11" t="s">
        <v>203453</v>
      </c>
      <c r="I99" s="254">
        <v>45349.691666666666</v>
      </c>
      <c r="J99" s="11" t="s">
        <v>203037</v>
      </c>
      <c r="K99" s="11" t="s">
        <v>203033</v>
      </c>
      <c r="L99" s="16" t="s">
        <v>203452</v>
      </c>
      <c r="M99" s="11" t="b">
        <v>1</v>
      </c>
      <c r="N99" s="11" t="s">
        <v>203397</v>
      </c>
    </row>
    <row r="100">
      <c r="A100" s="11">
        <v>2705172.0</v>
      </c>
      <c r="B100" s="11" t="s">
        <v>203454</v>
      </c>
      <c r="C100" s="11" t="s">
        <v>203033</v>
      </c>
      <c r="D100" s="16" t="s">
        <v>192409</v>
      </c>
      <c r="E100" s="11" t="s">
        <v>203455</v>
      </c>
      <c r="F100" s="16" t="s">
        <v>203456</v>
      </c>
      <c r="G100" s="11" t="s">
        <v>203454</v>
      </c>
      <c r="H100" s="11" t="s">
        <v>203457</v>
      </c>
      <c r="I100" s="254">
        <v>45314.99652777778</v>
      </c>
      <c r="J100" s="11" t="s">
        <v>203037</v>
      </c>
      <c r="K100" s="11" t="s">
        <v>203033</v>
      </c>
      <c r="L100" s="16" t="s">
        <v>203456</v>
      </c>
      <c r="M100" s="11" t="b">
        <v>1</v>
      </c>
      <c r="N100" s="11" t="s">
        <v>203455</v>
      </c>
    </row>
    <row r="101">
      <c r="A101" s="11">
        <v>3196784.0</v>
      </c>
      <c r="B101" s="11" t="s">
        <v>203458</v>
      </c>
      <c r="C101" s="11" t="s">
        <v>203039</v>
      </c>
      <c r="D101" s="16" t="s">
        <v>192410</v>
      </c>
      <c r="E101" s="11" t="s">
        <v>203459</v>
      </c>
      <c r="F101" s="16" t="s">
        <v>203460</v>
      </c>
      <c r="G101" s="11" t="s">
        <v>203458</v>
      </c>
      <c r="H101" s="11" t="s">
        <v>203461</v>
      </c>
      <c r="I101" s="254">
        <v>44937.90833333333</v>
      </c>
      <c r="J101" s="11" t="s">
        <v>203037</v>
      </c>
      <c r="K101" s="11" t="s">
        <v>203039</v>
      </c>
      <c r="L101" s="16" t="s">
        <v>203460</v>
      </c>
      <c r="M101" s="11" t="b">
        <v>1</v>
      </c>
      <c r="N101" s="11" t="s">
        <v>203459</v>
      </c>
    </row>
    <row r="102">
      <c r="A102" s="11">
        <v>2017129.0</v>
      </c>
      <c r="B102" s="11" t="s">
        <v>203462</v>
      </c>
      <c r="C102" s="11" t="s">
        <v>203039</v>
      </c>
      <c r="D102" s="16" t="s">
        <v>192411</v>
      </c>
      <c r="E102" s="11" t="s">
        <v>203463</v>
      </c>
      <c r="F102" s="16" t="s">
        <v>203464</v>
      </c>
      <c r="G102" s="11" t="s">
        <v>203462</v>
      </c>
      <c r="H102" s="11" t="s">
        <v>203465</v>
      </c>
      <c r="I102" s="254">
        <v>44923.00208333333</v>
      </c>
      <c r="J102" s="11" t="s">
        <v>203037</v>
      </c>
      <c r="K102" s="11" t="s">
        <v>203039</v>
      </c>
      <c r="L102" s="16" t="s">
        <v>203464</v>
      </c>
      <c r="M102" s="11" t="b">
        <v>0</v>
      </c>
      <c r="N102" s="11" t="s">
        <v>203463</v>
      </c>
    </row>
    <row r="103">
      <c r="A103" s="11">
        <v>1421369.0</v>
      </c>
      <c r="B103" s="11" t="s">
        <v>203466</v>
      </c>
      <c r="C103" s="11" t="s">
        <v>203033</v>
      </c>
      <c r="D103" s="16" t="s">
        <v>192412</v>
      </c>
      <c r="E103" s="11" t="s">
        <v>203467</v>
      </c>
      <c r="F103" s="16" t="s">
        <v>203468</v>
      </c>
      <c r="G103" s="11" t="s">
        <v>203469</v>
      </c>
      <c r="H103" s="11" t="s">
        <v>203470</v>
      </c>
      <c r="I103" s="254">
        <v>45715.385416666664</v>
      </c>
      <c r="J103" s="11" t="s">
        <v>203037</v>
      </c>
      <c r="K103" s="11" t="s">
        <v>203033</v>
      </c>
      <c r="L103" s="16" t="s">
        <v>203468</v>
      </c>
      <c r="M103" s="11" t="b">
        <v>1</v>
      </c>
      <c r="N103" s="11" t="s">
        <v>203467</v>
      </c>
    </row>
    <row r="104">
      <c r="A104" s="11">
        <v>1338421.0</v>
      </c>
      <c r="B104" s="11" t="s">
        <v>203471</v>
      </c>
      <c r="C104" s="11" t="s">
        <v>203039</v>
      </c>
      <c r="D104" s="16" t="s">
        <v>192413</v>
      </c>
      <c r="E104" s="11" t="s">
        <v>203472</v>
      </c>
      <c r="F104" s="16" t="s">
        <v>203473</v>
      </c>
      <c r="G104" s="11" t="s">
        <v>203474</v>
      </c>
      <c r="H104" s="11" t="s">
        <v>203475</v>
      </c>
      <c r="I104" s="254">
        <v>44533.34027777778</v>
      </c>
      <c r="J104" s="11" t="s">
        <v>203037</v>
      </c>
      <c r="K104" s="11" t="s">
        <v>203039</v>
      </c>
      <c r="L104" s="16" t="s">
        <v>203473</v>
      </c>
      <c r="M104" s="11" t="b">
        <v>1</v>
      </c>
      <c r="N104" s="11" t="s">
        <v>203472</v>
      </c>
    </row>
    <row r="105">
      <c r="A105" s="11">
        <v>3221894.0</v>
      </c>
      <c r="B105" s="11" t="s">
        <v>203476</v>
      </c>
      <c r="C105" s="11" t="s">
        <v>203033</v>
      </c>
      <c r="D105" s="16" t="s">
        <v>192414</v>
      </c>
      <c r="E105" s="11" t="s">
        <v>203204</v>
      </c>
      <c r="F105" s="16" t="s">
        <v>203477</v>
      </c>
      <c r="G105" s="11" t="s">
        <v>203478</v>
      </c>
      <c r="H105" s="11" t="s">
        <v>203479</v>
      </c>
      <c r="I105" s="254">
        <v>44930.222916666666</v>
      </c>
      <c r="J105" s="11" t="s">
        <v>203037</v>
      </c>
      <c r="K105" s="11" t="s">
        <v>203033</v>
      </c>
      <c r="L105" s="16" t="s">
        <v>203477</v>
      </c>
      <c r="M105" s="11" t="b">
        <v>1</v>
      </c>
      <c r="N105" s="11" t="s">
        <v>203204</v>
      </c>
    </row>
    <row r="106">
      <c r="A106" s="11">
        <v>5160187.0</v>
      </c>
      <c r="B106" s="11" t="s">
        <v>203480</v>
      </c>
      <c r="C106" s="11" t="s">
        <v>203033</v>
      </c>
      <c r="D106" s="16" t="s">
        <v>192415</v>
      </c>
      <c r="E106" s="11" t="s">
        <v>203481</v>
      </c>
      <c r="F106" s="16" t="s">
        <v>203482</v>
      </c>
      <c r="G106" s="11" t="s">
        <v>203480</v>
      </c>
      <c r="H106" s="11" t="s">
        <v>203483</v>
      </c>
      <c r="I106" s="254">
        <v>45346.24097222222</v>
      </c>
      <c r="J106" s="11" t="s">
        <v>203484</v>
      </c>
      <c r="K106" s="11" t="s">
        <v>203033</v>
      </c>
      <c r="L106" s="16" t="s">
        <v>203482</v>
      </c>
      <c r="M106" s="11" t="b">
        <v>1</v>
      </c>
      <c r="N106" s="11" t="s">
        <v>203481</v>
      </c>
    </row>
    <row r="107">
      <c r="A107" s="11">
        <v>4166713.0</v>
      </c>
      <c r="B107" s="16" t="s">
        <v>203485</v>
      </c>
      <c r="C107" s="11" t="s">
        <v>203039</v>
      </c>
      <c r="D107" s="16" t="s">
        <v>192416</v>
      </c>
      <c r="E107" s="11" t="s">
        <v>203486</v>
      </c>
      <c r="F107" s="16" t="s">
        <v>203487</v>
      </c>
      <c r="G107" s="16" t="s">
        <v>203485</v>
      </c>
      <c r="H107" s="11" t="s">
        <v>203488</v>
      </c>
      <c r="I107" s="254">
        <v>45303.06319444445</v>
      </c>
      <c r="J107" s="11" t="s">
        <v>203037</v>
      </c>
      <c r="K107" s="11" t="s">
        <v>203039</v>
      </c>
      <c r="L107" s="16" t="s">
        <v>203487</v>
      </c>
      <c r="M107" s="11" t="b">
        <v>1</v>
      </c>
      <c r="N107" s="11" t="s">
        <v>203486</v>
      </c>
    </row>
    <row r="108">
      <c r="A108" s="11">
        <v>4253693.0</v>
      </c>
      <c r="B108" s="11" t="s">
        <v>203489</v>
      </c>
      <c r="C108" s="11" t="s">
        <v>203033</v>
      </c>
      <c r="D108" s="16" t="s">
        <v>192417</v>
      </c>
      <c r="E108" s="11" t="s">
        <v>203074</v>
      </c>
      <c r="F108" s="16" t="s">
        <v>203490</v>
      </c>
      <c r="G108" s="11" t="s">
        <v>203491</v>
      </c>
      <c r="H108" s="11" t="s">
        <v>203492</v>
      </c>
      <c r="I108" s="254">
        <v>45848.64027777778</v>
      </c>
      <c r="J108" s="11" t="s">
        <v>203037</v>
      </c>
      <c r="K108" s="11" t="s">
        <v>203033</v>
      </c>
      <c r="L108" s="16" t="s">
        <v>203490</v>
      </c>
      <c r="M108" s="11" t="b">
        <v>1</v>
      </c>
      <c r="N108" s="11" t="s">
        <v>203074</v>
      </c>
    </row>
    <row r="109">
      <c r="A109" s="11">
        <v>4253693.0</v>
      </c>
      <c r="B109" s="11" t="s">
        <v>203489</v>
      </c>
      <c r="C109" s="11" t="s">
        <v>203033</v>
      </c>
      <c r="D109" s="16" t="s">
        <v>192417</v>
      </c>
      <c r="E109" s="11" t="s">
        <v>203493</v>
      </c>
      <c r="F109" s="16" t="s">
        <v>203494</v>
      </c>
      <c r="G109" s="11" t="s">
        <v>196244</v>
      </c>
      <c r="H109" s="11" t="s">
        <v>203495</v>
      </c>
      <c r="I109" s="254">
        <v>45848.63263888889</v>
      </c>
      <c r="J109" s="11" t="s">
        <v>203496</v>
      </c>
      <c r="K109" s="11" t="s">
        <v>203033</v>
      </c>
      <c r="L109" s="16" t="s">
        <v>203494</v>
      </c>
      <c r="M109" s="11" t="b">
        <v>1</v>
      </c>
      <c r="N109" s="11" t="s">
        <v>203493</v>
      </c>
    </row>
    <row r="110">
      <c r="A110" s="11">
        <v>4253693.0</v>
      </c>
      <c r="B110" s="11" t="s">
        <v>203489</v>
      </c>
      <c r="C110" s="11" t="s">
        <v>203033</v>
      </c>
      <c r="D110" s="16" t="s">
        <v>192417</v>
      </c>
      <c r="E110" s="11" t="s">
        <v>203252</v>
      </c>
      <c r="F110" s="16" t="s">
        <v>203497</v>
      </c>
      <c r="G110" s="11" t="s">
        <v>203498</v>
      </c>
      <c r="H110" s="11" t="s">
        <v>203499</v>
      </c>
      <c r="I110" s="254">
        <v>45340.29861111111</v>
      </c>
      <c r="J110" s="11" t="s">
        <v>203037</v>
      </c>
      <c r="K110" s="11" t="s">
        <v>203033</v>
      </c>
      <c r="L110" s="16" t="s">
        <v>203497</v>
      </c>
      <c r="M110" s="11" t="b">
        <v>1</v>
      </c>
      <c r="N110" s="11" t="s">
        <v>203252</v>
      </c>
    </row>
    <row r="111">
      <c r="A111" s="11">
        <v>1443450.0</v>
      </c>
      <c r="B111" s="11" t="s">
        <v>203500</v>
      </c>
      <c r="C111" s="11" t="s">
        <v>203039</v>
      </c>
      <c r="D111" s="16" t="s">
        <v>192418</v>
      </c>
      <c r="E111" s="11" t="s">
        <v>203501</v>
      </c>
      <c r="F111" s="16" t="s">
        <v>203502</v>
      </c>
      <c r="G111" s="11" t="s">
        <v>203503</v>
      </c>
      <c r="H111" s="11" t="s">
        <v>203504</v>
      </c>
      <c r="I111" s="254">
        <v>44509.75902777778</v>
      </c>
      <c r="J111" s="11" t="s">
        <v>203505</v>
      </c>
      <c r="K111" s="11" t="s">
        <v>203039</v>
      </c>
      <c r="L111" s="16" t="s">
        <v>203502</v>
      </c>
      <c r="M111" s="11" t="b">
        <v>1</v>
      </c>
      <c r="N111" s="11" t="s">
        <v>203501</v>
      </c>
    </row>
    <row r="112">
      <c r="A112" s="11">
        <v>3987115.0</v>
      </c>
      <c r="B112" s="11" t="s">
        <v>203506</v>
      </c>
      <c r="C112" s="11" t="s">
        <v>203039</v>
      </c>
      <c r="D112" s="16" t="s">
        <v>192419</v>
      </c>
      <c r="E112" s="11" t="s">
        <v>203252</v>
      </c>
      <c r="F112" s="16" t="s">
        <v>203507</v>
      </c>
      <c r="G112" s="11" t="s">
        <v>203508</v>
      </c>
      <c r="H112" s="11" t="s">
        <v>203509</v>
      </c>
      <c r="I112" s="254">
        <v>45338.635416666664</v>
      </c>
      <c r="J112" s="11" t="s">
        <v>203510</v>
      </c>
      <c r="K112" s="11" t="s">
        <v>203039</v>
      </c>
      <c r="L112" s="16" t="s">
        <v>203507</v>
      </c>
      <c r="M112" s="11" t="b">
        <v>1</v>
      </c>
      <c r="N112" s="11" t="s">
        <v>203252</v>
      </c>
    </row>
    <row r="113">
      <c r="A113" s="11">
        <v>4376730.0</v>
      </c>
      <c r="B113" s="11" t="s">
        <v>203511</v>
      </c>
      <c r="C113" s="11" t="s">
        <v>203033</v>
      </c>
      <c r="D113" s="16" t="s">
        <v>192420</v>
      </c>
      <c r="E113" s="11" t="s">
        <v>203512</v>
      </c>
      <c r="F113" s="16" t="s">
        <v>203513</v>
      </c>
      <c r="G113" s="11" t="s">
        <v>203514</v>
      </c>
      <c r="H113" s="11" t="s">
        <v>203515</v>
      </c>
      <c r="I113" s="254">
        <v>45299.995833333334</v>
      </c>
      <c r="J113" s="11" t="s">
        <v>203037</v>
      </c>
      <c r="K113" s="11" t="s">
        <v>203033</v>
      </c>
      <c r="L113" s="16" t="s">
        <v>203513</v>
      </c>
      <c r="M113" s="11" t="b">
        <v>1</v>
      </c>
      <c r="N113" s="11" t="s">
        <v>203512</v>
      </c>
    </row>
    <row r="114">
      <c r="A114" s="11">
        <v>2614656.0</v>
      </c>
      <c r="B114" s="16" t="s">
        <v>203516</v>
      </c>
      <c r="C114" s="11" t="s">
        <v>203033</v>
      </c>
      <c r="D114" s="16" t="s">
        <v>192421</v>
      </c>
      <c r="E114" s="11" t="s">
        <v>203517</v>
      </c>
      <c r="F114" s="16" t="s">
        <v>203518</v>
      </c>
      <c r="G114" s="11" t="s">
        <v>203519</v>
      </c>
      <c r="H114" s="11" t="s">
        <v>203520</v>
      </c>
      <c r="I114" s="254">
        <v>44572.84027777778</v>
      </c>
      <c r="J114" s="11" t="s">
        <v>203521</v>
      </c>
      <c r="K114" s="11" t="s">
        <v>203033</v>
      </c>
      <c r="L114" s="16" t="s">
        <v>203518</v>
      </c>
      <c r="M114" s="11" t="b">
        <v>1</v>
      </c>
      <c r="N114" s="11" t="s">
        <v>203517</v>
      </c>
    </row>
    <row r="115">
      <c r="A115" s="11">
        <v>4241683.0</v>
      </c>
      <c r="B115" s="11" t="s">
        <v>203522</v>
      </c>
      <c r="C115" s="11" t="s">
        <v>203039</v>
      </c>
      <c r="D115" s="16" t="s">
        <v>192422</v>
      </c>
      <c r="E115" s="11" t="s">
        <v>203397</v>
      </c>
      <c r="F115" s="16" t="s">
        <v>203523</v>
      </c>
      <c r="G115" s="11" t="s">
        <v>203524</v>
      </c>
      <c r="H115" s="11" t="s">
        <v>203525</v>
      </c>
      <c r="I115" s="254">
        <v>45352.06527777778</v>
      </c>
      <c r="J115" s="11" t="s">
        <v>203037</v>
      </c>
      <c r="K115" s="11" t="s">
        <v>203039</v>
      </c>
      <c r="L115" s="16" t="s">
        <v>203523</v>
      </c>
      <c r="M115" s="11" t="b">
        <v>1</v>
      </c>
      <c r="N115" s="11" t="s">
        <v>203397</v>
      </c>
    </row>
    <row r="116">
      <c r="A116" s="11">
        <v>4241683.0</v>
      </c>
      <c r="B116" s="11" t="s">
        <v>203522</v>
      </c>
      <c r="C116" s="11" t="s">
        <v>203039</v>
      </c>
      <c r="D116" s="16" t="s">
        <v>192422</v>
      </c>
      <c r="E116" s="11" t="s">
        <v>203397</v>
      </c>
      <c r="F116" s="16" t="s">
        <v>203526</v>
      </c>
      <c r="G116" s="11" t="s">
        <v>203527</v>
      </c>
      <c r="H116" s="11" t="s">
        <v>203528</v>
      </c>
      <c r="I116" s="254">
        <v>45352.06458333333</v>
      </c>
      <c r="J116" s="11" t="s">
        <v>203037</v>
      </c>
      <c r="K116" s="11" t="s">
        <v>203039</v>
      </c>
      <c r="L116" s="16" t="s">
        <v>203526</v>
      </c>
      <c r="M116" s="11" t="b">
        <v>1</v>
      </c>
      <c r="N116" s="11" t="s">
        <v>203397</v>
      </c>
    </row>
    <row r="117">
      <c r="A117" s="11">
        <v>4241683.0</v>
      </c>
      <c r="B117" s="11" t="s">
        <v>203522</v>
      </c>
      <c r="C117" s="11" t="s">
        <v>203039</v>
      </c>
      <c r="D117" s="16" t="s">
        <v>192422</v>
      </c>
      <c r="E117" s="11" t="s">
        <v>203397</v>
      </c>
      <c r="F117" s="16" t="s">
        <v>203529</v>
      </c>
      <c r="G117" s="11" t="s">
        <v>203530</v>
      </c>
      <c r="H117" s="11" t="s">
        <v>203531</v>
      </c>
      <c r="I117" s="254">
        <v>45352.063888888886</v>
      </c>
      <c r="J117" s="11" t="s">
        <v>203037</v>
      </c>
      <c r="K117" s="11" t="s">
        <v>203039</v>
      </c>
      <c r="L117" s="16" t="s">
        <v>203529</v>
      </c>
      <c r="M117" s="11" t="b">
        <v>1</v>
      </c>
      <c r="N117" s="11" t="s">
        <v>203397</v>
      </c>
    </row>
    <row r="118">
      <c r="A118" s="11">
        <v>2923817.0</v>
      </c>
      <c r="B118" s="11" t="s">
        <v>203532</v>
      </c>
      <c r="C118" s="11" t="s">
        <v>203033</v>
      </c>
      <c r="D118" s="16" t="s">
        <v>192423</v>
      </c>
      <c r="E118" s="11" t="s">
        <v>203493</v>
      </c>
      <c r="F118" s="16" t="s">
        <v>203533</v>
      </c>
      <c r="G118" s="11" t="s">
        <v>203532</v>
      </c>
      <c r="H118" s="11" t="s">
        <v>203534</v>
      </c>
      <c r="I118" s="254">
        <v>45352.27916666667</v>
      </c>
      <c r="J118" s="11" t="s">
        <v>203037</v>
      </c>
      <c r="K118" s="11" t="s">
        <v>203033</v>
      </c>
      <c r="L118" s="16" t="s">
        <v>203533</v>
      </c>
      <c r="M118" s="11" t="b">
        <v>1</v>
      </c>
      <c r="N118" s="11" t="s">
        <v>203493</v>
      </c>
    </row>
    <row r="119">
      <c r="A119" s="11">
        <v>5891378.0</v>
      </c>
      <c r="B119" s="11" t="s">
        <v>203535</v>
      </c>
      <c r="C119" s="11" t="s">
        <v>203033</v>
      </c>
      <c r="D119" s="16" t="s">
        <v>192424</v>
      </c>
      <c r="E119" s="11" t="s">
        <v>203536</v>
      </c>
      <c r="F119" s="16" t="s">
        <v>203537</v>
      </c>
      <c r="G119" s="11" t="s">
        <v>203535</v>
      </c>
      <c r="H119" s="11" t="s">
        <v>203538</v>
      </c>
      <c r="I119" s="254">
        <v>45848.39861111111</v>
      </c>
      <c r="J119" s="11" t="s">
        <v>203539</v>
      </c>
      <c r="K119" s="11" t="s">
        <v>203033</v>
      </c>
      <c r="L119" s="16" t="s">
        <v>203537</v>
      </c>
      <c r="M119" s="11" t="b">
        <v>1</v>
      </c>
      <c r="N119" s="11" t="s">
        <v>203536</v>
      </c>
    </row>
    <row r="120">
      <c r="A120" s="11">
        <v>3007392.0</v>
      </c>
      <c r="B120" s="11" t="s">
        <v>203540</v>
      </c>
      <c r="C120" s="11" t="s">
        <v>203039</v>
      </c>
      <c r="D120" s="16" t="s">
        <v>192425</v>
      </c>
      <c r="E120" s="11" t="s">
        <v>203541</v>
      </c>
      <c r="F120" s="16" t="s">
        <v>203542</v>
      </c>
      <c r="G120" s="11" t="s">
        <v>203540</v>
      </c>
      <c r="H120" s="11" t="s">
        <v>203543</v>
      </c>
      <c r="I120" s="254">
        <v>45320.95625</v>
      </c>
      <c r="J120" s="11" t="s">
        <v>203037</v>
      </c>
      <c r="K120" s="11" t="s">
        <v>203039</v>
      </c>
      <c r="L120" s="16" t="s">
        <v>203542</v>
      </c>
      <c r="M120" s="11" t="b">
        <v>1</v>
      </c>
      <c r="N120" s="11" t="s">
        <v>203541</v>
      </c>
    </row>
    <row r="121">
      <c r="A121" s="11">
        <v>2309331.0</v>
      </c>
      <c r="B121" s="11" t="s">
        <v>203544</v>
      </c>
      <c r="C121" s="11" t="s">
        <v>203033</v>
      </c>
      <c r="D121" s="16" t="s">
        <v>192426</v>
      </c>
      <c r="E121" s="11" t="s">
        <v>203158</v>
      </c>
      <c r="F121" s="16" t="s">
        <v>203545</v>
      </c>
      <c r="G121" s="11" t="s">
        <v>203544</v>
      </c>
      <c r="H121" s="11" t="s">
        <v>203546</v>
      </c>
      <c r="I121" s="254">
        <v>45296.70277777778</v>
      </c>
      <c r="J121" s="11" t="s">
        <v>203037</v>
      </c>
      <c r="K121" s="11" t="s">
        <v>203033</v>
      </c>
      <c r="L121" s="16" t="s">
        <v>203545</v>
      </c>
      <c r="M121" s="11" t="b">
        <v>1</v>
      </c>
      <c r="N121" s="11" t="s">
        <v>203158</v>
      </c>
    </row>
    <row r="122">
      <c r="A122" s="11">
        <v>1878091.0</v>
      </c>
      <c r="B122" s="11" t="s">
        <v>203547</v>
      </c>
      <c r="C122" s="11" t="s">
        <v>203033</v>
      </c>
      <c r="D122" s="16" t="s">
        <v>192427</v>
      </c>
      <c r="E122" s="11" t="s">
        <v>203548</v>
      </c>
      <c r="F122" s="16" t="s">
        <v>203549</v>
      </c>
      <c r="G122" s="11" t="s">
        <v>203550</v>
      </c>
      <c r="H122" s="11" t="s">
        <v>203551</v>
      </c>
      <c r="I122" s="254">
        <v>44930.23055555556</v>
      </c>
      <c r="J122" s="11" t="s">
        <v>203037</v>
      </c>
      <c r="K122" s="11" t="s">
        <v>203033</v>
      </c>
      <c r="L122" s="16" t="s">
        <v>203549</v>
      </c>
      <c r="M122" s="11" t="b">
        <v>1</v>
      </c>
      <c r="N122" s="11" t="s">
        <v>203548</v>
      </c>
    </row>
    <row r="123">
      <c r="A123" s="11">
        <v>5020859.0</v>
      </c>
      <c r="B123" s="11" t="s">
        <v>203552</v>
      </c>
      <c r="C123" s="11" t="s">
        <v>203039</v>
      </c>
      <c r="D123" s="16" t="s">
        <v>192428</v>
      </c>
      <c r="E123" s="11" t="s">
        <v>203553</v>
      </c>
      <c r="F123" s="16" t="s">
        <v>203554</v>
      </c>
      <c r="G123" s="11" t="s">
        <v>203552</v>
      </c>
      <c r="H123" s="11" t="s">
        <v>203555</v>
      </c>
      <c r="I123" s="254">
        <v>45344.94861111111</v>
      </c>
      <c r="J123" s="11" t="s">
        <v>203556</v>
      </c>
      <c r="K123" s="11" t="s">
        <v>203039</v>
      </c>
      <c r="L123" s="16" t="s">
        <v>203554</v>
      </c>
      <c r="M123" s="11" t="b">
        <v>1</v>
      </c>
      <c r="N123" s="11" t="s">
        <v>203553</v>
      </c>
    </row>
    <row r="124">
      <c r="A124" s="11">
        <v>2983258.0</v>
      </c>
      <c r="B124" s="11" t="s">
        <v>203557</v>
      </c>
      <c r="C124" s="11" t="s">
        <v>203033</v>
      </c>
      <c r="D124" s="16" t="s">
        <v>192429</v>
      </c>
      <c r="E124" s="11" t="s">
        <v>203558</v>
      </c>
      <c r="F124" s="16" t="s">
        <v>203559</v>
      </c>
      <c r="G124" s="11" t="s">
        <v>203557</v>
      </c>
      <c r="H124" s="11" t="s">
        <v>203560</v>
      </c>
      <c r="I124" s="254">
        <v>45848.67986111111</v>
      </c>
      <c r="J124" s="11" t="s">
        <v>203037</v>
      </c>
      <c r="K124" s="11" t="s">
        <v>203033</v>
      </c>
      <c r="L124" s="16" t="s">
        <v>203559</v>
      </c>
      <c r="M124" s="11" t="b">
        <v>1</v>
      </c>
      <c r="N124" s="11" t="s">
        <v>203558</v>
      </c>
    </row>
    <row r="125">
      <c r="A125" s="11">
        <v>2846647.0</v>
      </c>
      <c r="B125" s="11" t="s">
        <v>203561</v>
      </c>
      <c r="C125" s="11" t="s">
        <v>203039</v>
      </c>
      <c r="D125" s="16" t="s">
        <v>192430</v>
      </c>
      <c r="E125" s="11" t="s">
        <v>203562</v>
      </c>
      <c r="F125" s="16" t="s">
        <v>203563</v>
      </c>
      <c r="G125" s="11" t="s">
        <v>203564</v>
      </c>
      <c r="H125" s="11" t="s">
        <v>203565</v>
      </c>
      <c r="I125" s="254">
        <v>45937.740277777775</v>
      </c>
      <c r="J125" s="11" t="s">
        <v>203037</v>
      </c>
      <c r="K125" s="11" t="s">
        <v>203039</v>
      </c>
      <c r="L125" s="16" t="s">
        <v>203563</v>
      </c>
      <c r="M125" s="11" t="b">
        <v>1</v>
      </c>
      <c r="N125" s="11" t="s">
        <v>203562</v>
      </c>
    </row>
    <row r="126">
      <c r="A126" s="11">
        <v>4971769.0</v>
      </c>
      <c r="B126" s="11" t="s">
        <v>203566</v>
      </c>
      <c r="C126" s="11" t="s">
        <v>203033</v>
      </c>
      <c r="D126" s="16" t="s">
        <v>192431</v>
      </c>
      <c r="E126" s="11" t="s">
        <v>203040</v>
      </c>
      <c r="F126" s="16" t="s">
        <v>203567</v>
      </c>
      <c r="G126" s="11" t="s">
        <v>203566</v>
      </c>
      <c r="H126" s="11" t="s">
        <v>203568</v>
      </c>
      <c r="I126" s="254">
        <v>45340.41388888889</v>
      </c>
      <c r="J126" s="11" t="s">
        <v>203037</v>
      </c>
      <c r="K126" s="11" t="s">
        <v>203033</v>
      </c>
      <c r="L126" s="16" t="s">
        <v>203567</v>
      </c>
      <c r="M126" s="11" t="b">
        <v>1</v>
      </c>
      <c r="N126" s="11" t="s">
        <v>203040</v>
      </c>
    </row>
    <row r="127">
      <c r="A127" s="11">
        <v>3314523.0</v>
      </c>
      <c r="B127" s="11" t="s">
        <v>203569</v>
      </c>
      <c r="C127" s="11" t="s">
        <v>203033</v>
      </c>
      <c r="D127" s="16" t="s">
        <v>192432</v>
      </c>
      <c r="E127" s="11" t="s">
        <v>203074</v>
      </c>
      <c r="F127" s="16" t="s">
        <v>203570</v>
      </c>
      <c r="G127" s="11" t="s">
        <v>203571</v>
      </c>
      <c r="H127" s="11" t="s">
        <v>203572</v>
      </c>
      <c r="I127" s="254">
        <v>45848.63680555556</v>
      </c>
      <c r="J127" s="11" t="s">
        <v>203185</v>
      </c>
      <c r="K127" s="11" t="s">
        <v>203033</v>
      </c>
      <c r="L127" s="16" t="s">
        <v>203570</v>
      </c>
      <c r="M127" s="11" t="b">
        <v>1</v>
      </c>
      <c r="N127" s="11" t="s">
        <v>203074</v>
      </c>
    </row>
    <row r="128">
      <c r="A128" s="11">
        <v>4223432.0</v>
      </c>
      <c r="B128" s="11" t="s">
        <v>203573</v>
      </c>
      <c r="C128" s="11" t="s">
        <v>203039</v>
      </c>
      <c r="D128" s="16" t="s">
        <v>192433</v>
      </c>
      <c r="E128" s="11" t="s">
        <v>203574</v>
      </c>
      <c r="F128" s="16" t="s">
        <v>203575</v>
      </c>
      <c r="G128" s="11" t="s">
        <v>203576</v>
      </c>
      <c r="H128" s="11" t="s">
        <v>203577</v>
      </c>
      <c r="I128" s="254">
        <v>45298.924305555556</v>
      </c>
      <c r="J128" s="11" t="s">
        <v>203578</v>
      </c>
      <c r="K128" s="11" t="s">
        <v>203039</v>
      </c>
      <c r="L128" s="16" t="s">
        <v>203575</v>
      </c>
      <c r="M128" s="11" t="b">
        <v>1</v>
      </c>
      <c r="N128" s="11" t="s">
        <v>203574</v>
      </c>
    </row>
    <row r="129">
      <c r="A129" s="11">
        <v>385575.0</v>
      </c>
      <c r="B129" s="11" t="s">
        <v>203579</v>
      </c>
      <c r="C129" s="11" t="s">
        <v>203033</v>
      </c>
      <c r="D129" s="16" t="s">
        <v>192434</v>
      </c>
      <c r="E129" s="11" t="s">
        <v>203580</v>
      </c>
      <c r="F129" s="16" t="s">
        <v>203581</v>
      </c>
      <c r="G129" s="11" t="s">
        <v>203579</v>
      </c>
      <c r="H129" s="11" t="s">
        <v>203582</v>
      </c>
      <c r="I129" s="254">
        <v>44915.63958333333</v>
      </c>
      <c r="J129" s="11" t="s">
        <v>203037</v>
      </c>
      <c r="K129" s="11" t="s">
        <v>203033</v>
      </c>
      <c r="L129" s="16" t="s">
        <v>203581</v>
      </c>
      <c r="M129" s="11" t="b">
        <v>1</v>
      </c>
      <c r="N129" s="11" t="s">
        <v>203580</v>
      </c>
    </row>
    <row r="130">
      <c r="A130" s="11">
        <v>4738116.0</v>
      </c>
      <c r="B130" s="11" t="s">
        <v>203583</v>
      </c>
      <c r="C130" s="11" t="s">
        <v>203033</v>
      </c>
      <c r="D130" s="16" t="s">
        <v>192435</v>
      </c>
      <c r="E130" s="11" t="s">
        <v>203548</v>
      </c>
      <c r="F130" s="16" t="s">
        <v>203584</v>
      </c>
      <c r="G130" s="11" t="s">
        <v>203583</v>
      </c>
      <c r="H130" s="11" t="s">
        <v>203585</v>
      </c>
      <c r="I130" s="254">
        <v>45300.41527777778</v>
      </c>
      <c r="J130" s="11" t="s">
        <v>203586</v>
      </c>
      <c r="K130" s="11" t="s">
        <v>203033</v>
      </c>
      <c r="L130" s="16" t="s">
        <v>203584</v>
      </c>
      <c r="M130" s="11" t="b">
        <v>1</v>
      </c>
      <c r="N130" s="11" t="s">
        <v>203548</v>
      </c>
    </row>
    <row r="131">
      <c r="A131" s="11">
        <v>3663611.0</v>
      </c>
      <c r="B131" s="11" t="s">
        <v>203587</v>
      </c>
      <c r="C131" s="11" t="s">
        <v>203033</v>
      </c>
      <c r="D131" s="16" t="s">
        <v>192436</v>
      </c>
      <c r="E131" s="11" t="s">
        <v>203588</v>
      </c>
      <c r="F131" s="16" t="s">
        <v>203589</v>
      </c>
      <c r="G131" s="11" t="s">
        <v>203590</v>
      </c>
      <c r="H131" s="11" t="s">
        <v>203591</v>
      </c>
      <c r="I131" s="254">
        <v>45143.65138888889</v>
      </c>
      <c r="J131" s="11" t="s">
        <v>203037</v>
      </c>
      <c r="K131" s="11" t="s">
        <v>203033</v>
      </c>
      <c r="L131" s="16" t="s">
        <v>203589</v>
      </c>
      <c r="M131" s="11" t="b">
        <v>1</v>
      </c>
      <c r="N131" s="11" t="s">
        <v>203588</v>
      </c>
    </row>
    <row r="132">
      <c r="A132" s="11">
        <v>2658592.0</v>
      </c>
      <c r="B132" s="11" t="s">
        <v>203592</v>
      </c>
      <c r="C132" s="11" t="s">
        <v>203039</v>
      </c>
      <c r="D132" s="16" t="s">
        <v>192437</v>
      </c>
      <c r="E132" s="11" t="s">
        <v>203593</v>
      </c>
      <c r="F132" s="16" t="s">
        <v>203594</v>
      </c>
      <c r="G132" s="11" t="s">
        <v>203592</v>
      </c>
      <c r="H132" s="11" t="s">
        <v>203595</v>
      </c>
      <c r="I132" s="254">
        <v>45315.868055555555</v>
      </c>
      <c r="J132" s="11" t="s">
        <v>203037</v>
      </c>
      <c r="K132" s="11" t="s">
        <v>203039</v>
      </c>
      <c r="L132" s="16" t="s">
        <v>203594</v>
      </c>
      <c r="M132" s="11" t="b">
        <v>1</v>
      </c>
      <c r="N132" s="11" t="s">
        <v>203593</v>
      </c>
    </row>
    <row r="133">
      <c r="A133" s="11">
        <v>3938260.0</v>
      </c>
      <c r="B133" s="11" t="s">
        <v>203596</v>
      </c>
      <c r="C133" s="11" t="s">
        <v>203033</v>
      </c>
      <c r="D133" s="16" t="s">
        <v>192438</v>
      </c>
      <c r="E133" s="11" t="s">
        <v>203597</v>
      </c>
      <c r="F133" s="16" t="s">
        <v>203598</v>
      </c>
      <c r="G133" s="11" t="s">
        <v>203599</v>
      </c>
      <c r="H133" s="11" t="s">
        <v>203600</v>
      </c>
      <c r="I133" s="254">
        <v>45338.61875</v>
      </c>
      <c r="J133" s="11" t="s">
        <v>203601</v>
      </c>
      <c r="K133" s="11" t="s">
        <v>203033</v>
      </c>
      <c r="L133" s="16" t="s">
        <v>203598</v>
      </c>
      <c r="M133" s="11" t="b">
        <v>1</v>
      </c>
      <c r="N133" s="11" t="s">
        <v>203597</v>
      </c>
    </row>
    <row r="134">
      <c r="A134" s="11">
        <v>5627423.0</v>
      </c>
      <c r="B134" s="11" t="s">
        <v>203602</v>
      </c>
      <c r="C134" s="11" t="s">
        <v>203033</v>
      </c>
      <c r="D134" s="16" t="s">
        <v>192439</v>
      </c>
      <c r="E134" s="11" t="s">
        <v>203603</v>
      </c>
      <c r="F134" s="16" t="s">
        <v>203604</v>
      </c>
      <c r="G134" s="11" t="s">
        <v>203602</v>
      </c>
      <c r="H134" s="11" t="s">
        <v>203605</v>
      </c>
      <c r="I134" s="254">
        <v>45848.40069444444</v>
      </c>
      <c r="J134" s="11" t="s">
        <v>203037</v>
      </c>
      <c r="K134" s="11" t="s">
        <v>203033</v>
      </c>
      <c r="L134" s="16" t="s">
        <v>203604</v>
      </c>
      <c r="M134" s="11" t="b">
        <v>1</v>
      </c>
      <c r="N134" s="11" t="s">
        <v>203603</v>
      </c>
    </row>
    <row r="135">
      <c r="A135" s="11">
        <v>3514465.0</v>
      </c>
      <c r="B135" s="11" t="s">
        <v>203606</v>
      </c>
      <c r="C135" s="11" t="s">
        <v>203039</v>
      </c>
      <c r="D135" s="16" t="s">
        <v>192440</v>
      </c>
      <c r="E135" s="11" t="s">
        <v>203607</v>
      </c>
      <c r="F135" s="16" t="s">
        <v>203608</v>
      </c>
      <c r="G135" s="11" t="s">
        <v>203606</v>
      </c>
      <c r="H135" s="11" t="s">
        <v>203609</v>
      </c>
      <c r="I135" s="254">
        <v>45306.43819444445</v>
      </c>
      <c r="J135" s="11" t="s">
        <v>203610</v>
      </c>
      <c r="K135" s="11" t="s">
        <v>203039</v>
      </c>
      <c r="L135" s="16" t="s">
        <v>203608</v>
      </c>
      <c r="M135" s="11" t="b">
        <v>1</v>
      </c>
      <c r="N135" s="11" t="s">
        <v>203607</v>
      </c>
    </row>
    <row r="136">
      <c r="A136" s="11">
        <v>4657393.0</v>
      </c>
      <c r="B136" s="11" t="s">
        <v>203611</v>
      </c>
      <c r="C136" s="11" t="s">
        <v>203033</v>
      </c>
      <c r="D136" s="16" t="s">
        <v>192441</v>
      </c>
      <c r="E136" s="11" t="s">
        <v>203397</v>
      </c>
      <c r="F136" s="16" t="s">
        <v>203612</v>
      </c>
      <c r="G136" s="11" t="s">
        <v>203613</v>
      </c>
      <c r="H136" s="11" t="s">
        <v>203614</v>
      </c>
      <c r="I136" s="254">
        <v>45352.01875</v>
      </c>
      <c r="J136" s="11" t="s">
        <v>203037</v>
      </c>
      <c r="K136" s="11" t="s">
        <v>203033</v>
      </c>
      <c r="L136" s="16" t="s">
        <v>203612</v>
      </c>
      <c r="M136" s="11" t="b">
        <v>1</v>
      </c>
      <c r="N136" s="11" t="s">
        <v>203397</v>
      </c>
    </row>
    <row r="137">
      <c r="A137" s="11">
        <v>2676838.0</v>
      </c>
      <c r="B137" s="11" t="s">
        <v>203615</v>
      </c>
      <c r="C137" s="11" t="s">
        <v>203033</v>
      </c>
      <c r="D137" s="16" t="s">
        <v>192442</v>
      </c>
      <c r="E137" s="11" t="s">
        <v>203616</v>
      </c>
      <c r="F137" s="16" t="s">
        <v>203617</v>
      </c>
      <c r="G137" s="11" t="s">
        <v>203615</v>
      </c>
      <c r="H137" s="11" t="s">
        <v>203618</v>
      </c>
      <c r="I137" s="254">
        <v>45302.0125</v>
      </c>
      <c r="J137" s="11" t="s">
        <v>203037</v>
      </c>
      <c r="K137" s="11" t="s">
        <v>203033</v>
      </c>
      <c r="L137" s="16" t="s">
        <v>203617</v>
      </c>
      <c r="M137" s="11" t="b">
        <v>1</v>
      </c>
      <c r="N137" s="11" t="s">
        <v>203616</v>
      </c>
    </row>
    <row r="138">
      <c r="A138" s="11">
        <v>1252075.0</v>
      </c>
      <c r="B138" s="11" t="s">
        <v>203619</v>
      </c>
      <c r="C138" s="11" t="s">
        <v>203033</v>
      </c>
      <c r="D138" s="16" t="s">
        <v>192443</v>
      </c>
      <c r="E138" s="11" t="s">
        <v>203620</v>
      </c>
      <c r="F138" s="16" t="s">
        <v>203621</v>
      </c>
      <c r="G138" s="11" t="s">
        <v>203619</v>
      </c>
      <c r="H138" s="11" t="s">
        <v>203622</v>
      </c>
      <c r="I138" s="254">
        <v>45351.038194444445</v>
      </c>
      <c r="J138" s="11" t="s">
        <v>203037</v>
      </c>
      <c r="K138" s="11" t="s">
        <v>203033</v>
      </c>
      <c r="L138" s="16" t="s">
        <v>203621</v>
      </c>
      <c r="M138" s="11" t="b">
        <v>1</v>
      </c>
      <c r="N138" s="11" t="s">
        <v>203620</v>
      </c>
    </row>
    <row r="139">
      <c r="A139" s="11">
        <v>3048862.0</v>
      </c>
      <c r="B139" s="11" t="s">
        <v>203623</v>
      </c>
      <c r="C139" s="11" t="s">
        <v>203033</v>
      </c>
      <c r="D139" s="16" t="s">
        <v>192444</v>
      </c>
      <c r="E139" s="11" t="s">
        <v>203624</v>
      </c>
      <c r="F139" s="16" t="s">
        <v>203625</v>
      </c>
      <c r="G139" s="11" t="s">
        <v>203626</v>
      </c>
      <c r="H139" s="11" t="s">
        <v>203627</v>
      </c>
      <c r="I139" s="254">
        <v>44761.13958333333</v>
      </c>
      <c r="J139" s="11" t="s">
        <v>203037</v>
      </c>
      <c r="K139" s="11" t="s">
        <v>203033</v>
      </c>
      <c r="L139" s="16" t="s">
        <v>203625</v>
      </c>
      <c r="M139" s="11" t="b">
        <v>1</v>
      </c>
      <c r="N139" s="11" t="s">
        <v>203624</v>
      </c>
    </row>
    <row r="140">
      <c r="A140" s="11">
        <v>1803398.0</v>
      </c>
      <c r="B140" s="11" t="s">
        <v>203628</v>
      </c>
      <c r="C140" s="11" t="s">
        <v>203033</v>
      </c>
      <c r="D140" s="16" t="s">
        <v>192445</v>
      </c>
      <c r="E140" s="11" t="s">
        <v>203493</v>
      </c>
      <c r="F140" s="16" t="s">
        <v>203629</v>
      </c>
      <c r="G140" s="11" t="s">
        <v>203628</v>
      </c>
      <c r="H140" s="11" t="s">
        <v>203630</v>
      </c>
      <c r="I140" s="254">
        <v>44720.751388888886</v>
      </c>
      <c r="J140" s="11" t="s">
        <v>203037</v>
      </c>
      <c r="K140" s="11" t="s">
        <v>203033</v>
      </c>
      <c r="L140" s="16" t="s">
        <v>203629</v>
      </c>
      <c r="M140" s="11" t="b">
        <v>1</v>
      </c>
      <c r="N140" s="11" t="s">
        <v>203493</v>
      </c>
    </row>
    <row r="141">
      <c r="A141" s="11">
        <v>2837280.0</v>
      </c>
      <c r="B141" s="11" t="s">
        <v>203631</v>
      </c>
      <c r="C141" s="11" t="s">
        <v>203039</v>
      </c>
      <c r="D141" s="16" t="s">
        <v>192446</v>
      </c>
      <c r="E141" s="11" t="s">
        <v>203074</v>
      </c>
      <c r="F141" s="16" t="s">
        <v>203632</v>
      </c>
      <c r="G141" s="11" t="s">
        <v>203631</v>
      </c>
      <c r="H141" s="11" t="s">
        <v>203633</v>
      </c>
      <c r="I141" s="254">
        <v>45316.68541666667</v>
      </c>
      <c r="J141" s="11" t="s">
        <v>203037</v>
      </c>
      <c r="K141" s="11" t="s">
        <v>203039</v>
      </c>
      <c r="L141" s="16" t="s">
        <v>203632</v>
      </c>
      <c r="M141" s="11" t="b">
        <v>1</v>
      </c>
      <c r="N141" s="11" t="s">
        <v>203074</v>
      </c>
    </row>
    <row r="142">
      <c r="A142" s="11">
        <v>3276669.0</v>
      </c>
      <c r="B142" s="11" t="s">
        <v>203634</v>
      </c>
      <c r="C142" s="11" t="s">
        <v>203033</v>
      </c>
      <c r="D142" s="16" t="s">
        <v>192447</v>
      </c>
      <c r="E142" s="11" t="s">
        <v>203158</v>
      </c>
      <c r="F142" s="16" t="s">
        <v>203635</v>
      </c>
      <c r="G142" s="11" t="s">
        <v>203636</v>
      </c>
      <c r="H142" s="11" t="s">
        <v>203637</v>
      </c>
      <c r="I142" s="254">
        <v>45308.53333333333</v>
      </c>
      <c r="J142" s="11" t="s">
        <v>203037</v>
      </c>
      <c r="K142" s="11" t="s">
        <v>203033</v>
      </c>
      <c r="L142" s="16" t="s">
        <v>203635</v>
      </c>
      <c r="M142" s="11" t="b">
        <v>1</v>
      </c>
      <c r="N142" s="11" t="s">
        <v>203158</v>
      </c>
    </row>
    <row r="143">
      <c r="A143" s="11">
        <v>3276669.0</v>
      </c>
      <c r="B143" s="11" t="s">
        <v>203634</v>
      </c>
      <c r="C143" s="11" t="s">
        <v>203033</v>
      </c>
      <c r="D143" s="16" t="s">
        <v>192447</v>
      </c>
      <c r="E143" s="11" t="s">
        <v>203252</v>
      </c>
      <c r="F143" s="16" t="s">
        <v>203638</v>
      </c>
      <c r="G143" s="11" t="s">
        <v>203639</v>
      </c>
      <c r="H143" s="11" t="s">
        <v>203640</v>
      </c>
      <c r="I143" s="254">
        <v>45340.49652777778</v>
      </c>
      <c r="J143" s="11" t="s">
        <v>203037</v>
      </c>
      <c r="K143" s="11" t="s">
        <v>203033</v>
      </c>
      <c r="L143" s="16" t="s">
        <v>203638</v>
      </c>
      <c r="M143" s="11" t="b">
        <v>1</v>
      </c>
      <c r="N143" s="11" t="s">
        <v>203252</v>
      </c>
    </row>
    <row r="144">
      <c r="A144" s="11">
        <v>3276669.0</v>
      </c>
      <c r="B144" s="11" t="s">
        <v>203634</v>
      </c>
      <c r="C144" s="11" t="s">
        <v>203033</v>
      </c>
      <c r="D144" s="16" t="s">
        <v>192447</v>
      </c>
      <c r="E144" s="11" t="s">
        <v>203158</v>
      </c>
      <c r="F144" s="16" t="s">
        <v>203641</v>
      </c>
      <c r="G144" s="11" t="s">
        <v>203642</v>
      </c>
      <c r="H144" s="11" t="s">
        <v>203643</v>
      </c>
      <c r="I144" s="254">
        <v>45308.29236111111</v>
      </c>
      <c r="J144" s="11" t="s">
        <v>203037</v>
      </c>
      <c r="K144" s="11" t="s">
        <v>203033</v>
      </c>
      <c r="L144" s="16" t="s">
        <v>203641</v>
      </c>
      <c r="M144" s="11" t="b">
        <v>1</v>
      </c>
      <c r="N144" s="11" t="s">
        <v>203158</v>
      </c>
    </row>
    <row r="145">
      <c r="A145" s="11">
        <v>1210072.0</v>
      </c>
      <c r="B145" s="11" t="s">
        <v>203644</v>
      </c>
      <c r="C145" s="11" t="s">
        <v>203039</v>
      </c>
      <c r="D145" s="16" t="s">
        <v>192448</v>
      </c>
      <c r="E145" s="11" t="s">
        <v>203397</v>
      </c>
      <c r="F145" s="16" t="s">
        <v>203645</v>
      </c>
      <c r="G145" s="11" t="s">
        <v>203646</v>
      </c>
      <c r="H145" s="11" t="s">
        <v>203647</v>
      </c>
      <c r="I145" s="255">
        <v>44711.45763888889</v>
      </c>
      <c r="J145" s="11" t="s">
        <v>203310</v>
      </c>
      <c r="K145" s="11" t="s">
        <v>203039</v>
      </c>
      <c r="L145" s="16" t="s">
        <v>203645</v>
      </c>
      <c r="M145" s="11" t="b">
        <v>1</v>
      </c>
      <c r="N145" s="11" t="s">
        <v>203397</v>
      </c>
    </row>
    <row r="146">
      <c r="A146" s="11">
        <v>5953034.0</v>
      </c>
      <c r="B146" s="11" t="s">
        <v>203648</v>
      </c>
      <c r="C146" s="11" t="s">
        <v>203033</v>
      </c>
      <c r="D146" s="16" t="s">
        <v>192449</v>
      </c>
      <c r="E146" s="11" t="s">
        <v>203649</v>
      </c>
      <c r="F146" s="16" t="s">
        <v>203650</v>
      </c>
      <c r="G146" s="11" t="s">
        <v>203648</v>
      </c>
      <c r="H146" s="11" t="s">
        <v>203651</v>
      </c>
      <c r="I146" s="254">
        <v>45981.84583333333</v>
      </c>
      <c r="J146" s="11" t="s">
        <v>203652</v>
      </c>
      <c r="K146" s="11" t="s">
        <v>203033</v>
      </c>
      <c r="L146" s="16" t="s">
        <v>203650</v>
      </c>
      <c r="M146" s="11" t="b">
        <v>1</v>
      </c>
      <c r="N146" s="11" t="s">
        <v>203649</v>
      </c>
    </row>
    <row r="147">
      <c r="A147" s="11">
        <v>1934826.0</v>
      </c>
      <c r="B147" s="11" t="s">
        <v>203653</v>
      </c>
      <c r="C147" s="11" t="s">
        <v>203033</v>
      </c>
      <c r="D147" s="16" t="s">
        <v>192450</v>
      </c>
      <c r="E147" s="11" t="s">
        <v>203654</v>
      </c>
      <c r="F147" s="16" t="s">
        <v>203655</v>
      </c>
      <c r="G147" s="11" t="s">
        <v>203656</v>
      </c>
      <c r="H147" s="11" t="s">
        <v>203657</v>
      </c>
      <c r="I147" s="254">
        <v>44398.20208333333</v>
      </c>
      <c r="J147" s="11" t="s">
        <v>203658</v>
      </c>
      <c r="K147" s="11" t="s">
        <v>203033</v>
      </c>
      <c r="L147" s="16" t="s">
        <v>203655</v>
      </c>
      <c r="M147" s="11" t="b">
        <v>1</v>
      </c>
      <c r="N147" s="11" t="s">
        <v>203654</v>
      </c>
    </row>
    <row r="148">
      <c r="A148" s="11">
        <v>2717580.0</v>
      </c>
      <c r="B148" s="11" t="s">
        <v>203659</v>
      </c>
      <c r="C148" s="11" t="s">
        <v>203033</v>
      </c>
      <c r="D148" s="16" t="s">
        <v>192451</v>
      </c>
      <c r="E148" s="11" t="s">
        <v>203660</v>
      </c>
      <c r="F148" s="16" t="s">
        <v>203661</v>
      </c>
      <c r="G148" s="11" t="s">
        <v>203659</v>
      </c>
      <c r="H148" s="11" t="s">
        <v>203662</v>
      </c>
      <c r="I148" s="254">
        <v>44522.8125</v>
      </c>
      <c r="J148" s="11" t="s">
        <v>203663</v>
      </c>
      <c r="K148" s="11" t="s">
        <v>203033</v>
      </c>
      <c r="L148" s="16" t="s">
        <v>203661</v>
      </c>
      <c r="M148" s="11" t="b">
        <v>1</v>
      </c>
      <c r="N148" s="11" t="s">
        <v>203660</v>
      </c>
    </row>
    <row r="149">
      <c r="A149" s="11">
        <v>2559139.0</v>
      </c>
      <c r="B149" s="11" t="s">
        <v>203664</v>
      </c>
      <c r="C149" s="11" t="s">
        <v>203039</v>
      </c>
      <c r="D149" s="16" t="s">
        <v>192452</v>
      </c>
      <c r="E149" s="11" t="s">
        <v>203665</v>
      </c>
      <c r="F149" s="16" t="s">
        <v>203666</v>
      </c>
      <c r="G149" s="11" t="s">
        <v>203664</v>
      </c>
      <c r="H149" s="11" t="s">
        <v>203667</v>
      </c>
      <c r="I149" s="254">
        <v>44669.45972222222</v>
      </c>
      <c r="J149" s="11" t="s">
        <v>203668</v>
      </c>
      <c r="K149" s="11" t="s">
        <v>203039</v>
      </c>
      <c r="L149" s="16" t="s">
        <v>203666</v>
      </c>
      <c r="M149" s="11" t="b">
        <v>1</v>
      </c>
      <c r="N149" s="11" t="s">
        <v>203665</v>
      </c>
    </row>
    <row r="150">
      <c r="A150" s="11">
        <v>3689621.0</v>
      </c>
      <c r="B150" s="11" t="s">
        <v>203669</v>
      </c>
      <c r="C150" s="11" t="s">
        <v>203033</v>
      </c>
      <c r="D150" s="16" t="s">
        <v>192453</v>
      </c>
      <c r="E150" s="11" t="s">
        <v>203670</v>
      </c>
      <c r="F150" s="16" t="s">
        <v>203671</v>
      </c>
      <c r="G150" s="11" t="s">
        <v>203669</v>
      </c>
      <c r="H150" s="11" t="s">
        <v>203672</v>
      </c>
      <c r="I150" s="254">
        <v>44952.49791666667</v>
      </c>
      <c r="J150" s="11" t="s">
        <v>203673</v>
      </c>
      <c r="K150" s="11" t="s">
        <v>203033</v>
      </c>
      <c r="L150" s="16" t="s">
        <v>203671</v>
      </c>
      <c r="M150" s="11" t="b">
        <v>1</v>
      </c>
      <c r="N150" s="11" t="s">
        <v>203670</v>
      </c>
    </row>
    <row r="151">
      <c r="A151" s="11">
        <v>1272538.0</v>
      </c>
      <c r="B151" s="11" t="s">
        <v>203674</v>
      </c>
      <c r="C151" s="11" t="s">
        <v>203039</v>
      </c>
      <c r="D151" s="16" t="s">
        <v>192454</v>
      </c>
      <c r="E151" s="11" t="s">
        <v>203675</v>
      </c>
      <c r="F151" s="16" t="s">
        <v>203676</v>
      </c>
      <c r="G151" s="11" t="s">
        <v>203677</v>
      </c>
      <c r="H151" s="11" t="s">
        <v>203678</v>
      </c>
      <c r="I151" s="254">
        <v>45323.48055555556</v>
      </c>
      <c r="J151" s="11" t="s">
        <v>203037</v>
      </c>
      <c r="K151" s="11" t="s">
        <v>203039</v>
      </c>
      <c r="L151" s="16" t="s">
        <v>203676</v>
      </c>
      <c r="M151" s="11" t="b">
        <v>1</v>
      </c>
      <c r="N151" s="11" t="s">
        <v>203675</v>
      </c>
    </row>
    <row r="152">
      <c r="A152" s="11">
        <v>6416021.0</v>
      </c>
      <c r="B152" s="11" t="s">
        <v>203679</v>
      </c>
      <c r="C152" s="11" t="s">
        <v>203033</v>
      </c>
      <c r="D152" s="16" t="s">
        <v>192455</v>
      </c>
      <c r="E152" s="11" t="s">
        <v>203680</v>
      </c>
      <c r="F152" s="16" t="s">
        <v>203681</v>
      </c>
      <c r="G152" s="11" t="s">
        <v>203679</v>
      </c>
      <c r="H152" s="11" t="s">
        <v>203682</v>
      </c>
      <c r="I152" s="254">
        <v>45986.509722222225</v>
      </c>
      <c r="J152" s="11" t="s">
        <v>203037</v>
      </c>
      <c r="K152" s="11" t="s">
        <v>203033</v>
      </c>
      <c r="L152" s="16" t="s">
        <v>203681</v>
      </c>
      <c r="M152" s="11" t="b">
        <v>1</v>
      </c>
      <c r="N152" s="11" t="s">
        <v>203680</v>
      </c>
    </row>
    <row r="153">
      <c r="A153" s="11">
        <v>3549380.0</v>
      </c>
      <c r="B153" s="11" t="s">
        <v>203683</v>
      </c>
      <c r="C153" s="11" t="s">
        <v>203033</v>
      </c>
      <c r="D153" s="16" t="s">
        <v>192456</v>
      </c>
      <c r="E153" s="11" t="s">
        <v>203040</v>
      </c>
      <c r="F153" s="16" t="s">
        <v>203684</v>
      </c>
      <c r="G153" s="11" t="s">
        <v>203683</v>
      </c>
      <c r="H153" s="11" t="s">
        <v>203685</v>
      </c>
      <c r="I153" s="254">
        <v>45346.12013888889</v>
      </c>
      <c r="J153" s="11" t="s">
        <v>203686</v>
      </c>
      <c r="K153" s="11" t="s">
        <v>203033</v>
      </c>
      <c r="L153" s="16" t="s">
        <v>203684</v>
      </c>
      <c r="M153" s="11" t="b">
        <v>1</v>
      </c>
      <c r="N153" s="11" t="s">
        <v>203040</v>
      </c>
    </row>
    <row r="154">
      <c r="A154" s="11">
        <v>358570.0</v>
      </c>
      <c r="B154" s="11" t="s">
        <v>203687</v>
      </c>
      <c r="C154" s="11" t="s">
        <v>203033</v>
      </c>
      <c r="D154" s="16" t="s">
        <v>192457</v>
      </c>
      <c r="E154" s="11" t="s">
        <v>203688</v>
      </c>
      <c r="F154" s="16" t="s">
        <v>203689</v>
      </c>
      <c r="G154" s="11" t="s">
        <v>203690</v>
      </c>
      <c r="H154" s="11" t="s">
        <v>203691</v>
      </c>
      <c r="I154" s="254">
        <v>44923.67986111111</v>
      </c>
      <c r="J154" s="11" t="s">
        <v>203310</v>
      </c>
      <c r="K154" s="11" t="s">
        <v>203033</v>
      </c>
      <c r="L154" s="16" t="s">
        <v>203689</v>
      </c>
      <c r="M154" s="11" t="b">
        <v>1</v>
      </c>
      <c r="N154" s="11" t="s">
        <v>203688</v>
      </c>
    </row>
    <row r="155">
      <c r="A155" s="11">
        <v>3303242.0</v>
      </c>
      <c r="B155" s="11" t="s">
        <v>203692</v>
      </c>
      <c r="C155" s="11" t="s">
        <v>203039</v>
      </c>
      <c r="D155" s="16" t="s">
        <v>192458</v>
      </c>
      <c r="E155" s="11" t="s">
        <v>203693</v>
      </c>
      <c r="F155" s="16" t="s">
        <v>203694</v>
      </c>
      <c r="G155" s="11" t="s">
        <v>203692</v>
      </c>
      <c r="H155" s="11" t="s">
        <v>203695</v>
      </c>
      <c r="I155" s="254">
        <v>45324.873611111114</v>
      </c>
      <c r="J155" s="11" t="s">
        <v>203037</v>
      </c>
      <c r="K155" s="11" t="s">
        <v>203039</v>
      </c>
      <c r="L155" s="16" t="s">
        <v>203694</v>
      </c>
      <c r="M155" s="11" t="b">
        <v>1</v>
      </c>
      <c r="N155" s="11" t="s">
        <v>203693</v>
      </c>
    </row>
    <row r="156">
      <c r="A156" s="11">
        <v>1380968.0</v>
      </c>
      <c r="B156" s="16" t="s">
        <v>203696</v>
      </c>
      <c r="C156" s="11" t="s">
        <v>203039</v>
      </c>
      <c r="D156" s="16" t="s">
        <v>192459</v>
      </c>
      <c r="E156" s="11" t="s">
        <v>203697</v>
      </c>
      <c r="F156" s="16" t="s">
        <v>203698</v>
      </c>
      <c r="G156" s="16" t="s">
        <v>203696</v>
      </c>
      <c r="H156" s="11" t="s">
        <v>203699</v>
      </c>
      <c r="I156" s="254">
        <v>44768.05138888889</v>
      </c>
      <c r="J156" s="11" t="s">
        <v>203700</v>
      </c>
      <c r="K156" s="11" t="s">
        <v>203039</v>
      </c>
      <c r="L156" s="16" t="s">
        <v>203698</v>
      </c>
      <c r="M156" s="11" t="b">
        <v>1</v>
      </c>
      <c r="N156" s="11" t="s">
        <v>203697</v>
      </c>
    </row>
    <row r="157">
      <c r="A157" s="11">
        <v>6117629.0</v>
      </c>
      <c r="B157" s="11" t="s">
        <v>203701</v>
      </c>
      <c r="C157" s="11" t="s">
        <v>203033</v>
      </c>
      <c r="D157" s="16" t="s">
        <v>192460</v>
      </c>
      <c r="E157" s="11" t="s">
        <v>203397</v>
      </c>
      <c r="F157" s="16" t="s">
        <v>203702</v>
      </c>
      <c r="G157" s="11" t="s">
        <v>203703</v>
      </c>
      <c r="H157" s="11" t="s">
        <v>203704</v>
      </c>
      <c r="I157" s="254">
        <v>45972.54791666667</v>
      </c>
      <c r="J157" s="11" t="s">
        <v>203037</v>
      </c>
      <c r="K157" s="11" t="s">
        <v>203033</v>
      </c>
      <c r="L157" s="16" t="s">
        <v>203702</v>
      </c>
      <c r="M157" s="11" t="b">
        <v>1</v>
      </c>
      <c r="N157" s="11" t="s">
        <v>203397</v>
      </c>
    </row>
    <row r="158">
      <c r="A158" s="11">
        <v>2869492.0</v>
      </c>
      <c r="B158" s="11" t="s">
        <v>203705</v>
      </c>
      <c r="C158" s="11" t="s">
        <v>203033</v>
      </c>
      <c r="D158" s="16" t="s">
        <v>192461</v>
      </c>
      <c r="E158" s="11" t="s">
        <v>203074</v>
      </c>
      <c r="F158" s="16" t="s">
        <v>203706</v>
      </c>
      <c r="G158" s="11" t="s">
        <v>203705</v>
      </c>
      <c r="H158" s="11" t="s">
        <v>203707</v>
      </c>
      <c r="I158" s="254">
        <v>45366.06041666667</v>
      </c>
      <c r="J158" s="11" t="s">
        <v>203708</v>
      </c>
      <c r="K158" s="11" t="s">
        <v>203033</v>
      </c>
      <c r="L158" s="16" t="s">
        <v>203706</v>
      </c>
      <c r="M158" s="11" t="b">
        <v>1</v>
      </c>
      <c r="N158" s="11" t="s">
        <v>203074</v>
      </c>
    </row>
    <row r="159">
      <c r="A159" s="11">
        <v>5917063.0</v>
      </c>
      <c r="B159" s="11" t="s">
        <v>203709</v>
      </c>
      <c r="C159" s="11" t="s">
        <v>203033</v>
      </c>
      <c r="D159" s="16" t="s">
        <v>192462</v>
      </c>
      <c r="E159" s="11" t="s">
        <v>203710</v>
      </c>
      <c r="F159" s="16" t="s">
        <v>203711</v>
      </c>
      <c r="G159" s="11" t="s">
        <v>203709</v>
      </c>
      <c r="H159" s="11" t="s">
        <v>203712</v>
      </c>
      <c r="I159" s="254">
        <v>46020.771527777775</v>
      </c>
      <c r="J159" s="11" t="s">
        <v>203037</v>
      </c>
      <c r="K159" s="11" t="s">
        <v>203033</v>
      </c>
      <c r="L159" s="16" t="s">
        <v>203711</v>
      </c>
      <c r="M159" s="11" t="b">
        <v>1</v>
      </c>
      <c r="N159" s="11" t="s">
        <v>203710</v>
      </c>
    </row>
    <row r="160">
      <c r="A160" s="11">
        <v>5029260.0</v>
      </c>
      <c r="B160" s="11" t="s">
        <v>203713</v>
      </c>
      <c r="C160" s="11" t="s">
        <v>203033</v>
      </c>
      <c r="D160" s="16" t="s">
        <v>192463</v>
      </c>
      <c r="E160" s="11" t="s">
        <v>203481</v>
      </c>
      <c r="F160" s="16" t="s">
        <v>203714</v>
      </c>
      <c r="G160" s="11" t="s">
        <v>203715</v>
      </c>
      <c r="H160" s="11" t="s">
        <v>203716</v>
      </c>
      <c r="I160" s="254">
        <v>46020.91111111111</v>
      </c>
      <c r="J160" s="11" t="s">
        <v>203717</v>
      </c>
      <c r="K160" s="11" t="s">
        <v>203033</v>
      </c>
      <c r="L160" s="16" t="s">
        <v>203714</v>
      </c>
      <c r="M160" s="11" t="b">
        <v>1</v>
      </c>
      <c r="N160" s="11" t="s">
        <v>203481</v>
      </c>
    </row>
    <row r="161">
      <c r="A161" s="11">
        <v>402721.0</v>
      </c>
      <c r="B161" s="11" t="s">
        <v>203718</v>
      </c>
      <c r="C161" s="11" t="s">
        <v>203033</v>
      </c>
      <c r="D161" s="16" t="s">
        <v>192464</v>
      </c>
      <c r="E161" s="11" t="s">
        <v>203719</v>
      </c>
      <c r="F161" s="16" t="s">
        <v>203720</v>
      </c>
      <c r="G161" s="11" t="s">
        <v>203721</v>
      </c>
      <c r="H161" s="11" t="s">
        <v>203722</v>
      </c>
      <c r="I161" s="254">
        <v>45365.35138888889</v>
      </c>
      <c r="J161" s="11" t="s">
        <v>203310</v>
      </c>
      <c r="K161" s="11" t="s">
        <v>203033</v>
      </c>
      <c r="L161" s="16" t="s">
        <v>203720</v>
      </c>
      <c r="M161" s="11" t="b">
        <v>1</v>
      </c>
      <c r="N161" s="11" t="s">
        <v>203719</v>
      </c>
    </row>
    <row r="162">
      <c r="A162" s="11">
        <v>2797966.0</v>
      </c>
      <c r="B162" s="11" t="s">
        <v>203723</v>
      </c>
      <c r="C162" s="11" t="s">
        <v>203033</v>
      </c>
      <c r="D162" s="16" t="s">
        <v>192465</v>
      </c>
      <c r="E162" s="11" t="s">
        <v>203724</v>
      </c>
      <c r="F162" s="16" t="s">
        <v>203725</v>
      </c>
      <c r="G162" s="11" t="s">
        <v>203726</v>
      </c>
      <c r="H162" s="11" t="s">
        <v>203727</v>
      </c>
      <c r="I162" s="254">
        <v>44762.970138888886</v>
      </c>
      <c r="J162" s="11" t="s">
        <v>203728</v>
      </c>
      <c r="K162" s="11" t="s">
        <v>203033</v>
      </c>
      <c r="L162" s="16" t="s">
        <v>203725</v>
      </c>
      <c r="M162" s="11" t="b">
        <v>1</v>
      </c>
      <c r="N162" s="11" t="s">
        <v>203724</v>
      </c>
    </row>
    <row r="163">
      <c r="A163" s="11">
        <v>4871478.0</v>
      </c>
      <c r="B163" s="11" t="s">
        <v>203729</v>
      </c>
      <c r="C163" s="11" t="s">
        <v>203039</v>
      </c>
      <c r="D163" s="16" t="s">
        <v>192466</v>
      </c>
      <c r="E163" s="11" t="s">
        <v>203730</v>
      </c>
      <c r="F163" s="16" t="s">
        <v>203731</v>
      </c>
      <c r="G163" s="11" t="s">
        <v>203732</v>
      </c>
      <c r="H163" s="11" t="s">
        <v>203733</v>
      </c>
      <c r="I163" s="254">
        <v>45296.97708333333</v>
      </c>
      <c r="J163" s="11" t="s">
        <v>203037</v>
      </c>
      <c r="K163" s="11" t="s">
        <v>203039</v>
      </c>
      <c r="L163" s="16" t="s">
        <v>203731</v>
      </c>
      <c r="M163" s="11" t="b">
        <v>1</v>
      </c>
      <c r="N163" s="11" t="s">
        <v>203730</v>
      </c>
    </row>
    <row r="164">
      <c r="A164" s="11">
        <v>4501359.0</v>
      </c>
      <c r="B164" s="11" t="s">
        <v>203734</v>
      </c>
      <c r="C164" s="11" t="s">
        <v>203033</v>
      </c>
      <c r="D164" s="16" t="s">
        <v>192467</v>
      </c>
      <c r="E164" s="11" t="s">
        <v>203735</v>
      </c>
      <c r="F164" s="16" t="s">
        <v>203736</v>
      </c>
      <c r="G164" s="11" t="s">
        <v>203734</v>
      </c>
      <c r="H164" s="11" t="s">
        <v>203737</v>
      </c>
      <c r="I164" s="254">
        <v>45308.49930555555</v>
      </c>
      <c r="J164" s="11" t="s">
        <v>203037</v>
      </c>
      <c r="K164" s="11" t="s">
        <v>203033</v>
      </c>
      <c r="L164" s="16" t="s">
        <v>203736</v>
      </c>
      <c r="M164" s="11" t="b">
        <v>1</v>
      </c>
      <c r="N164" s="11" t="s">
        <v>203735</v>
      </c>
    </row>
    <row r="165">
      <c r="A165" s="11">
        <v>4121527.0</v>
      </c>
      <c r="B165" s="11" t="s">
        <v>203738</v>
      </c>
      <c r="C165" s="11" t="s">
        <v>203033</v>
      </c>
      <c r="D165" s="16" t="s">
        <v>192468</v>
      </c>
      <c r="E165" s="11" t="s">
        <v>203739</v>
      </c>
      <c r="F165" s="16" t="s">
        <v>203740</v>
      </c>
      <c r="G165" s="11" t="s">
        <v>203738</v>
      </c>
      <c r="H165" s="11" t="s">
        <v>203741</v>
      </c>
      <c r="I165" s="254">
        <v>45345.06319444445</v>
      </c>
      <c r="J165" s="11" t="s">
        <v>203037</v>
      </c>
      <c r="K165" s="11" t="s">
        <v>203033</v>
      </c>
      <c r="L165" s="16" t="s">
        <v>203740</v>
      </c>
      <c r="M165" s="11" t="b">
        <v>1</v>
      </c>
      <c r="N165" s="11" t="s">
        <v>203739</v>
      </c>
    </row>
    <row r="166">
      <c r="A166" s="11">
        <v>3488429.0</v>
      </c>
      <c r="B166" s="11" t="s">
        <v>203742</v>
      </c>
      <c r="C166" s="11" t="s">
        <v>203033</v>
      </c>
      <c r="D166" s="16" t="s">
        <v>192469</v>
      </c>
      <c r="E166" s="11" t="s">
        <v>203040</v>
      </c>
      <c r="F166" s="16" t="s">
        <v>203743</v>
      </c>
      <c r="G166" s="11" t="s">
        <v>203744</v>
      </c>
      <c r="H166" s="11" t="s">
        <v>203745</v>
      </c>
      <c r="I166" s="254">
        <v>45348.834027777775</v>
      </c>
      <c r="J166" s="11" t="s">
        <v>203310</v>
      </c>
      <c r="K166" s="11" t="s">
        <v>203033</v>
      </c>
      <c r="L166" s="16" t="s">
        <v>203743</v>
      </c>
      <c r="M166" s="11" t="b">
        <v>1</v>
      </c>
      <c r="N166" s="11" t="s">
        <v>203040</v>
      </c>
    </row>
    <row r="167">
      <c r="A167" s="11">
        <v>1912000.0</v>
      </c>
      <c r="B167" s="11" t="s">
        <v>203746</v>
      </c>
      <c r="C167" s="11" t="s">
        <v>203033</v>
      </c>
      <c r="D167" s="16" t="s">
        <v>192470</v>
      </c>
      <c r="E167" s="11" t="s">
        <v>203747</v>
      </c>
      <c r="F167" s="16" t="s">
        <v>203748</v>
      </c>
      <c r="G167" s="11" t="s">
        <v>203749</v>
      </c>
      <c r="H167" s="11" t="s">
        <v>203750</v>
      </c>
      <c r="I167" s="255">
        <v>44705.56041666667</v>
      </c>
      <c r="J167" s="11" t="s">
        <v>203751</v>
      </c>
      <c r="K167" s="11" t="s">
        <v>203033</v>
      </c>
      <c r="L167" s="16" t="s">
        <v>203748</v>
      </c>
      <c r="M167" s="11" t="b">
        <v>1</v>
      </c>
      <c r="N167" s="11" t="s">
        <v>203747</v>
      </c>
    </row>
    <row r="168">
      <c r="A168" s="11">
        <v>1348764.0</v>
      </c>
      <c r="B168" s="11" t="s">
        <v>203752</v>
      </c>
      <c r="C168" s="11" t="s">
        <v>203039</v>
      </c>
      <c r="D168" s="16" t="s">
        <v>192471</v>
      </c>
      <c r="E168" s="11" t="s">
        <v>203753</v>
      </c>
      <c r="F168" s="16" t="s">
        <v>203754</v>
      </c>
      <c r="G168" s="11" t="s">
        <v>203752</v>
      </c>
      <c r="H168" s="11" t="s">
        <v>203755</v>
      </c>
      <c r="I168" s="254">
        <v>44403.55069444444</v>
      </c>
      <c r="J168" s="11" t="s">
        <v>203756</v>
      </c>
      <c r="K168" s="11" t="s">
        <v>203039</v>
      </c>
      <c r="L168" s="16" t="s">
        <v>203754</v>
      </c>
      <c r="M168" s="11" t="b">
        <v>1</v>
      </c>
      <c r="N168" s="11" t="s">
        <v>203753</v>
      </c>
    </row>
    <row r="169">
      <c r="A169" s="11">
        <v>161437.0</v>
      </c>
      <c r="B169" s="11" t="s">
        <v>203757</v>
      </c>
      <c r="C169" s="11" t="s">
        <v>203039</v>
      </c>
      <c r="D169" s="16" t="s">
        <v>192472</v>
      </c>
      <c r="E169" s="11" t="s">
        <v>203758</v>
      </c>
      <c r="F169" s="16" t="s">
        <v>203759</v>
      </c>
      <c r="G169" s="11" t="s">
        <v>203757</v>
      </c>
      <c r="H169" s="11" t="s">
        <v>203760</v>
      </c>
      <c r="I169" s="255">
        <v>44706.19583333333</v>
      </c>
      <c r="J169" s="11" t="s">
        <v>203310</v>
      </c>
      <c r="K169" s="11" t="s">
        <v>203039</v>
      </c>
      <c r="L169" s="16" t="s">
        <v>203759</v>
      </c>
      <c r="M169" s="11" t="b">
        <v>1</v>
      </c>
      <c r="N169" s="11" t="s">
        <v>203758</v>
      </c>
    </row>
    <row r="170">
      <c r="A170" s="11">
        <v>3870586.0</v>
      </c>
      <c r="B170" s="11" t="s">
        <v>203761</v>
      </c>
      <c r="C170" s="11" t="s">
        <v>203033</v>
      </c>
      <c r="D170" s="16" t="s">
        <v>192473</v>
      </c>
      <c r="E170" s="11" t="s">
        <v>203074</v>
      </c>
      <c r="F170" s="16" t="s">
        <v>203762</v>
      </c>
      <c r="G170" s="11" t="s">
        <v>203763</v>
      </c>
      <c r="H170" s="11" t="s">
        <v>203764</v>
      </c>
      <c r="I170" s="254">
        <v>45320.62986111111</v>
      </c>
      <c r="J170" s="11" t="s">
        <v>203765</v>
      </c>
      <c r="K170" s="11" t="s">
        <v>203033</v>
      </c>
      <c r="L170" s="16" t="s">
        <v>203762</v>
      </c>
      <c r="M170" s="11" t="b">
        <v>1</v>
      </c>
      <c r="N170" s="11" t="s">
        <v>203074</v>
      </c>
    </row>
    <row r="171">
      <c r="A171" s="11">
        <v>3870586.0</v>
      </c>
      <c r="B171" s="11" t="s">
        <v>203761</v>
      </c>
      <c r="C171" s="11" t="s">
        <v>203033</v>
      </c>
      <c r="D171" s="16" t="s">
        <v>192473</v>
      </c>
      <c r="E171" s="11" t="s">
        <v>203074</v>
      </c>
      <c r="F171" s="16" t="s">
        <v>203766</v>
      </c>
      <c r="G171" s="11" t="s">
        <v>203767</v>
      </c>
      <c r="H171" s="11" t="s">
        <v>203768</v>
      </c>
      <c r="I171" s="254">
        <v>45320.62986111111</v>
      </c>
      <c r="J171" s="11" t="s">
        <v>203769</v>
      </c>
      <c r="K171" s="11" t="s">
        <v>203033</v>
      </c>
      <c r="L171" s="16" t="s">
        <v>203766</v>
      </c>
      <c r="M171" s="11" t="b">
        <v>1</v>
      </c>
      <c r="N171" s="11" t="s">
        <v>203074</v>
      </c>
    </row>
    <row r="172">
      <c r="A172" s="11">
        <v>3870586.0</v>
      </c>
      <c r="B172" s="11" t="s">
        <v>203761</v>
      </c>
      <c r="C172" s="11" t="s">
        <v>203033</v>
      </c>
      <c r="D172" s="16" t="s">
        <v>192473</v>
      </c>
      <c r="E172" s="11" t="s">
        <v>203074</v>
      </c>
      <c r="F172" s="16" t="s">
        <v>203770</v>
      </c>
      <c r="G172" s="11" t="s">
        <v>203771</v>
      </c>
      <c r="H172" s="11" t="s">
        <v>203772</v>
      </c>
      <c r="I172" s="254">
        <v>45320.63055555556</v>
      </c>
      <c r="J172" s="11" t="s">
        <v>203773</v>
      </c>
      <c r="K172" s="11" t="s">
        <v>203033</v>
      </c>
      <c r="L172" s="16" t="s">
        <v>203770</v>
      </c>
      <c r="M172" s="11" t="b">
        <v>1</v>
      </c>
      <c r="N172" s="11" t="s">
        <v>203074</v>
      </c>
    </row>
    <row r="173">
      <c r="A173" s="11">
        <v>3870586.0</v>
      </c>
      <c r="B173" s="11" t="s">
        <v>203761</v>
      </c>
      <c r="C173" s="11" t="s">
        <v>203033</v>
      </c>
      <c r="D173" s="16" t="s">
        <v>192473</v>
      </c>
      <c r="E173" s="11" t="s">
        <v>203548</v>
      </c>
      <c r="F173" s="16" t="s">
        <v>203774</v>
      </c>
      <c r="G173" s="11" t="s">
        <v>203775</v>
      </c>
      <c r="H173" s="11" t="s">
        <v>203776</v>
      </c>
      <c r="I173" s="254">
        <v>45320.63125</v>
      </c>
      <c r="J173" s="11" t="s">
        <v>203777</v>
      </c>
      <c r="K173" s="11" t="s">
        <v>203033</v>
      </c>
      <c r="L173" s="16" t="s">
        <v>203774</v>
      </c>
      <c r="M173" s="11" t="b">
        <v>1</v>
      </c>
      <c r="N173" s="11" t="s">
        <v>203548</v>
      </c>
    </row>
    <row r="174">
      <c r="A174" s="11">
        <v>3870586.0</v>
      </c>
      <c r="B174" s="11" t="s">
        <v>203761</v>
      </c>
      <c r="C174" s="11" t="s">
        <v>203033</v>
      </c>
      <c r="D174" s="16" t="s">
        <v>192473</v>
      </c>
      <c r="E174" s="11" t="s">
        <v>203074</v>
      </c>
      <c r="F174" s="16" t="s">
        <v>203778</v>
      </c>
      <c r="G174" s="11" t="s">
        <v>203779</v>
      </c>
      <c r="H174" s="11" t="s">
        <v>203780</v>
      </c>
      <c r="I174" s="254">
        <v>45320.63125</v>
      </c>
      <c r="J174" s="11" t="s">
        <v>203781</v>
      </c>
      <c r="K174" s="11" t="s">
        <v>203033</v>
      </c>
      <c r="L174" s="16" t="s">
        <v>203778</v>
      </c>
      <c r="M174" s="11" t="b">
        <v>1</v>
      </c>
      <c r="N174" s="11" t="s">
        <v>203074</v>
      </c>
    </row>
    <row r="175">
      <c r="A175" s="11">
        <v>3870586.0</v>
      </c>
      <c r="B175" s="11" t="s">
        <v>203761</v>
      </c>
      <c r="C175" s="11" t="s">
        <v>203033</v>
      </c>
      <c r="D175" s="16" t="s">
        <v>192473</v>
      </c>
      <c r="E175" s="11" t="s">
        <v>203074</v>
      </c>
      <c r="F175" s="16" t="s">
        <v>203782</v>
      </c>
      <c r="G175" s="11" t="s">
        <v>203783</v>
      </c>
      <c r="H175" s="11" t="s">
        <v>203784</v>
      </c>
      <c r="I175" s="254">
        <v>45320.631944444445</v>
      </c>
      <c r="J175" s="11" t="s">
        <v>203037</v>
      </c>
      <c r="K175" s="11" t="s">
        <v>203033</v>
      </c>
      <c r="L175" s="16" t="s">
        <v>203782</v>
      </c>
      <c r="M175" s="11" t="b">
        <v>1</v>
      </c>
      <c r="N175" s="11" t="s">
        <v>203074</v>
      </c>
    </row>
    <row r="176">
      <c r="A176" s="11">
        <v>3870586.0</v>
      </c>
      <c r="B176" s="11" t="s">
        <v>203761</v>
      </c>
      <c r="C176" s="11" t="s">
        <v>203033</v>
      </c>
      <c r="D176" s="16" t="s">
        <v>192473</v>
      </c>
      <c r="E176" s="11" t="s">
        <v>203074</v>
      </c>
      <c r="F176" s="16" t="s">
        <v>203785</v>
      </c>
      <c r="G176" s="11" t="s">
        <v>203786</v>
      </c>
      <c r="H176" s="11" t="s">
        <v>203787</v>
      </c>
      <c r="I176" s="254">
        <v>45339.54305555556</v>
      </c>
      <c r="J176" s="11" t="s">
        <v>203037</v>
      </c>
      <c r="K176" s="11" t="s">
        <v>203033</v>
      </c>
      <c r="L176" s="16" t="s">
        <v>203785</v>
      </c>
      <c r="M176" s="11" t="b">
        <v>1</v>
      </c>
      <c r="N176" s="11" t="s">
        <v>203074</v>
      </c>
    </row>
    <row r="177">
      <c r="A177" s="11">
        <v>3870586.0</v>
      </c>
      <c r="B177" s="11" t="s">
        <v>203761</v>
      </c>
      <c r="C177" s="11" t="s">
        <v>203033</v>
      </c>
      <c r="D177" s="16" t="s">
        <v>192473</v>
      </c>
      <c r="E177" s="11" t="s">
        <v>203158</v>
      </c>
      <c r="F177" s="16" t="s">
        <v>203788</v>
      </c>
      <c r="G177" s="11" t="s">
        <v>203789</v>
      </c>
      <c r="H177" s="11" t="s">
        <v>203790</v>
      </c>
      <c r="I177" s="254">
        <v>45321.697916666664</v>
      </c>
      <c r="J177" s="11" t="s">
        <v>203037</v>
      </c>
      <c r="K177" s="11" t="s">
        <v>203033</v>
      </c>
      <c r="L177" s="16" t="s">
        <v>203788</v>
      </c>
      <c r="M177" s="11" t="b">
        <v>1</v>
      </c>
      <c r="N177" s="11" t="s">
        <v>203158</v>
      </c>
    </row>
    <row r="178">
      <c r="A178" s="11">
        <v>3870586.0</v>
      </c>
      <c r="B178" s="11" t="s">
        <v>203761</v>
      </c>
      <c r="C178" s="11" t="s">
        <v>203033</v>
      </c>
      <c r="D178" s="16" t="s">
        <v>192473</v>
      </c>
      <c r="E178" s="11" t="s">
        <v>203274</v>
      </c>
      <c r="F178" s="16" t="s">
        <v>203791</v>
      </c>
      <c r="G178" s="11" t="s">
        <v>203792</v>
      </c>
      <c r="H178" s="11" t="s">
        <v>203793</v>
      </c>
      <c r="I178" s="254">
        <v>45321.69861111111</v>
      </c>
      <c r="J178" s="11" t="s">
        <v>203037</v>
      </c>
      <c r="K178" s="11" t="s">
        <v>203033</v>
      </c>
      <c r="L178" s="16" t="s">
        <v>203791</v>
      </c>
      <c r="M178" s="11" t="b">
        <v>1</v>
      </c>
      <c r="N178" s="11" t="s">
        <v>203274</v>
      </c>
    </row>
    <row r="179">
      <c r="A179" s="11">
        <v>3870586.0</v>
      </c>
      <c r="B179" s="11" t="s">
        <v>203761</v>
      </c>
      <c r="C179" s="11" t="s">
        <v>203033</v>
      </c>
      <c r="D179" s="16" t="s">
        <v>192473</v>
      </c>
      <c r="E179" s="11" t="s">
        <v>203074</v>
      </c>
      <c r="F179" s="16" t="s">
        <v>203794</v>
      </c>
      <c r="G179" s="11" t="s">
        <v>203795</v>
      </c>
      <c r="H179" s="11" t="s">
        <v>203796</v>
      </c>
      <c r="I179" s="254">
        <v>45321.69861111111</v>
      </c>
      <c r="J179" s="11" t="s">
        <v>203037</v>
      </c>
      <c r="K179" s="11" t="s">
        <v>203033</v>
      </c>
      <c r="L179" s="16" t="s">
        <v>203794</v>
      </c>
      <c r="M179" s="11" t="b">
        <v>1</v>
      </c>
      <c r="N179" s="11" t="s">
        <v>203074</v>
      </c>
    </row>
    <row r="180">
      <c r="A180" s="11">
        <v>3870586.0</v>
      </c>
      <c r="B180" s="11" t="s">
        <v>203761</v>
      </c>
      <c r="C180" s="11" t="s">
        <v>203033</v>
      </c>
      <c r="D180" s="16" t="s">
        <v>192473</v>
      </c>
      <c r="E180" s="11" t="s">
        <v>203074</v>
      </c>
      <c r="F180" s="16" t="s">
        <v>203797</v>
      </c>
      <c r="G180" s="11" t="s">
        <v>203798</v>
      </c>
      <c r="H180" s="11" t="s">
        <v>203799</v>
      </c>
      <c r="I180" s="254">
        <v>45339.54652777778</v>
      </c>
      <c r="J180" s="11" t="s">
        <v>203037</v>
      </c>
      <c r="K180" s="11" t="s">
        <v>203033</v>
      </c>
      <c r="L180" s="16" t="s">
        <v>203797</v>
      </c>
      <c r="M180" s="11" t="b">
        <v>1</v>
      </c>
      <c r="N180" s="11" t="s">
        <v>203074</v>
      </c>
    </row>
    <row r="181">
      <c r="A181" s="11">
        <v>3870586.0</v>
      </c>
      <c r="B181" s="11" t="s">
        <v>203761</v>
      </c>
      <c r="C181" s="11" t="s">
        <v>203033</v>
      </c>
      <c r="D181" s="16" t="s">
        <v>192473</v>
      </c>
      <c r="E181" s="11" t="s">
        <v>203074</v>
      </c>
      <c r="F181" s="16" t="s">
        <v>203800</v>
      </c>
      <c r="G181" s="11" t="s">
        <v>203801</v>
      </c>
      <c r="H181" s="11" t="s">
        <v>203802</v>
      </c>
      <c r="I181" s="254">
        <v>45339.54652777778</v>
      </c>
      <c r="J181" s="11" t="s">
        <v>203037</v>
      </c>
      <c r="K181" s="11" t="s">
        <v>203033</v>
      </c>
      <c r="L181" s="16" t="s">
        <v>203800</v>
      </c>
      <c r="M181" s="11" t="b">
        <v>1</v>
      </c>
      <c r="N181" s="11" t="s">
        <v>203074</v>
      </c>
    </row>
    <row r="182">
      <c r="A182" s="11">
        <v>3870586.0</v>
      </c>
      <c r="B182" s="11" t="s">
        <v>203761</v>
      </c>
      <c r="C182" s="11" t="s">
        <v>203033</v>
      </c>
      <c r="D182" s="16" t="s">
        <v>192473</v>
      </c>
      <c r="E182" s="11" t="s">
        <v>203074</v>
      </c>
      <c r="F182" s="16" t="s">
        <v>203803</v>
      </c>
      <c r="G182" s="11" t="s">
        <v>203804</v>
      </c>
      <c r="H182" s="11" t="s">
        <v>203805</v>
      </c>
      <c r="I182" s="254">
        <v>45339.54722222222</v>
      </c>
      <c r="J182" s="11" t="s">
        <v>203037</v>
      </c>
      <c r="K182" s="11" t="s">
        <v>203033</v>
      </c>
      <c r="L182" s="16" t="s">
        <v>203803</v>
      </c>
      <c r="M182" s="11" t="b">
        <v>1</v>
      </c>
      <c r="N182" s="11" t="s">
        <v>203074</v>
      </c>
    </row>
    <row r="183">
      <c r="A183" s="11">
        <v>3870586.0</v>
      </c>
      <c r="B183" s="11" t="s">
        <v>203761</v>
      </c>
      <c r="C183" s="11" t="s">
        <v>203033</v>
      </c>
      <c r="D183" s="16" t="s">
        <v>192473</v>
      </c>
      <c r="E183" s="11" t="s">
        <v>203074</v>
      </c>
      <c r="F183" s="16" t="s">
        <v>203806</v>
      </c>
      <c r="G183" s="11" t="s">
        <v>203807</v>
      </c>
      <c r="H183" s="11" t="s">
        <v>203808</v>
      </c>
      <c r="I183" s="254">
        <v>45339.54791666667</v>
      </c>
      <c r="J183" s="11" t="s">
        <v>203037</v>
      </c>
      <c r="K183" s="11" t="s">
        <v>203033</v>
      </c>
      <c r="L183" s="16" t="s">
        <v>203806</v>
      </c>
      <c r="M183" s="11" t="b">
        <v>1</v>
      </c>
      <c r="N183" s="11" t="s">
        <v>203074</v>
      </c>
    </row>
    <row r="184">
      <c r="A184" s="11">
        <v>3870586.0</v>
      </c>
      <c r="B184" s="11" t="s">
        <v>203761</v>
      </c>
      <c r="C184" s="11" t="s">
        <v>203033</v>
      </c>
      <c r="D184" s="16" t="s">
        <v>192473</v>
      </c>
      <c r="E184" s="11" t="s">
        <v>203074</v>
      </c>
      <c r="F184" s="16" t="s">
        <v>203809</v>
      </c>
      <c r="G184" s="11" t="s">
        <v>203810</v>
      </c>
      <c r="H184" s="11" t="s">
        <v>203811</v>
      </c>
      <c r="I184" s="254">
        <v>45339.54791666667</v>
      </c>
      <c r="J184" s="11" t="s">
        <v>203037</v>
      </c>
      <c r="K184" s="11" t="s">
        <v>203033</v>
      </c>
      <c r="L184" s="16" t="s">
        <v>203809</v>
      </c>
      <c r="M184" s="11" t="b">
        <v>1</v>
      </c>
      <c r="N184" s="11" t="s">
        <v>203074</v>
      </c>
    </row>
    <row r="185">
      <c r="A185" s="11">
        <v>3870586.0</v>
      </c>
      <c r="B185" s="11" t="s">
        <v>203761</v>
      </c>
      <c r="C185" s="11" t="s">
        <v>203033</v>
      </c>
      <c r="D185" s="16" t="s">
        <v>192473</v>
      </c>
      <c r="E185" s="11" t="s">
        <v>203074</v>
      </c>
      <c r="F185" s="16" t="s">
        <v>203812</v>
      </c>
      <c r="G185" s="11" t="s">
        <v>203813</v>
      </c>
      <c r="H185" s="11" t="s">
        <v>203814</v>
      </c>
      <c r="I185" s="254">
        <v>45339.54791666667</v>
      </c>
      <c r="J185" s="11" t="s">
        <v>203037</v>
      </c>
      <c r="K185" s="11" t="s">
        <v>203033</v>
      </c>
      <c r="L185" s="16" t="s">
        <v>203812</v>
      </c>
      <c r="M185" s="11" t="b">
        <v>1</v>
      </c>
      <c r="N185" s="11" t="s">
        <v>203074</v>
      </c>
    </row>
    <row r="186">
      <c r="A186" s="11">
        <v>3870586.0</v>
      </c>
      <c r="B186" s="11" t="s">
        <v>203761</v>
      </c>
      <c r="C186" s="11" t="s">
        <v>203033</v>
      </c>
      <c r="D186" s="16" t="s">
        <v>192473</v>
      </c>
      <c r="E186" s="11" t="s">
        <v>203074</v>
      </c>
      <c r="F186" s="16" t="s">
        <v>203815</v>
      </c>
      <c r="G186" s="11" t="s">
        <v>203816</v>
      </c>
      <c r="H186" s="11" t="s">
        <v>203817</v>
      </c>
      <c r="I186" s="254">
        <v>45339.56041666667</v>
      </c>
      <c r="J186" s="11" t="s">
        <v>203037</v>
      </c>
      <c r="K186" s="11" t="s">
        <v>203033</v>
      </c>
      <c r="L186" s="16" t="s">
        <v>203815</v>
      </c>
      <c r="M186" s="11" t="b">
        <v>1</v>
      </c>
      <c r="N186" s="11" t="s">
        <v>203074</v>
      </c>
    </row>
    <row r="187">
      <c r="A187" s="11">
        <v>3870586.0</v>
      </c>
      <c r="B187" s="11" t="s">
        <v>203761</v>
      </c>
      <c r="C187" s="11" t="s">
        <v>203033</v>
      </c>
      <c r="D187" s="16" t="s">
        <v>192473</v>
      </c>
      <c r="E187" s="11" t="s">
        <v>203074</v>
      </c>
      <c r="F187" s="16" t="s">
        <v>203818</v>
      </c>
      <c r="G187" s="11" t="s">
        <v>203819</v>
      </c>
      <c r="H187" s="11" t="s">
        <v>203820</v>
      </c>
      <c r="I187" s="254">
        <v>45339.56041666667</v>
      </c>
      <c r="J187" s="11" t="s">
        <v>203037</v>
      </c>
      <c r="K187" s="11" t="s">
        <v>203033</v>
      </c>
      <c r="L187" s="16" t="s">
        <v>203818</v>
      </c>
      <c r="M187" s="11" t="b">
        <v>1</v>
      </c>
      <c r="N187" s="11" t="s">
        <v>203074</v>
      </c>
    </row>
    <row r="188">
      <c r="A188" s="11">
        <v>3870586.0</v>
      </c>
      <c r="B188" s="11" t="s">
        <v>203761</v>
      </c>
      <c r="C188" s="11" t="s">
        <v>203033</v>
      </c>
      <c r="D188" s="16" t="s">
        <v>192473</v>
      </c>
      <c r="E188" s="11" t="s">
        <v>203074</v>
      </c>
      <c r="F188" s="16" t="s">
        <v>203821</v>
      </c>
      <c r="G188" s="11" t="s">
        <v>203822</v>
      </c>
      <c r="H188" s="11" t="s">
        <v>203823</v>
      </c>
      <c r="I188" s="254">
        <v>45339.561111111114</v>
      </c>
      <c r="J188" s="11" t="s">
        <v>203037</v>
      </c>
      <c r="K188" s="11" t="s">
        <v>203033</v>
      </c>
      <c r="L188" s="16" t="s">
        <v>203821</v>
      </c>
      <c r="M188" s="11" t="b">
        <v>1</v>
      </c>
      <c r="N188" s="11" t="s">
        <v>203074</v>
      </c>
    </row>
    <row r="189">
      <c r="A189" s="11">
        <v>3870586.0</v>
      </c>
      <c r="B189" s="11" t="s">
        <v>203761</v>
      </c>
      <c r="C189" s="11" t="s">
        <v>203033</v>
      </c>
      <c r="D189" s="16" t="s">
        <v>192473</v>
      </c>
      <c r="E189" s="11" t="s">
        <v>203074</v>
      </c>
      <c r="F189" s="16" t="s">
        <v>203824</v>
      </c>
      <c r="G189" s="11" t="s">
        <v>203825</v>
      </c>
      <c r="H189" s="11" t="s">
        <v>203826</v>
      </c>
      <c r="I189" s="254">
        <v>45339.56180555555</v>
      </c>
      <c r="J189" s="11" t="s">
        <v>203037</v>
      </c>
      <c r="K189" s="11" t="s">
        <v>203033</v>
      </c>
      <c r="L189" s="16" t="s">
        <v>203824</v>
      </c>
      <c r="M189" s="11" t="b">
        <v>1</v>
      </c>
      <c r="N189" s="11" t="s">
        <v>203074</v>
      </c>
    </row>
    <row r="190">
      <c r="A190" s="11">
        <v>3870586.0</v>
      </c>
      <c r="B190" s="11" t="s">
        <v>203761</v>
      </c>
      <c r="C190" s="11" t="s">
        <v>203039</v>
      </c>
      <c r="D190" s="16" t="s">
        <v>192473</v>
      </c>
      <c r="E190" s="11" t="s">
        <v>203074</v>
      </c>
      <c r="F190" s="16" t="s">
        <v>203827</v>
      </c>
      <c r="G190" s="11" t="s">
        <v>203828</v>
      </c>
      <c r="H190" s="11" t="s">
        <v>203829</v>
      </c>
      <c r="I190" s="254">
        <v>45339.5625</v>
      </c>
      <c r="J190" s="11" t="s">
        <v>203037</v>
      </c>
      <c r="K190" s="11" t="s">
        <v>203039</v>
      </c>
      <c r="L190" s="16" t="s">
        <v>203827</v>
      </c>
      <c r="M190" s="11" t="b">
        <v>1</v>
      </c>
      <c r="N190" s="11" t="s">
        <v>203074</v>
      </c>
    </row>
    <row r="191">
      <c r="A191" s="11">
        <v>3163357.0</v>
      </c>
      <c r="B191" s="11" t="s">
        <v>203830</v>
      </c>
      <c r="C191" s="11" t="s">
        <v>203033</v>
      </c>
      <c r="D191" s="16" t="s">
        <v>192474</v>
      </c>
      <c r="E191" s="11" t="s">
        <v>203831</v>
      </c>
      <c r="F191" s="16" t="s">
        <v>203832</v>
      </c>
      <c r="G191" s="11" t="s">
        <v>203833</v>
      </c>
      <c r="H191" s="11" t="s">
        <v>203834</v>
      </c>
      <c r="I191" s="254">
        <v>45314.19305555556</v>
      </c>
      <c r="J191" s="11" t="s">
        <v>203037</v>
      </c>
      <c r="K191" s="11" t="s">
        <v>203033</v>
      </c>
      <c r="L191" s="16" t="s">
        <v>203832</v>
      </c>
      <c r="M191" s="11" t="b">
        <v>1</v>
      </c>
      <c r="N191" s="11" t="s">
        <v>203831</v>
      </c>
    </row>
    <row r="192">
      <c r="A192" s="11">
        <v>4100318.0</v>
      </c>
      <c r="B192" s="16" t="s">
        <v>203835</v>
      </c>
      <c r="C192" s="11" t="s">
        <v>203033</v>
      </c>
      <c r="D192" s="16" t="s">
        <v>192475</v>
      </c>
      <c r="E192" s="11" t="s">
        <v>203836</v>
      </c>
      <c r="F192" s="16" t="s">
        <v>203837</v>
      </c>
      <c r="G192" s="16" t="s">
        <v>203835</v>
      </c>
      <c r="H192" s="11" t="s">
        <v>203838</v>
      </c>
      <c r="I192" s="254">
        <v>45346.26458333333</v>
      </c>
      <c r="J192" s="11" t="s">
        <v>203839</v>
      </c>
      <c r="K192" s="11" t="s">
        <v>203033</v>
      </c>
      <c r="L192" s="16" t="s">
        <v>203837</v>
      </c>
      <c r="M192" s="11" t="b">
        <v>1</v>
      </c>
      <c r="N192" s="11" t="s">
        <v>203836</v>
      </c>
    </row>
    <row r="193">
      <c r="A193" s="11">
        <v>2998494.0</v>
      </c>
      <c r="B193" s="11" t="s">
        <v>203840</v>
      </c>
      <c r="C193" s="11" t="s">
        <v>203039</v>
      </c>
      <c r="D193" s="16" t="s">
        <v>192476</v>
      </c>
      <c r="E193" s="11" t="s">
        <v>203841</v>
      </c>
      <c r="F193" s="16" t="s">
        <v>203842</v>
      </c>
      <c r="G193" s="11" t="s">
        <v>203840</v>
      </c>
      <c r="H193" s="11" t="s">
        <v>203843</v>
      </c>
      <c r="I193" s="254">
        <v>45317.55486111111</v>
      </c>
      <c r="J193" s="11" t="s">
        <v>203844</v>
      </c>
      <c r="K193" s="11" t="s">
        <v>203039</v>
      </c>
      <c r="L193" s="16" t="s">
        <v>203842</v>
      </c>
      <c r="M193" s="11" t="b">
        <v>1</v>
      </c>
      <c r="N193" s="11" t="s">
        <v>203841</v>
      </c>
    </row>
    <row r="194">
      <c r="A194" s="11">
        <v>4950743.0</v>
      </c>
      <c r="B194" s="11" t="s">
        <v>203845</v>
      </c>
      <c r="C194" s="11" t="s">
        <v>203039</v>
      </c>
      <c r="D194" s="16" t="s">
        <v>192477</v>
      </c>
      <c r="E194" s="11" t="s">
        <v>203846</v>
      </c>
      <c r="F194" s="16" t="s">
        <v>203847</v>
      </c>
      <c r="G194" s="11" t="s">
        <v>203845</v>
      </c>
      <c r="H194" s="11" t="s">
        <v>203848</v>
      </c>
      <c r="I194" s="254">
        <v>45397.48472222222</v>
      </c>
      <c r="J194" s="11" t="s">
        <v>203037</v>
      </c>
      <c r="K194" s="11" t="s">
        <v>203039</v>
      </c>
      <c r="L194" s="16" t="s">
        <v>203847</v>
      </c>
      <c r="M194" s="11" t="b">
        <v>1</v>
      </c>
      <c r="N194" s="11" t="s">
        <v>203846</v>
      </c>
    </row>
    <row r="195">
      <c r="A195" s="11">
        <v>4490340.0</v>
      </c>
      <c r="B195" s="11" t="s">
        <v>203849</v>
      </c>
      <c r="C195" s="11" t="s">
        <v>203033</v>
      </c>
      <c r="D195" s="16" t="s">
        <v>192478</v>
      </c>
      <c r="E195" s="11" t="s">
        <v>203093</v>
      </c>
      <c r="F195" s="16" t="s">
        <v>203850</v>
      </c>
      <c r="G195" s="11" t="s">
        <v>203851</v>
      </c>
      <c r="H195" s="11" t="s">
        <v>203852</v>
      </c>
      <c r="I195" s="254">
        <v>45349.16527777778</v>
      </c>
      <c r="J195" s="11" t="s">
        <v>203037</v>
      </c>
      <c r="K195" s="11" t="s">
        <v>203033</v>
      </c>
      <c r="L195" s="16" t="s">
        <v>203850</v>
      </c>
      <c r="M195" s="11" t="b">
        <v>1</v>
      </c>
      <c r="N195" s="11" t="s">
        <v>203093</v>
      </c>
    </row>
    <row r="196">
      <c r="A196" s="11">
        <v>3472813.0</v>
      </c>
      <c r="B196" s="11" t="s">
        <v>203853</v>
      </c>
      <c r="C196" s="11" t="s">
        <v>203039</v>
      </c>
      <c r="D196" s="16" t="s">
        <v>192479</v>
      </c>
      <c r="E196" s="11" t="s">
        <v>203074</v>
      </c>
      <c r="F196" s="16" t="s">
        <v>203854</v>
      </c>
      <c r="G196" s="11" t="s">
        <v>203855</v>
      </c>
      <c r="H196" s="11" t="s">
        <v>203856</v>
      </c>
      <c r="I196" s="254">
        <v>45324.66388888889</v>
      </c>
      <c r="J196" s="11" t="s">
        <v>203037</v>
      </c>
      <c r="K196" s="11" t="s">
        <v>203039</v>
      </c>
      <c r="L196" s="16" t="s">
        <v>203854</v>
      </c>
      <c r="M196" s="11" t="b">
        <v>1</v>
      </c>
      <c r="N196" s="11" t="s">
        <v>203074</v>
      </c>
    </row>
    <row r="197">
      <c r="A197" s="11">
        <v>249085.0</v>
      </c>
      <c r="B197" s="11" t="s">
        <v>203857</v>
      </c>
      <c r="C197" s="11" t="s">
        <v>203033</v>
      </c>
      <c r="D197" s="16" t="s">
        <v>192480</v>
      </c>
      <c r="E197" s="11" t="s">
        <v>203858</v>
      </c>
      <c r="F197" s="16" t="s">
        <v>203859</v>
      </c>
      <c r="G197" s="11" t="s">
        <v>203860</v>
      </c>
      <c r="H197" s="11" t="s">
        <v>203861</v>
      </c>
      <c r="I197" s="255">
        <v>44706.39027777778</v>
      </c>
      <c r="J197" s="11" t="s">
        <v>203310</v>
      </c>
      <c r="K197" s="11" t="s">
        <v>203033</v>
      </c>
      <c r="L197" s="16" t="s">
        <v>203859</v>
      </c>
      <c r="M197" s="11" t="b">
        <v>1</v>
      </c>
      <c r="N197" s="11" t="s">
        <v>203858</v>
      </c>
    </row>
    <row r="198">
      <c r="A198" s="11">
        <v>249085.0</v>
      </c>
      <c r="B198" s="11" t="s">
        <v>203857</v>
      </c>
      <c r="C198" s="11" t="s">
        <v>203033</v>
      </c>
      <c r="D198" s="16" t="s">
        <v>192480</v>
      </c>
      <c r="E198" s="11" t="s">
        <v>203862</v>
      </c>
      <c r="F198" s="16" t="s">
        <v>203863</v>
      </c>
      <c r="G198" s="11" t="s">
        <v>203864</v>
      </c>
      <c r="H198" s="11" t="s">
        <v>203865</v>
      </c>
      <c r="I198" s="254">
        <v>44531.31180555555</v>
      </c>
      <c r="J198" s="11" t="s">
        <v>203310</v>
      </c>
      <c r="K198" s="11" t="s">
        <v>203033</v>
      </c>
      <c r="L198" s="16" t="s">
        <v>203863</v>
      </c>
      <c r="M198" s="11" t="b">
        <v>1</v>
      </c>
      <c r="N198" s="11" t="s">
        <v>203862</v>
      </c>
    </row>
    <row r="199">
      <c r="A199" s="11">
        <v>249085.0</v>
      </c>
      <c r="B199" s="11" t="s">
        <v>203857</v>
      </c>
      <c r="C199" s="11" t="s">
        <v>203033</v>
      </c>
      <c r="D199" s="16" t="s">
        <v>192480</v>
      </c>
      <c r="E199" s="11" t="s">
        <v>203866</v>
      </c>
      <c r="F199" s="16" t="s">
        <v>203867</v>
      </c>
      <c r="G199" s="11" t="s">
        <v>203868</v>
      </c>
      <c r="H199" s="11" t="s">
        <v>203869</v>
      </c>
      <c r="I199" s="254">
        <v>44512.240277777775</v>
      </c>
      <c r="J199" s="11" t="s">
        <v>203037</v>
      </c>
      <c r="K199" s="11" t="s">
        <v>203033</v>
      </c>
      <c r="L199" s="16" t="s">
        <v>203867</v>
      </c>
      <c r="M199" s="11" t="b">
        <v>1</v>
      </c>
      <c r="N199" s="11" t="s">
        <v>203866</v>
      </c>
    </row>
    <row r="200">
      <c r="A200" s="11">
        <v>5606089.0</v>
      </c>
      <c r="B200" s="11" t="s">
        <v>203870</v>
      </c>
      <c r="C200" s="11" t="s">
        <v>203033</v>
      </c>
      <c r="D200" s="16" t="s">
        <v>192481</v>
      </c>
      <c r="E200" s="11" t="s">
        <v>203158</v>
      </c>
      <c r="F200" s="16" t="s">
        <v>203871</v>
      </c>
      <c r="G200" s="11" t="s">
        <v>203872</v>
      </c>
      <c r="H200" s="11" t="s">
        <v>203873</v>
      </c>
      <c r="I200" s="254">
        <v>45909.71597222222</v>
      </c>
      <c r="J200" s="11" t="s">
        <v>203874</v>
      </c>
      <c r="K200" s="11" t="s">
        <v>203033</v>
      </c>
      <c r="L200" s="16" t="s">
        <v>203871</v>
      </c>
      <c r="M200" s="11" t="b">
        <v>1</v>
      </c>
      <c r="N200" s="11" t="s">
        <v>203158</v>
      </c>
    </row>
    <row r="201">
      <c r="A201" s="11">
        <v>3184871.0</v>
      </c>
      <c r="B201" s="11" t="s">
        <v>203875</v>
      </c>
      <c r="C201" s="11" t="s">
        <v>203033</v>
      </c>
      <c r="D201" s="16" t="s">
        <v>192482</v>
      </c>
      <c r="E201" s="11" t="s">
        <v>203876</v>
      </c>
      <c r="F201" s="16" t="s">
        <v>203877</v>
      </c>
      <c r="G201" s="11" t="s">
        <v>203878</v>
      </c>
      <c r="H201" s="11" t="s">
        <v>203879</v>
      </c>
      <c r="I201" s="254">
        <v>45848.66736111111</v>
      </c>
      <c r="J201" s="11" t="s">
        <v>203880</v>
      </c>
      <c r="K201" s="11" t="s">
        <v>203033</v>
      </c>
      <c r="L201" s="16" t="s">
        <v>203877</v>
      </c>
      <c r="M201" s="11" t="b">
        <v>1</v>
      </c>
      <c r="N201" s="11" t="s">
        <v>203876</v>
      </c>
    </row>
    <row r="202">
      <c r="A202" s="11">
        <v>3184871.0</v>
      </c>
      <c r="B202" s="11" t="s">
        <v>203875</v>
      </c>
      <c r="C202" s="11" t="s">
        <v>203033</v>
      </c>
      <c r="D202" s="16" t="s">
        <v>192482</v>
      </c>
      <c r="E202" s="11" t="s">
        <v>203881</v>
      </c>
      <c r="F202" s="16" t="s">
        <v>203882</v>
      </c>
      <c r="G202" s="11" t="s">
        <v>203883</v>
      </c>
      <c r="H202" s="11" t="s">
        <v>203884</v>
      </c>
      <c r="I202" s="254">
        <v>45848.666666666664</v>
      </c>
      <c r="J202" s="11" t="s">
        <v>203037</v>
      </c>
      <c r="K202" s="11" t="s">
        <v>203033</v>
      </c>
      <c r="L202" s="16" t="s">
        <v>203882</v>
      </c>
      <c r="M202" s="11" t="b">
        <v>1</v>
      </c>
      <c r="N202" s="11" t="s">
        <v>203881</v>
      </c>
    </row>
    <row r="203">
      <c r="A203" s="11">
        <v>3184871.0</v>
      </c>
      <c r="B203" s="11" t="s">
        <v>203875</v>
      </c>
      <c r="C203" s="11" t="s">
        <v>203033</v>
      </c>
      <c r="D203" s="16" t="s">
        <v>192482</v>
      </c>
      <c r="E203" s="11" t="s">
        <v>203588</v>
      </c>
      <c r="F203" s="16" t="s">
        <v>203885</v>
      </c>
      <c r="G203" s="11" t="s">
        <v>203886</v>
      </c>
      <c r="H203" s="11" t="s">
        <v>203887</v>
      </c>
      <c r="I203" s="254">
        <v>45848.6375</v>
      </c>
      <c r="J203" s="11" t="s">
        <v>203888</v>
      </c>
      <c r="K203" s="11" t="s">
        <v>203033</v>
      </c>
      <c r="L203" s="16" t="s">
        <v>203885</v>
      </c>
      <c r="M203" s="11" t="b">
        <v>0</v>
      </c>
      <c r="N203" s="11" t="s">
        <v>203588</v>
      </c>
    </row>
    <row r="204">
      <c r="A204" s="11">
        <v>3184871.0</v>
      </c>
      <c r="B204" s="11" t="s">
        <v>203875</v>
      </c>
      <c r="C204" s="11" t="s">
        <v>203033</v>
      </c>
      <c r="D204" s="16" t="s">
        <v>192482</v>
      </c>
      <c r="E204" s="11" t="s">
        <v>203588</v>
      </c>
      <c r="F204" s="16" t="s">
        <v>203889</v>
      </c>
      <c r="G204" s="11" t="s">
        <v>203890</v>
      </c>
      <c r="H204" s="11" t="s">
        <v>203891</v>
      </c>
      <c r="I204" s="254">
        <v>45848.66527777778</v>
      </c>
      <c r="J204" s="11" t="s">
        <v>203892</v>
      </c>
      <c r="K204" s="11" t="s">
        <v>203033</v>
      </c>
      <c r="L204" s="16" t="s">
        <v>203889</v>
      </c>
      <c r="M204" s="11" t="b">
        <v>1</v>
      </c>
      <c r="N204" s="11" t="s">
        <v>203588</v>
      </c>
    </row>
    <row r="205">
      <c r="A205" s="11">
        <v>3184871.0</v>
      </c>
      <c r="B205" s="11" t="s">
        <v>203875</v>
      </c>
      <c r="C205" s="11" t="s">
        <v>203033</v>
      </c>
      <c r="D205" s="16" t="s">
        <v>192482</v>
      </c>
      <c r="E205" s="11" t="s">
        <v>203588</v>
      </c>
      <c r="F205" s="16" t="s">
        <v>203893</v>
      </c>
      <c r="G205" s="11" t="s">
        <v>203894</v>
      </c>
      <c r="H205" s="11" t="s">
        <v>203895</v>
      </c>
      <c r="I205" s="254">
        <v>45848.666666666664</v>
      </c>
      <c r="J205" s="11" t="s">
        <v>203037</v>
      </c>
      <c r="K205" s="11" t="s">
        <v>203033</v>
      </c>
      <c r="L205" s="16" t="s">
        <v>203893</v>
      </c>
      <c r="M205" s="11" t="b">
        <v>1</v>
      </c>
      <c r="N205" s="11" t="s">
        <v>203588</v>
      </c>
    </row>
    <row r="206">
      <c r="A206" s="11">
        <v>3184871.0</v>
      </c>
      <c r="B206" s="11" t="s">
        <v>203875</v>
      </c>
      <c r="C206" s="11" t="s">
        <v>203033</v>
      </c>
      <c r="D206" s="16" t="s">
        <v>192482</v>
      </c>
      <c r="E206" s="11" t="s">
        <v>203588</v>
      </c>
      <c r="F206" s="16" t="s">
        <v>203896</v>
      </c>
      <c r="G206" s="11" t="s">
        <v>203897</v>
      </c>
      <c r="H206" s="11" t="s">
        <v>203898</v>
      </c>
      <c r="I206" s="254">
        <v>45848.63888888889</v>
      </c>
      <c r="J206" s="11" t="s">
        <v>203037</v>
      </c>
      <c r="K206" s="11" t="s">
        <v>203033</v>
      </c>
      <c r="L206" s="16" t="s">
        <v>203896</v>
      </c>
      <c r="M206" s="11" t="b">
        <v>1</v>
      </c>
      <c r="N206" s="11" t="s">
        <v>203588</v>
      </c>
    </row>
    <row r="207">
      <c r="A207" s="11">
        <v>3184871.0</v>
      </c>
      <c r="B207" s="11" t="s">
        <v>203875</v>
      </c>
      <c r="C207" s="11" t="s">
        <v>203033</v>
      </c>
      <c r="D207" s="16" t="s">
        <v>192482</v>
      </c>
      <c r="E207" s="11" t="s">
        <v>203397</v>
      </c>
      <c r="F207" s="16" t="s">
        <v>203899</v>
      </c>
      <c r="G207" s="11" t="s">
        <v>203900</v>
      </c>
      <c r="H207" s="11" t="s">
        <v>203901</v>
      </c>
      <c r="I207" s="255">
        <v>45048.53680555556</v>
      </c>
      <c r="J207" s="11" t="s">
        <v>203902</v>
      </c>
      <c r="K207" s="11" t="s">
        <v>203033</v>
      </c>
      <c r="L207" s="16" t="s">
        <v>203899</v>
      </c>
      <c r="M207" s="11" t="b">
        <v>1</v>
      </c>
      <c r="N207" s="11" t="s">
        <v>203397</v>
      </c>
    </row>
    <row r="208">
      <c r="A208" s="11">
        <v>2412322.0</v>
      </c>
      <c r="B208" s="11" t="s">
        <v>203903</v>
      </c>
      <c r="C208" s="11" t="s">
        <v>203033</v>
      </c>
      <c r="D208" s="16" t="s">
        <v>192483</v>
      </c>
      <c r="E208" s="11" t="s">
        <v>203904</v>
      </c>
      <c r="F208" s="16" t="s">
        <v>203905</v>
      </c>
      <c r="G208" s="11" t="s">
        <v>203906</v>
      </c>
      <c r="H208" s="11" t="s">
        <v>203907</v>
      </c>
      <c r="I208" s="254">
        <v>45848.56736111111</v>
      </c>
      <c r="J208" s="11" t="s">
        <v>203908</v>
      </c>
      <c r="K208" s="11" t="s">
        <v>203033</v>
      </c>
      <c r="L208" s="16" t="s">
        <v>203905</v>
      </c>
      <c r="M208" s="11" t="b">
        <v>1</v>
      </c>
      <c r="N208" s="11" t="s">
        <v>203904</v>
      </c>
    </row>
    <row r="209">
      <c r="A209" s="11">
        <v>3974667.0</v>
      </c>
      <c r="B209" s="11" t="s">
        <v>203909</v>
      </c>
      <c r="C209" s="11" t="s">
        <v>203033</v>
      </c>
      <c r="D209" s="16" t="s">
        <v>192484</v>
      </c>
      <c r="E209" s="11" t="s">
        <v>203910</v>
      </c>
      <c r="F209" s="16" t="s">
        <v>203911</v>
      </c>
      <c r="G209" s="11" t="s">
        <v>203912</v>
      </c>
      <c r="H209" s="11" t="s">
        <v>203913</v>
      </c>
      <c r="I209" s="254">
        <v>45350.85625</v>
      </c>
      <c r="J209" s="11" t="s">
        <v>203037</v>
      </c>
      <c r="K209" s="11" t="s">
        <v>203033</v>
      </c>
      <c r="L209" s="16" t="s">
        <v>203911</v>
      </c>
      <c r="M209" s="11" t="b">
        <v>1</v>
      </c>
      <c r="N209" s="11" t="s">
        <v>203910</v>
      </c>
    </row>
    <row r="210">
      <c r="A210" s="11">
        <v>5252685.0</v>
      </c>
      <c r="B210" s="11" t="s">
        <v>203914</v>
      </c>
      <c r="C210" s="11" t="s">
        <v>203033</v>
      </c>
      <c r="D210" s="16" t="s">
        <v>192485</v>
      </c>
      <c r="E210" s="11" t="s">
        <v>203074</v>
      </c>
      <c r="F210" s="16" t="s">
        <v>203915</v>
      </c>
      <c r="G210" s="11" t="s">
        <v>203916</v>
      </c>
      <c r="H210" s="11" t="s">
        <v>203917</v>
      </c>
      <c r="I210" s="254">
        <v>45346.80347222222</v>
      </c>
      <c r="J210" s="11" t="s">
        <v>203037</v>
      </c>
      <c r="K210" s="11" t="s">
        <v>203033</v>
      </c>
      <c r="L210" s="16" t="s">
        <v>203915</v>
      </c>
      <c r="M210" s="11" t="b">
        <v>1</v>
      </c>
      <c r="N210" s="11" t="s">
        <v>203074</v>
      </c>
    </row>
    <row r="211">
      <c r="A211" s="11">
        <v>4912793.0</v>
      </c>
      <c r="B211" s="11" t="s">
        <v>203918</v>
      </c>
      <c r="C211" s="11" t="s">
        <v>203033</v>
      </c>
      <c r="D211" s="16" t="s">
        <v>192486</v>
      </c>
      <c r="E211" s="11" t="s">
        <v>203079</v>
      </c>
      <c r="F211" s="16" t="s">
        <v>203919</v>
      </c>
      <c r="G211" s="11" t="s">
        <v>203920</v>
      </c>
      <c r="H211" s="11" t="s">
        <v>203921</v>
      </c>
      <c r="I211" s="254">
        <v>46027.65347222222</v>
      </c>
      <c r="J211" s="11" t="s">
        <v>203037</v>
      </c>
      <c r="K211" s="11" t="s">
        <v>203033</v>
      </c>
      <c r="L211" s="16" t="s">
        <v>203919</v>
      </c>
      <c r="M211" s="11" t="b">
        <v>1</v>
      </c>
      <c r="N211" s="11" t="s">
        <v>203079</v>
      </c>
    </row>
    <row r="212">
      <c r="A212" s="11">
        <v>2690562.0</v>
      </c>
      <c r="B212" s="11" t="s">
        <v>203922</v>
      </c>
      <c r="C212" s="11" t="s">
        <v>203033</v>
      </c>
      <c r="D212" s="16" t="s">
        <v>192487</v>
      </c>
      <c r="E212" s="11" t="s">
        <v>203252</v>
      </c>
      <c r="F212" s="16" t="s">
        <v>203923</v>
      </c>
      <c r="G212" s="11" t="s">
        <v>203922</v>
      </c>
      <c r="H212" s="11" t="s">
        <v>203924</v>
      </c>
      <c r="I212" s="254">
        <v>45342.66111111111</v>
      </c>
      <c r="J212" s="11" t="s">
        <v>203037</v>
      </c>
      <c r="K212" s="11" t="s">
        <v>203033</v>
      </c>
      <c r="L212" s="16" t="s">
        <v>203923</v>
      </c>
      <c r="M212" s="11" t="b">
        <v>1</v>
      </c>
      <c r="N212" s="11" t="s">
        <v>203252</v>
      </c>
    </row>
    <row r="213">
      <c r="A213" s="11">
        <v>4153454.0</v>
      </c>
      <c r="B213" s="11" t="s">
        <v>203925</v>
      </c>
      <c r="C213" s="11" t="s">
        <v>203033</v>
      </c>
      <c r="D213" s="16" t="s">
        <v>192488</v>
      </c>
      <c r="E213" s="11" t="s">
        <v>203926</v>
      </c>
      <c r="F213" s="16" t="s">
        <v>203927</v>
      </c>
      <c r="G213" s="11" t="s">
        <v>203928</v>
      </c>
      <c r="H213" s="11" t="s">
        <v>203929</v>
      </c>
      <c r="I213" s="254">
        <v>45351.06458333333</v>
      </c>
      <c r="J213" s="11" t="s">
        <v>203037</v>
      </c>
      <c r="K213" s="11" t="s">
        <v>203033</v>
      </c>
      <c r="L213" s="16" t="s">
        <v>203927</v>
      </c>
      <c r="M213" s="11" t="b">
        <v>1</v>
      </c>
      <c r="N213" s="11" t="s">
        <v>203926</v>
      </c>
    </row>
    <row r="214">
      <c r="A214" s="11">
        <v>3002122.0</v>
      </c>
      <c r="B214" s="11" t="s">
        <v>203930</v>
      </c>
      <c r="C214" s="11" t="s">
        <v>203033</v>
      </c>
      <c r="D214" s="16" t="s">
        <v>192489</v>
      </c>
      <c r="E214" s="11" t="s">
        <v>203040</v>
      </c>
      <c r="F214" s="16" t="s">
        <v>203931</v>
      </c>
      <c r="G214" s="11" t="s">
        <v>203930</v>
      </c>
      <c r="H214" s="11" t="s">
        <v>203932</v>
      </c>
      <c r="I214" s="254">
        <v>45351.552083333336</v>
      </c>
      <c r="J214" s="11" t="s">
        <v>203185</v>
      </c>
      <c r="K214" s="11" t="s">
        <v>203033</v>
      </c>
      <c r="L214" s="16" t="s">
        <v>203931</v>
      </c>
      <c r="M214" s="11" t="b">
        <v>1</v>
      </c>
      <c r="N214" s="11" t="s">
        <v>203040</v>
      </c>
    </row>
    <row r="215">
      <c r="A215" s="11">
        <v>2404522.0</v>
      </c>
      <c r="B215" s="11" t="s">
        <v>203933</v>
      </c>
      <c r="C215" s="11" t="s">
        <v>203033</v>
      </c>
      <c r="D215" s="16" t="s">
        <v>192490</v>
      </c>
      <c r="E215" s="11" t="s">
        <v>203158</v>
      </c>
      <c r="F215" s="16" t="s">
        <v>203934</v>
      </c>
      <c r="G215" s="11" t="s">
        <v>203933</v>
      </c>
      <c r="H215" s="11" t="s">
        <v>203935</v>
      </c>
      <c r="I215" s="254">
        <v>44400.884722222225</v>
      </c>
      <c r="J215" s="11" t="s">
        <v>203037</v>
      </c>
      <c r="K215" s="11" t="s">
        <v>203033</v>
      </c>
      <c r="L215" s="16" t="s">
        <v>203934</v>
      </c>
      <c r="M215" s="11" t="b">
        <v>1</v>
      </c>
      <c r="N215" s="11" t="s">
        <v>203158</v>
      </c>
    </row>
    <row r="216">
      <c r="A216" s="11">
        <v>5182116.0</v>
      </c>
      <c r="B216" s="11" t="s">
        <v>203936</v>
      </c>
      <c r="C216" s="11" t="s">
        <v>203033</v>
      </c>
      <c r="D216" s="16" t="s">
        <v>192491</v>
      </c>
      <c r="E216" s="11" t="s">
        <v>203937</v>
      </c>
      <c r="F216" s="16" t="s">
        <v>203938</v>
      </c>
      <c r="G216" s="11" t="s">
        <v>203936</v>
      </c>
      <c r="H216" s="11" t="s">
        <v>203939</v>
      </c>
      <c r="I216" s="254">
        <v>45348.67986111111</v>
      </c>
      <c r="J216" s="11" t="s">
        <v>203037</v>
      </c>
      <c r="K216" s="11" t="s">
        <v>203033</v>
      </c>
      <c r="L216" s="16" t="s">
        <v>203938</v>
      </c>
      <c r="M216" s="11" t="b">
        <v>1</v>
      </c>
      <c r="N216" s="11" t="s">
        <v>203937</v>
      </c>
    </row>
    <row r="217">
      <c r="A217" s="11">
        <v>1398261.0</v>
      </c>
      <c r="B217" s="11" t="s">
        <v>203940</v>
      </c>
      <c r="C217" s="11" t="s">
        <v>203033</v>
      </c>
      <c r="D217" s="16" t="s">
        <v>192492</v>
      </c>
      <c r="E217" s="11" t="s">
        <v>203941</v>
      </c>
      <c r="F217" s="16" t="s">
        <v>203942</v>
      </c>
      <c r="G217" s="11" t="s">
        <v>203943</v>
      </c>
      <c r="H217" s="11" t="s">
        <v>203944</v>
      </c>
      <c r="I217" s="254">
        <v>45351.28680555556</v>
      </c>
      <c r="J217" s="11" t="s">
        <v>203945</v>
      </c>
      <c r="K217" s="11" t="s">
        <v>203033</v>
      </c>
      <c r="L217" s="16" t="s">
        <v>203942</v>
      </c>
      <c r="M217" s="11" t="b">
        <v>1</v>
      </c>
      <c r="N217" s="11" t="s">
        <v>203941</v>
      </c>
    </row>
    <row r="218">
      <c r="A218" s="11">
        <v>3860875.0</v>
      </c>
      <c r="B218" s="11" t="s">
        <v>203946</v>
      </c>
      <c r="C218" s="11" t="s">
        <v>203033</v>
      </c>
      <c r="D218" s="16" t="s">
        <v>192493</v>
      </c>
      <c r="E218" s="11" t="s">
        <v>203947</v>
      </c>
      <c r="F218" s="16" t="s">
        <v>203948</v>
      </c>
      <c r="G218" s="11" t="s">
        <v>203949</v>
      </c>
      <c r="H218" s="11" t="s">
        <v>203950</v>
      </c>
      <c r="I218" s="254">
        <v>45338.63263888889</v>
      </c>
      <c r="J218" s="11" t="s">
        <v>203037</v>
      </c>
      <c r="K218" s="11" t="s">
        <v>203033</v>
      </c>
      <c r="L218" s="16" t="s">
        <v>203948</v>
      </c>
      <c r="M218" s="11" t="b">
        <v>1</v>
      </c>
      <c r="N218" s="11" t="s">
        <v>203947</v>
      </c>
    </row>
    <row r="219">
      <c r="A219" s="11">
        <v>3860875.0</v>
      </c>
      <c r="B219" s="11" t="s">
        <v>203946</v>
      </c>
      <c r="C219" s="11" t="s">
        <v>203039</v>
      </c>
      <c r="D219" s="16" t="s">
        <v>192493</v>
      </c>
      <c r="E219" s="11" t="s">
        <v>203951</v>
      </c>
      <c r="F219" s="16" t="s">
        <v>203952</v>
      </c>
      <c r="G219" s="11" t="s">
        <v>203953</v>
      </c>
      <c r="H219" s="11" t="s">
        <v>203954</v>
      </c>
      <c r="I219" s="254">
        <v>45338.63333333333</v>
      </c>
      <c r="J219" s="11" t="s">
        <v>203037</v>
      </c>
      <c r="K219" s="11" t="s">
        <v>203039</v>
      </c>
      <c r="L219" s="16" t="s">
        <v>203952</v>
      </c>
      <c r="M219" s="11" t="b">
        <v>1</v>
      </c>
      <c r="N219" s="11" t="s">
        <v>203951</v>
      </c>
    </row>
    <row r="220">
      <c r="A220" s="11">
        <v>5065865.0</v>
      </c>
      <c r="B220" s="11" t="s">
        <v>203955</v>
      </c>
      <c r="C220" s="11" t="s">
        <v>203033</v>
      </c>
      <c r="D220" s="16" t="s">
        <v>192494</v>
      </c>
      <c r="E220" s="11" t="s">
        <v>203548</v>
      </c>
      <c r="F220" s="16" t="s">
        <v>203956</v>
      </c>
      <c r="G220" s="11" t="s">
        <v>203957</v>
      </c>
      <c r="H220" s="11" t="s">
        <v>203958</v>
      </c>
      <c r="I220" s="254">
        <v>45749.94583333333</v>
      </c>
      <c r="J220" s="11" t="s">
        <v>203037</v>
      </c>
      <c r="K220" s="11" t="s">
        <v>203033</v>
      </c>
      <c r="L220" s="16" t="s">
        <v>203956</v>
      </c>
      <c r="M220" s="11" t="b">
        <v>1</v>
      </c>
      <c r="N220" s="11" t="s">
        <v>203548</v>
      </c>
    </row>
    <row r="221">
      <c r="A221" s="11">
        <v>1436212.0</v>
      </c>
      <c r="B221" s="11" t="s">
        <v>203959</v>
      </c>
      <c r="C221" s="11" t="s">
        <v>203039</v>
      </c>
      <c r="D221" s="16" t="s">
        <v>192495</v>
      </c>
      <c r="E221" s="11" t="s">
        <v>203074</v>
      </c>
      <c r="F221" s="16" t="s">
        <v>203960</v>
      </c>
      <c r="G221" s="11" t="s">
        <v>203959</v>
      </c>
      <c r="H221" s="11" t="s">
        <v>203961</v>
      </c>
      <c r="I221" s="254">
        <v>45399.89236111111</v>
      </c>
      <c r="J221" s="11" t="s">
        <v>203037</v>
      </c>
      <c r="K221" s="11" t="s">
        <v>203039</v>
      </c>
      <c r="L221" s="16" t="s">
        <v>203960</v>
      </c>
      <c r="M221" s="11" t="b">
        <v>1</v>
      </c>
      <c r="N221" s="11" t="s">
        <v>203074</v>
      </c>
    </row>
    <row r="222">
      <c r="A222" s="11">
        <v>4217806.0</v>
      </c>
      <c r="B222" s="11" t="s">
        <v>203962</v>
      </c>
      <c r="C222" s="11" t="s">
        <v>203039</v>
      </c>
      <c r="D222" s="16" t="s">
        <v>192496</v>
      </c>
      <c r="E222" s="11" t="s">
        <v>203963</v>
      </c>
      <c r="F222" s="16" t="s">
        <v>203964</v>
      </c>
      <c r="G222" s="11" t="s">
        <v>203962</v>
      </c>
      <c r="H222" s="11" t="s">
        <v>203965</v>
      </c>
      <c r="I222" s="254">
        <v>45311.12222222222</v>
      </c>
      <c r="J222" s="11" t="s">
        <v>203037</v>
      </c>
      <c r="K222" s="11" t="s">
        <v>203039</v>
      </c>
      <c r="L222" s="16" t="s">
        <v>203964</v>
      </c>
      <c r="M222" s="11" t="b">
        <v>1</v>
      </c>
      <c r="N222" s="11" t="s">
        <v>203963</v>
      </c>
    </row>
    <row r="223">
      <c r="A223" s="11">
        <v>3300819.0</v>
      </c>
      <c r="B223" s="11" t="s">
        <v>203966</v>
      </c>
      <c r="C223" s="11" t="s">
        <v>203033</v>
      </c>
      <c r="D223" s="16" t="s">
        <v>192497</v>
      </c>
      <c r="E223" s="11" t="s">
        <v>203074</v>
      </c>
      <c r="F223" s="16" t="s">
        <v>203967</v>
      </c>
      <c r="G223" s="11" t="s">
        <v>203966</v>
      </c>
      <c r="H223" s="11" t="s">
        <v>203968</v>
      </c>
      <c r="I223" s="254">
        <v>45147.39513888889</v>
      </c>
      <c r="J223" s="11" t="s">
        <v>203037</v>
      </c>
      <c r="K223" s="11" t="s">
        <v>203033</v>
      </c>
      <c r="L223" s="16" t="s">
        <v>203967</v>
      </c>
      <c r="M223" s="11" t="b">
        <v>1</v>
      </c>
      <c r="N223" s="11" t="s">
        <v>203074</v>
      </c>
    </row>
    <row r="224">
      <c r="A224" s="11">
        <v>3300819.0</v>
      </c>
      <c r="B224" s="11" t="s">
        <v>203966</v>
      </c>
      <c r="C224" s="11" t="s">
        <v>203033</v>
      </c>
      <c r="D224" s="16" t="s">
        <v>192497</v>
      </c>
      <c r="E224" s="11" t="s">
        <v>203074</v>
      </c>
      <c r="F224" s="16" t="s">
        <v>203969</v>
      </c>
      <c r="G224" s="11" t="s">
        <v>203970</v>
      </c>
      <c r="H224" s="11" t="s">
        <v>203971</v>
      </c>
      <c r="I224" s="254">
        <v>45320.63333333333</v>
      </c>
      <c r="J224" s="11" t="s">
        <v>203037</v>
      </c>
      <c r="K224" s="11" t="s">
        <v>203033</v>
      </c>
      <c r="L224" s="16" t="s">
        <v>203969</v>
      </c>
      <c r="M224" s="11" t="b">
        <v>1</v>
      </c>
      <c r="N224" s="11" t="s">
        <v>203074</v>
      </c>
    </row>
    <row r="225">
      <c r="A225" s="11">
        <v>3300819.0</v>
      </c>
      <c r="B225" s="11" t="s">
        <v>203966</v>
      </c>
      <c r="C225" s="11" t="s">
        <v>203033</v>
      </c>
      <c r="D225" s="16" t="s">
        <v>192497</v>
      </c>
      <c r="E225" s="11" t="s">
        <v>203074</v>
      </c>
      <c r="F225" s="16" t="s">
        <v>203972</v>
      </c>
      <c r="G225" s="11" t="s">
        <v>203973</v>
      </c>
      <c r="H225" s="11" t="s">
        <v>203974</v>
      </c>
      <c r="I225" s="254">
        <v>45320.63402777778</v>
      </c>
      <c r="J225" s="11" t="s">
        <v>203037</v>
      </c>
      <c r="K225" s="11" t="s">
        <v>203033</v>
      </c>
      <c r="L225" s="16" t="s">
        <v>203972</v>
      </c>
      <c r="M225" s="11" t="b">
        <v>1</v>
      </c>
      <c r="N225" s="11" t="s">
        <v>203074</v>
      </c>
    </row>
    <row r="226">
      <c r="A226" s="11">
        <v>2972277.0</v>
      </c>
      <c r="B226" s="11" t="s">
        <v>203975</v>
      </c>
      <c r="C226" s="11" t="s">
        <v>203033</v>
      </c>
      <c r="D226" s="16" t="s">
        <v>192498</v>
      </c>
      <c r="E226" s="11" t="s">
        <v>203397</v>
      </c>
      <c r="F226" s="16" t="s">
        <v>203976</v>
      </c>
      <c r="G226" s="11" t="s">
        <v>203975</v>
      </c>
      <c r="H226" s="11" t="s">
        <v>203977</v>
      </c>
      <c r="I226" s="254">
        <v>45848.67986111111</v>
      </c>
      <c r="J226" s="11" t="s">
        <v>203037</v>
      </c>
      <c r="K226" s="11" t="s">
        <v>203033</v>
      </c>
      <c r="L226" s="16" t="s">
        <v>203976</v>
      </c>
      <c r="M226" s="11" t="b">
        <v>1</v>
      </c>
      <c r="N226" s="11" t="s">
        <v>203397</v>
      </c>
    </row>
    <row r="227">
      <c r="A227" s="11">
        <v>140011.0</v>
      </c>
      <c r="B227" s="11" t="s">
        <v>203978</v>
      </c>
      <c r="C227" s="11" t="s">
        <v>203039</v>
      </c>
      <c r="D227" s="16" t="s">
        <v>192499</v>
      </c>
      <c r="E227" s="11" t="s">
        <v>203979</v>
      </c>
      <c r="F227" s="16" t="s">
        <v>203980</v>
      </c>
      <c r="G227" s="11" t="s">
        <v>203981</v>
      </c>
      <c r="H227" s="11" t="s">
        <v>203982</v>
      </c>
      <c r="I227" s="255">
        <v>44705.763194444444</v>
      </c>
      <c r="J227" s="11" t="s">
        <v>203037</v>
      </c>
      <c r="K227" s="11" t="s">
        <v>203039</v>
      </c>
      <c r="L227" s="16" t="s">
        <v>203980</v>
      </c>
      <c r="M227" s="11" t="b">
        <v>1</v>
      </c>
      <c r="N227" s="11" t="s">
        <v>203979</v>
      </c>
    </row>
    <row r="228">
      <c r="A228" s="11">
        <v>4154586.0</v>
      </c>
      <c r="B228" s="11" t="s">
        <v>203983</v>
      </c>
      <c r="C228" s="11" t="s">
        <v>203033</v>
      </c>
      <c r="D228" s="16" t="s">
        <v>192500</v>
      </c>
      <c r="E228" s="11" t="s">
        <v>203984</v>
      </c>
      <c r="F228" s="16" t="s">
        <v>203985</v>
      </c>
      <c r="G228" s="11" t="s">
        <v>203983</v>
      </c>
      <c r="H228" s="11" t="s">
        <v>203986</v>
      </c>
      <c r="I228" s="254">
        <v>45357.23055555556</v>
      </c>
      <c r="J228" s="11" t="s">
        <v>203037</v>
      </c>
      <c r="K228" s="11" t="s">
        <v>203033</v>
      </c>
      <c r="L228" s="16" t="s">
        <v>203985</v>
      </c>
      <c r="M228" s="11" t="b">
        <v>1</v>
      </c>
      <c r="N228" s="11" t="s">
        <v>203984</v>
      </c>
    </row>
    <row r="229">
      <c r="A229" s="11">
        <v>4430895.0</v>
      </c>
      <c r="B229" s="11" t="s">
        <v>203987</v>
      </c>
      <c r="C229" s="11" t="s">
        <v>203039</v>
      </c>
      <c r="D229" s="16" t="s">
        <v>192501</v>
      </c>
      <c r="E229" s="11" t="s">
        <v>203065</v>
      </c>
      <c r="F229" s="16" t="s">
        <v>203988</v>
      </c>
      <c r="G229" s="11" t="s">
        <v>203989</v>
      </c>
      <c r="H229" s="11" t="s">
        <v>203990</v>
      </c>
      <c r="I229" s="254">
        <v>45324.37986111111</v>
      </c>
      <c r="J229" s="11" t="s">
        <v>203037</v>
      </c>
      <c r="K229" s="11" t="s">
        <v>203039</v>
      </c>
      <c r="L229" s="16" t="s">
        <v>203988</v>
      </c>
      <c r="M229" s="11" t="b">
        <v>1</v>
      </c>
      <c r="N229" s="11" t="s">
        <v>203065</v>
      </c>
    </row>
    <row r="230">
      <c r="A230" s="11">
        <v>4430895.0</v>
      </c>
      <c r="B230" s="11" t="s">
        <v>203987</v>
      </c>
      <c r="C230" s="11" t="s">
        <v>203039</v>
      </c>
      <c r="D230" s="16" t="s">
        <v>192501</v>
      </c>
      <c r="E230" s="11" t="s">
        <v>203065</v>
      </c>
      <c r="F230" s="16" t="s">
        <v>203991</v>
      </c>
      <c r="G230" s="11" t="s">
        <v>203992</v>
      </c>
      <c r="H230" s="11" t="s">
        <v>203993</v>
      </c>
      <c r="I230" s="254">
        <v>45743.66388888889</v>
      </c>
      <c r="J230" s="11" t="s">
        <v>203037</v>
      </c>
      <c r="K230" s="11" t="s">
        <v>203039</v>
      </c>
      <c r="L230" s="16" t="s">
        <v>203991</v>
      </c>
      <c r="M230" s="11" t="b">
        <v>1</v>
      </c>
      <c r="N230" s="11" t="s">
        <v>203065</v>
      </c>
    </row>
    <row r="231">
      <c r="A231" s="11">
        <v>4430895.0</v>
      </c>
      <c r="B231" s="11" t="s">
        <v>203987</v>
      </c>
      <c r="C231" s="11" t="s">
        <v>203033</v>
      </c>
      <c r="D231" s="16" t="s">
        <v>192501</v>
      </c>
      <c r="E231" s="11" t="s">
        <v>203994</v>
      </c>
      <c r="F231" s="16" t="s">
        <v>203995</v>
      </c>
      <c r="G231" s="11" t="s">
        <v>203996</v>
      </c>
      <c r="H231" s="11" t="s">
        <v>203997</v>
      </c>
      <c r="I231" s="254">
        <v>45775.50833333333</v>
      </c>
      <c r="J231" s="11" t="s">
        <v>203037</v>
      </c>
      <c r="K231" s="11" t="s">
        <v>203033</v>
      </c>
      <c r="L231" s="16" t="s">
        <v>203995</v>
      </c>
      <c r="M231" s="11" t="b">
        <v>1</v>
      </c>
      <c r="N231" s="11" t="s">
        <v>203994</v>
      </c>
    </row>
    <row r="232">
      <c r="A232" s="11">
        <v>4430895.0</v>
      </c>
      <c r="B232" s="11" t="s">
        <v>203987</v>
      </c>
      <c r="C232" s="11" t="s">
        <v>203039</v>
      </c>
      <c r="D232" s="16" t="s">
        <v>192501</v>
      </c>
      <c r="E232" s="11" t="s">
        <v>203065</v>
      </c>
      <c r="F232" s="16" t="s">
        <v>203998</v>
      </c>
      <c r="G232" s="11" t="s">
        <v>203999</v>
      </c>
      <c r="H232" s="11" t="s">
        <v>204000</v>
      </c>
      <c r="I232" s="254">
        <v>45324.37708333333</v>
      </c>
      <c r="J232" s="11" t="s">
        <v>203037</v>
      </c>
      <c r="K232" s="11" t="s">
        <v>203039</v>
      </c>
      <c r="L232" s="16" t="s">
        <v>203998</v>
      </c>
      <c r="M232" s="11" t="b">
        <v>1</v>
      </c>
      <c r="N232" s="11" t="s">
        <v>203065</v>
      </c>
    </row>
    <row r="233">
      <c r="A233" s="11">
        <v>2098314.0</v>
      </c>
      <c r="B233" s="11" t="s">
        <v>204001</v>
      </c>
      <c r="C233" s="11" t="s">
        <v>203039</v>
      </c>
      <c r="D233" s="16" t="s">
        <v>192502</v>
      </c>
      <c r="E233" s="11" t="s">
        <v>204002</v>
      </c>
      <c r="F233" s="16" t="s">
        <v>204003</v>
      </c>
      <c r="G233" s="11" t="s">
        <v>204004</v>
      </c>
      <c r="H233" s="11" t="s">
        <v>204005</v>
      </c>
      <c r="I233" s="254">
        <v>44615.92361111111</v>
      </c>
      <c r="J233" s="11" t="s">
        <v>203037</v>
      </c>
      <c r="K233" s="11" t="s">
        <v>203039</v>
      </c>
      <c r="L233" s="16" t="s">
        <v>204003</v>
      </c>
      <c r="M233" s="11" t="b">
        <v>1</v>
      </c>
      <c r="N233" s="11" t="s">
        <v>204002</v>
      </c>
    </row>
    <row r="234">
      <c r="A234" s="11">
        <v>1443793.0</v>
      </c>
      <c r="B234" s="11" t="s">
        <v>204006</v>
      </c>
      <c r="C234" s="11" t="s">
        <v>203033</v>
      </c>
      <c r="D234" s="16" t="s">
        <v>192503</v>
      </c>
      <c r="E234" s="11" t="s">
        <v>203397</v>
      </c>
      <c r="F234" s="16" t="s">
        <v>204007</v>
      </c>
      <c r="G234" s="11" t="s">
        <v>204008</v>
      </c>
      <c r="H234" s="11" t="s">
        <v>204009</v>
      </c>
      <c r="I234" s="254">
        <v>45349.84305555555</v>
      </c>
      <c r="J234" s="11" t="s">
        <v>203037</v>
      </c>
      <c r="K234" s="11" t="s">
        <v>203033</v>
      </c>
      <c r="L234" s="16" t="s">
        <v>204007</v>
      </c>
      <c r="M234" s="11" t="b">
        <v>1</v>
      </c>
      <c r="N234" s="11" t="s">
        <v>203397</v>
      </c>
    </row>
    <row r="235">
      <c r="A235" s="11">
        <v>1719504.0</v>
      </c>
      <c r="B235" s="11" t="s">
        <v>204010</v>
      </c>
      <c r="C235" s="11" t="s">
        <v>203033</v>
      </c>
      <c r="D235" s="16" t="s">
        <v>192504</v>
      </c>
      <c r="E235" s="11" t="s">
        <v>204011</v>
      </c>
      <c r="F235" s="16" t="s">
        <v>204012</v>
      </c>
      <c r="G235" s="11" t="s">
        <v>204013</v>
      </c>
      <c r="H235" s="11" t="s">
        <v>204014</v>
      </c>
      <c r="I235" s="254">
        <v>44826.12152777778</v>
      </c>
      <c r="J235" s="11" t="s">
        <v>203037</v>
      </c>
      <c r="K235" s="11" t="s">
        <v>203033</v>
      </c>
      <c r="L235" s="16" t="s">
        <v>204012</v>
      </c>
      <c r="M235" s="11" t="b">
        <v>1</v>
      </c>
      <c r="N235" s="11" t="s">
        <v>204011</v>
      </c>
    </row>
    <row r="236">
      <c r="A236" s="11">
        <v>3041825.0</v>
      </c>
      <c r="B236" s="11" t="s">
        <v>204015</v>
      </c>
      <c r="C236" s="11" t="s">
        <v>203033</v>
      </c>
      <c r="D236" s="16" t="s">
        <v>192505</v>
      </c>
      <c r="E236" s="11" t="s">
        <v>204016</v>
      </c>
      <c r="F236" s="16" t="s">
        <v>204017</v>
      </c>
      <c r="G236" s="11" t="s">
        <v>204015</v>
      </c>
      <c r="H236" s="11" t="s">
        <v>204018</v>
      </c>
      <c r="I236" s="254">
        <v>45352.05</v>
      </c>
      <c r="J236" s="11" t="s">
        <v>204019</v>
      </c>
      <c r="K236" s="11" t="s">
        <v>203033</v>
      </c>
      <c r="L236" s="16" t="s">
        <v>204017</v>
      </c>
      <c r="M236" s="11" t="b">
        <v>1</v>
      </c>
      <c r="N236" s="11" t="s">
        <v>204016</v>
      </c>
    </row>
    <row r="237">
      <c r="A237" s="11">
        <v>3144443.0</v>
      </c>
      <c r="B237" s="11" t="s">
        <v>204020</v>
      </c>
      <c r="C237" s="11" t="s">
        <v>203033</v>
      </c>
      <c r="D237" s="16" t="s">
        <v>192506</v>
      </c>
      <c r="E237" s="11" t="s">
        <v>204021</v>
      </c>
      <c r="F237" s="16" t="s">
        <v>204022</v>
      </c>
      <c r="G237" s="11" t="s">
        <v>204023</v>
      </c>
      <c r="H237" s="11" t="s">
        <v>204024</v>
      </c>
      <c r="I237" s="254">
        <v>44769.03194444445</v>
      </c>
      <c r="J237" s="11" t="s">
        <v>203037</v>
      </c>
      <c r="K237" s="11" t="s">
        <v>203033</v>
      </c>
      <c r="L237" s="16" t="s">
        <v>204022</v>
      </c>
      <c r="M237" s="11" t="b">
        <v>1</v>
      </c>
      <c r="N237" s="11" t="s">
        <v>204021</v>
      </c>
    </row>
    <row r="238">
      <c r="A238" s="11">
        <v>5043305.0</v>
      </c>
      <c r="B238" s="11" t="s">
        <v>204025</v>
      </c>
      <c r="C238" s="11" t="s">
        <v>203033</v>
      </c>
      <c r="D238" s="16" t="s">
        <v>192507</v>
      </c>
      <c r="E238" s="11" t="s">
        <v>203841</v>
      </c>
      <c r="F238" s="16" t="s">
        <v>204026</v>
      </c>
      <c r="G238" s="11" t="s">
        <v>204027</v>
      </c>
      <c r="H238" s="11" t="s">
        <v>204028</v>
      </c>
      <c r="I238" s="254">
        <v>45848.40625</v>
      </c>
      <c r="J238" s="11" t="s">
        <v>203037</v>
      </c>
      <c r="K238" s="11" t="s">
        <v>203033</v>
      </c>
      <c r="L238" s="16" t="s">
        <v>204026</v>
      </c>
      <c r="M238" s="11" t="b">
        <v>1</v>
      </c>
      <c r="N238" s="11" t="s">
        <v>203841</v>
      </c>
    </row>
    <row r="239">
      <c r="A239" s="11">
        <v>3810876.0</v>
      </c>
      <c r="B239" s="11" t="s">
        <v>204029</v>
      </c>
      <c r="C239" s="11" t="s">
        <v>203033</v>
      </c>
      <c r="D239" s="16" t="s">
        <v>192508</v>
      </c>
      <c r="E239" s="11" t="s">
        <v>204030</v>
      </c>
      <c r="F239" s="16" t="s">
        <v>204031</v>
      </c>
      <c r="G239" s="11" t="s">
        <v>204029</v>
      </c>
      <c r="H239" s="11" t="s">
        <v>204032</v>
      </c>
      <c r="I239" s="254">
        <v>45299.88333333333</v>
      </c>
      <c r="J239" s="11" t="s">
        <v>203037</v>
      </c>
      <c r="K239" s="11" t="s">
        <v>203033</v>
      </c>
      <c r="L239" s="16" t="s">
        <v>204031</v>
      </c>
      <c r="M239" s="11" t="b">
        <v>1</v>
      </c>
      <c r="N239" s="11" t="s">
        <v>204030</v>
      </c>
    </row>
    <row r="240">
      <c r="A240" s="11">
        <v>3106794.0</v>
      </c>
      <c r="B240" s="11" t="s">
        <v>204033</v>
      </c>
      <c r="C240" s="11" t="s">
        <v>203039</v>
      </c>
      <c r="D240" s="16" t="s">
        <v>192509</v>
      </c>
      <c r="E240" s="11" t="s">
        <v>204034</v>
      </c>
      <c r="F240" s="16" t="s">
        <v>204035</v>
      </c>
      <c r="G240" s="11" t="s">
        <v>204036</v>
      </c>
      <c r="H240" s="11" t="s">
        <v>204037</v>
      </c>
      <c r="I240" s="254">
        <v>45349.67013888889</v>
      </c>
      <c r="J240" s="11" t="s">
        <v>203037</v>
      </c>
      <c r="K240" s="11" t="s">
        <v>203039</v>
      </c>
      <c r="L240" s="16" t="s">
        <v>204035</v>
      </c>
      <c r="M240" s="11" t="b">
        <v>1</v>
      </c>
      <c r="N240" s="11" t="s">
        <v>204034</v>
      </c>
    </row>
    <row r="241">
      <c r="A241" s="11">
        <v>6260024.0</v>
      </c>
      <c r="B241" s="11" t="s">
        <v>204038</v>
      </c>
      <c r="C241" s="11" t="s">
        <v>203033</v>
      </c>
      <c r="D241" s="16" t="s">
        <v>192510</v>
      </c>
      <c r="E241" s="11" t="s">
        <v>204039</v>
      </c>
      <c r="F241" s="16" t="s">
        <v>204040</v>
      </c>
      <c r="G241" s="11" t="s">
        <v>204038</v>
      </c>
      <c r="H241" s="11" t="s">
        <v>204041</v>
      </c>
      <c r="I241" s="254">
        <v>46037.743055555555</v>
      </c>
      <c r="J241" s="11" t="s">
        <v>204042</v>
      </c>
      <c r="K241" s="11" t="s">
        <v>203033</v>
      </c>
      <c r="L241" s="16" t="s">
        <v>204040</v>
      </c>
      <c r="M241" s="11" t="b">
        <v>1</v>
      </c>
      <c r="N241" s="11" t="s">
        <v>204039</v>
      </c>
    </row>
    <row r="242">
      <c r="A242" s="11">
        <v>3613022.0</v>
      </c>
      <c r="B242" s="11" t="s">
        <v>204043</v>
      </c>
      <c r="C242" s="11" t="s">
        <v>203033</v>
      </c>
      <c r="D242" s="16" t="s">
        <v>192511</v>
      </c>
      <c r="E242" s="11" t="s">
        <v>204044</v>
      </c>
      <c r="F242" s="16" t="s">
        <v>204045</v>
      </c>
      <c r="G242" s="11" t="s">
        <v>204043</v>
      </c>
      <c r="H242" s="11" t="s">
        <v>204046</v>
      </c>
      <c r="I242" s="254">
        <v>45848.40694444445</v>
      </c>
      <c r="J242" s="11" t="s">
        <v>204047</v>
      </c>
      <c r="K242" s="11" t="s">
        <v>203033</v>
      </c>
      <c r="L242" s="16" t="s">
        <v>204045</v>
      </c>
      <c r="M242" s="11" t="b">
        <v>1</v>
      </c>
      <c r="N242" s="11" t="s">
        <v>204044</v>
      </c>
    </row>
    <row r="243">
      <c r="A243" s="11">
        <v>2377136.0</v>
      </c>
      <c r="B243" s="11" t="s">
        <v>204048</v>
      </c>
      <c r="C243" s="11" t="s">
        <v>203039</v>
      </c>
      <c r="D243" s="16" t="s">
        <v>192512</v>
      </c>
      <c r="E243" s="11" t="s">
        <v>204049</v>
      </c>
      <c r="F243" s="16" t="s">
        <v>204050</v>
      </c>
      <c r="G243" s="11" t="s">
        <v>204051</v>
      </c>
      <c r="H243" s="11" t="s">
        <v>204052</v>
      </c>
      <c r="I243" s="254">
        <v>44774.41875</v>
      </c>
      <c r="J243" s="11" t="s">
        <v>204053</v>
      </c>
      <c r="K243" s="11" t="s">
        <v>203039</v>
      </c>
      <c r="L243" s="16" t="s">
        <v>204050</v>
      </c>
      <c r="M243" s="11" t="b">
        <v>1</v>
      </c>
      <c r="N243" s="11" t="s">
        <v>204049</v>
      </c>
    </row>
    <row r="244">
      <c r="A244" s="11">
        <v>3244451.0</v>
      </c>
      <c r="B244" s="11" t="s">
        <v>204054</v>
      </c>
      <c r="C244" s="11" t="s">
        <v>203033</v>
      </c>
      <c r="D244" s="16" t="s">
        <v>192513</v>
      </c>
      <c r="E244" s="11" t="s">
        <v>204055</v>
      </c>
      <c r="F244" s="16" t="s">
        <v>204056</v>
      </c>
      <c r="G244" s="11" t="s">
        <v>204054</v>
      </c>
      <c r="H244" s="11" t="s">
        <v>204057</v>
      </c>
      <c r="I244" s="254">
        <v>45321.73263888889</v>
      </c>
      <c r="J244" s="11" t="s">
        <v>203037</v>
      </c>
      <c r="K244" s="11" t="s">
        <v>203033</v>
      </c>
      <c r="L244" s="16" t="s">
        <v>204056</v>
      </c>
      <c r="M244" s="11" t="b">
        <v>1</v>
      </c>
      <c r="N244" s="11" t="s">
        <v>204055</v>
      </c>
    </row>
    <row r="245">
      <c r="A245" s="11">
        <v>5215560.0</v>
      </c>
      <c r="B245" s="11" t="s">
        <v>204058</v>
      </c>
      <c r="C245" s="11" t="s">
        <v>203033</v>
      </c>
      <c r="D245" s="16" t="s">
        <v>192514</v>
      </c>
      <c r="E245" s="11" t="s">
        <v>203846</v>
      </c>
      <c r="F245" s="16" t="s">
        <v>204059</v>
      </c>
      <c r="G245" s="11" t="s">
        <v>204058</v>
      </c>
      <c r="H245" s="11" t="s">
        <v>204060</v>
      </c>
      <c r="I245" s="254">
        <v>45848.402083333334</v>
      </c>
      <c r="J245" s="11" t="s">
        <v>203037</v>
      </c>
      <c r="K245" s="11" t="s">
        <v>203033</v>
      </c>
      <c r="L245" s="16" t="s">
        <v>204059</v>
      </c>
      <c r="M245" s="11" t="b">
        <v>1</v>
      </c>
      <c r="N245" s="11" t="s">
        <v>203846</v>
      </c>
    </row>
    <row r="246">
      <c r="A246" s="11">
        <v>3692447.0</v>
      </c>
      <c r="B246" s="11" t="s">
        <v>204061</v>
      </c>
      <c r="C246" s="11" t="s">
        <v>203033</v>
      </c>
      <c r="D246" s="16" t="s">
        <v>192515</v>
      </c>
      <c r="E246" s="11" t="s">
        <v>204062</v>
      </c>
      <c r="F246" s="16" t="s">
        <v>204063</v>
      </c>
      <c r="G246" s="11" t="s">
        <v>204061</v>
      </c>
      <c r="H246" s="11" t="s">
        <v>204064</v>
      </c>
      <c r="I246" s="254">
        <v>45345.69930555556</v>
      </c>
      <c r="J246" s="11" t="s">
        <v>203037</v>
      </c>
      <c r="K246" s="11" t="s">
        <v>203033</v>
      </c>
      <c r="L246" s="16" t="s">
        <v>204063</v>
      </c>
      <c r="M246" s="11" t="b">
        <v>1</v>
      </c>
      <c r="N246" s="11" t="s">
        <v>204062</v>
      </c>
    </row>
    <row r="247">
      <c r="A247" s="11">
        <v>2548586.0</v>
      </c>
      <c r="B247" s="11" t="s">
        <v>204065</v>
      </c>
      <c r="C247" s="11" t="s">
        <v>203033</v>
      </c>
      <c r="D247" s="16" t="s">
        <v>192516</v>
      </c>
      <c r="E247" s="11" t="s">
        <v>204066</v>
      </c>
      <c r="F247" s="16" t="s">
        <v>204067</v>
      </c>
      <c r="G247" s="11" t="s">
        <v>204068</v>
      </c>
      <c r="H247" s="11" t="s">
        <v>204069</v>
      </c>
      <c r="I247" s="254">
        <v>45352.38611111111</v>
      </c>
      <c r="J247" s="11" t="s">
        <v>203037</v>
      </c>
      <c r="K247" s="11" t="s">
        <v>203033</v>
      </c>
      <c r="L247" s="16" t="s">
        <v>204067</v>
      </c>
      <c r="M247" s="11" t="b">
        <v>1</v>
      </c>
      <c r="N247" s="11" t="s">
        <v>204066</v>
      </c>
    </row>
    <row r="248">
      <c r="A248" s="11">
        <v>41997.0</v>
      </c>
      <c r="B248" s="11" t="s">
        <v>204070</v>
      </c>
      <c r="C248" s="11" t="s">
        <v>203033</v>
      </c>
      <c r="D248" s="16" t="s">
        <v>192517</v>
      </c>
      <c r="E248" s="11" t="s">
        <v>204071</v>
      </c>
      <c r="F248" s="16" t="s">
        <v>204072</v>
      </c>
      <c r="G248" s="16" t="s">
        <v>204073</v>
      </c>
      <c r="H248" s="11" t="s">
        <v>204074</v>
      </c>
      <c r="I248" s="254">
        <v>44745.78611111111</v>
      </c>
      <c r="J248" s="11" t="s">
        <v>203310</v>
      </c>
      <c r="K248" s="11" t="s">
        <v>203033</v>
      </c>
      <c r="L248" s="16" t="s">
        <v>204072</v>
      </c>
      <c r="M248" s="11" t="b">
        <v>1</v>
      </c>
      <c r="N248" s="11" t="s">
        <v>204071</v>
      </c>
    </row>
    <row r="249">
      <c r="A249" s="11">
        <v>4364996.0</v>
      </c>
      <c r="B249" s="11" t="s">
        <v>204075</v>
      </c>
      <c r="C249" s="11" t="s">
        <v>203033</v>
      </c>
      <c r="D249" s="16" t="s">
        <v>192518</v>
      </c>
      <c r="E249" s="11" t="s">
        <v>204076</v>
      </c>
      <c r="F249" s="16" t="s">
        <v>204077</v>
      </c>
      <c r="G249" s="11" t="s">
        <v>204078</v>
      </c>
      <c r="H249" s="11" t="s">
        <v>204079</v>
      </c>
      <c r="I249" s="254">
        <v>45296.805555555555</v>
      </c>
      <c r="J249" s="11" t="s">
        <v>203037</v>
      </c>
      <c r="K249" s="11" t="s">
        <v>203033</v>
      </c>
      <c r="L249" s="16" t="s">
        <v>204077</v>
      </c>
      <c r="M249" s="11" t="b">
        <v>1</v>
      </c>
      <c r="N249" s="11" t="s">
        <v>204076</v>
      </c>
    </row>
    <row r="250">
      <c r="A250" s="11">
        <v>3196776.0</v>
      </c>
      <c r="B250" s="11" t="s">
        <v>204080</v>
      </c>
      <c r="C250" s="11" t="s">
        <v>203033</v>
      </c>
      <c r="D250" s="16" t="s">
        <v>192519</v>
      </c>
      <c r="E250" s="11" t="s">
        <v>204081</v>
      </c>
      <c r="F250" s="16" t="s">
        <v>204082</v>
      </c>
      <c r="G250" s="11" t="s">
        <v>204083</v>
      </c>
      <c r="H250" s="11" t="s">
        <v>204084</v>
      </c>
      <c r="I250" s="254">
        <v>45338.81527777778</v>
      </c>
      <c r="J250" s="11" t="s">
        <v>204085</v>
      </c>
      <c r="K250" s="11" t="s">
        <v>203033</v>
      </c>
      <c r="L250" s="16" t="s">
        <v>204082</v>
      </c>
      <c r="M250" s="11" t="b">
        <v>1</v>
      </c>
      <c r="N250" s="11" t="s">
        <v>204081</v>
      </c>
    </row>
    <row r="251">
      <c r="A251" s="11">
        <v>1297432.0</v>
      </c>
      <c r="B251" s="11" t="s">
        <v>204086</v>
      </c>
      <c r="C251" s="11" t="s">
        <v>203033</v>
      </c>
      <c r="D251" s="16" t="s">
        <v>192520</v>
      </c>
      <c r="E251" s="11" t="s">
        <v>204087</v>
      </c>
      <c r="F251" s="16" t="s">
        <v>204088</v>
      </c>
      <c r="G251" s="11" t="s">
        <v>204089</v>
      </c>
      <c r="H251" s="11" t="s">
        <v>204090</v>
      </c>
      <c r="I251" s="254">
        <v>45302.93125</v>
      </c>
      <c r="J251" s="11" t="s">
        <v>203037</v>
      </c>
      <c r="K251" s="11" t="s">
        <v>203033</v>
      </c>
      <c r="L251" s="16" t="s">
        <v>204088</v>
      </c>
      <c r="M251" s="11" t="b">
        <v>1</v>
      </c>
      <c r="N251" s="11" t="s">
        <v>204087</v>
      </c>
    </row>
    <row r="252">
      <c r="A252" s="11">
        <v>1297432.0</v>
      </c>
      <c r="B252" s="11" t="s">
        <v>204086</v>
      </c>
      <c r="C252" s="11" t="s">
        <v>203033</v>
      </c>
      <c r="D252" s="16" t="s">
        <v>192520</v>
      </c>
      <c r="E252" s="11" t="s">
        <v>203548</v>
      </c>
      <c r="F252" s="16" t="s">
        <v>204091</v>
      </c>
      <c r="G252" s="11" t="s">
        <v>204092</v>
      </c>
      <c r="H252" s="11" t="s">
        <v>204093</v>
      </c>
      <c r="I252" s="254">
        <v>45302.92222222222</v>
      </c>
      <c r="J252" s="11" t="s">
        <v>203037</v>
      </c>
      <c r="K252" s="11" t="s">
        <v>203033</v>
      </c>
      <c r="L252" s="16" t="s">
        <v>204091</v>
      </c>
      <c r="M252" s="11" t="b">
        <v>1</v>
      </c>
      <c r="N252" s="11" t="s">
        <v>203548</v>
      </c>
    </row>
    <row r="253">
      <c r="A253" s="11">
        <v>4300069.0</v>
      </c>
      <c r="B253" s="11" t="s">
        <v>204094</v>
      </c>
      <c r="C253" s="11" t="s">
        <v>203039</v>
      </c>
      <c r="D253" s="16" t="s">
        <v>192521</v>
      </c>
      <c r="E253" s="11" t="s">
        <v>204095</v>
      </c>
      <c r="F253" s="16" t="s">
        <v>204096</v>
      </c>
      <c r="G253" s="11" t="s">
        <v>204097</v>
      </c>
      <c r="H253" s="11" t="s">
        <v>204098</v>
      </c>
      <c r="I253" s="254">
        <v>45340.513194444444</v>
      </c>
      <c r="J253" s="11" t="s">
        <v>204099</v>
      </c>
      <c r="K253" s="11" t="s">
        <v>203039</v>
      </c>
      <c r="L253" s="16" t="s">
        <v>204096</v>
      </c>
      <c r="M253" s="11" t="b">
        <v>1</v>
      </c>
      <c r="N253" s="11" t="s">
        <v>204095</v>
      </c>
    </row>
    <row r="254">
      <c r="A254" s="11">
        <v>350479.0</v>
      </c>
      <c r="B254" s="11" t="s">
        <v>204100</v>
      </c>
      <c r="C254" s="11" t="s">
        <v>203033</v>
      </c>
      <c r="D254" s="16" t="s">
        <v>192522</v>
      </c>
      <c r="E254" s="11" t="s">
        <v>204101</v>
      </c>
      <c r="F254" s="16" t="s">
        <v>204102</v>
      </c>
      <c r="G254" s="11" t="s">
        <v>204103</v>
      </c>
      <c r="H254" s="11" t="s">
        <v>204104</v>
      </c>
      <c r="I254" s="255">
        <v>44706.30694444444</v>
      </c>
      <c r="J254" s="11" t="s">
        <v>203037</v>
      </c>
      <c r="K254" s="11" t="s">
        <v>203033</v>
      </c>
      <c r="L254" s="16" t="s">
        <v>204102</v>
      </c>
      <c r="M254" s="11" t="b">
        <v>1</v>
      </c>
      <c r="N254" s="11" t="s">
        <v>204101</v>
      </c>
    </row>
    <row r="255">
      <c r="A255" s="11">
        <v>2007794.0</v>
      </c>
      <c r="B255" s="11" t="s">
        <v>204105</v>
      </c>
      <c r="C255" s="11" t="s">
        <v>203033</v>
      </c>
      <c r="D255" s="16" t="s">
        <v>192523</v>
      </c>
      <c r="E255" s="11" t="s">
        <v>204106</v>
      </c>
      <c r="F255" s="16" t="s">
        <v>204107</v>
      </c>
      <c r="G255" s="11" t="s">
        <v>204105</v>
      </c>
      <c r="H255" s="11" t="s">
        <v>204108</v>
      </c>
      <c r="I255" s="254">
        <v>44390.01666666667</v>
      </c>
      <c r="J255" s="11" t="s">
        <v>203037</v>
      </c>
      <c r="K255" s="11" t="s">
        <v>203033</v>
      </c>
      <c r="L255" s="16" t="s">
        <v>204107</v>
      </c>
      <c r="M255" s="11" t="b">
        <v>1</v>
      </c>
      <c r="N255" s="11" t="s">
        <v>204106</v>
      </c>
    </row>
    <row r="256">
      <c r="A256" s="11">
        <v>3596386.0</v>
      </c>
      <c r="B256" s="11" t="s">
        <v>204109</v>
      </c>
      <c r="C256" s="11" t="s">
        <v>203033</v>
      </c>
      <c r="D256" s="16" t="s">
        <v>192524</v>
      </c>
      <c r="E256" s="11" t="s">
        <v>203252</v>
      </c>
      <c r="F256" s="16" t="s">
        <v>204110</v>
      </c>
      <c r="G256" s="11" t="s">
        <v>204109</v>
      </c>
      <c r="H256" s="11" t="s">
        <v>204111</v>
      </c>
      <c r="I256" s="254">
        <v>45338.62986111111</v>
      </c>
      <c r="J256" s="11" t="s">
        <v>203037</v>
      </c>
      <c r="K256" s="11" t="s">
        <v>203033</v>
      </c>
      <c r="L256" s="16" t="s">
        <v>204110</v>
      </c>
      <c r="M256" s="11" t="b">
        <v>1</v>
      </c>
      <c r="N256" s="11" t="s">
        <v>203252</v>
      </c>
    </row>
    <row r="257">
      <c r="A257" s="11">
        <v>4215460.0</v>
      </c>
      <c r="B257" s="16" t="s">
        <v>204112</v>
      </c>
      <c r="C257" s="11" t="s">
        <v>203033</v>
      </c>
      <c r="D257" s="16" t="s">
        <v>192525</v>
      </c>
      <c r="E257" s="11" t="s">
        <v>204113</v>
      </c>
      <c r="F257" s="16" t="s">
        <v>204114</v>
      </c>
      <c r="G257" s="16" t="s">
        <v>204112</v>
      </c>
      <c r="H257" s="11" t="s">
        <v>204115</v>
      </c>
      <c r="I257" s="254">
        <v>45349.864583333336</v>
      </c>
      <c r="J257" s="11" t="s">
        <v>203037</v>
      </c>
      <c r="K257" s="11" t="s">
        <v>203033</v>
      </c>
      <c r="L257" s="16" t="s">
        <v>204114</v>
      </c>
      <c r="M257" s="11" t="b">
        <v>1</v>
      </c>
      <c r="N257" s="11" t="s">
        <v>204113</v>
      </c>
    </row>
    <row r="258">
      <c r="A258" s="11">
        <v>5125970.0</v>
      </c>
      <c r="B258" s="11" t="s">
        <v>204116</v>
      </c>
      <c r="C258" s="11" t="s">
        <v>203033</v>
      </c>
      <c r="D258" s="16" t="s">
        <v>192526</v>
      </c>
      <c r="E258" s="11" t="s">
        <v>204117</v>
      </c>
      <c r="F258" s="16" t="s">
        <v>204118</v>
      </c>
      <c r="G258" s="11" t="s">
        <v>204119</v>
      </c>
      <c r="H258" s="11" t="s">
        <v>204120</v>
      </c>
      <c r="I258" s="254">
        <v>45341.80625</v>
      </c>
      <c r="J258" s="11" t="s">
        <v>204121</v>
      </c>
      <c r="K258" s="11" t="s">
        <v>203033</v>
      </c>
      <c r="L258" s="16" t="s">
        <v>204118</v>
      </c>
      <c r="M258" s="11" t="b">
        <v>1</v>
      </c>
      <c r="N258" s="11" t="s">
        <v>204117</v>
      </c>
    </row>
    <row r="259">
      <c r="A259" s="11">
        <v>2365415.0</v>
      </c>
      <c r="B259" s="16" t="s">
        <v>204122</v>
      </c>
      <c r="C259" s="11" t="s">
        <v>203033</v>
      </c>
      <c r="D259" s="16" t="s">
        <v>192527</v>
      </c>
      <c r="E259" s="11" t="s">
        <v>204123</v>
      </c>
      <c r="F259" s="16" t="s">
        <v>204124</v>
      </c>
      <c r="G259" s="11" t="s">
        <v>204125</v>
      </c>
      <c r="H259" s="11" t="s">
        <v>204126</v>
      </c>
      <c r="I259" s="254">
        <v>45349.71597222222</v>
      </c>
      <c r="J259" s="11" t="s">
        <v>203037</v>
      </c>
      <c r="K259" s="11" t="s">
        <v>203033</v>
      </c>
      <c r="L259" s="16" t="s">
        <v>204124</v>
      </c>
      <c r="M259" s="11" t="b">
        <v>1</v>
      </c>
      <c r="N259" s="11" t="s">
        <v>204123</v>
      </c>
    </row>
    <row r="260">
      <c r="A260" s="11">
        <v>2621638.0</v>
      </c>
      <c r="B260" s="11" t="s">
        <v>204127</v>
      </c>
      <c r="C260" s="11" t="s">
        <v>203033</v>
      </c>
      <c r="D260" s="16" t="s">
        <v>192528</v>
      </c>
      <c r="E260" s="11" t="s">
        <v>204128</v>
      </c>
      <c r="F260" s="16" t="s">
        <v>204129</v>
      </c>
      <c r="G260" s="11" t="s">
        <v>204130</v>
      </c>
      <c r="H260" s="11" t="s">
        <v>204131</v>
      </c>
      <c r="I260" s="254">
        <v>45340.376388888886</v>
      </c>
      <c r="J260" s="11" t="s">
        <v>203037</v>
      </c>
      <c r="K260" s="11" t="s">
        <v>203033</v>
      </c>
      <c r="L260" s="16" t="s">
        <v>204129</v>
      </c>
      <c r="M260" s="11" t="b">
        <v>1</v>
      </c>
      <c r="N260" s="11" t="s">
        <v>204128</v>
      </c>
    </row>
    <row r="261">
      <c r="A261" s="11">
        <v>4960059.0</v>
      </c>
      <c r="B261" s="11" t="s">
        <v>204132</v>
      </c>
      <c r="C261" s="11" t="s">
        <v>203039</v>
      </c>
      <c r="D261" s="16" t="s">
        <v>192529</v>
      </c>
      <c r="E261" s="11" t="s">
        <v>204133</v>
      </c>
      <c r="F261" s="16" t="s">
        <v>204134</v>
      </c>
      <c r="G261" s="11" t="s">
        <v>204132</v>
      </c>
      <c r="H261" s="11" t="s">
        <v>204135</v>
      </c>
      <c r="I261" s="254">
        <v>45344.17638888889</v>
      </c>
      <c r="J261" s="11" t="s">
        <v>204136</v>
      </c>
      <c r="K261" s="11" t="s">
        <v>203039</v>
      </c>
      <c r="L261" s="16" t="s">
        <v>204134</v>
      </c>
      <c r="M261" s="11" t="b">
        <v>1</v>
      </c>
      <c r="N261" s="11" t="s">
        <v>204133</v>
      </c>
    </row>
    <row r="262">
      <c r="A262" s="11">
        <v>198011.0</v>
      </c>
      <c r="B262" s="11" t="s">
        <v>204137</v>
      </c>
      <c r="C262" s="11" t="s">
        <v>203033</v>
      </c>
      <c r="D262" s="16" t="s">
        <v>192530</v>
      </c>
      <c r="E262" s="11" t="s">
        <v>204138</v>
      </c>
      <c r="F262" s="16" t="s">
        <v>204139</v>
      </c>
      <c r="G262" s="16" t="s">
        <v>204140</v>
      </c>
      <c r="H262" s="11" t="s">
        <v>204141</v>
      </c>
      <c r="I262" s="255">
        <v>44705.89791666667</v>
      </c>
      <c r="J262" s="11" t="s">
        <v>203037</v>
      </c>
      <c r="K262" s="11" t="s">
        <v>203033</v>
      </c>
      <c r="L262" s="16" t="s">
        <v>204139</v>
      </c>
      <c r="M262" s="11" t="b">
        <v>1</v>
      </c>
      <c r="N262" s="11" t="s">
        <v>204138</v>
      </c>
    </row>
    <row r="263">
      <c r="A263" s="11">
        <v>198011.0</v>
      </c>
      <c r="B263" s="11" t="s">
        <v>204137</v>
      </c>
      <c r="C263" s="11" t="s">
        <v>203033</v>
      </c>
      <c r="D263" s="16" t="s">
        <v>192530</v>
      </c>
      <c r="E263" s="11" t="s">
        <v>204142</v>
      </c>
      <c r="F263" s="16" t="s">
        <v>204143</v>
      </c>
      <c r="G263" s="11" t="s">
        <v>204144</v>
      </c>
      <c r="H263" s="11" t="s">
        <v>204145</v>
      </c>
      <c r="I263" s="254">
        <v>44532.31597222222</v>
      </c>
      <c r="J263" s="11" t="s">
        <v>203037</v>
      </c>
      <c r="K263" s="11" t="s">
        <v>203033</v>
      </c>
      <c r="L263" s="16" t="s">
        <v>204143</v>
      </c>
      <c r="M263" s="11" t="b">
        <v>1</v>
      </c>
      <c r="N263" s="11" t="s">
        <v>204142</v>
      </c>
    </row>
    <row r="264">
      <c r="A264" s="11">
        <v>134960.0</v>
      </c>
      <c r="B264" s="11" t="s">
        <v>204146</v>
      </c>
      <c r="C264" s="11" t="s">
        <v>203039</v>
      </c>
      <c r="D264" s="16" t="s">
        <v>192531</v>
      </c>
      <c r="E264" s="11" t="s">
        <v>204147</v>
      </c>
      <c r="F264" s="16" t="s">
        <v>204148</v>
      </c>
      <c r="G264" s="11" t="s">
        <v>204146</v>
      </c>
      <c r="H264" s="11" t="s">
        <v>204149</v>
      </c>
      <c r="I264" s="254">
        <v>45308.96041666667</v>
      </c>
      <c r="J264" s="11" t="s">
        <v>204150</v>
      </c>
      <c r="K264" s="11" t="s">
        <v>203039</v>
      </c>
      <c r="L264" s="16" t="s">
        <v>204148</v>
      </c>
      <c r="M264" s="11" t="b">
        <v>1</v>
      </c>
      <c r="N264" s="11" t="s">
        <v>204147</v>
      </c>
    </row>
    <row r="265">
      <c r="A265" s="11">
        <v>4691253.0</v>
      </c>
      <c r="B265" s="11" t="s">
        <v>204151</v>
      </c>
      <c r="C265" s="11" t="s">
        <v>203039</v>
      </c>
      <c r="D265" s="16" t="s">
        <v>192532</v>
      </c>
      <c r="E265" s="11" t="s">
        <v>204152</v>
      </c>
      <c r="F265" s="16" t="s">
        <v>204153</v>
      </c>
      <c r="G265" s="11" t="s">
        <v>204151</v>
      </c>
      <c r="H265" s="11" t="s">
        <v>204154</v>
      </c>
      <c r="I265" s="254">
        <v>45350.720138888886</v>
      </c>
      <c r="J265" s="11" t="s">
        <v>203037</v>
      </c>
      <c r="K265" s="11" t="s">
        <v>203039</v>
      </c>
      <c r="L265" s="16" t="s">
        <v>204153</v>
      </c>
      <c r="M265" s="11" t="b">
        <v>1</v>
      </c>
      <c r="N265" s="11" t="s">
        <v>204152</v>
      </c>
    </row>
    <row r="266">
      <c r="A266" s="11">
        <v>1231534.0</v>
      </c>
      <c r="B266" s="11" t="s">
        <v>204155</v>
      </c>
      <c r="C266" s="11" t="s">
        <v>203033</v>
      </c>
      <c r="D266" s="16" t="s">
        <v>192533</v>
      </c>
      <c r="E266" s="11" t="s">
        <v>204156</v>
      </c>
      <c r="F266" s="16" t="s">
        <v>204157</v>
      </c>
      <c r="G266" s="11" t="s">
        <v>204158</v>
      </c>
      <c r="H266" s="11" t="s">
        <v>204159</v>
      </c>
      <c r="I266" s="254">
        <v>44726.975694444445</v>
      </c>
      <c r="J266" s="11" t="s">
        <v>204160</v>
      </c>
      <c r="K266" s="11" t="s">
        <v>203033</v>
      </c>
      <c r="L266" s="16" t="s">
        <v>204157</v>
      </c>
      <c r="M266" s="11" t="b">
        <v>1</v>
      </c>
      <c r="N266" s="11" t="s">
        <v>204156</v>
      </c>
    </row>
    <row r="267">
      <c r="A267" s="11">
        <v>4084532.0</v>
      </c>
      <c r="B267" s="11" t="s">
        <v>204161</v>
      </c>
      <c r="C267" s="11" t="s">
        <v>203033</v>
      </c>
      <c r="D267" s="16" t="s">
        <v>192534</v>
      </c>
      <c r="E267" s="11" t="s">
        <v>204162</v>
      </c>
      <c r="F267" s="16" t="s">
        <v>204163</v>
      </c>
      <c r="G267" s="11" t="s">
        <v>204164</v>
      </c>
      <c r="H267" s="11" t="s">
        <v>204165</v>
      </c>
      <c r="I267" s="254">
        <v>45848.40069444444</v>
      </c>
      <c r="J267" s="11" t="s">
        <v>204166</v>
      </c>
      <c r="K267" s="11" t="s">
        <v>203033</v>
      </c>
      <c r="L267" s="16" t="s">
        <v>204163</v>
      </c>
      <c r="M267" s="11" t="b">
        <v>0</v>
      </c>
      <c r="N267" s="11" t="s">
        <v>204162</v>
      </c>
    </row>
    <row r="268">
      <c r="A268" s="11">
        <v>3161796.0</v>
      </c>
      <c r="B268" s="11" t="s">
        <v>204167</v>
      </c>
      <c r="C268" s="11" t="s">
        <v>203033</v>
      </c>
      <c r="D268" s="16" t="s">
        <v>192535</v>
      </c>
      <c r="E268" s="11" t="s">
        <v>204168</v>
      </c>
      <c r="F268" s="16" t="s">
        <v>204169</v>
      </c>
      <c r="G268" s="11" t="s">
        <v>204167</v>
      </c>
      <c r="H268" s="11" t="s">
        <v>204170</v>
      </c>
      <c r="I268" s="254">
        <v>44834.79513888889</v>
      </c>
      <c r="J268" s="11" t="s">
        <v>204171</v>
      </c>
      <c r="K268" s="11" t="s">
        <v>203033</v>
      </c>
      <c r="L268" s="16" t="s">
        <v>204169</v>
      </c>
      <c r="M268" s="11" t="b">
        <v>1</v>
      </c>
      <c r="N268" s="11" t="s">
        <v>204168</v>
      </c>
    </row>
    <row r="269">
      <c r="A269" s="11">
        <v>4859191.0</v>
      </c>
      <c r="B269" s="11" t="s">
        <v>204172</v>
      </c>
      <c r="C269" s="11" t="s">
        <v>203033</v>
      </c>
      <c r="D269" s="16" t="s">
        <v>192536</v>
      </c>
      <c r="E269" s="11" t="s">
        <v>204173</v>
      </c>
      <c r="F269" s="16" t="s">
        <v>204174</v>
      </c>
      <c r="G269" s="11" t="s">
        <v>204175</v>
      </c>
      <c r="H269" s="11" t="s">
        <v>204176</v>
      </c>
      <c r="I269" s="254">
        <v>45848.61597222222</v>
      </c>
      <c r="J269" s="11" t="s">
        <v>203037</v>
      </c>
      <c r="K269" s="11" t="s">
        <v>203033</v>
      </c>
      <c r="L269" s="16" t="s">
        <v>204174</v>
      </c>
      <c r="M269" s="11" t="b">
        <v>1</v>
      </c>
      <c r="N269" s="11" t="s">
        <v>204173</v>
      </c>
    </row>
    <row r="270">
      <c r="A270" s="11">
        <v>4254799.0</v>
      </c>
      <c r="B270" s="11" t="s">
        <v>204177</v>
      </c>
      <c r="C270" s="11" t="s">
        <v>203033</v>
      </c>
      <c r="D270" s="16" t="s">
        <v>192537</v>
      </c>
      <c r="E270" s="11" t="s">
        <v>203098</v>
      </c>
      <c r="F270" s="16" t="s">
        <v>204178</v>
      </c>
      <c r="G270" s="11" t="s">
        <v>204179</v>
      </c>
      <c r="H270" s="11" t="s">
        <v>204180</v>
      </c>
      <c r="I270" s="254">
        <v>45339.868055555555</v>
      </c>
      <c r="J270" s="11" t="s">
        <v>204181</v>
      </c>
      <c r="K270" s="11" t="s">
        <v>203033</v>
      </c>
      <c r="L270" s="16" t="s">
        <v>204178</v>
      </c>
      <c r="M270" s="11" t="b">
        <v>1</v>
      </c>
      <c r="N270" s="11" t="s">
        <v>203098</v>
      </c>
    </row>
    <row r="271">
      <c r="A271" s="11">
        <v>4716535.0</v>
      </c>
      <c r="B271" s="11" t="s">
        <v>204182</v>
      </c>
      <c r="C271" s="11" t="s">
        <v>203039</v>
      </c>
      <c r="D271" s="16" t="s">
        <v>192538</v>
      </c>
      <c r="E271" s="11" t="s">
        <v>203074</v>
      </c>
      <c r="F271" s="16" t="s">
        <v>204183</v>
      </c>
      <c r="G271" s="16" t="s">
        <v>204184</v>
      </c>
      <c r="H271" s="11" t="s">
        <v>204185</v>
      </c>
      <c r="I271" s="254">
        <v>45339.6625</v>
      </c>
      <c r="J271" s="11" t="s">
        <v>203037</v>
      </c>
      <c r="K271" s="11" t="s">
        <v>203039</v>
      </c>
      <c r="L271" s="16" t="s">
        <v>204183</v>
      </c>
      <c r="M271" s="11" t="b">
        <v>1</v>
      </c>
      <c r="N271" s="11" t="s">
        <v>203074</v>
      </c>
    </row>
    <row r="272">
      <c r="A272" s="11">
        <v>4004857.0</v>
      </c>
      <c r="B272" s="11" t="s">
        <v>204186</v>
      </c>
      <c r="C272" s="11" t="s">
        <v>203033</v>
      </c>
      <c r="D272" s="16" t="s">
        <v>192539</v>
      </c>
      <c r="E272" s="11" t="s">
        <v>203444</v>
      </c>
      <c r="F272" s="16" t="s">
        <v>204187</v>
      </c>
      <c r="G272" s="11" t="s">
        <v>204188</v>
      </c>
      <c r="H272" s="11" t="s">
        <v>204189</v>
      </c>
      <c r="I272" s="254">
        <v>45848.64861111111</v>
      </c>
      <c r="J272" s="11" t="s">
        <v>204190</v>
      </c>
      <c r="K272" s="11" t="s">
        <v>203033</v>
      </c>
      <c r="L272" s="16" t="s">
        <v>204187</v>
      </c>
      <c r="M272" s="11" t="b">
        <v>1</v>
      </c>
      <c r="N272" s="11" t="s">
        <v>203444</v>
      </c>
    </row>
    <row r="273">
      <c r="A273" s="11">
        <v>404719.0</v>
      </c>
      <c r="B273" s="11" t="s">
        <v>204191</v>
      </c>
      <c r="C273" s="11" t="s">
        <v>203039</v>
      </c>
      <c r="D273" s="16" t="s">
        <v>192540</v>
      </c>
      <c r="E273" s="11" t="s">
        <v>204192</v>
      </c>
      <c r="F273" s="16" t="s">
        <v>204193</v>
      </c>
      <c r="G273" s="11" t="s">
        <v>204191</v>
      </c>
      <c r="H273" s="11" t="s">
        <v>204194</v>
      </c>
      <c r="I273" s="254">
        <v>44755.06597222222</v>
      </c>
      <c r="J273" s="11" t="s">
        <v>203310</v>
      </c>
      <c r="K273" s="11" t="s">
        <v>203039</v>
      </c>
      <c r="L273" s="16" t="s">
        <v>204193</v>
      </c>
      <c r="M273" s="11" t="b">
        <v>1</v>
      </c>
      <c r="N273" s="11" t="s">
        <v>204192</v>
      </c>
    </row>
    <row r="274">
      <c r="A274" s="11">
        <v>6079287.0</v>
      </c>
      <c r="B274" s="11" t="s">
        <v>204195</v>
      </c>
      <c r="C274" s="11" t="s">
        <v>203033</v>
      </c>
      <c r="D274" s="16" t="s">
        <v>192541</v>
      </c>
      <c r="E274" s="11" t="s">
        <v>204196</v>
      </c>
      <c r="F274" s="16" t="s">
        <v>204197</v>
      </c>
      <c r="G274" s="11" t="s">
        <v>204195</v>
      </c>
      <c r="H274" s="11" t="s">
        <v>204198</v>
      </c>
      <c r="I274" s="254">
        <v>45933.836805555555</v>
      </c>
      <c r="J274" s="11" t="s">
        <v>203037</v>
      </c>
      <c r="K274" s="11" t="s">
        <v>203033</v>
      </c>
      <c r="L274" s="16" t="s">
        <v>204197</v>
      </c>
      <c r="M274" s="11" t="b">
        <v>1</v>
      </c>
      <c r="N274" s="11" t="s">
        <v>204196</v>
      </c>
    </row>
    <row r="275">
      <c r="A275" s="11">
        <v>1996441.0</v>
      </c>
      <c r="B275" s="11" t="s">
        <v>204199</v>
      </c>
      <c r="C275" s="11" t="s">
        <v>203033</v>
      </c>
      <c r="D275" s="16" t="s">
        <v>192542</v>
      </c>
      <c r="E275" s="11" t="s">
        <v>204095</v>
      </c>
      <c r="F275" s="16" t="s">
        <v>204200</v>
      </c>
      <c r="G275" s="11" t="s">
        <v>204199</v>
      </c>
      <c r="H275" s="11" t="s">
        <v>204201</v>
      </c>
      <c r="I275" s="254">
        <v>44488.69930555556</v>
      </c>
      <c r="J275" s="11" t="s">
        <v>204202</v>
      </c>
      <c r="K275" s="11" t="s">
        <v>203033</v>
      </c>
      <c r="L275" s="16" t="s">
        <v>204200</v>
      </c>
      <c r="M275" s="11" t="b">
        <v>1</v>
      </c>
      <c r="N275" s="11" t="s">
        <v>204095</v>
      </c>
    </row>
    <row r="276">
      <c r="A276" s="11">
        <v>4130386.0</v>
      </c>
      <c r="B276" s="11" t="s">
        <v>204203</v>
      </c>
      <c r="C276" s="11" t="s">
        <v>203033</v>
      </c>
      <c r="D276" s="16" t="s">
        <v>192543</v>
      </c>
      <c r="E276" s="11" t="s">
        <v>203074</v>
      </c>
      <c r="F276" s="16" t="s">
        <v>204204</v>
      </c>
      <c r="G276" s="11" t="s">
        <v>204205</v>
      </c>
      <c r="H276" s="11" t="s">
        <v>204206</v>
      </c>
      <c r="I276" s="254">
        <v>45342.37777777778</v>
      </c>
      <c r="J276" s="11" t="s">
        <v>203037</v>
      </c>
      <c r="K276" s="11" t="s">
        <v>203033</v>
      </c>
      <c r="L276" s="16" t="s">
        <v>204204</v>
      </c>
      <c r="M276" s="11" t="b">
        <v>1</v>
      </c>
      <c r="N276" s="11" t="s">
        <v>203074</v>
      </c>
    </row>
    <row r="277">
      <c r="A277" s="11">
        <v>4130386.0</v>
      </c>
      <c r="B277" s="11" t="s">
        <v>204203</v>
      </c>
      <c r="C277" s="11" t="s">
        <v>203033</v>
      </c>
      <c r="D277" s="16" t="s">
        <v>192543</v>
      </c>
      <c r="E277" s="11" t="s">
        <v>203074</v>
      </c>
      <c r="F277" s="16" t="s">
        <v>204207</v>
      </c>
      <c r="G277" s="11" t="s">
        <v>204208</v>
      </c>
      <c r="H277" s="11" t="s">
        <v>204209</v>
      </c>
      <c r="I277" s="254">
        <v>45342.37847222222</v>
      </c>
      <c r="J277" s="11" t="s">
        <v>203037</v>
      </c>
      <c r="K277" s="11" t="s">
        <v>203033</v>
      </c>
      <c r="L277" s="16" t="s">
        <v>204207</v>
      </c>
      <c r="M277" s="11" t="b">
        <v>1</v>
      </c>
      <c r="N277" s="11" t="s">
        <v>203074</v>
      </c>
    </row>
    <row r="278">
      <c r="A278" s="11">
        <v>4130386.0</v>
      </c>
      <c r="B278" s="11" t="s">
        <v>204203</v>
      </c>
      <c r="C278" s="11" t="s">
        <v>203033</v>
      </c>
      <c r="D278" s="16" t="s">
        <v>192543</v>
      </c>
      <c r="E278" s="11" t="s">
        <v>203074</v>
      </c>
      <c r="F278" s="16" t="s">
        <v>204210</v>
      </c>
      <c r="G278" s="11" t="s">
        <v>204211</v>
      </c>
      <c r="H278" s="11" t="s">
        <v>204212</v>
      </c>
      <c r="I278" s="254">
        <v>45342.37777777778</v>
      </c>
      <c r="J278" s="11" t="s">
        <v>203037</v>
      </c>
      <c r="K278" s="11" t="s">
        <v>203033</v>
      </c>
      <c r="L278" s="16" t="s">
        <v>204210</v>
      </c>
      <c r="M278" s="11" t="b">
        <v>1</v>
      </c>
      <c r="N278" s="11" t="s">
        <v>203074</v>
      </c>
    </row>
    <row r="279">
      <c r="A279" s="11">
        <v>4130386.0</v>
      </c>
      <c r="B279" s="11" t="s">
        <v>204203</v>
      </c>
      <c r="C279" s="11" t="s">
        <v>203033</v>
      </c>
      <c r="D279" s="16" t="s">
        <v>192543</v>
      </c>
      <c r="E279" s="11" t="s">
        <v>203074</v>
      </c>
      <c r="F279" s="16" t="s">
        <v>204213</v>
      </c>
      <c r="G279" s="11" t="s">
        <v>204214</v>
      </c>
      <c r="H279" s="11" t="s">
        <v>204215</v>
      </c>
      <c r="I279" s="254">
        <v>45342.379166666666</v>
      </c>
      <c r="J279" s="11" t="s">
        <v>203037</v>
      </c>
      <c r="K279" s="11" t="s">
        <v>203033</v>
      </c>
      <c r="L279" s="16" t="s">
        <v>204213</v>
      </c>
      <c r="M279" s="11" t="b">
        <v>1</v>
      </c>
      <c r="N279" s="11" t="s">
        <v>203074</v>
      </c>
    </row>
    <row r="280">
      <c r="A280" s="11">
        <v>4130386.0</v>
      </c>
      <c r="B280" s="11" t="s">
        <v>204203</v>
      </c>
      <c r="C280" s="11" t="s">
        <v>203033</v>
      </c>
      <c r="D280" s="16" t="s">
        <v>192543</v>
      </c>
      <c r="E280" s="11" t="s">
        <v>203074</v>
      </c>
      <c r="F280" s="16" t="s">
        <v>204216</v>
      </c>
      <c r="G280" s="11" t="s">
        <v>204217</v>
      </c>
      <c r="H280" s="11" t="s">
        <v>204218</v>
      </c>
      <c r="I280" s="254">
        <v>45342.379166666666</v>
      </c>
      <c r="J280" s="11" t="s">
        <v>203037</v>
      </c>
      <c r="K280" s="11" t="s">
        <v>203033</v>
      </c>
      <c r="L280" s="16" t="s">
        <v>204216</v>
      </c>
      <c r="M280" s="11" t="b">
        <v>1</v>
      </c>
      <c r="N280" s="11" t="s">
        <v>203074</v>
      </c>
    </row>
    <row r="281">
      <c r="A281" s="11">
        <v>4130386.0</v>
      </c>
      <c r="B281" s="11" t="s">
        <v>204203</v>
      </c>
      <c r="C281" s="11" t="s">
        <v>203033</v>
      </c>
      <c r="D281" s="16" t="s">
        <v>192543</v>
      </c>
      <c r="E281" s="11" t="s">
        <v>203074</v>
      </c>
      <c r="F281" s="16" t="s">
        <v>204219</v>
      </c>
      <c r="G281" s="11" t="s">
        <v>204220</v>
      </c>
      <c r="H281" s="11" t="s">
        <v>204221</v>
      </c>
      <c r="I281" s="254">
        <v>45342.37986111111</v>
      </c>
      <c r="J281" s="11" t="s">
        <v>203037</v>
      </c>
      <c r="K281" s="11" t="s">
        <v>203033</v>
      </c>
      <c r="L281" s="16" t="s">
        <v>204219</v>
      </c>
      <c r="M281" s="11" t="b">
        <v>1</v>
      </c>
      <c r="N281" s="11" t="s">
        <v>203074</v>
      </c>
    </row>
    <row r="282">
      <c r="A282" s="11">
        <v>376724.0</v>
      </c>
      <c r="B282" s="11" t="s">
        <v>204222</v>
      </c>
      <c r="C282" s="11" t="s">
        <v>203033</v>
      </c>
      <c r="D282" s="16" t="s">
        <v>192544</v>
      </c>
      <c r="E282" s="11" t="s">
        <v>204223</v>
      </c>
      <c r="F282" s="16" t="s">
        <v>204224</v>
      </c>
      <c r="G282" s="11" t="s">
        <v>204222</v>
      </c>
      <c r="H282" s="11" t="s">
        <v>204225</v>
      </c>
      <c r="I282" s="254">
        <v>45848.66736111111</v>
      </c>
      <c r="J282" s="11" t="s">
        <v>204226</v>
      </c>
      <c r="K282" s="11" t="s">
        <v>203033</v>
      </c>
      <c r="L282" s="16" t="s">
        <v>204224</v>
      </c>
      <c r="M282" s="11" t="b">
        <v>1</v>
      </c>
      <c r="N282" s="11" t="s">
        <v>204223</v>
      </c>
    </row>
    <row r="283">
      <c r="A283" s="11">
        <v>2028022.0</v>
      </c>
      <c r="B283" s="11" t="s">
        <v>204227</v>
      </c>
      <c r="C283" s="11" t="s">
        <v>203033</v>
      </c>
      <c r="D283" s="16" t="s">
        <v>192545</v>
      </c>
      <c r="E283" s="11" t="s">
        <v>204228</v>
      </c>
      <c r="F283" s="16" t="s">
        <v>204229</v>
      </c>
      <c r="G283" s="11" t="s">
        <v>204230</v>
      </c>
      <c r="H283" s="11" t="s">
        <v>204231</v>
      </c>
      <c r="I283" s="254">
        <v>44634.518055555556</v>
      </c>
      <c r="J283" s="11" t="s">
        <v>203037</v>
      </c>
      <c r="K283" s="11" t="s">
        <v>203033</v>
      </c>
      <c r="L283" s="16" t="s">
        <v>204229</v>
      </c>
      <c r="M283" s="11" t="b">
        <v>1</v>
      </c>
      <c r="N283" s="11" t="s">
        <v>204228</v>
      </c>
    </row>
    <row r="284">
      <c r="A284" s="11">
        <v>2954320.0</v>
      </c>
      <c r="B284" s="11" t="s">
        <v>204232</v>
      </c>
      <c r="C284" s="11" t="s">
        <v>203033</v>
      </c>
      <c r="D284" s="16" t="s">
        <v>192546</v>
      </c>
      <c r="E284" s="11" t="s">
        <v>203065</v>
      </c>
      <c r="F284" s="16" t="s">
        <v>204233</v>
      </c>
      <c r="G284" s="11" t="s">
        <v>204232</v>
      </c>
      <c r="H284" s="11" t="s">
        <v>204234</v>
      </c>
      <c r="I284" s="254">
        <v>45315.12291666667</v>
      </c>
      <c r="J284" s="11" t="s">
        <v>203037</v>
      </c>
      <c r="K284" s="11" t="s">
        <v>203033</v>
      </c>
      <c r="L284" s="16" t="s">
        <v>204233</v>
      </c>
      <c r="M284" s="11" t="b">
        <v>1</v>
      </c>
      <c r="N284" s="11" t="s">
        <v>203065</v>
      </c>
    </row>
    <row r="285">
      <c r="A285" s="11">
        <v>6321789.0</v>
      </c>
      <c r="B285" s="11" t="s">
        <v>204235</v>
      </c>
      <c r="C285" s="11" t="s">
        <v>203033</v>
      </c>
      <c r="D285" s="16" t="s">
        <v>192547</v>
      </c>
      <c r="E285" s="11" t="s">
        <v>204236</v>
      </c>
      <c r="F285" s="16" t="s">
        <v>204237</v>
      </c>
      <c r="G285" s="11" t="s">
        <v>204235</v>
      </c>
      <c r="H285" s="11" t="s">
        <v>204238</v>
      </c>
      <c r="I285" s="254">
        <v>45911.56597222222</v>
      </c>
      <c r="J285" s="11" t="s">
        <v>203037</v>
      </c>
      <c r="K285" s="11" t="s">
        <v>203033</v>
      </c>
      <c r="L285" s="16" t="s">
        <v>204237</v>
      </c>
      <c r="M285" s="11" t="b">
        <v>0</v>
      </c>
      <c r="N285" s="11" t="s">
        <v>204236</v>
      </c>
    </row>
    <row r="286">
      <c r="A286" s="11">
        <v>3095717.0</v>
      </c>
      <c r="B286" s="11" t="s">
        <v>204239</v>
      </c>
      <c r="C286" s="11" t="s">
        <v>203033</v>
      </c>
      <c r="D286" s="16" t="s">
        <v>192548</v>
      </c>
      <c r="E286" s="11" t="s">
        <v>204240</v>
      </c>
      <c r="F286" s="16" t="s">
        <v>204241</v>
      </c>
      <c r="G286" s="11" t="s">
        <v>204242</v>
      </c>
      <c r="H286" s="11" t="s">
        <v>204243</v>
      </c>
      <c r="I286" s="254">
        <v>45316.166666666664</v>
      </c>
      <c r="J286" s="11" t="s">
        <v>204244</v>
      </c>
      <c r="K286" s="11" t="s">
        <v>203033</v>
      </c>
      <c r="L286" s="16" t="s">
        <v>204241</v>
      </c>
      <c r="M286" s="11" t="b">
        <v>1</v>
      </c>
      <c r="N286" s="11" t="s">
        <v>204240</v>
      </c>
    </row>
    <row r="287">
      <c r="A287" s="11">
        <v>5161198.0</v>
      </c>
      <c r="B287" s="11" t="s">
        <v>204245</v>
      </c>
      <c r="C287" s="11" t="s">
        <v>203033</v>
      </c>
      <c r="D287" s="16" t="s">
        <v>192549</v>
      </c>
      <c r="E287" s="11" t="s">
        <v>203548</v>
      </c>
      <c r="F287" s="16" t="s">
        <v>204246</v>
      </c>
      <c r="G287" s="11" t="s">
        <v>204245</v>
      </c>
      <c r="H287" s="11" t="s">
        <v>204247</v>
      </c>
      <c r="I287" s="254">
        <v>45318.23263888889</v>
      </c>
      <c r="J287" s="11" t="s">
        <v>203037</v>
      </c>
      <c r="K287" s="11" t="s">
        <v>203033</v>
      </c>
      <c r="L287" s="16" t="s">
        <v>204246</v>
      </c>
      <c r="M287" s="11" t="b">
        <v>1</v>
      </c>
      <c r="N287" s="11" t="s">
        <v>203548</v>
      </c>
    </row>
    <row r="288">
      <c r="A288" s="11">
        <v>3860549.0</v>
      </c>
      <c r="B288" s="11" t="s">
        <v>204248</v>
      </c>
      <c r="C288" s="11" t="s">
        <v>203039</v>
      </c>
      <c r="D288" s="16" t="s">
        <v>192550</v>
      </c>
      <c r="E288" s="11" t="s">
        <v>203074</v>
      </c>
      <c r="F288" s="16" t="s">
        <v>204249</v>
      </c>
      <c r="G288" s="11" t="s">
        <v>204250</v>
      </c>
      <c r="H288" s="11" t="s">
        <v>204251</v>
      </c>
      <c r="I288" s="254">
        <v>45848.64791666667</v>
      </c>
      <c r="J288" s="11" t="s">
        <v>203037</v>
      </c>
      <c r="K288" s="11" t="s">
        <v>203039</v>
      </c>
      <c r="L288" s="16" t="s">
        <v>204249</v>
      </c>
      <c r="M288" s="11" t="b">
        <v>1</v>
      </c>
      <c r="N288" s="11" t="s">
        <v>203074</v>
      </c>
    </row>
    <row r="289">
      <c r="A289" s="11">
        <v>1806270.0</v>
      </c>
      <c r="B289" s="11" t="s">
        <v>204252</v>
      </c>
      <c r="C289" s="11" t="s">
        <v>203033</v>
      </c>
      <c r="D289" s="16" t="s">
        <v>192551</v>
      </c>
      <c r="E289" s="11" t="s">
        <v>204253</v>
      </c>
      <c r="F289" s="16" t="s">
        <v>204254</v>
      </c>
      <c r="G289" s="11" t="s">
        <v>204255</v>
      </c>
      <c r="H289" s="11" t="s">
        <v>204256</v>
      </c>
      <c r="I289" s="254">
        <v>44988.16388888889</v>
      </c>
      <c r="J289" s="11" t="s">
        <v>203658</v>
      </c>
      <c r="K289" s="11" t="s">
        <v>203033</v>
      </c>
      <c r="L289" s="16" t="s">
        <v>204254</v>
      </c>
      <c r="M289" s="11" t="b">
        <v>1</v>
      </c>
      <c r="N289" s="11" t="s">
        <v>204253</v>
      </c>
    </row>
    <row r="290">
      <c r="A290" s="11">
        <v>4925816.0</v>
      </c>
      <c r="B290" s="11" t="s">
        <v>204257</v>
      </c>
      <c r="C290" s="11" t="s">
        <v>203033</v>
      </c>
      <c r="D290" s="16" t="s">
        <v>192552</v>
      </c>
      <c r="E290" s="11" t="s">
        <v>203397</v>
      </c>
      <c r="F290" s="16" t="s">
        <v>204258</v>
      </c>
      <c r="G290" s="11" t="s">
        <v>204259</v>
      </c>
      <c r="H290" s="11" t="s">
        <v>204260</v>
      </c>
      <c r="I290" s="254">
        <v>45848.62986111111</v>
      </c>
      <c r="J290" s="11" t="s">
        <v>203037</v>
      </c>
      <c r="K290" s="11" t="s">
        <v>203033</v>
      </c>
      <c r="L290" s="16" t="s">
        <v>204258</v>
      </c>
      <c r="M290" s="11" t="b">
        <v>1</v>
      </c>
      <c r="N290" s="11" t="s">
        <v>203397</v>
      </c>
    </row>
    <row r="291">
      <c r="A291" s="11">
        <v>3569079.0</v>
      </c>
      <c r="B291" s="11" t="s">
        <v>204261</v>
      </c>
      <c r="C291" s="11" t="s">
        <v>203033</v>
      </c>
      <c r="D291" s="16" t="s">
        <v>192553</v>
      </c>
      <c r="E291" s="11" t="s">
        <v>203074</v>
      </c>
      <c r="F291" s="16" t="s">
        <v>204262</v>
      </c>
      <c r="G291" s="11" t="s">
        <v>204263</v>
      </c>
      <c r="H291" s="11" t="s">
        <v>204264</v>
      </c>
      <c r="I291" s="254">
        <v>45338.629166666666</v>
      </c>
      <c r="J291" s="11" t="s">
        <v>203037</v>
      </c>
      <c r="K291" s="11" t="s">
        <v>203033</v>
      </c>
      <c r="L291" s="16" t="s">
        <v>204262</v>
      </c>
      <c r="M291" s="11" t="b">
        <v>1</v>
      </c>
      <c r="N291" s="11" t="s">
        <v>203074</v>
      </c>
    </row>
    <row r="292">
      <c r="A292" s="11">
        <v>3200766.0</v>
      </c>
      <c r="B292" s="11" t="s">
        <v>204265</v>
      </c>
      <c r="C292" s="11" t="s">
        <v>203039</v>
      </c>
      <c r="D292" s="16" t="s">
        <v>192554</v>
      </c>
      <c r="E292" s="11" t="s">
        <v>204266</v>
      </c>
      <c r="F292" s="16" t="s">
        <v>204267</v>
      </c>
      <c r="G292" s="11" t="s">
        <v>204268</v>
      </c>
      <c r="H292" s="11" t="s">
        <v>204269</v>
      </c>
      <c r="I292" s="254">
        <v>45848.67916666667</v>
      </c>
      <c r="J292" s="256">
        <v>0.07</v>
      </c>
      <c r="K292" s="11" t="s">
        <v>203039</v>
      </c>
      <c r="L292" s="16" t="s">
        <v>204267</v>
      </c>
      <c r="M292" s="11" t="b">
        <v>1</v>
      </c>
      <c r="N292" s="11" t="s">
        <v>204266</v>
      </c>
    </row>
    <row r="293">
      <c r="A293" s="11">
        <v>5086777.0</v>
      </c>
      <c r="B293" s="11" t="s">
        <v>204270</v>
      </c>
      <c r="C293" s="11" t="s">
        <v>203033</v>
      </c>
      <c r="D293" s="16" t="s">
        <v>192555</v>
      </c>
      <c r="E293" s="11" t="s">
        <v>204271</v>
      </c>
      <c r="F293" s="16" t="s">
        <v>204272</v>
      </c>
      <c r="G293" s="11" t="s">
        <v>204270</v>
      </c>
      <c r="H293" s="11" t="s">
        <v>204273</v>
      </c>
      <c r="I293" s="254">
        <v>45339.49722222222</v>
      </c>
      <c r="J293" s="11" t="s">
        <v>204274</v>
      </c>
      <c r="K293" s="11" t="s">
        <v>203033</v>
      </c>
      <c r="L293" s="16" t="s">
        <v>204272</v>
      </c>
      <c r="M293" s="11" t="b">
        <v>1</v>
      </c>
      <c r="N293" s="11" t="s">
        <v>204271</v>
      </c>
    </row>
    <row r="294">
      <c r="A294" s="11">
        <v>2992909.0</v>
      </c>
      <c r="B294" s="11" t="s">
        <v>204275</v>
      </c>
      <c r="C294" s="11" t="s">
        <v>203033</v>
      </c>
      <c r="D294" s="16" t="s">
        <v>192556</v>
      </c>
      <c r="E294" s="11" t="s">
        <v>203397</v>
      </c>
      <c r="F294" s="16" t="s">
        <v>204276</v>
      </c>
      <c r="G294" s="11" t="s">
        <v>204277</v>
      </c>
      <c r="H294" s="11" t="s">
        <v>204278</v>
      </c>
      <c r="I294" s="254">
        <v>45350.5875</v>
      </c>
      <c r="J294" s="11" t="s">
        <v>204279</v>
      </c>
      <c r="K294" s="11" t="s">
        <v>203033</v>
      </c>
      <c r="L294" s="16" t="s">
        <v>204276</v>
      </c>
      <c r="M294" s="11" t="b">
        <v>1</v>
      </c>
      <c r="N294" s="11" t="s">
        <v>203397</v>
      </c>
    </row>
    <row r="295">
      <c r="A295" s="11">
        <v>2992909.0</v>
      </c>
      <c r="B295" s="11" t="s">
        <v>204275</v>
      </c>
      <c r="C295" s="11" t="s">
        <v>203033</v>
      </c>
      <c r="D295" s="16" t="s">
        <v>192556</v>
      </c>
      <c r="E295" s="11" t="s">
        <v>203493</v>
      </c>
      <c r="F295" s="16" t="s">
        <v>204280</v>
      </c>
      <c r="G295" s="11" t="s">
        <v>204281</v>
      </c>
      <c r="H295" s="11" t="s">
        <v>204282</v>
      </c>
      <c r="I295" s="254">
        <v>45350.59166666667</v>
      </c>
      <c r="J295" s="11" t="s">
        <v>204283</v>
      </c>
      <c r="K295" s="11" t="s">
        <v>203033</v>
      </c>
      <c r="L295" s="16" t="s">
        <v>204280</v>
      </c>
      <c r="M295" s="11" t="b">
        <v>1</v>
      </c>
      <c r="N295" s="11" t="s">
        <v>203493</v>
      </c>
    </row>
    <row r="296">
      <c r="A296" s="11">
        <v>2664672.0</v>
      </c>
      <c r="B296" s="11" t="s">
        <v>204284</v>
      </c>
      <c r="C296" s="11" t="s">
        <v>203033</v>
      </c>
      <c r="D296" s="16" t="s">
        <v>192557</v>
      </c>
      <c r="E296" s="11" t="s">
        <v>204285</v>
      </c>
      <c r="F296" s="16" t="s">
        <v>204286</v>
      </c>
      <c r="G296" s="11" t="s">
        <v>204287</v>
      </c>
      <c r="H296" s="11" t="s">
        <v>204288</v>
      </c>
      <c r="I296" s="254">
        <v>44736.379166666666</v>
      </c>
      <c r="J296" s="11" t="s">
        <v>203037</v>
      </c>
      <c r="K296" s="11" t="s">
        <v>203033</v>
      </c>
      <c r="L296" s="16" t="s">
        <v>204286</v>
      </c>
      <c r="M296" s="11" t="b">
        <v>1</v>
      </c>
      <c r="N296" s="11" t="s">
        <v>204285</v>
      </c>
    </row>
    <row r="297">
      <c r="A297" s="11">
        <v>5012923.0</v>
      </c>
      <c r="B297" s="11" t="s">
        <v>204289</v>
      </c>
      <c r="C297" s="11" t="s">
        <v>203033</v>
      </c>
      <c r="D297" s="16" t="s">
        <v>192558</v>
      </c>
      <c r="E297" s="11" t="s">
        <v>203074</v>
      </c>
      <c r="F297" s="16" t="s">
        <v>204290</v>
      </c>
      <c r="G297" s="16" t="s">
        <v>204291</v>
      </c>
      <c r="H297" s="11" t="s">
        <v>204292</v>
      </c>
      <c r="I297" s="254">
        <v>45377.59583333333</v>
      </c>
      <c r="J297" s="11" t="s">
        <v>203037</v>
      </c>
      <c r="K297" s="11" t="s">
        <v>203033</v>
      </c>
      <c r="L297" s="16" t="s">
        <v>204290</v>
      </c>
      <c r="M297" s="11" t="b">
        <v>1</v>
      </c>
      <c r="N297" s="11" t="s">
        <v>203074</v>
      </c>
    </row>
    <row r="298">
      <c r="A298" s="11">
        <v>5012923.0</v>
      </c>
      <c r="B298" s="11" t="s">
        <v>204289</v>
      </c>
      <c r="C298" s="11" t="s">
        <v>203033</v>
      </c>
      <c r="D298" s="16" t="s">
        <v>192558</v>
      </c>
      <c r="E298" s="11" t="s">
        <v>203040</v>
      </c>
      <c r="F298" s="16" t="s">
        <v>204293</v>
      </c>
      <c r="G298" s="16" t="s">
        <v>204294</v>
      </c>
      <c r="H298" s="11" t="s">
        <v>204295</v>
      </c>
      <c r="I298" s="254">
        <v>45377.4625</v>
      </c>
      <c r="J298" s="11" t="s">
        <v>203037</v>
      </c>
      <c r="K298" s="11" t="s">
        <v>203033</v>
      </c>
      <c r="L298" s="16" t="s">
        <v>204293</v>
      </c>
      <c r="M298" s="11" t="b">
        <v>1</v>
      </c>
      <c r="N298" s="11" t="s">
        <v>203040</v>
      </c>
    </row>
    <row r="299">
      <c r="A299" s="11">
        <v>2911016.0</v>
      </c>
      <c r="B299" s="11" t="s">
        <v>204296</v>
      </c>
      <c r="C299" s="11" t="s">
        <v>203033</v>
      </c>
      <c r="D299" s="16" t="s">
        <v>192559</v>
      </c>
      <c r="E299" s="11" t="s">
        <v>204297</v>
      </c>
      <c r="F299" s="16" t="s">
        <v>204298</v>
      </c>
      <c r="G299" s="11" t="s">
        <v>204299</v>
      </c>
      <c r="H299" s="11" t="s">
        <v>204300</v>
      </c>
      <c r="I299" s="254">
        <v>45447.39444444444</v>
      </c>
      <c r="J299" s="11" t="s">
        <v>203037</v>
      </c>
      <c r="K299" s="11" t="s">
        <v>203033</v>
      </c>
      <c r="L299" s="16" t="s">
        <v>204298</v>
      </c>
      <c r="M299" s="11" t="b">
        <v>1</v>
      </c>
      <c r="N299" s="11" t="s">
        <v>204297</v>
      </c>
    </row>
    <row r="300">
      <c r="A300" s="11">
        <v>5020112.0</v>
      </c>
      <c r="B300" s="11" t="s">
        <v>204301</v>
      </c>
      <c r="C300" s="11" t="s">
        <v>203039</v>
      </c>
      <c r="D300" s="16" t="s">
        <v>192560</v>
      </c>
      <c r="E300" s="11" t="s">
        <v>204302</v>
      </c>
      <c r="F300" s="16" t="s">
        <v>204303</v>
      </c>
      <c r="G300" s="16" t="s">
        <v>204304</v>
      </c>
      <c r="H300" s="11" t="s">
        <v>204305</v>
      </c>
      <c r="I300" s="254">
        <v>45349.290972222225</v>
      </c>
      <c r="J300" s="11" t="s">
        <v>203037</v>
      </c>
      <c r="K300" s="11" t="s">
        <v>203039</v>
      </c>
      <c r="L300" s="16" t="s">
        <v>204303</v>
      </c>
      <c r="M300" s="11" t="b">
        <v>1</v>
      </c>
      <c r="N300" s="11" t="s">
        <v>204302</v>
      </c>
    </row>
    <row r="301">
      <c r="A301" s="11">
        <v>5020112.0</v>
      </c>
      <c r="B301" s="11" t="s">
        <v>204301</v>
      </c>
      <c r="C301" s="11" t="s">
        <v>203039</v>
      </c>
      <c r="D301" s="16" t="s">
        <v>192560</v>
      </c>
      <c r="E301" s="11" t="s">
        <v>203079</v>
      </c>
      <c r="F301" s="16" t="s">
        <v>204306</v>
      </c>
      <c r="G301" s="16" t="s">
        <v>204307</v>
      </c>
      <c r="H301" s="11" t="s">
        <v>204308</v>
      </c>
      <c r="I301" s="254">
        <v>45340.45625</v>
      </c>
      <c r="J301" s="11" t="s">
        <v>203037</v>
      </c>
      <c r="K301" s="11" t="s">
        <v>203039</v>
      </c>
      <c r="L301" s="16" t="s">
        <v>204306</v>
      </c>
      <c r="M301" s="11" t="b">
        <v>1</v>
      </c>
      <c r="N301" s="11" t="s">
        <v>203079</v>
      </c>
    </row>
    <row r="302">
      <c r="A302" s="11">
        <v>5020112.0</v>
      </c>
      <c r="B302" s="11" t="s">
        <v>204301</v>
      </c>
      <c r="C302" s="11" t="s">
        <v>203039</v>
      </c>
      <c r="D302" s="16" t="s">
        <v>192560</v>
      </c>
      <c r="E302" s="11" t="s">
        <v>203493</v>
      </c>
      <c r="F302" s="16" t="s">
        <v>204309</v>
      </c>
      <c r="G302" s="11" t="s">
        <v>204310</v>
      </c>
      <c r="H302" s="11" t="s">
        <v>204311</v>
      </c>
      <c r="I302" s="254">
        <v>45349.290972222225</v>
      </c>
      <c r="J302" s="11" t="s">
        <v>203037</v>
      </c>
      <c r="K302" s="11" t="s">
        <v>203039</v>
      </c>
      <c r="L302" s="16" t="s">
        <v>204309</v>
      </c>
      <c r="M302" s="11" t="b">
        <v>1</v>
      </c>
      <c r="N302" s="11" t="s">
        <v>203493</v>
      </c>
    </row>
    <row r="303">
      <c r="A303" s="11">
        <v>5020112.0</v>
      </c>
      <c r="B303" s="11" t="s">
        <v>204301</v>
      </c>
      <c r="C303" s="11" t="s">
        <v>203039</v>
      </c>
      <c r="D303" s="16" t="s">
        <v>192560</v>
      </c>
      <c r="E303" s="11" t="s">
        <v>203493</v>
      </c>
      <c r="F303" s="16" t="s">
        <v>204312</v>
      </c>
      <c r="G303" s="11" t="s">
        <v>204313</v>
      </c>
      <c r="H303" s="11" t="s">
        <v>204314</v>
      </c>
      <c r="I303" s="254">
        <v>45349.29027777778</v>
      </c>
      <c r="J303" s="11" t="s">
        <v>203037</v>
      </c>
      <c r="K303" s="11" t="s">
        <v>203039</v>
      </c>
      <c r="L303" s="16" t="s">
        <v>204312</v>
      </c>
      <c r="M303" s="11" t="b">
        <v>1</v>
      </c>
      <c r="N303" s="11" t="s">
        <v>203493</v>
      </c>
    </row>
    <row r="304">
      <c r="A304" s="11">
        <v>3604765.0</v>
      </c>
      <c r="B304" s="11" t="s">
        <v>204315</v>
      </c>
      <c r="C304" s="11" t="s">
        <v>203033</v>
      </c>
      <c r="D304" s="16" t="s">
        <v>192561</v>
      </c>
      <c r="E304" s="11" t="s">
        <v>203040</v>
      </c>
      <c r="F304" s="16" t="s">
        <v>204316</v>
      </c>
      <c r="G304" s="11" t="s">
        <v>204317</v>
      </c>
      <c r="H304" s="11" t="s">
        <v>204318</v>
      </c>
      <c r="I304" s="254">
        <v>45345.68402777778</v>
      </c>
      <c r="J304" s="11" t="s">
        <v>203037</v>
      </c>
      <c r="K304" s="11" t="s">
        <v>203033</v>
      </c>
      <c r="L304" s="16" t="s">
        <v>204316</v>
      </c>
      <c r="M304" s="11" t="b">
        <v>1</v>
      </c>
      <c r="N304" s="11" t="s">
        <v>203040</v>
      </c>
    </row>
    <row r="305">
      <c r="A305" s="11">
        <v>4268431.0</v>
      </c>
      <c r="B305" s="11" t="s">
        <v>204319</v>
      </c>
      <c r="C305" s="11" t="s">
        <v>203033</v>
      </c>
      <c r="D305" s="16" t="s">
        <v>192562</v>
      </c>
      <c r="E305" s="11" t="s">
        <v>204320</v>
      </c>
      <c r="F305" s="16" t="s">
        <v>204321</v>
      </c>
      <c r="G305" s="11" t="s">
        <v>204322</v>
      </c>
      <c r="H305" s="11" t="s">
        <v>204323</v>
      </c>
      <c r="I305" s="254">
        <v>45848.63680555556</v>
      </c>
      <c r="J305" s="11" t="s">
        <v>204324</v>
      </c>
      <c r="K305" s="11" t="s">
        <v>203033</v>
      </c>
      <c r="L305" s="16" t="s">
        <v>204321</v>
      </c>
      <c r="M305" s="11" t="b">
        <v>1</v>
      </c>
      <c r="N305" s="11" t="s">
        <v>204320</v>
      </c>
    </row>
    <row r="306">
      <c r="A306" s="11">
        <v>3657465.0</v>
      </c>
      <c r="B306" s="11" t="s">
        <v>204325</v>
      </c>
      <c r="C306" s="11" t="s">
        <v>203033</v>
      </c>
      <c r="D306" s="16" t="s">
        <v>192563</v>
      </c>
      <c r="E306" s="11" t="s">
        <v>203548</v>
      </c>
      <c r="F306" s="16" t="s">
        <v>204326</v>
      </c>
      <c r="G306" s="11" t="s">
        <v>204327</v>
      </c>
      <c r="H306" s="11" t="s">
        <v>204328</v>
      </c>
      <c r="I306" s="254">
        <v>45349.657638888886</v>
      </c>
      <c r="J306" s="11" t="s">
        <v>204327</v>
      </c>
      <c r="K306" s="11" t="s">
        <v>203033</v>
      </c>
      <c r="L306" s="16" t="s">
        <v>204326</v>
      </c>
      <c r="M306" s="11" t="b">
        <v>1</v>
      </c>
      <c r="N306" s="11" t="s">
        <v>203548</v>
      </c>
    </row>
    <row r="307">
      <c r="A307" s="11">
        <v>3657465.0</v>
      </c>
      <c r="B307" s="11" t="s">
        <v>204325</v>
      </c>
      <c r="C307" s="11" t="s">
        <v>203033</v>
      </c>
      <c r="D307" s="16" t="s">
        <v>192563</v>
      </c>
      <c r="E307" s="11" t="s">
        <v>204095</v>
      </c>
      <c r="F307" s="16" t="s">
        <v>204329</v>
      </c>
      <c r="G307" s="11" t="s">
        <v>204330</v>
      </c>
      <c r="H307" s="11" t="s">
        <v>204331</v>
      </c>
      <c r="I307" s="254">
        <v>45321.57361111111</v>
      </c>
      <c r="J307" s="11" t="s">
        <v>203185</v>
      </c>
      <c r="K307" s="11" t="s">
        <v>203033</v>
      </c>
      <c r="L307" s="16" t="s">
        <v>204329</v>
      </c>
      <c r="M307" s="11" t="b">
        <v>1</v>
      </c>
      <c r="N307" s="11" t="s">
        <v>204095</v>
      </c>
    </row>
    <row r="308">
      <c r="A308" s="11">
        <v>3657465.0</v>
      </c>
      <c r="B308" s="11" t="s">
        <v>204325</v>
      </c>
      <c r="C308" s="11" t="s">
        <v>203033</v>
      </c>
      <c r="D308" s="16" t="s">
        <v>192563</v>
      </c>
      <c r="E308" s="11" t="s">
        <v>203548</v>
      </c>
      <c r="F308" s="16" t="s">
        <v>204332</v>
      </c>
      <c r="G308" s="11" t="s">
        <v>204333</v>
      </c>
      <c r="H308" s="11" t="s">
        <v>204334</v>
      </c>
      <c r="I308" s="254">
        <v>45339.54513888889</v>
      </c>
      <c r="J308" s="11" t="s">
        <v>204333</v>
      </c>
      <c r="K308" s="11" t="s">
        <v>203033</v>
      </c>
      <c r="L308" s="16" t="s">
        <v>204332</v>
      </c>
      <c r="M308" s="11" t="b">
        <v>1</v>
      </c>
      <c r="N308" s="11" t="s">
        <v>203548</v>
      </c>
    </row>
    <row r="309">
      <c r="A309" s="11">
        <v>122588.0</v>
      </c>
      <c r="B309" s="16" t="s">
        <v>204335</v>
      </c>
      <c r="C309" s="11" t="s">
        <v>203033</v>
      </c>
      <c r="D309" s="16" t="s">
        <v>192564</v>
      </c>
      <c r="E309" s="11" t="s">
        <v>204336</v>
      </c>
      <c r="F309" s="16" t="s">
        <v>204337</v>
      </c>
      <c r="G309" s="16" t="s">
        <v>204335</v>
      </c>
      <c r="H309" s="11" t="s">
        <v>204338</v>
      </c>
      <c r="I309" s="254">
        <v>44523.81527777778</v>
      </c>
      <c r="J309" s="11" t="s">
        <v>204339</v>
      </c>
      <c r="K309" s="11" t="s">
        <v>203033</v>
      </c>
      <c r="L309" s="16" t="s">
        <v>204337</v>
      </c>
      <c r="M309" s="11" t="b">
        <v>0</v>
      </c>
      <c r="N309" s="11" t="s">
        <v>204336</v>
      </c>
    </row>
    <row r="310">
      <c r="A310" s="11">
        <v>2472996.0</v>
      </c>
      <c r="B310" s="11" t="s">
        <v>204340</v>
      </c>
      <c r="C310" s="11" t="s">
        <v>203033</v>
      </c>
      <c r="D310" s="16" t="s">
        <v>192565</v>
      </c>
      <c r="E310" s="11" t="s">
        <v>204341</v>
      </c>
      <c r="F310" s="16" t="s">
        <v>204342</v>
      </c>
      <c r="G310" s="11" t="s">
        <v>204343</v>
      </c>
      <c r="H310" s="11" t="s">
        <v>204344</v>
      </c>
      <c r="I310" s="254">
        <v>44918.65416666667</v>
      </c>
      <c r="J310" s="11" t="s">
        <v>203037</v>
      </c>
      <c r="K310" s="11" t="s">
        <v>203033</v>
      </c>
      <c r="L310" s="16" t="s">
        <v>204342</v>
      </c>
      <c r="M310" s="11" t="b">
        <v>1</v>
      </c>
      <c r="N310" s="11" t="s">
        <v>204341</v>
      </c>
    </row>
    <row r="311">
      <c r="A311" s="11">
        <v>3918227.0</v>
      </c>
      <c r="B311" s="11" t="s">
        <v>204345</v>
      </c>
      <c r="C311" s="11" t="s">
        <v>203033</v>
      </c>
      <c r="D311" s="16" t="s">
        <v>192566</v>
      </c>
      <c r="E311" s="11" t="s">
        <v>203074</v>
      </c>
      <c r="F311" s="16" t="s">
        <v>204346</v>
      </c>
      <c r="G311" s="11" t="s">
        <v>204347</v>
      </c>
      <c r="H311" s="11" t="s">
        <v>204348</v>
      </c>
      <c r="I311" s="254">
        <v>45848.645833333336</v>
      </c>
      <c r="J311" s="11" t="s">
        <v>203037</v>
      </c>
      <c r="K311" s="11" t="s">
        <v>203033</v>
      </c>
      <c r="L311" s="16" t="s">
        <v>204346</v>
      </c>
      <c r="M311" s="11" t="b">
        <v>1</v>
      </c>
      <c r="N311" s="11" t="s">
        <v>203074</v>
      </c>
    </row>
    <row r="312">
      <c r="A312" s="11">
        <v>2634539.0</v>
      </c>
      <c r="B312" s="11" t="s">
        <v>204349</v>
      </c>
      <c r="C312" s="11" t="s">
        <v>203033</v>
      </c>
      <c r="D312" s="16" t="s">
        <v>192567</v>
      </c>
      <c r="E312" s="11" t="s">
        <v>204350</v>
      </c>
      <c r="F312" s="16" t="s">
        <v>204351</v>
      </c>
      <c r="G312" s="11" t="s">
        <v>204352</v>
      </c>
      <c r="H312" s="11" t="s">
        <v>204353</v>
      </c>
      <c r="I312" s="254">
        <v>44531.96319444444</v>
      </c>
      <c r="J312" s="11" t="s">
        <v>203037</v>
      </c>
      <c r="K312" s="11" t="s">
        <v>203033</v>
      </c>
      <c r="L312" s="16" t="s">
        <v>204351</v>
      </c>
      <c r="M312" s="11" t="b">
        <v>1</v>
      </c>
      <c r="N312" s="11" t="s">
        <v>204350</v>
      </c>
    </row>
    <row r="313">
      <c r="A313" s="11">
        <v>4027342.0</v>
      </c>
      <c r="B313" s="11" t="s">
        <v>204354</v>
      </c>
      <c r="C313" s="11" t="s">
        <v>203033</v>
      </c>
      <c r="D313" s="16" t="s">
        <v>192568</v>
      </c>
      <c r="E313" s="11" t="s">
        <v>203074</v>
      </c>
      <c r="F313" s="16" t="s">
        <v>204355</v>
      </c>
      <c r="G313" s="11" t="s">
        <v>204356</v>
      </c>
      <c r="H313" s="11" t="s">
        <v>204357</v>
      </c>
      <c r="I313" s="254">
        <v>45342.88402777778</v>
      </c>
      <c r="J313" s="11" t="s">
        <v>203115</v>
      </c>
      <c r="K313" s="11" t="s">
        <v>203033</v>
      </c>
      <c r="L313" s="16" t="s">
        <v>204355</v>
      </c>
      <c r="M313" s="11" t="b">
        <v>1</v>
      </c>
      <c r="N313" s="11" t="s">
        <v>203074</v>
      </c>
    </row>
    <row r="314">
      <c r="A314" s="11">
        <v>3929305.0</v>
      </c>
      <c r="B314" s="11" t="s">
        <v>204358</v>
      </c>
      <c r="C314" s="11" t="s">
        <v>203039</v>
      </c>
      <c r="D314" s="16" t="s">
        <v>192569</v>
      </c>
      <c r="E314" s="11" t="s">
        <v>204359</v>
      </c>
      <c r="F314" s="16" t="s">
        <v>204360</v>
      </c>
      <c r="G314" s="11" t="s">
        <v>204361</v>
      </c>
      <c r="H314" s="11" t="s">
        <v>204362</v>
      </c>
      <c r="I314" s="254">
        <v>45399.99097222222</v>
      </c>
      <c r="J314" s="11" t="s">
        <v>203037</v>
      </c>
      <c r="K314" s="11" t="s">
        <v>203039</v>
      </c>
      <c r="L314" s="16" t="s">
        <v>204360</v>
      </c>
      <c r="M314" s="11" t="b">
        <v>1</v>
      </c>
      <c r="N314" s="11" t="s">
        <v>204359</v>
      </c>
    </row>
    <row r="315">
      <c r="A315" s="11">
        <v>1429303.0</v>
      </c>
      <c r="B315" s="11" t="s">
        <v>204363</v>
      </c>
      <c r="C315" s="11" t="s">
        <v>203033</v>
      </c>
      <c r="D315" s="16" t="s">
        <v>192570</v>
      </c>
      <c r="E315" s="11" t="s">
        <v>204364</v>
      </c>
      <c r="F315" s="16" t="s">
        <v>204365</v>
      </c>
      <c r="G315" s="11" t="s">
        <v>204363</v>
      </c>
      <c r="H315" s="11" t="s">
        <v>204366</v>
      </c>
      <c r="I315" s="254">
        <v>45848.67847222222</v>
      </c>
      <c r="J315" s="11" t="s">
        <v>204367</v>
      </c>
      <c r="K315" s="11" t="s">
        <v>203033</v>
      </c>
      <c r="L315" s="16" t="s">
        <v>204365</v>
      </c>
      <c r="M315" s="11" t="b">
        <v>1</v>
      </c>
      <c r="N315" s="11" t="s">
        <v>204364</v>
      </c>
    </row>
    <row r="316">
      <c r="A316" s="11">
        <v>1188501.0</v>
      </c>
      <c r="B316" s="11" t="s">
        <v>204368</v>
      </c>
      <c r="C316" s="11" t="s">
        <v>203039</v>
      </c>
      <c r="D316" s="16" t="s">
        <v>192571</v>
      </c>
      <c r="E316" s="11" t="s">
        <v>204369</v>
      </c>
      <c r="F316" s="16" t="s">
        <v>204370</v>
      </c>
      <c r="G316" s="16" t="s">
        <v>204371</v>
      </c>
      <c r="H316" s="11" t="s">
        <v>204372</v>
      </c>
      <c r="I316" s="255">
        <v>44712.85</v>
      </c>
      <c r="J316" s="11" t="s">
        <v>204373</v>
      </c>
      <c r="K316" s="11" t="s">
        <v>203039</v>
      </c>
      <c r="L316" s="16" t="s">
        <v>204370</v>
      </c>
      <c r="M316" s="11" t="b">
        <v>1</v>
      </c>
      <c r="N316" s="11" t="s">
        <v>204369</v>
      </c>
    </row>
    <row r="317">
      <c r="A317" s="11">
        <v>3064302.0</v>
      </c>
      <c r="B317" s="11" t="s">
        <v>204374</v>
      </c>
      <c r="C317" s="11" t="s">
        <v>203033</v>
      </c>
      <c r="D317" s="16" t="s">
        <v>192572</v>
      </c>
      <c r="E317" s="11" t="s">
        <v>203098</v>
      </c>
      <c r="F317" s="16" t="s">
        <v>204375</v>
      </c>
      <c r="G317" s="11" t="s">
        <v>204376</v>
      </c>
      <c r="H317" s="11" t="s">
        <v>204377</v>
      </c>
      <c r="I317" s="254">
        <v>44915.65555555555</v>
      </c>
      <c r="J317" s="11" t="s">
        <v>203037</v>
      </c>
      <c r="K317" s="11" t="s">
        <v>203033</v>
      </c>
      <c r="L317" s="16" t="s">
        <v>204375</v>
      </c>
      <c r="M317" s="11" t="b">
        <v>1</v>
      </c>
      <c r="N317" s="11" t="s">
        <v>203098</v>
      </c>
    </row>
    <row r="318">
      <c r="A318" s="11">
        <v>5170307.0</v>
      </c>
      <c r="B318" s="11" t="s">
        <v>204378</v>
      </c>
      <c r="C318" s="11" t="s">
        <v>203039</v>
      </c>
      <c r="D318" s="16" t="s">
        <v>192573</v>
      </c>
      <c r="E318" s="11" t="s">
        <v>204379</v>
      </c>
      <c r="F318" s="16" t="s">
        <v>204380</v>
      </c>
      <c r="G318" s="11" t="s">
        <v>204378</v>
      </c>
      <c r="H318" s="11" t="s">
        <v>204381</v>
      </c>
      <c r="I318" s="254">
        <v>45382.75</v>
      </c>
      <c r="J318" s="11" t="s">
        <v>204382</v>
      </c>
      <c r="K318" s="11" t="s">
        <v>203039</v>
      </c>
      <c r="L318" s="16" t="s">
        <v>204380</v>
      </c>
      <c r="M318" s="11" t="b">
        <v>1</v>
      </c>
      <c r="N318" s="11" t="s">
        <v>204379</v>
      </c>
    </row>
    <row r="319">
      <c r="A319" s="11">
        <v>2588106.0</v>
      </c>
      <c r="B319" s="11" t="s">
        <v>204383</v>
      </c>
      <c r="C319" s="11" t="s">
        <v>203033</v>
      </c>
      <c r="D319" s="16" t="s">
        <v>192574</v>
      </c>
      <c r="E319" s="11" t="s">
        <v>204384</v>
      </c>
      <c r="F319" s="16" t="s">
        <v>204385</v>
      </c>
      <c r="G319" s="11" t="s">
        <v>204383</v>
      </c>
      <c r="H319" s="11" t="s">
        <v>204386</v>
      </c>
      <c r="I319" s="254">
        <v>44915.69583333333</v>
      </c>
      <c r="J319" s="11" t="s">
        <v>204387</v>
      </c>
      <c r="K319" s="11" t="s">
        <v>203033</v>
      </c>
      <c r="L319" s="16" t="s">
        <v>204385</v>
      </c>
      <c r="M319" s="11" t="b">
        <v>1</v>
      </c>
      <c r="N319" s="11" t="s">
        <v>204384</v>
      </c>
    </row>
    <row r="320">
      <c r="A320" s="11">
        <v>2588106.0</v>
      </c>
      <c r="B320" s="11" t="s">
        <v>204383</v>
      </c>
      <c r="C320" s="11" t="s">
        <v>203039</v>
      </c>
      <c r="D320" s="16" t="s">
        <v>192574</v>
      </c>
      <c r="E320" s="11" t="s">
        <v>204388</v>
      </c>
      <c r="F320" s="16" t="s">
        <v>204389</v>
      </c>
      <c r="G320" s="11" t="s">
        <v>204390</v>
      </c>
      <c r="H320" s="11" t="s">
        <v>204391</v>
      </c>
      <c r="I320" s="254">
        <v>44915.69652777778</v>
      </c>
      <c r="J320" s="11" t="s">
        <v>203037</v>
      </c>
      <c r="K320" s="11" t="s">
        <v>203039</v>
      </c>
      <c r="L320" s="16" t="s">
        <v>204389</v>
      </c>
      <c r="M320" s="11" t="b">
        <v>1</v>
      </c>
      <c r="N320" s="11" t="s">
        <v>204388</v>
      </c>
    </row>
    <row r="321">
      <c r="A321" s="11">
        <v>2588106.0</v>
      </c>
      <c r="B321" s="11" t="s">
        <v>204383</v>
      </c>
      <c r="C321" s="11" t="s">
        <v>203039</v>
      </c>
      <c r="D321" s="16" t="s">
        <v>192574</v>
      </c>
      <c r="E321" s="11" t="s">
        <v>203098</v>
      </c>
      <c r="F321" s="16" t="s">
        <v>204392</v>
      </c>
      <c r="G321" s="11" t="s">
        <v>204393</v>
      </c>
      <c r="H321" s="11" t="s">
        <v>204394</v>
      </c>
      <c r="I321" s="254">
        <v>44915.69861111111</v>
      </c>
      <c r="J321" s="11" t="s">
        <v>203037</v>
      </c>
      <c r="K321" s="11" t="s">
        <v>203039</v>
      </c>
      <c r="L321" s="16" t="s">
        <v>204392</v>
      </c>
      <c r="M321" s="11" t="b">
        <v>1</v>
      </c>
      <c r="N321" s="11" t="s">
        <v>203098</v>
      </c>
    </row>
    <row r="322">
      <c r="A322" s="11">
        <v>2588106.0</v>
      </c>
      <c r="B322" s="11" t="s">
        <v>204383</v>
      </c>
      <c r="C322" s="11" t="s">
        <v>203039</v>
      </c>
      <c r="D322" s="16" t="s">
        <v>192574</v>
      </c>
      <c r="E322" s="11" t="s">
        <v>204395</v>
      </c>
      <c r="F322" s="16" t="s">
        <v>204396</v>
      </c>
      <c r="G322" s="11" t="s">
        <v>204397</v>
      </c>
      <c r="H322" s="11" t="s">
        <v>204398</v>
      </c>
      <c r="I322" s="254">
        <v>44915.694444444445</v>
      </c>
      <c r="J322" s="11" t="s">
        <v>203037</v>
      </c>
      <c r="K322" s="11" t="s">
        <v>203039</v>
      </c>
      <c r="L322" s="16" t="s">
        <v>204396</v>
      </c>
      <c r="M322" s="11" t="b">
        <v>1</v>
      </c>
      <c r="N322" s="11" t="s">
        <v>204395</v>
      </c>
    </row>
    <row r="323">
      <c r="A323" s="11">
        <v>2979544.0</v>
      </c>
      <c r="B323" s="11" t="s">
        <v>204399</v>
      </c>
      <c r="C323" s="11" t="s">
        <v>203033</v>
      </c>
      <c r="D323" s="16" t="s">
        <v>192575</v>
      </c>
      <c r="E323" s="11" t="s">
        <v>204400</v>
      </c>
      <c r="F323" s="16" t="s">
        <v>204401</v>
      </c>
      <c r="G323" s="11" t="s">
        <v>204399</v>
      </c>
      <c r="H323" s="11" t="s">
        <v>204402</v>
      </c>
      <c r="I323" s="254">
        <v>44915.65069444444</v>
      </c>
      <c r="J323" s="11" t="s">
        <v>204403</v>
      </c>
      <c r="K323" s="11" t="s">
        <v>203033</v>
      </c>
      <c r="L323" s="16" t="s">
        <v>204401</v>
      </c>
      <c r="M323" s="11" t="b">
        <v>1</v>
      </c>
      <c r="N323" s="11" t="s">
        <v>204400</v>
      </c>
    </row>
    <row r="324">
      <c r="A324" s="11">
        <v>2463760.0</v>
      </c>
      <c r="B324" s="11" t="s">
        <v>204404</v>
      </c>
      <c r="C324" s="11" t="s">
        <v>203033</v>
      </c>
      <c r="D324" s="16" t="s">
        <v>192576</v>
      </c>
      <c r="E324" s="11" t="s">
        <v>204405</v>
      </c>
      <c r="F324" s="16" t="s">
        <v>204406</v>
      </c>
      <c r="G324" s="11" t="s">
        <v>204404</v>
      </c>
      <c r="H324" s="11" t="s">
        <v>204407</v>
      </c>
      <c r="I324" s="254">
        <v>44677.78402777778</v>
      </c>
      <c r="J324" s="11" t="s">
        <v>203037</v>
      </c>
      <c r="K324" s="11" t="s">
        <v>203033</v>
      </c>
      <c r="L324" s="16" t="s">
        <v>204406</v>
      </c>
      <c r="M324" s="11" t="b">
        <v>1</v>
      </c>
      <c r="N324" s="11" t="s">
        <v>204405</v>
      </c>
    </row>
    <row r="325">
      <c r="A325" s="11">
        <v>244858.0</v>
      </c>
      <c r="B325" s="11" t="s">
        <v>204408</v>
      </c>
      <c r="C325" s="11" t="s">
        <v>203033</v>
      </c>
      <c r="D325" s="16" t="s">
        <v>192577</v>
      </c>
      <c r="E325" s="11" t="s">
        <v>204409</v>
      </c>
      <c r="F325" s="16" t="s">
        <v>204410</v>
      </c>
      <c r="G325" s="11" t="s">
        <v>204411</v>
      </c>
      <c r="H325" s="11" t="s">
        <v>204412</v>
      </c>
      <c r="I325" s="255">
        <v>44706.354166666664</v>
      </c>
      <c r="J325" s="11" t="s">
        <v>203310</v>
      </c>
      <c r="K325" s="11" t="s">
        <v>203033</v>
      </c>
      <c r="L325" s="16" t="s">
        <v>204410</v>
      </c>
      <c r="M325" s="11" t="b">
        <v>1</v>
      </c>
      <c r="N325" s="11" t="s">
        <v>204409</v>
      </c>
    </row>
    <row r="326">
      <c r="A326" s="11">
        <v>3284977.0</v>
      </c>
      <c r="B326" s="11" t="s">
        <v>204413</v>
      </c>
      <c r="C326" s="11" t="s">
        <v>203039</v>
      </c>
      <c r="D326" s="16" t="s">
        <v>192578</v>
      </c>
      <c r="E326" s="11" t="s">
        <v>204414</v>
      </c>
      <c r="F326" s="16" t="s">
        <v>204415</v>
      </c>
      <c r="G326" s="11" t="s">
        <v>204416</v>
      </c>
      <c r="H326" s="11" t="s">
        <v>204417</v>
      </c>
      <c r="I326" s="254">
        <v>45495.67916666667</v>
      </c>
      <c r="J326" s="11" t="s">
        <v>204418</v>
      </c>
      <c r="K326" s="11" t="s">
        <v>203039</v>
      </c>
      <c r="L326" s="16" t="s">
        <v>204415</v>
      </c>
      <c r="M326" s="11" t="b">
        <v>1</v>
      </c>
      <c r="N326" s="11" t="s">
        <v>204414</v>
      </c>
    </row>
    <row r="327">
      <c r="A327" s="11">
        <v>3939631.0</v>
      </c>
      <c r="B327" s="11" t="s">
        <v>204419</v>
      </c>
      <c r="C327" s="11" t="s">
        <v>203033</v>
      </c>
      <c r="D327" s="16" t="s">
        <v>192579</v>
      </c>
      <c r="E327" s="11" t="s">
        <v>203079</v>
      </c>
      <c r="F327" s="16" t="s">
        <v>204420</v>
      </c>
      <c r="G327" s="11" t="s">
        <v>204421</v>
      </c>
      <c r="H327" s="11" t="s">
        <v>204422</v>
      </c>
      <c r="I327" s="255">
        <v>45414.57916666667</v>
      </c>
      <c r="J327" s="11" t="s">
        <v>203037</v>
      </c>
      <c r="K327" s="11" t="s">
        <v>203033</v>
      </c>
      <c r="L327" s="16" t="s">
        <v>204420</v>
      </c>
      <c r="M327" s="11" t="b">
        <v>1</v>
      </c>
      <c r="N327" s="11" t="s">
        <v>203079</v>
      </c>
    </row>
    <row r="328">
      <c r="A328" s="11">
        <v>3290600.0</v>
      </c>
      <c r="B328" s="11" t="s">
        <v>204423</v>
      </c>
      <c r="C328" s="11" t="s">
        <v>203039</v>
      </c>
      <c r="D328" s="16" t="s">
        <v>192580</v>
      </c>
      <c r="E328" s="11" t="s">
        <v>203040</v>
      </c>
      <c r="F328" s="16" t="s">
        <v>204424</v>
      </c>
      <c r="G328" s="16" t="s">
        <v>204425</v>
      </c>
      <c r="H328" s="11" t="s">
        <v>204426</v>
      </c>
      <c r="I328" s="254">
        <v>45341.50069444445</v>
      </c>
      <c r="J328" s="11" t="s">
        <v>203037</v>
      </c>
      <c r="K328" s="11" t="s">
        <v>203039</v>
      </c>
      <c r="L328" s="16" t="s">
        <v>204424</v>
      </c>
      <c r="M328" s="11" t="b">
        <v>1</v>
      </c>
      <c r="N328" s="11" t="s">
        <v>203040</v>
      </c>
    </row>
    <row r="329">
      <c r="A329" s="11">
        <v>3290600.0</v>
      </c>
      <c r="B329" s="11" t="s">
        <v>204423</v>
      </c>
      <c r="C329" s="11" t="s">
        <v>203033</v>
      </c>
      <c r="D329" s="16" t="s">
        <v>192580</v>
      </c>
      <c r="E329" s="11" t="s">
        <v>203536</v>
      </c>
      <c r="F329" s="16" t="s">
        <v>204427</v>
      </c>
      <c r="G329" s="11" t="s">
        <v>204428</v>
      </c>
      <c r="H329" s="11" t="s">
        <v>204429</v>
      </c>
      <c r="I329" s="254">
        <v>45341.50069444445</v>
      </c>
      <c r="J329" s="11" t="s">
        <v>203037</v>
      </c>
      <c r="K329" s="11" t="s">
        <v>203033</v>
      </c>
      <c r="L329" s="16" t="s">
        <v>204427</v>
      </c>
      <c r="M329" s="11" t="b">
        <v>1</v>
      </c>
      <c r="N329" s="11" t="s">
        <v>203536</v>
      </c>
    </row>
    <row r="330">
      <c r="A330" s="11">
        <v>3290600.0</v>
      </c>
      <c r="B330" s="11" t="s">
        <v>204423</v>
      </c>
      <c r="C330" s="11" t="s">
        <v>203033</v>
      </c>
      <c r="D330" s="16" t="s">
        <v>192580</v>
      </c>
      <c r="E330" s="11" t="s">
        <v>203881</v>
      </c>
      <c r="F330" s="16" t="s">
        <v>204430</v>
      </c>
      <c r="G330" s="11" t="s">
        <v>204431</v>
      </c>
      <c r="H330" s="11" t="s">
        <v>204432</v>
      </c>
      <c r="I330" s="254">
        <v>45341.572916666664</v>
      </c>
      <c r="J330" s="11" t="s">
        <v>204433</v>
      </c>
      <c r="K330" s="11" t="s">
        <v>203033</v>
      </c>
      <c r="L330" s="16" t="s">
        <v>204430</v>
      </c>
      <c r="M330" s="11" t="b">
        <v>1</v>
      </c>
      <c r="N330" s="11" t="s">
        <v>203881</v>
      </c>
    </row>
    <row r="331">
      <c r="A331" s="11">
        <v>3290600.0</v>
      </c>
      <c r="B331" s="11" t="s">
        <v>204423</v>
      </c>
      <c r="C331" s="11" t="s">
        <v>203033</v>
      </c>
      <c r="D331" s="16" t="s">
        <v>192580</v>
      </c>
      <c r="E331" s="11" t="s">
        <v>203536</v>
      </c>
      <c r="F331" s="16" t="s">
        <v>204434</v>
      </c>
      <c r="G331" s="16" t="s">
        <v>204435</v>
      </c>
      <c r="H331" s="11" t="s">
        <v>204436</v>
      </c>
      <c r="I331" s="254">
        <v>45341.504166666666</v>
      </c>
      <c r="J331" s="11" t="s">
        <v>203037</v>
      </c>
      <c r="K331" s="11" t="s">
        <v>203033</v>
      </c>
      <c r="L331" s="16" t="s">
        <v>204434</v>
      </c>
      <c r="M331" s="11" t="b">
        <v>1</v>
      </c>
      <c r="N331" s="11" t="s">
        <v>203536</v>
      </c>
    </row>
    <row r="332">
      <c r="A332" s="11">
        <v>3290600.0</v>
      </c>
      <c r="B332" s="11" t="s">
        <v>204423</v>
      </c>
      <c r="C332" s="11" t="s">
        <v>203033</v>
      </c>
      <c r="D332" s="16" t="s">
        <v>192580</v>
      </c>
      <c r="E332" s="11" t="s">
        <v>203881</v>
      </c>
      <c r="F332" s="16" t="s">
        <v>204437</v>
      </c>
      <c r="G332" s="11" t="s">
        <v>204438</v>
      </c>
      <c r="H332" s="11" t="s">
        <v>204439</v>
      </c>
      <c r="I332" s="254">
        <v>45341.5375</v>
      </c>
      <c r="J332" s="11" t="s">
        <v>203037</v>
      </c>
      <c r="K332" s="11" t="s">
        <v>203033</v>
      </c>
      <c r="L332" s="16" t="s">
        <v>204437</v>
      </c>
      <c r="M332" s="11" t="b">
        <v>1</v>
      </c>
      <c r="N332" s="11" t="s">
        <v>203881</v>
      </c>
    </row>
    <row r="333">
      <c r="A333" s="11">
        <v>302053.0</v>
      </c>
      <c r="B333" s="11" t="s">
        <v>204440</v>
      </c>
      <c r="C333" s="11" t="s">
        <v>203039</v>
      </c>
      <c r="D333" s="16" t="s">
        <v>192581</v>
      </c>
      <c r="E333" s="11" t="s">
        <v>204441</v>
      </c>
      <c r="F333" s="16" t="s">
        <v>204442</v>
      </c>
      <c r="G333" s="11" t="s">
        <v>204443</v>
      </c>
      <c r="H333" s="11" t="s">
        <v>204444</v>
      </c>
      <c r="I333" s="254">
        <v>44917.61041666667</v>
      </c>
      <c r="J333" s="11" t="s">
        <v>203037</v>
      </c>
      <c r="K333" s="11" t="s">
        <v>203039</v>
      </c>
      <c r="L333" s="16" t="s">
        <v>204442</v>
      </c>
      <c r="M333" s="11" t="b">
        <v>1</v>
      </c>
      <c r="N333" s="11" t="s">
        <v>204441</v>
      </c>
    </row>
    <row r="334">
      <c r="A334" s="11">
        <v>4085452.0</v>
      </c>
      <c r="B334" s="11" t="s">
        <v>204445</v>
      </c>
      <c r="C334" s="11" t="s">
        <v>203033</v>
      </c>
      <c r="D334" s="16" t="s">
        <v>192582</v>
      </c>
      <c r="E334" s="11" t="s">
        <v>204446</v>
      </c>
      <c r="F334" s="16" t="s">
        <v>204447</v>
      </c>
      <c r="G334" s="11" t="s">
        <v>204445</v>
      </c>
      <c r="H334" s="11" t="s">
        <v>204448</v>
      </c>
      <c r="I334" s="254">
        <v>45346.2625</v>
      </c>
      <c r="J334" s="11" t="s">
        <v>203037</v>
      </c>
      <c r="K334" s="11" t="s">
        <v>203033</v>
      </c>
      <c r="L334" s="16" t="s">
        <v>204447</v>
      </c>
      <c r="M334" s="11" t="b">
        <v>1</v>
      </c>
      <c r="N334" s="11" t="s">
        <v>204446</v>
      </c>
    </row>
    <row r="335">
      <c r="A335" s="11">
        <v>3061351.0</v>
      </c>
      <c r="B335" s="11" t="s">
        <v>204449</v>
      </c>
      <c r="C335" s="11" t="s">
        <v>203039</v>
      </c>
      <c r="D335" s="16" t="s">
        <v>192583</v>
      </c>
      <c r="E335" s="11" t="s">
        <v>203397</v>
      </c>
      <c r="F335" s="16" t="s">
        <v>204450</v>
      </c>
      <c r="G335" s="11" t="s">
        <v>204449</v>
      </c>
      <c r="H335" s="11" t="s">
        <v>204451</v>
      </c>
      <c r="I335" s="254">
        <v>45349.67916666667</v>
      </c>
      <c r="J335" s="11" t="s">
        <v>203037</v>
      </c>
      <c r="K335" s="11" t="s">
        <v>203039</v>
      </c>
      <c r="L335" s="16" t="s">
        <v>204450</v>
      </c>
      <c r="M335" s="11" t="b">
        <v>1</v>
      </c>
      <c r="N335" s="11" t="s">
        <v>203397</v>
      </c>
    </row>
    <row r="336">
      <c r="A336" s="11">
        <v>3061353.0</v>
      </c>
      <c r="B336" s="11" t="s">
        <v>204452</v>
      </c>
      <c r="C336" s="11" t="s">
        <v>203039</v>
      </c>
      <c r="D336" s="16" t="s">
        <v>192584</v>
      </c>
      <c r="E336" s="11" t="s">
        <v>203397</v>
      </c>
      <c r="F336" s="16" t="s">
        <v>204453</v>
      </c>
      <c r="G336" s="11" t="s">
        <v>204452</v>
      </c>
      <c r="H336" s="11" t="s">
        <v>204454</v>
      </c>
      <c r="I336" s="254">
        <v>45349.67986111111</v>
      </c>
      <c r="J336" s="11" t="s">
        <v>203037</v>
      </c>
      <c r="K336" s="11" t="s">
        <v>203039</v>
      </c>
      <c r="L336" s="16" t="s">
        <v>204453</v>
      </c>
      <c r="M336" s="11" t="b">
        <v>1</v>
      </c>
      <c r="N336" s="11" t="s">
        <v>203397</v>
      </c>
    </row>
    <row r="337">
      <c r="A337" s="11">
        <v>4039025.0</v>
      </c>
      <c r="B337" s="11" t="s">
        <v>204455</v>
      </c>
      <c r="C337" s="11" t="s">
        <v>203033</v>
      </c>
      <c r="D337" s="16" t="s">
        <v>192585</v>
      </c>
      <c r="E337" s="11" t="s">
        <v>203040</v>
      </c>
      <c r="F337" s="16" t="s">
        <v>204456</v>
      </c>
      <c r="G337" s="16" t="s">
        <v>204457</v>
      </c>
      <c r="H337" s="11" t="s">
        <v>204458</v>
      </c>
      <c r="I337" s="254">
        <v>45348.71666666667</v>
      </c>
      <c r="J337" s="11" t="s">
        <v>203037</v>
      </c>
      <c r="K337" s="11" t="s">
        <v>203033</v>
      </c>
      <c r="L337" s="16" t="s">
        <v>204456</v>
      </c>
      <c r="M337" s="11" t="b">
        <v>1</v>
      </c>
      <c r="N337" s="11" t="s">
        <v>203040</v>
      </c>
    </row>
    <row r="338">
      <c r="A338" s="11">
        <v>4039025.0</v>
      </c>
      <c r="B338" s="11" t="s">
        <v>204455</v>
      </c>
      <c r="C338" s="11" t="s">
        <v>203033</v>
      </c>
      <c r="D338" s="16" t="s">
        <v>192585</v>
      </c>
      <c r="E338" s="11" t="s">
        <v>203493</v>
      </c>
      <c r="F338" s="16" t="s">
        <v>204459</v>
      </c>
      <c r="G338" s="11" t="s">
        <v>204460</v>
      </c>
      <c r="H338" s="11" t="s">
        <v>204461</v>
      </c>
      <c r="I338" s="254">
        <v>45348.33125</v>
      </c>
      <c r="J338" s="11" t="s">
        <v>203037</v>
      </c>
      <c r="K338" s="11" t="s">
        <v>203033</v>
      </c>
      <c r="L338" s="16" t="s">
        <v>204459</v>
      </c>
      <c r="M338" s="11" t="b">
        <v>1</v>
      </c>
      <c r="N338" s="11" t="s">
        <v>203493</v>
      </c>
    </row>
    <row r="339">
      <c r="A339" s="11">
        <v>4039025.0</v>
      </c>
      <c r="B339" s="11" t="s">
        <v>204455</v>
      </c>
      <c r="C339" s="11" t="s">
        <v>203033</v>
      </c>
      <c r="D339" s="16" t="s">
        <v>192585</v>
      </c>
      <c r="E339" s="11" t="s">
        <v>203040</v>
      </c>
      <c r="F339" s="16" t="s">
        <v>204462</v>
      </c>
      <c r="G339" s="11" t="s">
        <v>204463</v>
      </c>
      <c r="H339" s="11" t="s">
        <v>204464</v>
      </c>
      <c r="I339" s="254">
        <v>45348.33194444444</v>
      </c>
      <c r="J339" s="11" t="s">
        <v>203037</v>
      </c>
      <c r="K339" s="11" t="s">
        <v>203033</v>
      </c>
      <c r="L339" s="16" t="s">
        <v>204462</v>
      </c>
      <c r="M339" s="11" t="b">
        <v>1</v>
      </c>
      <c r="N339" s="11" t="s">
        <v>203040</v>
      </c>
    </row>
    <row r="340">
      <c r="A340" s="11">
        <v>4039025.0</v>
      </c>
      <c r="B340" s="11" t="s">
        <v>204455</v>
      </c>
      <c r="C340" s="11" t="s">
        <v>203033</v>
      </c>
      <c r="D340" s="16" t="s">
        <v>192585</v>
      </c>
      <c r="E340" s="11" t="s">
        <v>203040</v>
      </c>
      <c r="F340" s="16" t="s">
        <v>204465</v>
      </c>
      <c r="G340" s="11" t="s">
        <v>204466</v>
      </c>
      <c r="H340" s="11" t="s">
        <v>204467</v>
      </c>
      <c r="I340" s="254">
        <v>45348.33125</v>
      </c>
      <c r="J340" s="11" t="s">
        <v>203037</v>
      </c>
      <c r="K340" s="11" t="s">
        <v>203033</v>
      </c>
      <c r="L340" s="16" t="s">
        <v>204465</v>
      </c>
      <c r="M340" s="11" t="b">
        <v>1</v>
      </c>
      <c r="N340" s="11" t="s">
        <v>203040</v>
      </c>
    </row>
    <row r="341">
      <c r="A341" s="11">
        <v>3844708.0</v>
      </c>
      <c r="B341" s="11" t="s">
        <v>204468</v>
      </c>
      <c r="C341" s="11" t="s">
        <v>203033</v>
      </c>
      <c r="D341" s="16" t="s">
        <v>192586</v>
      </c>
      <c r="E341" s="11" t="s">
        <v>203548</v>
      </c>
      <c r="F341" s="16" t="s">
        <v>204469</v>
      </c>
      <c r="G341" s="11" t="s">
        <v>204470</v>
      </c>
      <c r="H341" s="11" t="s">
        <v>204471</v>
      </c>
      <c r="I341" s="254">
        <v>45296.66736111111</v>
      </c>
      <c r="J341" s="11" t="s">
        <v>203037</v>
      </c>
      <c r="K341" s="11" t="s">
        <v>203033</v>
      </c>
      <c r="L341" s="16" t="s">
        <v>204469</v>
      </c>
      <c r="M341" s="11" t="b">
        <v>1</v>
      </c>
      <c r="N341" s="11" t="s">
        <v>203548</v>
      </c>
    </row>
    <row r="342">
      <c r="A342" s="11">
        <v>1246763.0</v>
      </c>
      <c r="B342" s="11" t="s">
        <v>204472</v>
      </c>
      <c r="C342" s="11" t="s">
        <v>203033</v>
      </c>
      <c r="D342" s="16" t="s">
        <v>192587</v>
      </c>
      <c r="E342" s="11" t="s">
        <v>204473</v>
      </c>
      <c r="F342" s="16" t="s">
        <v>204474</v>
      </c>
      <c r="G342" s="11" t="s">
        <v>204475</v>
      </c>
      <c r="H342" s="11" t="s">
        <v>204476</v>
      </c>
      <c r="I342" s="254">
        <v>45321.94652777778</v>
      </c>
      <c r="J342" s="11" t="s">
        <v>203310</v>
      </c>
      <c r="K342" s="11" t="s">
        <v>203033</v>
      </c>
      <c r="L342" s="16" t="s">
        <v>204474</v>
      </c>
      <c r="M342" s="11" t="b">
        <v>1</v>
      </c>
      <c r="N342" s="11" t="s">
        <v>204473</v>
      </c>
    </row>
    <row r="343">
      <c r="A343" s="11">
        <v>4890845.0</v>
      </c>
      <c r="B343" s="11" t="s">
        <v>204477</v>
      </c>
      <c r="C343" s="11" t="s">
        <v>203033</v>
      </c>
      <c r="D343" s="16" t="s">
        <v>192588</v>
      </c>
      <c r="E343" s="11" t="s">
        <v>203074</v>
      </c>
      <c r="F343" s="16" t="s">
        <v>204478</v>
      </c>
      <c r="G343" s="11" t="s">
        <v>204479</v>
      </c>
      <c r="H343" s="11" t="s">
        <v>204480</v>
      </c>
      <c r="I343" s="254">
        <v>45848.629166666666</v>
      </c>
      <c r="J343" s="11" t="s">
        <v>203037</v>
      </c>
      <c r="K343" s="11" t="s">
        <v>203033</v>
      </c>
      <c r="L343" s="16" t="s">
        <v>204478</v>
      </c>
      <c r="M343" s="11" t="b">
        <v>1</v>
      </c>
      <c r="N343" s="11" t="s">
        <v>203074</v>
      </c>
    </row>
    <row r="344">
      <c r="A344" s="11">
        <v>2075433.0</v>
      </c>
      <c r="B344" s="11" t="s">
        <v>204481</v>
      </c>
      <c r="C344" s="11" t="s">
        <v>203033</v>
      </c>
      <c r="D344" s="16" t="s">
        <v>192589</v>
      </c>
      <c r="E344" s="11" t="s">
        <v>204482</v>
      </c>
      <c r="F344" s="16" t="s">
        <v>204483</v>
      </c>
      <c r="G344" s="11" t="s">
        <v>204481</v>
      </c>
      <c r="H344" s="11" t="s">
        <v>204484</v>
      </c>
      <c r="I344" s="255">
        <v>44687.74097222222</v>
      </c>
      <c r="J344" s="11" t="s">
        <v>204485</v>
      </c>
      <c r="K344" s="11" t="s">
        <v>203033</v>
      </c>
      <c r="L344" s="16" t="s">
        <v>204483</v>
      </c>
      <c r="M344" s="11" t="b">
        <v>1</v>
      </c>
      <c r="N344" s="11" t="s">
        <v>204482</v>
      </c>
    </row>
    <row r="345">
      <c r="A345" s="11">
        <v>2980130.0</v>
      </c>
      <c r="B345" s="11" t="s">
        <v>204486</v>
      </c>
      <c r="C345" s="11" t="s">
        <v>203033</v>
      </c>
      <c r="D345" s="16" t="s">
        <v>192590</v>
      </c>
      <c r="E345" s="11" t="s">
        <v>203074</v>
      </c>
      <c r="F345" s="16" t="s">
        <v>204487</v>
      </c>
      <c r="G345" s="11" t="s">
        <v>204486</v>
      </c>
      <c r="H345" s="11" t="s">
        <v>204488</v>
      </c>
      <c r="I345" s="254">
        <v>45317.90625</v>
      </c>
      <c r="J345" s="11" t="s">
        <v>203037</v>
      </c>
      <c r="K345" s="11" t="s">
        <v>203033</v>
      </c>
      <c r="L345" s="16" t="s">
        <v>204487</v>
      </c>
      <c r="M345" s="11" t="b">
        <v>1</v>
      </c>
      <c r="N345" s="11" t="s">
        <v>203074</v>
      </c>
    </row>
    <row r="346">
      <c r="A346" s="11">
        <v>1283356.0</v>
      </c>
      <c r="B346" s="11" t="s">
        <v>204489</v>
      </c>
      <c r="C346" s="11" t="s">
        <v>203033</v>
      </c>
      <c r="D346" s="16" t="s">
        <v>192591</v>
      </c>
      <c r="E346" s="11" t="s">
        <v>204490</v>
      </c>
      <c r="F346" s="16" t="s">
        <v>204491</v>
      </c>
      <c r="G346" s="11" t="s">
        <v>204492</v>
      </c>
      <c r="H346" s="11" t="s">
        <v>204493</v>
      </c>
      <c r="I346" s="254">
        <v>45643.527083333334</v>
      </c>
      <c r="J346" s="11" t="s">
        <v>203310</v>
      </c>
      <c r="K346" s="11" t="s">
        <v>203033</v>
      </c>
      <c r="L346" s="16" t="s">
        <v>204491</v>
      </c>
      <c r="M346" s="11" t="b">
        <v>1</v>
      </c>
      <c r="N346" s="11" t="s">
        <v>204490</v>
      </c>
    </row>
    <row r="347">
      <c r="A347" s="11">
        <v>1283356.0</v>
      </c>
      <c r="B347" s="11" t="s">
        <v>204489</v>
      </c>
      <c r="C347" s="11" t="s">
        <v>203033</v>
      </c>
      <c r="D347" s="16" t="s">
        <v>192591</v>
      </c>
      <c r="E347" s="11" t="s">
        <v>204494</v>
      </c>
      <c r="F347" s="16" t="s">
        <v>204495</v>
      </c>
      <c r="G347" s="11" t="s">
        <v>204496</v>
      </c>
      <c r="H347" s="11" t="s">
        <v>204497</v>
      </c>
      <c r="I347" s="254">
        <v>45103.59305555555</v>
      </c>
      <c r="J347" s="11" t="s">
        <v>203037</v>
      </c>
      <c r="K347" s="11" t="s">
        <v>203033</v>
      </c>
      <c r="L347" s="16" t="s">
        <v>204495</v>
      </c>
      <c r="M347" s="11" t="b">
        <v>1</v>
      </c>
      <c r="N347" s="11" t="s">
        <v>204494</v>
      </c>
    </row>
    <row r="348">
      <c r="A348" s="11">
        <v>3581142.0</v>
      </c>
      <c r="B348" s="11" t="s">
        <v>204498</v>
      </c>
      <c r="C348" s="11" t="s">
        <v>203033</v>
      </c>
      <c r="D348" s="16" t="s">
        <v>192592</v>
      </c>
      <c r="E348" s="11" t="s">
        <v>204499</v>
      </c>
      <c r="F348" s="16" t="s">
        <v>204500</v>
      </c>
      <c r="G348" s="11" t="s">
        <v>204501</v>
      </c>
      <c r="H348" s="11" t="s">
        <v>204502</v>
      </c>
      <c r="I348" s="254">
        <v>45551.907638888886</v>
      </c>
      <c r="J348" s="11" t="s">
        <v>203037</v>
      </c>
      <c r="K348" s="11" t="s">
        <v>203033</v>
      </c>
      <c r="L348" s="16" t="s">
        <v>204500</v>
      </c>
      <c r="M348" s="11" t="b">
        <v>1</v>
      </c>
      <c r="N348" s="11" t="s">
        <v>204499</v>
      </c>
    </row>
    <row r="349">
      <c r="A349" s="11">
        <v>2704963.0</v>
      </c>
      <c r="B349" s="11" t="s">
        <v>204503</v>
      </c>
      <c r="C349" s="11" t="s">
        <v>203033</v>
      </c>
      <c r="D349" s="16" t="s">
        <v>192593</v>
      </c>
      <c r="E349" s="11" t="s">
        <v>203074</v>
      </c>
      <c r="F349" s="16" t="s">
        <v>204504</v>
      </c>
      <c r="G349" s="11" t="s">
        <v>204503</v>
      </c>
      <c r="H349" s="11" t="s">
        <v>204505</v>
      </c>
      <c r="I349" s="254">
        <v>45316.85902777778</v>
      </c>
      <c r="J349" s="11" t="s">
        <v>203037</v>
      </c>
      <c r="K349" s="11" t="s">
        <v>203033</v>
      </c>
      <c r="L349" s="16" t="s">
        <v>204504</v>
      </c>
      <c r="M349" s="11" t="b">
        <v>1</v>
      </c>
      <c r="N349" s="11" t="s">
        <v>203074</v>
      </c>
    </row>
    <row r="350">
      <c r="A350" s="11">
        <v>1345497.0</v>
      </c>
      <c r="B350" s="11" t="s">
        <v>204506</v>
      </c>
      <c r="C350" s="11" t="s">
        <v>203033</v>
      </c>
      <c r="D350" s="16" t="s">
        <v>192594</v>
      </c>
      <c r="E350" s="11" t="s">
        <v>204507</v>
      </c>
      <c r="F350" s="16" t="s">
        <v>204508</v>
      </c>
      <c r="G350" s="11" t="s">
        <v>204506</v>
      </c>
      <c r="H350" s="11" t="s">
        <v>204509</v>
      </c>
      <c r="I350" s="254">
        <v>44518.930555555555</v>
      </c>
      <c r="J350" s="11" t="s">
        <v>204510</v>
      </c>
      <c r="K350" s="11" t="s">
        <v>203033</v>
      </c>
      <c r="L350" s="16" t="s">
        <v>204508</v>
      </c>
      <c r="M350" s="11" t="b">
        <v>1</v>
      </c>
      <c r="N350" s="11" t="s">
        <v>204507</v>
      </c>
    </row>
    <row r="351">
      <c r="A351" s="11">
        <v>3458354.0</v>
      </c>
      <c r="B351" s="11" t="s">
        <v>204511</v>
      </c>
      <c r="C351" s="11" t="s">
        <v>203033</v>
      </c>
      <c r="D351" s="16" t="s">
        <v>192595</v>
      </c>
      <c r="E351" s="11" t="s">
        <v>203074</v>
      </c>
      <c r="F351" s="16" t="s">
        <v>204512</v>
      </c>
      <c r="G351" s="11" t="s">
        <v>204513</v>
      </c>
      <c r="H351" s="11" t="s">
        <v>204514</v>
      </c>
      <c r="I351" s="254">
        <v>45318.506944444445</v>
      </c>
      <c r="J351" s="11" t="s">
        <v>203037</v>
      </c>
      <c r="K351" s="11" t="s">
        <v>203033</v>
      </c>
      <c r="L351" s="16" t="s">
        <v>204512</v>
      </c>
      <c r="M351" s="11" t="b">
        <v>1</v>
      </c>
      <c r="N351" s="11" t="s">
        <v>203074</v>
      </c>
    </row>
    <row r="352">
      <c r="A352" s="11">
        <v>2039285.0</v>
      </c>
      <c r="B352" s="11" t="s">
        <v>204515</v>
      </c>
      <c r="C352" s="11" t="s">
        <v>203033</v>
      </c>
      <c r="D352" s="16" t="s">
        <v>192596</v>
      </c>
      <c r="E352" s="11" t="s">
        <v>204516</v>
      </c>
      <c r="F352" s="16" t="s">
        <v>204517</v>
      </c>
      <c r="G352" s="11" t="s">
        <v>204515</v>
      </c>
      <c r="H352" s="11" t="s">
        <v>204518</v>
      </c>
      <c r="I352" s="254">
        <v>44398.20347222222</v>
      </c>
      <c r="J352" s="11" t="s">
        <v>203037</v>
      </c>
      <c r="K352" s="11" t="s">
        <v>203033</v>
      </c>
      <c r="L352" s="16" t="s">
        <v>204517</v>
      </c>
      <c r="M352" s="11" t="b">
        <v>1</v>
      </c>
      <c r="N352" s="11" t="s">
        <v>204516</v>
      </c>
    </row>
    <row r="353">
      <c r="A353" s="11">
        <v>2967550.0</v>
      </c>
      <c r="B353" s="11" t="s">
        <v>204519</v>
      </c>
      <c r="C353" s="11" t="s">
        <v>203033</v>
      </c>
      <c r="D353" s="16" t="s">
        <v>192597</v>
      </c>
      <c r="E353" s="11" t="s">
        <v>203074</v>
      </c>
      <c r="F353" s="16" t="s">
        <v>204520</v>
      </c>
      <c r="G353" s="11" t="s">
        <v>204519</v>
      </c>
      <c r="H353" s="11" t="s">
        <v>204521</v>
      </c>
      <c r="I353" s="254">
        <v>45848.643055555556</v>
      </c>
      <c r="J353" s="11" t="s">
        <v>204522</v>
      </c>
      <c r="K353" s="11" t="s">
        <v>203033</v>
      </c>
      <c r="L353" s="16" t="s">
        <v>204520</v>
      </c>
      <c r="M353" s="11" t="b">
        <v>1</v>
      </c>
      <c r="N353" s="11" t="s">
        <v>203074</v>
      </c>
    </row>
    <row r="354">
      <c r="A354" s="11">
        <v>3668739.0</v>
      </c>
      <c r="B354" s="11" t="s">
        <v>204523</v>
      </c>
      <c r="C354" s="11" t="s">
        <v>203033</v>
      </c>
      <c r="D354" s="16" t="s">
        <v>192598</v>
      </c>
      <c r="E354" s="11" t="s">
        <v>203098</v>
      </c>
      <c r="F354" s="16" t="s">
        <v>204524</v>
      </c>
      <c r="G354" s="11" t="s">
        <v>204523</v>
      </c>
      <c r="H354" s="11" t="s">
        <v>204525</v>
      </c>
      <c r="I354" s="254">
        <v>45300.42638888889</v>
      </c>
      <c r="J354" s="11" t="s">
        <v>204526</v>
      </c>
      <c r="K354" s="11" t="s">
        <v>203033</v>
      </c>
      <c r="L354" s="16" t="s">
        <v>204524</v>
      </c>
      <c r="M354" s="11" t="b">
        <v>1</v>
      </c>
      <c r="N354" s="11" t="s">
        <v>203098</v>
      </c>
    </row>
    <row r="355">
      <c r="A355" s="11">
        <v>5125884.0</v>
      </c>
      <c r="B355" s="11" t="s">
        <v>204527</v>
      </c>
      <c r="C355" s="11" t="s">
        <v>203033</v>
      </c>
      <c r="D355" s="16" t="s">
        <v>192599</v>
      </c>
      <c r="E355" s="11" t="s">
        <v>203074</v>
      </c>
      <c r="F355" s="16" t="s">
        <v>204528</v>
      </c>
      <c r="G355" s="11" t="s">
        <v>204527</v>
      </c>
      <c r="H355" s="11" t="s">
        <v>204529</v>
      </c>
      <c r="I355" s="254">
        <v>45347.05625</v>
      </c>
      <c r="J355" s="11" t="s">
        <v>203037</v>
      </c>
      <c r="K355" s="11" t="s">
        <v>203033</v>
      </c>
      <c r="L355" s="16" t="s">
        <v>204528</v>
      </c>
      <c r="M355" s="11" t="b">
        <v>1</v>
      </c>
      <c r="N355" s="11" t="s">
        <v>203074</v>
      </c>
    </row>
    <row r="356">
      <c r="A356" s="11">
        <v>4004269.0</v>
      </c>
      <c r="B356" s="11" t="s">
        <v>204530</v>
      </c>
      <c r="C356" s="11" t="s">
        <v>203033</v>
      </c>
      <c r="D356" s="16" t="s">
        <v>192600</v>
      </c>
      <c r="E356" s="11" t="s">
        <v>203397</v>
      </c>
      <c r="F356" s="16" t="s">
        <v>204531</v>
      </c>
      <c r="G356" s="11" t="s">
        <v>204530</v>
      </c>
      <c r="H356" s="11" t="s">
        <v>204532</v>
      </c>
      <c r="I356" s="254">
        <v>45376.87291666667</v>
      </c>
      <c r="J356" s="11" t="s">
        <v>203037</v>
      </c>
      <c r="K356" s="11" t="s">
        <v>203033</v>
      </c>
      <c r="L356" s="16" t="s">
        <v>204531</v>
      </c>
      <c r="M356" s="11" t="b">
        <v>1</v>
      </c>
      <c r="N356" s="11" t="s">
        <v>203397</v>
      </c>
    </row>
    <row r="357">
      <c r="A357" s="11">
        <v>3474857.0</v>
      </c>
      <c r="B357" s="11" t="s">
        <v>204533</v>
      </c>
      <c r="C357" s="11" t="s">
        <v>203039</v>
      </c>
      <c r="D357" s="16" t="s">
        <v>192601</v>
      </c>
      <c r="E357" s="11" t="s">
        <v>204534</v>
      </c>
      <c r="F357" s="16" t="s">
        <v>204535</v>
      </c>
      <c r="G357" s="11" t="s">
        <v>204533</v>
      </c>
      <c r="H357" s="11" t="s">
        <v>204536</v>
      </c>
      <c r="I357" s="254">
        <v>44916.56527777778</v>
      </c>
      <c r="J357" s="11" t="s">
        <v>203037</v>
      </c>
      <c r="K357" s="11" t="s">
        <v>203039</v>
      </c>
      <c r="L357" s="16" t="s">
        <v>204535</v>
      </c>
      <c r="M357" s="11" t="b">
        <v>1</v>
      </c>
      <c r="N357" s="11" t="s">
        <v>204534</v>
      </c>
    </row>
    <row r="358">
      <c r="A358" s="11">
        <v>2363117.0</v>
      </c>
      <c r="B358" s="11" t="s">
        <v>204537</v>
      </c>
      <c r="C358" s="11" t="s">
        <v>203033</v>
      </c>
      <c r="D358" s="16" t="s">
        <v>192602</v>
      </c>
      <c r="E358" s="11" t="s">
        <v>203926</v>
      </c>
      <c r="F358" s="16" t="s">
        <v>204538</v>
      </c>
      <c r="G358" s="11" t="s">
        <v>204539</v>
      </c>
      <c r="H358" s="11" t="s">
        <v>204540</v>
      </c>
      <c r="I358" s="254">
        <v>45349.504166666666</v>
      </c>
      <c r="J358" s="11" t="s">
        <v>203037</v>
      </c>
      <c r="K358" s="11" t="s">
        <v>203033</v>
      </c>
      <c r="L358" s="16" t="s">
        <v>204538</v>
      </c>
      <c r="M358" s="11" t="b">
        <v>1</v>
      </c>
      <c r="N358" s="11" t="s">
        <v>203926</v>
      </c>
    </row>
    <row r="359">
      <c r="A359" s="11">
        <v>2363117.0</v>
      </c>
      <c r="B359" s="11" t="s">
        <v>204537</v>
      </c>
      <c r="C359" s="11" t="s">
        <v>203033</v>
      </c>
      <c r="D359" s="16" t="s">
        <v>192602</v>
      </c>
      <c r="E359" s="11" t="s">
        <v>203926</v>
      </c>
      <c r="F359" s="16" t="s">
        <v>204541</v>
      </c>
      <c r="G359" s="11" t="s">
        <v>204542</v>
      </c>
      <c r="H359" s="11" t="s">
        <v>204543</v>
      </c>
      <c r="I359" s="254">
        <v>45385.365277777775</v>
      </c>
      <c r="J359" s="11" t="s">
        <v>203037</v>
      </c>
      <c r="K359" s="11" t="s">
        <v>203033</v>
      </c>
      <c r="L359" s="16" t="s">
        <v>204541</v>
      </c>
      <c r="M359" s="11" t="b">
        <v>1</v>
      </c>
      <c r="N359" s="11" t="s">
        <v>203926</v>
      </c>
    </row>
    <row r="360">
      <c r="A360" s="11">
        <v>2363117.0</v>
      </c>
      <c r="B360" s="11" t="s">
        <v>204537</v>
      </c>
      <c r="C360" s="11" t="s">
        <v>203033</v>
      </c>
      <c r="D360" s="16" t="s">
        <v>192602</v>
      </c>
      <c r="E360" s="11" t="s">
        <v>203926</v>
      </c>
      <c r="F360" s="16" t="s">
        <v>204544</v>
      </c>
      <c r="G360" s="11" t="s">
        <v>204545</v>
      </c>
      <c r="H360" s="11" t="s">
        <v>204546</v>
      </c>
      <c r="I360" s="254">
        <v>45350.759722222225</v>
      </c>
      <c r="J360" s="11" t="s">
        <v>203037</v>
      </c>
      <c r="K360" s="11" t="s">
        <v>203033</v>
      </c>
      <c r="L360" s="16" t="s">
        <v>204544</v>
      </c>
      <c r="M360" s="11" t="b">
        <v>1</v>
      </c>
      <c r="N360" s="11" t="s">
        <v>203926</v>
      </c>
    </row>
    <row r="361">
      <c r="A361" s="11">
        <v>375953.0</v>
      </c>
      <c r="B361" s="11" t="s">
        <v>204547</v>
      </c>
      <c r="C361" s="11" t="s">
        <v>203033</v>
      </c>
      <c r="D361" s="16" t="s">
        <v>192603</v>
      </c>
      <c r="E361" s="11" t="s">
        <v>203758</v>
      </c>
      <c r="F361" s="16" t="s">
        <v>204548</v>
      </c>
      <c r="G361" s="11" t="s">
        <v>204549</v>
      </c>
      <c r="H361" s="11" t="s">
        <v>204550</v>
      </c>
      <c r="I361" s="255">
        <v>44707.04583333333</v>
      </c>
      <c r="J361" s="11" t="s">
        <v>204551</v>
      </c>
      <c r="K361" s="11" t="s">
        <v>203033</v>
      </c>
      <c r="L361" s="16" t="s">
        <v>204548</v>
      </c>
      <c r="M361" s="11" t="b">
        <v>1</v>
      </c>
      <c r="N361" s="11" t="s">
        <v>203758</v>
      </c>
    </row>
    <row r="362">
      <c r="A362" s="11">
        <v>2274285.0</v>
      </c>
      <c r="B362" s="11" t="s">
        <v>204552</v>
      </c>
      <c r="C362" s="11" t="s">
        <v>203039</v>
      </c>
      <c r="D362" s="16" t="s">
        <v>192604</v>
      </c>
      <c r="E362" s="11" t="s">
        <v>203040</v>
      </c>
      <c r="F362" s="16" t="s">
        <v>204553</v>
      </c>
      <c r="G362" s="11" t="s">
        <v>204552</v>
      </c>
      <c r="H362" s="11" t="s">
        <v>204554</v>
      </c>
      <c r="I362" s="254">
        <v>45345.86319444444</v>
      </c>
      <c r="J362" s="11" t="s">
        <v>203037</v>
      </c>
      <c r="K362" s="11" t="s">
        <v>203039</v>
      </c>
      <c r="L362" s="16" t="s">
        <v>204553</v>
      </c>
      <c r="M362" s="11" t="b">
        <v>1</v>
      </c>
      <c r="N362" s="11" t="s">
        <v>203040</v>
      </c>
    </row>
    <row r="363">
      <c r="A363" s="11">
        <v>4196145.0</v>
      </c>
      <c r="B363" s="11" t="s">
        <v>204555</v>
      </c>
      <c r="C363" s="11" t="s">
        <v>203033</v>
      </c>
      <c r="D363" s="16" t="s">
        <v>192605</v>
      </c>
      <c r="E363" s="11" t="s">
        <v>204556</v>
      </c>
      <c r="F363" s="16" t="s">
        <v>204557</v>
      </c>
      <c r="G363" s="11" t="s">
        <v>204555</v>
      </c>
      <c r="H363" s="11" t="s">
        <v>204558</v>
      </c>
      <c r="I363" s="254">
        <v>45567.26666666667</v>
      </c>
      <c r="J363" s="11" t="s">
        <v>203037</v>
      </c>
      <c r="K363" s="11" t="s">
        <v>203033</v>
      </c>
      <c r="L363" s="16" t="s">
        <v>204557</v>
      </c>
      <c r="M363" s="11" t="b">
        <v>1</v>
      </c>
      <c r="N363" s="11" t="s">
        <v>204556</v>
      </c>
    </row>
    <row r="364">
      <c r="A364" s="11">
        <v>1457769.0</v>
      </c>
      <c r="B364" s="11" t="s">
        <v>204559</v>
      </c>
      <c r="C364" s="11" t="s">
        <v>203033</v>
      </c>
      <c r="D364" s="16" t="s">
        <v>192606</v>
      </c>
      <c r="E364" s="11" t="s">
        <v>204560</v>
      </c>
      <c r="F364" s="16" t="s">
        <v>204561</v>
      </c>
      <c r="G364" s="11" t="s">
        <v>204562</v>
      </c>
      <c r="H364" s="11" t="s">
        <v>204563</v>
      </c>
      <c r="I364" s="254">
        <v>45947.986805555556</v>
      </c>
      <c r="J364" s="11" t="s">
        <v>204564</v>
      </c>
      <c r="K364" s="11" t="s">
        <v>203033</v>
      </c>
      <c r="L364" s="16" t="s">
        <v>204561</v>
      </c>
      <c r="M364" s="11" t="b">
        <v>1</v>
      </c>
      <c r="N364" s="11" t="s">
        <v>204560</v>
      </c>
    </row>
    <row r="365">
      <c r="A365" s="11">
        <v>5001774.0</v>
      </c>
      <c r="B365" s="11" t="s">
        <v>204565</v>
      </c>
      <c r="C365" s="11" t="s">
        <v>203039</v>
      </c>
      <c r="D365" s="16" t="s">
        <v>192607</v>
      </c>
      <c r="E365" s="11" t="s">
        <v>203296</v>
      </c>
      <c r="F365" s="16" t="s">
        <v>204566</v>
      </c>
      <c r="G365" s="11" t="s">
        <v>204567</v>
      </c>
      <c r="H365" s="11" t="s">
        <v>204568</v>
      </c>
      <c r="I365" s="254">
        <v>45297.09166666667</v>
      </c>
      <c r="J365" s="11" t="s">
        <v>203037</v>
      </c>
      <c r="K365" s="11" t="s">
        <v>203039</v>
      </c>
      <c r="L365" s="16" t="s">
        <v>204566</v>
      </c>
      <c r="M365" s="11" t="b">
        <v>1</v>
      </c>
      <c r="N365" s="11" t="s">
        <v>203296</v>
      </c>
    </row>
    <row r="366">
      <c r="A366" s="11">
        <v>193488.0</v>
      </c>
      <c r="B366" s="11" t="s">
        <v>204569</v>
      </c>
      <c r="C366" s="11" t="s">
        <v>203039</v>
      </c>
      <c r="D366" s="16" t="s">
        <v>192608</v>
      </c>
      <c r="E366" s="11" t="s">
        <v>204570</v>
      </c>
      <c r="F366" s="16" t="s">
        <v>204571</v>
      </c>
      <c r="G366" s="11" t="s">
        <v>204572</v>
      </c>
      <c r="H366" s="11" t="s">
        <v>204573</v>
      </c>
      <c r="I366" s="254">
        <v>44382.63888888889</v>
      </c>
      <c r="J366" s="11" t="s">
        <v>204574</v>
      </c>
      <c r="K366" s="11" t="s">
        <v>203039</v>
      </c>
      <c r="L366" s="16" t="s">
        <v>204571</v>
      </c>
      <c r="M366" s="11" t="b">
        <v>1</v>
      </c>
      <c r="N366" s="11" t="s">
        <v>204570</v>
      </c>
    </row>
    <row r="367">
      <c r="A367" s="11">
        <v>170420.0</v>
      </c>
      <c r="B367" s="11" t="s">
        <v>204575</v>
      </c>
      <c r="C367" s="11" t="s">
        <v>203033</v>
      </c>
      <c r="D367" s="16" t="s">
        <v>192609</v>
      </c>
      <c r="E367" s="11" t="s">
        <v>204576</v>
      </c>
      <c r="F367" s="16" t="s">
        <v>204577</v>
      </c>
      <c r="G367" s="11" t="s">
        <v>204578</v>
      </c>
      <c r="H367" s="11" t="s">
        <v>204579</v>
      </c>
      <c r="I367" s="254">
        <v>44831.38333333333</v>
      </c>
      <c r="J367" s="11" t="s">
        <v>203310</v>
      </c>
      <c r="K367" s="11" t="s">
        <v>203033</v>
      </c>
      <c r="L367" s="16" t="s">
        <v>204577</v>
      </c>
      <c r="M367" s="11" t="b">
        <v>1</v>
      </c>
      <c r="N367" s="11" t="s">
        <v>204576</v>
      </c>
    </row>
    <row r="368">
      <c r="A368" s="11">
        <v>170420.0</v>
      </c>
      <c r="B368" s="11" t="s">
        <v>204575</v>
      </c>
      <c r="C368" s="11" t="s">
        <v>203033</v>
      </c>
      <c r="D368" s="16" t="s">
        <v>192609</v>
      </c>
      <c r="E368" s="11" t="s">
        <v>204580</v>
      </c>
      <c r="F368" s="16" t="s">
        <v>204581</v>
      </c>
      <c r="G368" s="11" t="s">
        <v>204582</v>
      </c>
      <c r="H368" s="11" t="s">
        <v>204583</v>
      </c>
      <c r="I368" s="254">
        <v>44831.43402777778</v>
      </c>
      <c r="J368" s="11" t="s">
        <v>203310</v>
      </c>
      <c r="K368" s="11" t="s">
        <v>203033</v>
      </c>
      <c r="L368" s="16" t="s">
        <v>204581</v>
      </c>
      <c r="M368" s="11" t="b">
        <v>1</v>
      </c>
      <c r="N368" s="11" t="s">
        <v>204580</v>
      </c>
    </row>
    <row r="369">
      <c r="A369" s="11">
        <v>197560.0</v>
      </c>
      <c r="B369" s="11" t="s">
        <v>204584</v>
      </c>
      <c r="C369" s="11" t="s">
        <v>203033</v>
      </c>
      <c r="D369" s="16" t="s">
        <v>192610</v>
      </c>
      <c r="E369" s="11" t="s">
        <v>204585</v>
      </c>
      <c r="F369" s="16" t="s">
        <v>204586</v>
      </c>
      <c r="G369" s="11" t="s">
        <v>204584</v>
      </c>
      <c r="H369" s="11" t="s">
        <v>204587</v>
      </c>
      <c r="I369" s="254">
        <v>44789.85277777778</v>
      </c>
      <c r="J369" s="11" t="s">
        <v>203310</v>
      </c>
      <c r="K369" s="11" t="s">
        <v>203033</v>
      </c>
      <c r="L369" s="16" t="s">
        <v>204586</v>
      </c>
      <c r="M369" s="11" t="b">
        <v>0</v>
      </c>
      <c r="N369" s="11" t="s">
        <v>204585</v>
      </c>
    </row>
    <row r="370">
      <c r="A370" s="11">
        <v>1393750.0</v>
      </c>
      <c r="B370" s="11" t="s">
        <v>204588</v>
      </c>
      <c r="C370" s="11" t="s">
        <v>203033</v>
      </c>
      <c r="D370" s="16" t="s">
        <v>192611</v>
      </c>
      <c r="E370" s="11" t="s">
        <v>203926</v>
      </c>
      <c r="F370" s="16" t="s">
        <v>204589</v>
      </c>
      <c r="G370" s="11" t="s">
        <v>204588</v>
      </c>
      <c r="H370" s="11" t="s">
        <v>204590</v>
      </c>
      <c r="I370" s="254">
        <v>45041.54791666667</v>
      </c>
      <c r="J370" s="11" t="s">
        <v>204591</v>
      </c>
      <c r="K370" s="11" t="s">
        <v>203033</v>
      </c>
      <c r="L370" s="16" t="s">
        <v>204589</v>
      </c>
      <c r="M370" s="11" t="b">
        <v>1</v>
      </c>
      <c r="N370" s="11" t="s">
        <v>203926</v>
      </c>
    </row>
    <row r="371">
      <c r="A371" s="11">
        <v>197993.0</v>
      </c>
      <c r="B371" s="11" t="s">
        <v>204592</v>
      </c>
      <c r="C371" s="11" t="s">
        <v>203033</v>
      </c>
      <c r="D371" s="16" t="s">
        <v>192609</v>
      </c>
      <c r="E371" s="11" t="s">
        <v>204593</v>
      </c>
      <c r="F371" s="16" t="s">
        <v>204594</v>
      </c>
      <c r="G371" s="11" t="s">
        <v>204595</v>
      </c>
      <c r="H371" s="11" t="s">
        <v>204596</v>
      </c>
      <c r="I371" s="254">
        <v>44748.61597222222</v>
      </c>
      <c r="J371" s="11" t="s">
        <v>203310</v>
      </c>
      <c r="K371" s="11" t="s">
        <v>203033</v>
      </c>
      <c r="L371" s="16" t="s">
        <v>204594</v>
      </c>
      <c r="M371" s="11" t="b">
        <v>1</v>
      </c>
      <c r="N371" s="11" t="s">
        <v>204593</v>
      </c>
    </row>
    <row r="372">
      <c r="A372" s="11">
        <v>250916.0</v>
      </c>
      <c r="B372" s="11" t="s">
        <v>204597</v>
      </c>
      <c r="C372" s="11" t="s">
        <v>203039</v>
      </c>
      <c r="D372" s="16" t="s">
        <v>192612</v>
      </c>
      <c r="E372" s="11" t="s">
        <v>204598</v>
      </c>
      <c r="F372" s="16" t="s">
        <v>204599</v>
      </c>
      <c r="G372" s="11" t="s">
        <v>204600</v>
      </c>
      <c r="H372" s="11" t="s">
        <v>204601</v>
      </c>
      <c r="I372" s="254">
        <v>44713.0375</v>
      </c>
      <c r="J372" s="11" t="s">
        <v>203310</v>
      </c>
      <c r="K372" s="11" t="s">
        <v>203039</v>
      </c>
      <c r="L372" s="16" t="s">
        <v>204599</v>
      </c>
      <c r="M372" s="11" t="b">
        <v>1</v>
      </c>
      <c r="N372" s="11" t="s">
        <v>204598</v>
      </c>
    </row>
    <row r="373">
      <c r="A373" s="11">
        <v>250916.0</v>
      </c>
      <c r="B373" s="11" t="s">
        <v>204597</v>
      </c>
      <c r="C373" s="11" t="s">
        <v>203033</v>
      </c>
      <c r="D373" s="16" t="s">
        <v>192612</v>
      </c>
      <c r="E373" s="11" t="s">
        <v>204602</v>
      </c>
      <c r="F373" s="16" t="s">
        <v>204603</v>
      </c>
      <c r="G373" s="11" t="s">
        <v>204604</v>
      </c>
      <c r="H373" s="11" t="s">
        <v>204605</v>
      </c>
      <c r="I373" s="254">
        <v>44713.035416666666</v>
      </c>
      <c r="J373" s="11" t="s">
        <v>203310</v>
      </c>
      <c r="K373" s="11" t="s">
        <v>203033</v>
      </c>
      <c r="L373" s="16" t="s">
        <v>204603</v>
      </c>
      <c r="M373" s="11" t="b">
        <v>1</v>
      </c>
      <c r="N373" s="11" t="s">
        <v>204602</v>
      </c>
    </row>
    <row r="374">
      <c r="A374" s="11">
        <v>250916.0</v>
      </c>
      <c r="B374" s="11" t="s">
        <v>204597</v>
      </c>
      <c r="C374" s="11" t="s">
        <v>203033</v>
      </c>
      <c r="D374" s="16" t="s">
        <v>192612</v>
      </c>
      <c r="E374" s="11" t="s">
        <v>204606</v>
      </c>
      <c r="F374" s="16" t="s">
        <v>204607</v>
      </c>
      <c r="G374" s="11" t="s">
        <v>204608</v>
      </c>
      <c r="H374" s="11" t="s">
        <v>204609</v>
      </c>
      <c r="I374" s="254">
        <v>45494.71388888889</v>
      </c>
      <c r="J374" s="11" t="s">
        <v>204610</v>
      </c>
      <c r="K374" s="11" t="s">
        <v>203033</v>
      </c>
      <c r="L374" s="16" t="s">
        <v>204607</v>
      </c>
      <c r="M374" s="11" t="b">
        <v>1</v>
      </c>
      <c r="N374" s="11" t="s">
        <v>204606</v>
      </c>
    </row>
    <row r="375">
      <c r="A375" s="11">
        <v>197579.0</v>
      </c>
      <c r="B375" s="11" t="s">
        <v>204611</v>
      </c>
      <c r="C375" s="11" t="s">
        <v>203033</v>
      </c>
      <c r="D375" s="16" t="s">
        <v>192613</v>
      </c>
      <c r="E375" s="11" t="s">
        <v>204612</v>
      </c>
      <c r="F375" s="16" t="s">
        <v>204613</v>
      </c>
      <c r="G375" s="11" t="s">
        <v>204614</v>
      </c>
      <c r="H375" s="11" t="s">
        <v>204615</v>
      </c>
      <c r="I375" s="255">
        <v>44707.24166666667</v>
      </c>
      <c r="J375" s="11" t="s">
        <v>203310</v>
      </c>
      <c r="K375" s="11" t="s">
        <v>203033</v>
      </c>
      <c r="L375" s="16" t="s">
        <v>204613</v>
      </c>
      <c r="M375" s="11" t="b">
        <v>1</v>
      </c>
      <c r="N375" s="11" t="s">
        <v>204612</v>
      </c>
    </row>
    <row r="376">
      <c r="A376" s="11">
        <v>198057.0</v>
      </c>
      <c r="B376" s="11" t="s">
        <v>204616</v>
      </c>
      <c r="C376" s="11" t="s">
        <v>203033</v>
      </c>
      <c r="D376" s="16" t="s">
        <v>192614</v>
      </c>
      <c r="E376" s="11" t="s">
        <v>204593</v>
      </c>
      <c r="F376" s="16" t="s">
        <v>204617</v>
      </c>
      <c r="G376" s="11" t="s">
        <v>204616</v>
      </c>
      <c r="H376" s="11" t="s">
        <v>204618</v>
      </c>
      <c r="I376" s="255">
        <v>44707.35277777778</v>
      </c>
      <c r="J376" s="11" t="s">
        <v>203310</v>
      </c>
      <c r="K376" s="11" t="s">
        <v>203033</v>
      </c>
      <c r="L376" s="16" t="s">
        <v>204617</v>
      </c>
      <c r="M376" s="11" t="b">
        <v>1</v>
      </c>
      <c r="N376" s="11" t="s">
        <v>204593</v>
      </c>
    </row>
    <row r="377">
      <c r="A377" s="11">
        <v>4213468.0</v>
      </c>
      <c r="B377" s="11" t="s">
        <v>204619</v>
      </c>
      <c r="C377" s="11" t="s">
        <v>203039</v>
      </c>
      <c r="D377" s="16" t="s">
        <v>192615</v>
      </c>
      <c r="E377" s="11" t="s">
        <v>204620</v>
      </c>
      <c r="F377" s="16" t="s">
        <v>204621</v>
      </c>
      <c r="G377" s="11" t="s">
        <v>204619</v>
      </c>
      <c r="H377" s="11" t="s">
        <v>204622</v>
      </c>
      <c r="I377" s="254">
        <v>45344.29375</v>
      </c>
      <c r="J377" s="11" t="s">
        <v>203037</v>
      </c>
      <c r="K377" s="11" t="s">
        <v>203039</v>
      </c>
      <c r="L377" s="16" t="s">
        <v>204621</v>
      </c>
      <c r="M377" s="11" t="b">
        <v>1</v>
      </c>
      <c r="N377" s="11" t="s">
        <v>204620</v>
      </c>
    </row>
    <row r="378">
      <c r="A378" s="11">
        <v>3306706.0</v>
      </c>
      <c r="B378" s="11" t="s">
        <v>204623</v>
      </c>
      <c r="C378" s="11" t="s">
        <v>203039</v>
      </c>
      <c r="D378" s="16" t="s">
        <v>192616</v>
      </c>
      <c r="E378" s="11" t="s">
        <v>203074</v>
      </c>
      <c r="F378" s="16" t="s">
        <v>204624</v>
      </c>
      <c r="G378" s="11" t="s">
        <v>204623</v>
      </c>
      <c r="H378" s="11" t="s">
        <v>204625</v>
      </c>
      <c r="I378" s="254">
        <v>45322.2</v>
      </c>
      <c r="J378" s="11" t="s">
        <v>203037</v>
      </c>
      <c r="K378" s="11" t="s">
        <v>203039</v>
      </c>
      <c r="L378" s="16" t="s">
        <v>204624</v>
      </c>
      <c r="M378" s="11" t="b">
        <v>1</v>
      </c>
      <c r="N378" s="11" t="s">
        <v>203074</v>
      </c>
    </row>
    <row r="379">
      <c r="A379" s="11">
        <v>1217855.0</v>
      </c>
      <c r="B379" s="11" t="s">
        <v>204626</v>
      </c>
      <c r="C379" s="11" t="s">
        <v>203033</v>
      </c>
      <c r="D379" s="16" t="s">
        <v>192617</v>
      </c>
      <c r="E379" s="11" t="s">
        <v>204627</v>
      </c>
      <c r="F379" s="16" t="s">
        <v>204628</v>
      </c>
      <c r="G379" s="11" t="s">
        <v>204629</v>
      </c>
      <c r="H379" s="11" t="s">
        <v>204630</v>
      </c>
      <c r="I379" s="254">
        <v>45848.66388888889</v>
      </c>
      <c r="J379" s="11" t="s">
        <v>203037</v>
      </c>
      <c r="K379" s="11" t="s">
        <v>203033</v>
      </c>
      <c r="L379" s="16" t="s">
        <v>204628</v>
      </c>
      <c r="M379" s="11" t="b">
        <v>1</v>
      </c>
      <c r="N379" s="11" t="s">
        <v>204627</v>
      </c>
    </row>
    <row r="380">
      <c r="A380" s="11">
        <v>1217855.0</v>
      </c>
      <c r="B380" s="11" t="s">
        <v>204626</v>
      </c>
      <c r="C380" s="11" t="s">
        <v>203033</v>
      </c>
      <c r="D380" s="16" t="s">
        <v>192617</v>
      </c>
      <c r="E380" s="11" t="s">
        <v>204631</v>
      </c>
      <c r="F380" s="16" t="s">
        <v>204632</v>
      </c>
      <c r="G380" s="11" t="s">
        <v>204633</v>
      </c>
      <c r="H380" s="11" t="s">
        <v>204634</v>
      </c>
      <c r="I380" s="254">
        <v>44713.56041666667</v>
      </c>
      <c r="J380" s="11" t="s">
        <v>203310</v>
      </c>
      <c r="K380" s="11" t="s">
        <v>203033</v>
      </c>
      <c r="L380" s="16" t="s">
        <v>204632</v>
      </c>
      <c r="M380" s="11" t="b">
        <v>1</v>
      </c>
      <c r="N380" s="11" t="s">
        <v>204631</v>
      </c>
    </row>
    <row r="381">
      <c r="A381" s="11">
        <v>1217855.0</v>
      </c>
      <c r="B381" s="11" t="s">
        <v>204626</v>
      </c>
      <c r="C381" s="11" t="s">
        <v>203033</v>
      </c>
      <c r="D381" s="16" t="s">
        <v>192617</v>
      </c>
      <c r="E381" s="11" t="s">
        <v>204620</v>
      </c>
      <c r="F381" s="16" t="s">
        <v>204635</v>
      </c>
      <c r="G381" s="11" t="s">
        <v>204636</v>
      </c>
      <c r="H381" s="11" t="s">
        <v>204637</v>
      </c>
      <c r="I381" s="254">
        <v>44918.47430555556</v>
      </c>
      <c r="J381" s="11" t="s">
        <v>203037</v>
      </c>
      <c r="K381" s="11" t="s">
        <v>203033</v>
      </c>
      <c r="L381" s="16" t="s">
        <v>204635</v>
      </c>
      <c r="M381" s="11" t="b">
        <v>1</v>
      </c>
      <c r="N381" s="11" t="s">
        <v>204620</v>
      </c>
    </row>
    <row r="382">
      <c r="A382" s="11">
        <v>1217855.0</v>
      </c>
      <c r="B382" s="11" t="s">
        <v>204626</v>
      </c>
      <c r="C382" s="11" t="s">
        <v>203033</v>
      </c>
      <c r="D382" s="16" t="s">
        <v>192617</v>
      </c>
      <c r="E382" s="11" t="s">
        <v>204192</v>
      </c>
      <c r="F382" s="16" t="s">
        <v>204638</v>
      </c>
      <c r="G382" s="11" t="s">
        <v>204639</v>
      </c>
      <c r="H382" s="11" t="s">
        <v>204640</v>
      </c>
      <c r="I382" s="254">
        <v>45303.61388888889</v>
      </c>
      <c r="J382" s="11" t="s">
        <v>203037</v>
      </c>
      <c r="K382" s="11" t="s">
        <v>203033</v>
      </c>
      <c r="L382" s="16" t="s">
        <v>204638</v>
      </c>
      <c r="M382" s="11" t="b">
        <v>1</v>
      </c>
      <c r="N382" s="11" t="s">
        <v>204192</v>
      </c>
    </row>
    <row r="383">
      <c r="A383" s="11">
        <v>3216843.0</v>
      </c>
      <c r="B383" s="11" t="s">
        <v>204641</v>
      </c>
      <c r="C383" s="11" t="s">
        <v>203033</v>
      </c>
      <c r="D383" s="16" t="s">
        <v>192618</v>
      </c>
      <c r="E383" s="11" t="s">
        <v>203252</v>
      </c>
      <c r="F383" s="16" t="s">
        <v>204642</v>
      </c>
      <c r="G383" s="11" t="s">
        <v>204643</v>
      </c>
      <c r="H383" s="11" t="s">
        <v>204644</v>
      </c>
      <c r="I383" s="254">
        <v>45338.625</v>
      </c>
      <c r="J383" s="11" t="s">
        <v>203037</v>
      </c>
      <c r="K383" s="11" t="s">
        <v>203033</v>
      </c>
      <c r="L383" s="16" t="s">
        <v>204642</v>
      </c>
      <c r="M383" s="11" t="b">
        <v>1</v>
      </c>
      <c r="N383" s="11" t="s">
        <v>203252</v>
      </c>
    </row>
    <row r="384">
      <c r="A384" s="11">
        <v>252812.0</v>
      </c>
      <c r="B384" s="11" t="s">
        <v>204645</v>
      </c>
      <c r="C384" s="11" t="s">
        <v>203033</v>
      </c>
      <c r="D384" s="16" t="s">
        <v>192619</v>
      </c>
      <c r="E384" s="11" t="s">
        <v>204646</v>
      </c>
      <c r="F384" s="16" t="s">
        <v>204647</v>
      </c>
      <c r="G384" s="11" t="s">
        <v>204645</v>
      </c>
      <c r="H384" s="11" t="s">
        <v>204648</v>
      </c>
      <c r="I384" s="254">
        <v>44743.86319444444</v>
      </c>
      <c r="J384" s="11" t="s">
        <v>203037</v>
      </c>
      <c r="K384" s="11" t="s">
        <v>203033</v>
      </c>
      <c r="L384" s="16" t="s">
        <v>204647</v>
      </c>
      <c r="M384" s="11" t="b">
        <v>1</v>
      </c>
      <c r="N384" s="11" t="s">
        <v>204646</v>
      </c>
    </row>
    <row r="385">
      <c r="A385" s="11">
        <v>252812.0</v>
      </c>
      <c r="B385" s="11" t="s">
        <v>204645</v>
      </c>
      <c r="C385" s="11" t="s">
        <v>203033</v>
      </c>
      <c r="D385" s="16" t="s">
        <v>192619</v>
      </c>
      <c r="E385" s="11" t="s">
        <v>204649</v>
      </c>
      <c r="F385" s="16" t="s">
        <v>204650</v>
      </c>
      <c r="G385" s="11" t="s">
        <v>204651</v>
      </c>
      <c r="H385" s="11" t="s">
        <v>204652</v>
      </c>
      <c r="I385" s="254">
        <v>44743.86319444444</v>
      </c>
      <c r="J385" s="11" t="s">
        <v>203037</v>
      </c>
      <c r="K385" s="11" t="s">
        <v>203033</v>
      </c>
      <c r="L385" s="16" t="s">
        <v>204650</v>
      </c>
      <c r="M385" s="11" t="b">
        <v>1</v>
      </c>
      <c r="N385" s="11" t="s">
        <v>204649</v>
      </c>
    </row>
    <row r="386">
      <c r="A386" s="11">
        <v>252812.0</v>
      </c>
      <c r="B386" s="11" t="s">
        <v>204645</v>
      </c>
      <c r="C386" s="11" t="s">
        <v>203033</v>
      </c>
      <c r="D386" s="16" t="s">
        <v>192619</v>
      </c>
      <c r="E386" s="11" t="s">
        <v>204653</v>
      </c>
      <c r="F386" s="16" t="s">
        <v>204654</v>
      </c>
      <c r="G386" s="11" t="s">
        <v>204655</v>
      </c>
      <c r="H386" s="11" t="s">
        <v>204656</v>
      </c>
      <c r="I386" s="254">
        <v>44533.08263888889</v>
      </c>
      <c r="J386" s="11" t="s">
        <v>203037</v>
      </c>
      <c r="K386" s="11" t="s">
        <v>203033</v>
      </c>
      <c r="L386" s="16" t="s">
        <v>204654</v>
      </c>
      <c r="M386" s="11" t="b">
        <v>1</v>
      </c>
      <c r="N386" s="11" t="s">
        <v>204653</v>
      </c>
    </row>
    <row r="387">
      <c r="A387" s="11">
        <v>252812.0</v>
      </c>
      <c r="B387" s="11" t="s">
        <v>204645</v>
      </c>
      <c r="C387" s="11" t="s">
        <v>203033</v>
      </c>
      <c r="D387" s="16" t="s">
        <v>192619</v>
      </c>
      <c r="E387" s="11" t="s">
        <v>204620</v>
      </c>
      <c r="F387" s="16" t="s">
        <v>204657</v>
      </c>
      <c r="G387" s="11" t="s">
        <v>204658</v>
      </c>
      <c r="H387" s="11" t="s">
        <v>204659</v>
      </c>
      <c r="I387" s="254">
        <v>44743.86319444444</v>
      </c>
      <c r="J387" s="11" t="s">
        <v>203037</v>
      </c>
      <c r="K387" s="11" t="s">
        <v>203033</v>
      </c>
      <c r="L387" s="16" t="s">
        <v>204657</v>
      </c>
      <c r="M387" s="11" t="b">
        <v>1</v>
      </c>
      <c r="N387" s="11" t="s">
        <v>204620</v>
      </c>
    </row>
    <row r="388">
      <c r="A388" s="11">
        <v>252812.0</v>
      </c>
      <c r="B388" s="11" t="s">
        <v>204645</v>
      </c>
      <c r="C388" s="11" t="s">
        <v>203033</v>
      </c>
      <c r="D388" s="16" t="s">
        <v>192619</v>
      </c>
      <c r="E388" s="11" t="s">
        <v>204660</v>
      </c>
      <c r="F388" s="16" t="s">
        <v>204661</v>
      </c>
      <c r="G388" s="11" t="s">
        <v>204662</v>
      </c>
      <c r="H388" s="11" t="s">
        <v>204663</v>
      </c>
      <c r="I388" s="254">
        <v>44743.86319444444</v>
      </c>
      <c r="J388" s="11" t="s">
        <v>203037</v>
      </c>
      <c r="K388" s="11" t="s">
        <v>203033</v>
      </c>
      <c r="L388" s="16" t="s">
        <v>204661</v>
      </c>
      <c r="M388" s="11" t="b">
        <v>1</v>
      </c>
      <c r="N388" s="11" t="s">
        <v>204660</v>
      </c>
    </row>
    <row r="389">
      <c r="A389" s="11">
        <v>252812.0</v>
      </c>
      <c r="B389" s="11" t="s">
        <v>204645</v>
      </c>
      <c r="C389" s="11" t="s">
        <v>203033</v>
      </c>
      <c r="D389" s="16" t="s">
        <v>192619</v>
      </c>
      <c r="E389" s="11" t="s">
        <v>204664</v>
      </c>
      <c r="F389" s="16" t="s">
        <v>204665</v>
      </c>
      <c r="G389" s="11" t="s">
        <v>204666</v>
      </c>
      <c r="H389" s="11" t="s">
        <v>204667</v>
      </c>
      <c r="I389" s="254">
        <v>44743.86319444444</v>
      </c>
      <c r="J389" s="11" t="s">
        <v>203037</v>
      </c>
      <c r="K389" s="11" t="s">
        <v>203033</v>
      </c>
      <c r="L389" s="16" t="s">
        <v>204665</v>
      </c>
      <c r="M389" s="11" t="b">
        <v>1</v>
      </c>
      <c r="N389" s="11" t="s">
        <v>204664</v>
      </c>
    </row>
    <row r="390">
      <c r="A390" s="11">
        <v>2883712.0</v>
      </c>
      <c r="B390" s="11" t="s">
        <v>204668</v>
      </c>
      <c r="C390" s="11" t="s">
        <v>203039</v>
      </c>
      <c r="D390" s="16" t="s">
        <v>192620</v>
      </c>
      <c r="E390" s="11" t="s">
        <v>203397</v>
      </c>
      <c r="F390" s="16" t="s">
        <v>204669</v>
      </c>
      <c r="G390" s="11" t="s">
        <v>204670</v>
      </c>
      <c r="H390" s="11" t="s">
        <v>204671</v>
      </c>
      <c r="I390" s="254">
        <v>44714.775</v>
      </c>
      <c r="J390" s="11" t="s">
        <v>203037</v>
      </c>
      <c r="K390" s="11" t="s">
        <v>203039</v>
      </c>
      <c r="L390" s="16" t="s">
        <v>204669</v>
      </c>
      <c r="M390" s="11" t="b">
        <v>1</v>
      </c>
      <c r="N390" s="11" t="s">
        <v>203397</v>
      </c>
    </row>
    <row r="391">
      <c r="A391" s="11">
        <v>5973397.0</v>
      </c>
      <c r="B391" s="11" t="s">
        <v>204672</v>
      </c>
      <c r="C391" s="11" t="s">
        <v>203033</v>
      </c>
      <c r="D391" s="16" t="s">
        <v>192621</v>
      </c>
      <c r="E391" s="11" t="s">
        <v>204673</v>
      </c>
      <c r="F391" s="16" t="s">
        <v>204674</v>
      </c>
      <c r="G391" s="11" t="s">
        <v>204672</v>
      </c>
      <c r="H391" s="11" t="s">
        <v>204675</v>
      </c>
      <c r="I391" s="254">
        <v>45939.72222222222</v>
      </c>
      <c r="J391" s="11" t="s">
        <v>203037</v>
      </c>
      <c r="K391" s="11" t="s">
        <v>203033</v>
      </c>
      <c r="L391" s="16" t="s">
        <v>204674</v>
      </c>
      <c r="M391" s="11" t="b">
        <v>1</v>
      </c>
      <c r="N391" s="11" t="s">
        <v>204673</v>
      </c>
    </row>
    <row r="392">
      <c r="A392" s="11">
        <v>1264065.0</v>
      </c>
      <c r="B392" s="11" t="s">
        <v>204676</v>
      </c>
      <c r="C392" s="11" t="s">
        <v>203033</v>
      </c>
      <c r="D392" s="16" t="s">
        <v>192622</v>
      </c>
      <c r="E392" s="11" t="s">
        <v>204677</v>
      </c>
      <c r="F392" s="16" t="s">
        <v>204678</v>
      </c>
      <c r="G392" s="11" t="s">
        <v>204679</v>
      </c>
      <c r="H392" s="11" t="s">
        <v>204680</v>
      </c>
      <c r="I392" s="254">
        <v>44785.11597222222</v>
      </c>
      <c r="J392" s="11" t="s">
        <v>203037</v>
      </c>
      <c r="K392" s="11" t="s">
        <v>203033</v>
      </c>
      <c r="L392" s="16" t="s">
        <v>204678</v>
      </c>
      <c r="M392" s="11" t="b">
        <v>1</v>
      </c>
      <c r="N392" s="11" t="s">
        <v>204677</v>
      </c>
    </row>
    <row r="393">
      <c r="A393" s="11">
        <v>4760875.0</v>
      </c>
      <c r="B393" s="11" t="s">
        <v>204681</v>
      </c>
      <c r="C393" s="11" t="s">
        <v>203033</v>
      </c>
      <c r="D393" s="16" t="s">
        <v>192623</v>
      </c>
      <c r="E393" s="11" t="s">
        <v>203493</v>
      </c>
      <c r="F393" s="16" t="s">
        <v>204682</v>
      </c>
      <c r="G393" s="11" t="s">
        <v>204683</v>
      </c>
      <c r="H393" s="11" t="s">
        <v>204684</v>
      </c>
      <c r="I393" s="254">
        <v>45339.868055555555</v>
      </c>
      <c r="J393" s="256">
        <v>0.06</v>
      </c>
      <c r="K393" s="11" t="s">
        <v>203033</v>
      </c>
      <c r="L393" s="16" t="s">
        <v>204682</v>
      </c>
      <c r="M393" s="11" t="b">
        <v>1</v>
      </c>
      <c r="N393" s="11" t="s">
        <v>203493</v>
      </c>
    </row>
    <row r="394">
      <c r="A394" s="11">
        <v>4966334.0</v>
      </c>
      <c r="B394" s="11" t="s">
        <v>204685</v>
      </c>
      <c r="C394" s="11" t="s">
        <v>203033</v>
      </c>
      <c r="D394" s="16" t="s">
        <v>192624</v>
      </c>
      <c r="E394" s="11" t="s">
        <v>203434</v>
      </c>
      <c r="F394" s="16" t="s">
        <v>204686</v>
      </c>
      <c r="G394" s="11" t="s">
        <v>204687</v>
      </c>
      <c r="H394" s="11" t="s">
        <v>204688</v>
      </c>
      <c r="I394" s="254">
        <v>45309.17222222222</v>
      </c>
      <c r="J394" s="11" t="s">
        <v>203037</v>
      </c>
      <c r="K394" s="11" t="s">
        <v>203033</v>
      </c>
      <c r="L394" s="16" t="s">
        <v>204686</v>
      </c>
      <c r="M394" s="11" t="b">
        <v>1</v>
      </c>
      <c r="N394" s="11" t="s">
        <v>203434</v>
      </c>
    </row>
    <row r="395">
      <c r="A395" s="11">
        <v>5126885.0</v>
      </c>
      <c r="B395" s="11" t="s">
        <v>204689</v>
      </c>
      <c r="C395" s="11" t="s">
        <v>203033</v>
      </c>
      <c r="D395" s="16" t="s">
        <v>192625</v>
      </c>
      <c r="E395" s="11" t="s">
        <v>203074</v>
      </c>
      <c r="F395" s="16" t="s">
        <v>204690</v>
      </c>
      <c r="G395" s="11" t="s">
        <v>204689</v>
      </c>
      <c r="H395" s="11" t="s">
        <v>204691</v>
      </c>
      <c r="I395" s="254">
        <v>45456.316666666666</v>
      </c>
      <c r="J395" s="11" t="s">
        <v>203037</v>
      </c>
      <c r="K395" s="11" t="s">
        <v>203033</v>
      </c>
      <c r="L395" s="16" t="s">
        <v>204690</v>
      </c>
      <c r="M395" s="11" t="b">
        <v>1</v>
      </c>
      <c r="N395" s="11" t="s">
        <v>203074</v>
      </c>
    </row>
    <row r="396">
      <c r="A396" s="11">
        <v>4253690.0</v>
      </c>
      <c r="B396" s="11" t="s">
        <v>204692</v>
      </c>
      <c r="C396" s="11" t="s">
        <v>203033</v>
      </c>
      <c r="D396" s="16" t="s">
        <v>192626</v>
      </c>
      <c r="E396" s="11" t="s">
        <v>203074</v>
      </c>
      <c r="F396" s="16" t="s">
        <v>204693</v>
      </c>
      <c r="G396" s="11" t="s">
        <v>204692</v>
      </c>
      <c r="H396" s="11" t="s">
        <v>204694</v>
      </c>
      <c r="I396" s="254">
        <v>45339.57986111111</v>
      </c>
      <c r="J396" s="11" t="s">
        <v>203037</v>
      </c>
      <c r="K396" s="11" t="s">
        <v>203033</v>
      </c>
      <c r="L396" s="16" t="s">
        <v>204693</v>
      </c>
      <c r="M396" s="11" t="b">
        <v>1</v>
      </c>
      <c r="N396" s="11" t="s">
        <v>203074</v>
      </c>
    </row>
    <row r="397">
      <c r="A397" s="11">
        <v>5073967.0</v>
      </c>
      <c r="B397" s="11" t="s">
        <v>204695</v>
      </c>
      <c r="C397" s="11" t="s">
        <v>203039</v>
      </c>
      <c r="D397" s="16" t="s">
        <v>192627</v>
      </c>
      <c r="E397" s="11" t="s">
        <v>203444</v>
      </c>
      <c r="F397" s="16" t="s">
        <v>204696</v>
      </c>
      <c r="G397" s="11" t="s">
        <v>204697</v>
      </c>
      <c r="H397" s="11" t="s">
        <v>204698</v>
      </c>
      <c r="I397" s="254">
        <v>45309.7</v>
      </c>
      <c r="J397" s="11" t="s">
        <v>203037</v>
      </c>
      <c r="K397" s="11" t="s">
        <v>203039</v>
      </c>
      <c r="L397" s="16" t="s">
        <v>204696</v>
      </c>
      <c r="M397" s="11" t="b">
        <v>1</v>
      </c>
      <c r="N397" s="11" t="s">
        <v>203444</v>
      </c>
    </row>
    <row r="398">
      <c r="A398" s="11">
        <v>51414.0</v>
      </c>
      <c r="B398" s="11" t="s">
        <v>204699</v>
      </c>
      <c r="C398" s="11" t="s">
        <v>203033</v>
      </c>
      <c r="D398" s="16" t="s">
        <v>192628</v>
      </c>
      <c r="E398" s="11" t="s">
        <v>204700</v>
      </c>
      <c r="F398" s="16" t="s">
        <v>204701</v>
      </c>
      <c r="G398" s="11" t="s">
        <v>204702</v>
      </c>
      <c r="H398" s="11" t="s">
        <v>204703</v>
      </c>
      <c r="I398" s="254">
        <v>45301.76944444444</v>
      </c>
      <c r="J398" s="11" t="s">
        <v>203310</v>
      </c>
      <c r="K398" s="11" t="s">
        <v>203033</v>
      </c>
      <c r="L398" s="16" t="s">
        <v>204701</v>
      </c>
      <c r="M398" s="11" t="b">
        <v>1</v>
      </c>
      <c r="N398" s="11" t="s">
        <v>204700</v>
      </c>
    </row>
    <row r="399">
      <c r="A399" s="11">
        <v>355899.0</v>
      </c>
      <c r="B399" s="11" t="s">
        <v>204704</v>
      </c>
      <c r="C399" s="11" t="s">
        <v>203033</v>
      </c>
      <c r="D399" s="16" t="s">
        <v>192629</v>
      </c>
      <c r="E399" s="11" t="s">
        <v>204705</v>
      </c>
      <c r="F399" s="16" t="s">
        <v>204706</v>
      </c>
      <c r="G399" s="11" t="s">
        <v>204707</v>
      </c>
      <c r="H399" s="11" t="s">
        <v>204708</v>
      </c>
      <c r="I399" s="254">
        <v>45848.399305555555</v>
      </c>
      <c r="J399" s="11" t="s">
        <v>204709</v>
      </c>
      <c r="K399" s="11" t="s">
        <v>203033</v>
      </c>
      <c r="L399" s="16" t="s">
        <v>204706</v>
      </c>
      <c r="M399" s="11" t="b">
        <v>1</v>
      </c>
      <c r="N399" s="11" t="s">
        <v>204705</v>
      </c>
    </row>
    <row r="400">
      <c r="A400" s="11">
        <v>3466034.0</v>
      </c>
      <c r="B400" s="11" t="s">
        <v>204710</v>
      </c>
      <c r="C400" s="11" t="s">
        <v>203033</v>
      </c>
      <c r="D400" s="16" t="s">
        <v>192630</v>
      </c>
      <c r="E400" s="11" t="s">
        <v>203074</v>
      </c>
      <c r="F400" s="16" t="s">
        <v>204711</v>
      </c>
      <c r="G400" s="11" t="s">
        <v>204710</v>
      </c>
      <c r="H400" s="11" t="s">
        <v>204712</v>
      </c>
      <c r="I400" s="254">
        <v>45319.06805555556</v>
      </c>
      <c r="J400" s="11" t="s">
        <v>204713</v>
      </c>
      <c r="K400" s="11" t="s">
        <v>203033</v>
      </c>
      <c r="L400" s="16" t="s">
        <v>204711</v>
      </c>
      <c r="M400" s="11" t="b">
        <v>1</v>
      </c>
      <c r="N400" s="11" t="s">
        <v>203074</v>
      </c>
    </row>
    <row r="401">
      <c r="A401" s="11">
        <v>4634460.0</v>
      </c>
      <c r="B401" s="11" t="s">
        <v>204714</v>
      </c>
      <c r="C401" s="11" t="s">
        <v>203033</v>
      </c>
      <c r="D401" s="16" t="s">
        <v>192631</v>
      </c>
      <c r="E401" s="11" t="s">
        <v>203274</v>
      </c>
      <c r="F401" s="16" t="s">
        <v>204715</v>
      </c>
      <c r="G401" s="11" t="s">
        <v>204714</v>
      </c>
      <c r="H401" s="11" t="s">
        <v>204716</v>
      </c>
      <c r="I401" s="254">
        <v>45349.16736111111</v>
      </c>
      <c r="J401" s="11" t="s">
        <v>203037</v>
      </c>
      <c r="K401" s="11" t="s">
        <v>203033</v>
      </c>
      <c r="L401" s="16" t="s">
        <v>204715</v>
      </c>
      <c r="M401" s="11" t="b">
        <v>1</v>
      </c>
      <c r="N401" s="11" t="s">
        <v>203274</v>
      </c>
    </row>
    <row r="402">
      <c r="A402" s="11">
        <v>4898179.0</v>
      </c>
      <c r="B402" s="11" t="s">
        <v>204717</v>
      </c>
      <c r="C402" s="11" t="s">
        <v>203033</v>
      </c>
      <c r="D402" s="16" t="s">
        <v>192632</v>
      </c>
      <c r="E402" s="11" t="s">
        <v>204718</v>
      </c>
      <c r="F402" s="16" t="s">
        <v>204719</v>
      </c>
      <c r="G402" s="11" t="s">
        <v>204720</v>
      </c>
      <c r="H402" s="11" t="s">
        <v>204721</v>
      </c>
      <c r="I402" s="254">
        <v>45348.811111111114</v>
      </c>
      <c r="J402" s="11" t="s">
        <v>203037</v>
      </c>
      <c r="K402" s="11" t="s">
        <v>203033</v>
      </c>
      <c r="L402" s="16" t="s">
        <v>204719</v>
      </c>
      <c r="M402" s="11" t="b">
        <v>1</v>
      </c>
      <c r="N402" s="11" t="s">
        <v>204718</v>
      </c>
    </row>
    <row r="403">
      <c r="A403" s="11">
        <v>419395.0</v>
      </c>
      <c r="B403" s="11" t="s">
        <v>204722</v>
      </c>
      <c r="C403" s="11" t="s">
        <v>203039</v>
      </c>
      <c r="D403" s="16" t="s">
        <v>192633</v>
      </c>
      <c r="E403" s="11" t="s">
        <v>203074</v>
      </c>
      <c r="F403" s="16" t="s">
        <v>204723</v>
      </c>
      <c r="G403" s="11" t="s">
        <v>204722</v>
      </c>
      <c r="H403" s="11" t="s">
        <v>204724</v>
      </c>
      <c r="I403" s="254">
        <v>44714.43680555555</v>
      </c>
      <c r="J403" s="11" t="s">
        <v>203908</v>
      </c>
      <c r="K403" s="11" t="s">
        <v>203039</v>
      </c>
      <c r="L403" s="16" t="s">
        <v>204723</v>
      </c>
      <c r="M403" s="11" t="b">
        <v>1</v>
      </c>
      <c r="N403" s="11" t="s">
        <v>203074</v>
      </c>
    </row>
    <row r="404">
      <c r="A404" s="11">
        <v>1398166.0</v>
      </c>
      <c r="B404" s="11" t="s">
        <v>204725</v>
      </c>
      <c r="C404" s="11" t="s">
        <v>203033</v>
      </c>
      <c r="D404" s="16" t="s">
        <v>192634</v>
      </c>
      <c r="E404" s="11" t="s">
        <v>204726</v>
      </c>
      <c r="F404" s="16" t="s">
        <v>204727</v>
      </c>
      <c r="G404" s="11" t="s">
        <v>204725</v>
      </c>
      <c r="H404" s="11" t="s">
        <v>204728</v>
      </c>
      <c r="I404" s="254">
        <v>45547.01944444444</v>
      </c>
      <c r="J404" s="11" t="s">
        <v>203037</v>
      </c>
      <c r="K404" s="11" t="s">
        <v>203033</v>
      </c>
      <c r="L404" s="16" t="s">
        <v>204727</v>
      </c>
      <c r="M404" s="11" t="b">
        <v>1</v>
      </c>
      <c r="N404" s="11" t="s">
        <v>204726</v>
      </c>
    </row>
    <row r="405">
      <c r="A405" s="11">
        <v>2216966.0</v>
      </c>
      <c r="B405" s="11" t="s">
        <v>204729</v>
      </c>
      <c r="C405" s="11" t="s">
        <v>203033</v>
      </c>
      <c r="D405" s="16" t="s">
        <v>192635</v>
      </c>
      <c r="E405" s="11" t="s">
        <v>203074</v>
      </c>
      <c r="F405" s="16" t="s">
        <v>204730</v>
      </c>
      <c r="G405" s="11" t="s">
        <v>204729</v>
      </c>
      <c r="H405" s="11" t="s">
        <v>204731</v>
      </c>
      <c r="I405" s="254">
        <v>45363.55416666667</v>
      </c>
      <c r="J405" s="11" t="s">
        <v>203037</v>
      </c>
      <c r="K405" s="11" t="s">
        <v>203033</v>
      </c>
      <c r="L405" s="16" t="s">
        <v>204730</v>
      </c>
      <c r="M405" s="11" t="b">
        <v>1</v>
      </c>
      <c r="N405" s="11" t="s">
        <v>203074</v>
      </c>
    </row>
    <row r="406">
      <c r="A406" s="11">
        <v>3622679.0</v>
      </c>
      <c r="B406" s="11" t="s">
        <v>204732</v>
      </c>
      <c r="C406" s="11" t="s">
        <v>203033</v>
      </c>
      <c r="D406" s="16" t="s">
        <v>192636</v>
      </c>
      <c r="E406" s="11" t="s">
        <v>204733</v>
      </c>
      <c r="F406" s="16" t="s">
        <v>204734</v>
      </c>
      <c r="G406" s="11" t="s">
        <v>204735</v>
      </c>
      <c r="H406" s="11" t="s">
        <v>204736</v>
      </c>
      <c r="I406" s="255">
        <v>45798.475694444445</v>
      </c>
      <c r="J406" s="11" t="s">
        <v>204737</v>
      </c>
      <c r="K406" s="11" t="s">
        <v>203033</v>
      </c>
      <c r="L406" s="16" t="s">
        <v>204734</v>
      </c>
      <c r="M406" s="11" t="b">
        <v>1</v>
      </c>
      <c r="N406" s="11" t="s">
        <v>204733</v>
      </c>
    </row>
    <row r="407">
      <c r="A407" s="11">
        <v>349711.0</v>
      </c>
      <c r="B407" s="11" t="s">
        <v>204738</v>
      </c>
      <c r="C407" s="11" t="s">
        <v>203033</v>
      </c>
      <c r="D407" s="16" t="s">
        <v>192637</v>
      </c>
      <c r="E407" s="11" t="s">
        <v>204739</v>
      </c>
      <c r="F407" s="16" t="s">
        <v>204740</v>
      </c>
      <c r="G407" s="11" t="s">
        <v>204741</v>
      </c>
      <c r="H407" s="11" t="s">
        <v>204742</v>
      </c>
      <c r="I407" s="254">
        <v>44998.17916666667</v>
      </c>
      <c r="J407" s="11" t="s">
        <v>203310</v>
      </c>
      <c r="K407" s="11" t="s">
        <v>203033</v>
      </c>
      <c r="L407" s="16" t="s">
        <v>204740</v>
      </c>
      <c r="M407" s="11" t="b">
        <v>1</v>
      </c>
      <c r="N407" s="11" t="s">
        <v>204739</v>
      </c>
    </row>
    <row r="408">
      <c r="A408" s="11">
        <v>4301656.0</v>
      </c>
      <c r="B408" s="11" t="s">
        <v>204743</v>
      </c>
      <c r="C408" s="11" t="s">
        <v>203039</v>
      </c>
      <c r="D408" s="16" t="s">
        <v>192638</v>
      </c>
      <c r="E408" s="11" t="s">
        <v>203247</v>
      </c>
      <c r="F408" s="16" t="s">
        <v>204744</v>
      </c>
      <c r="G408" s="11" t="s">
        <v>204745</v>
      </c>
      <c r="H408" s="11" t="s">
        <v>204746</v>
      </c>
      <c r="I408" s="254">
        <v>45351.00555555556</v>
      </c>
      <c r="J408" s="11" t="s">
        <v>203037</v>
      </c>
      <c r="K408" s="11" t="s">
        <v>203039</v>
      </c>
      <c r="L408" s="16" t="s">
        <v>204744</v>
      </c>
      <c r="M408" s="11" t="b">
        <v>1</v>
      </c>
      <c r="N408" s="11" t="s">
        <v>203247</v>
      </c>
    </row>
    <row r="409">
      <c r="A409" s="11">
        <v>6165837.0</v>
      </c>
      <c r="B409" s="16" t="s">
        <v>204747</v>
      </c>
      <c r="C409" s="11" t="s">
        <v>203033</v>
      </c>
      <c r="D409" s="16" t="s">
        <v>192639</v>
      </c>
      <c r="E409" s="11" t="s">
        <v>203074</v>
      </c>
      <c r="F409" s="16" t="s">
        <v>204748</v>
      </c>
      <c r="G409" s="11" t="s">
        <v>204749</v>
      </c>
      <c r="H409" s="11" t="s">
        <v>204750</v>
      </c>
      <c r="I409" s="254">
        <v>45848.395833333336</v>
      </c>
      <c r="J409" s="11" t="s">
        <v>203037</v>
      </c>
      <c r="K409" s="11" t="s">
        <v>203033</v>
      </c>
      <c r="L409" s="16" t="s">
        <v>204748</v>
      </c>
      <c r="M409" s="11" t="b">
        <v>1</v>
      </c>
      <c r="N409" s="11" t="s">
        <v>203074</v>
      </c>
    </row>
    <row r="410">
      <c r="A410" s="11">
        <v>4911321.0</v>
      </c>
      <c r="B410" s="11" t="s">
        <v>204751</v>
      </c>
      <c r="C410" s="11" t="s">
        <v>203033</v>
      </c>
      <c r="D410" s="16" t="s">
        <v>192640</v>
      </c>
      <c r="E410" s="11" t="s">
        <v>204752</v>
      </c>
      <c r="F410" s="16" t="s">
        <v>204753</v>
      </c>
      <c r="G410" s="11" t="s">
        <v>204751</v>
      </c>
      <c r="H410" s="11" t="s">
        <v>204754</v>
      </c>
      <c r="I410" s="254">
        <v>45300.861805555556</v>
      </c>
      <c r="J410" s="11" t="s">
        <v>203037</v>
      </c>
      <c r="K410" s="11" t="s">
        <v>203033</v>
      </c>
      <c r="L410" s="16" t="s">
        <v>204753</v>
      </c>
      <c r="M410" s="11" t="b">
        <v>1</v>
      </c>
      <c r="N410" s="11" t="s">
        <v>204752</v>
      </c>
    </row>
    <row r="411">
      <c r="A411" s="11">
        <v>3802327.0</v>
      </c>
      <c r="B411" s="11" t="s">
        <v>204755</v>
      </c>
      <c r="C411" s="11" t="s">
        <v>203039</v>
      </c>
      <c r="D411" s="16" t="s">
        <v>192641</v>
      </c>
      <c r="E411" s="11" t="s">
        <v>204620</v>
      </c>
      <c r="F411" s="16" t="s">
        <v>204756</v>
      </c>
      <c r="G411" s="11" t="s">
        <v>204757</v>
      </c>
      <c r="H411" s="11" t="s">
        <v>204758</v>
      </c>
      <c r="I411" s="254">
        <v>45346.33541666667</v>
      </c>
      <c r="J411" s="11" t="s">
        <v>204759</v>
      </c>
      <c r="K411" s="11" t="s">
        <v>203039</v>
      </c>
      <c r="L411" s="16" t="s">
        <v>204756</v>
      </c>
      <c r="M411" s="11" t="b">
        <v>1</v>
      </c>
      <c r="N411" s="11" t="s">
        <v>204620</v>
      </c>
    </row>
    <row r="412">
      <c r="A412" s="11">
        <v>4711979.0</v>
      </c>
      <c r="B412" s="11" t="s">
        <v>204760</v>
      </c>
      <c r="C412" s="11" t="s">
        <v>203033</v>
      </c>
      <c r="D412" s="16" t="s">
        <v>192642</v>
      </c>
      <c r="E412" s="11" t="s">
        <v>204761</v>
      </c>
      <c r="F412" s="16" t="s">
        <v>204762</v>
      </c>
      <c r="G412" s="11" t="s">
        <v>204763</v>
      </c>
      <c r="H412" s="11" t="s">
        <v>204764</v>
      </c>
      <c r="I412" s="254">
        <v>45340.37777777778</v>
      </c>
      <c r="J412" s="11" t="s">
        <v>204765</v>
      </c>
      <c r="K412" s="11" t="s">
        <v>203033</v>
      </c>
      <c r="L412" s="16" t="s">
        <v>204762</v>
      </c>
      <c r="M412" s="11" t="b">
        <v>1</v>
      </c>
      <c r="N412" s="11" t="s">
        <v>204761</v>
      </c>
    </row>
    <row r="413">
      <c r="A413" s="11">
        <v>4821705.0</v>
      </c>
      <c r="B413" s="11" t="s">
        <v>204766</v>
      </c>
      <c r="C413" s="11" t="s">
        <v>203033</v>
      </c>
      <c r="D413" s="16" t="s">
        <v>192643</v>
      </c>
      <c r="E413" s="11" t="s">
        <v>204767</v>
      </c>
      <c r="F413" s="16" t="s">
        <v>204768</v>
      </c>
      <c r="G413" s="11" t="s">
        <v>204766</v>
      </c>
      <c r="H413" s="11" t="s">
        <v>204769</v>
      </c>
      <c r="I413" s="254">
        <v>45350.82083333333</v>
      </c>
      <c r="J413" s="11" t="s">
        <v>204770</v>
      </c>
      <c r="K413" s="11" t="s">
        <v>203033</v>
      </c>
      <c r="L413" s="16" t="s">
        <v>204768</v>
      </c>
      <c r="M413" s="11" t="b">
        <v>1</v>
      </c>
      <c r="N413" s="11" t="s">
        <v>204767</v>
      </c>
    </row>
    <row r="414">
      <c r="A414" s="11">
        <v>3518803.0</v>
      </c>
      <c r="B414" s="11" t="s">
        <v>204771</v>
      </c>
      <c r="C414" s="11" t="s">
        <v>203033</v>
      </c>
      <c r="D414" s="16" t="s">
        <v>192644</v>
      </c>
      <c r="E414" s="11" t="s">
        <v>204772</v>
      </c>
      <c r="F414" s="16" t="s">
        <v>204773</v>
      </c>
      <c r="G414" s="11" t="s">
        <v>204771</v>
      </c>
      <c r="H414" s="11" t="s">
        <v>204774</v>
      </c>
      <c r="I414" s="254">
        <v>45304.87569444445</v>
      </c>
      <c r="J414" s="11" t="s">
        <v>204775</v>
      </c>
      <c r="K414" s="11" t="s">
        <v>203033</v>
      </c>
      <c r="L414" s="16" t="s">
        <v>204773</v>
      </c>
      <c r="M414" s="11" t="b">
        <v>1</v>
      </c>
      <c r="N414" s="11" t="s">
        <v>204772</v>
      </c>
    </row>
    <row r="415">
      <c r="A415" s="11">
        <v>3988059.0</v>
      </c>
      <c r="B415" s="11" t="s">
        <v>204776</v>
      </c>
      <c r="C415" s="11" t="s">
        <v>203033</v>
      </c>
      <c r="D415" s="16" t="s">
        <v>192645</v>
      </c>
      <c r="E415" s="11" t="s">
        <v>203397</v>
      </c>
      <c r="F415" s="16" t="s">
        <v>204777</v>
      </c>
      <c r="G415" s="11" t="s">
        <v>204776</v>
      </c>
      <c r="H415" s="11" t="s">
        <v>204778</v>
      </c>
      <c r="I415" s="254">
        <v>45351.81875</v>
      </c>
      <c r="J415" s="11" t="s">
        <v>203037</v>
      </c>
      <c r="K415" s="11" t="s">
        <v>203033</v>
      </c>
      <c r="L415" s="16" t="s">
        <v>204777</v>
      </c>
      <c r="M415" s="11" t="b">
        <v>1</v>
      </c>
      <c r="N415" s="11" t="s">
        <v>203397</v>
      </c>
    </row>
    <row r="416">
      <c r="A416" s="11">
        <v>5044186.0</v>
      </c>
      <c r="B416" s="11" t="s">
        <v>204779</v>
      </c>
      <c r="C416" s="11" t="s">
        <v>203039</v>
      </c>
      <c r="D416" s="16" t="s">
        <v>192646</v>
      </c>
      <c r="E416" s="11" t="s">
        <v>204780</v>
      </c>
      <c r="F416" s="16" t="s">
        <v>204781</v>
      </c>
      <c r="G416" s="11" t="s">
        <v>204779</v>
      </c>
      <c r="H416" s="11" t="s">
        <v>204782</v>
      </c>
      <c r="I416" s="254">
        <v>45322.425</v>
      </c>
      <c r="J416" s="11" t="s">
        <v>203037</v>
      </c>
      <c r="K416" s="11" t="s">
        <v>203039</v>
      </c>
      <c r="L416" s="16" t="s">
        <v>204781</v>
      </c>
      <c r="M416" s="11" t="b">
        <v>1</v>
      </c>
      <c r="N416" s="11" t="s">
        <v>204780</v>
      </c>
    </row>
    <row r="417">
      <c r="A417" s="11">
        <v>4501351.0</v>
      </c>
      <c r="B417" s="11" t="s">
        <v>204783</v>
      </c>
      <c r="C417" s="11" t="s">
        <v>203033</v>
      </c>
      <c r="D417" s="16" t="s">
        <v>192647</v>
      </c>
      <c r="E417" s="11" t="s">
        <v>203252</v>
      </c>
      <c r="F417" s="16" t="s">
        <v>204784</v>
      </c>
      <c r="G417" s="11" t="s">
        <v>204785</v>
      </c>
      <c r="H417" s="11" t="s">
        <v>204786</v>
      </c>
      <c r="I417" s="254">
        <v>45848.63333333333</v>
      </c>
      <c r="J417" s="11" t="s">
        <v>203037</v>
      </c>
      <c r="K417" s="11" t="s">
        <v>203033</v>
      </c>
      <c r="L417" s="16" t="s">
        <v>204784</v>
      </c>
      <c r="M417" s="11" t="b">
        <v>1</v>
      </c>
      <c r="N417" s="11" t="s">
        <v>203252</v>
      </c>
    </row>
    <row r="418">
      <c r="A418" s="11">
        <v>3488570.0</v>
      </c>
      <c r="B418" s="11" t="s">
        <v>204787</v>
      </c>
      <c r="C418" s="11" t="s">
        <v>203033</v>
      </c>
      <c r="D418" s="16" t="s">
        <v>192648</v>
      </c>
      <c r="E418" s="11" t="s">
        <v>203074</v>
      </c>
      <c r="F418" s="16" t="s">
        <v>204788</v>
      </c>
      <c r="G418" s="11" t="s">
        <v>204787</v>
      </c>
      <c r="H418" s="11" t="s">
        <v>204789</v>
      </c>
      <c r="I418" s="255">
        <v>45435.39166666667</v>
      </c>
      <c r="J418" s="11" t="s">
        <v>203037</v>
      </c>
      <c r="K418" s="11" t="s">
        <v>203033</v>
      </c>
      <c r="L418" s="16" t="s">
        <v>204788</v>
      </c>
      <c r="M418" s="11" t="b">
        <v>1</v>
      </c>
      <c r="N418" s="11" t="s">
        <v>203074</v>
      </c>
    </row>
    <row r="419">
      <c r="A419" s="11">
        <v>3427368.0</v>
      </c>
      <c r="B419" s="11" t="s">
        <v>204790</v>
      </c>
      <c r="C419" s="11" t="s">
        <v>203039</v>
      </c>
      <c r="D419" s="16" t="s">
        <v>192649</v>
      </c>
      <c r="E419" s="11" t="s">
        <v>203074</v>
      </c>
      <c r="F419" s="16" t="s">
        <v>204791</v>
      </c>
      <c r="G419" s="11" t="s">
        <v>204790</v>
      </c>
      <c r="H419" s="11" t="s">
        <v>204792</v>
      </c>
      <c r="I419" s="254">
        <v>45318.646527777775</v>
      </c>
      <c r="J419" s="11" t="s">
        <v>203037</v>
      </c>
      <c r="K419" s="11" t="s">
        <v>203039</v>
      </c>
      <c r="L419" s="16" t="s">
        <v>204791</v>
      </c>
      <c r="M419" s="11" t="b">
        <v>1</v>
      </c>
      <c r="N419" s="11" t="s">
        <v>203074</v>
      </c>
    </row>
    <row r="420">
      <c r="A420" s="11">
        <v>4110692.0</v>
      </c>
      <c r="B420" s="11" t="s">
        <v>204793</v>
      </c>
      <c r="C420" s="11" t="s">
        <v>203033</v>
      </c>
      <c r="D420" s="16" t="s">
        <v>192650</v>
      </c>
      <c r="E420" s="11" t="s">
        <v>203074</v>
      </c>
      <c r="F420" s="16" t="s">
        <v>204794</v>
      </c>
      <c r="G420" s="11" t="s">
        <v>204793</v>
      </c>
      <c r="H420" s="11" t="s">
        <v>204795</v>
      </c>
      <c r="I420" s="254">
        <v>45848.63680555556</v>
      </c>
      <c r="J420" s="11" t="s">
        <v>203037</v>
      </c>
      <c r="K420" s="11" t="s">
        <v>203033</v>
      </c>
      <c r="L420" s="16" t="s">
        <v>204794</v>
      </c>
      <c r="M420" s="11" t="b">
        <v>1</v>
      </c>
      <c r="N420" s="11" t="s">
        <v>203074</v>
      </c>
    </row>
    <row r="421">
      <c r="A421" s="11">
        <v>3644466.0</v>
      </c>
      <c r="B421" s="11" t="s">
        <v>204796</v>
      </c>
      <c r="C421" s="11" t="s">
        <v>203039</v>
      </c>
      <c r="D421" s="16" t="s">
        <v>192651</v>
      </c>
      <c r="E421" s="11" t="s">
        <v>204620</v>
      </c>
      <c r="F421" s="16" t="s">
        <v>204797</v>
      </c>
      <c r="G421" s="11" t="s">
        <v>204796</v>
      </c>
      <c r="H421" s="11" t="s">
        <v>204798</v>
      </c>
      <c r="I421" s="254">
        <v>45338.63958333333</v>
      </c>
      <c r="J421" s="11" t="s">
        <v>204799</v>
      </c>
      <c r="K421" s="11" t="s">
        <v>203039</v>
      </c>
      <c r="L421" s="16" t="s">
        <v>204797</v>
      </c>
      <c r="M421" s="11" t="b">
        <v>1</v>
      </c>
      <c r="N421" s="11" t="s">
        <v>204620</v>
      </c>
    </row>
    <row r="422">
      <c r="A422" s="11">
        <v>186099.0</v>
      </c>
      <c r="B422" s="11" t="s">
        <v>204800</v>
      </c>
      <c r="C422" s="11" t="s">
        <v>203033</v>
      </c>
      <c r="D422" s="16" t="s">
        <v>192652</v>
      </c>
      <c r="E422" s="11" t="s">
        <v>204801</v>
      </c>
      <c r="F422" s="16" t="s">
        <v>204802</v>
      </c>
      <c r="G422" s="11" t="s">
        <v>204803</v>
      </c>
      <c r="H422" s="11" t="s">
        <v>204804</v>
      </c>
      <c r="I422" s="254">
        <v>45331.96388888889</v>
      </c>
      <c r="J422" s="11" t="s">
        <v>203310</v>
      </c>
      <c r="K422" s="11" t="s">
        <v>203033</v>
      </c>
      <c r="L422" s="16" t="s">
        <v>204802</v>
      </c>
      <c r="M422" s="11" t="b">
        <v>1</v>
      </c>
      <c r="N422" s="11" t="s">
        <v>204801</v>
      </c>
    </row>
    <row r="423">
      <c r="A423" s="11">
        <v>1435932.0</v>
      </c>
      <c r="B423" s="11" t="s">
        <v>204805</v>
      </c>
      <c r="C423" s="11" t="s">
        <v>203033</v>
      </c>
      <c r="D423" s="16" t="s">
        <v>192653</v>
      </c>
      <c r="E423" s="11" t="s">
        <v>204806</v>
      </c>
      <c r="F423" s="16" t="s">
        <v>204807</v>
      </c>
      <c r="G423" s="11" t="s">
        <v>204805</v>
      </c>
      <c r="H423" s="11" t="s">
        <v>204808</v>
      </c>
      <c r="I423" s="254">
        <v>45604.95</v>
      </c>
      <c r="J423" s="11" t="s">
        <v>204809</v>
      </c>
      <c r="K423" s="11" t="s">
        <v>203033</v>
      </c>
      <c r="L423" s="16" t="s">
        <v>204807</v>
      </c>
      <c r="M423" s="11" t="b">
        <v>1</v>
      </c>
      <c r="N423" s="11" t="s">
        <v>204806</v>
      </c>
    </row>
    <row r="424">
      <c r="A424" s="11">
        <v>4193599.0</v>
      </c>
      <c r="B424" s="11" t="s">
        <v>204810</v>
      </c>
      <c r="C424" s="11" t="s">
        <v>203033</v>
      </c>
      <c r="D424" s="16" t="s">
        <v>192654</v>
      </c>
      <c r="E424" s="11" t="s">
        <v>204811</v>
      </c>
      <c r="F424" s="16" t="s">
        <v>204812</v>
      </c>
      <c r="G424" s="11" t="s">
        <v>204813</v>
      </c>
      <c r="H424" s="11" t="s">
        <v>204814</v>
      </c>
      <c r="I424" s="254">
        <v>45357.85763888889</v>
      </c>
      <c r="J424" s="11" t="s">
        <v>204815</v>
      </c>
      <c r="K424" s="11" t="s">
        <v>203033</v>
      </c>
      <c r="L424" s="16" t="s">
        <v>204812</v>
      </c>
      <c r="M424" s="11" t="b">
        <v>1</v>
      </c>
      <c r="N424" s="11" t="s">
        <v>204811</v>
      </c>
    </row>
    <row r="425">
      <c r="A425" s="11">
        <v>4193599.0</v>
      </c>
      <c r="B425" s="11" t="s">
        <v>204810</v>
      </c>
      <c r="C425" s="11" t="s">
        <v>203033</v>
      </c>
      <c r="D425" s="16" t="s">
        <v>192654</v>
      </c>
      <c r="E425" s="11" t="s">
        <v>204816</v>
      </c>
      <c r="F425" s="16" t="s">
        <v>204817</v>
      </c>
      <c r="G425" s="11" t="s">
        <v>204818</v>
      </c>
      <c r="H425" s="11" t="s">
        <v>204819</v>
      </c>
      <c r="I425" s="254">
        <v>45357.85902777778</v>
      </c>
      <c r="J425" s="11" t="s">
        <v>204820</v>
      </c>
      <c r="K425" s="11" t="s">
        <v>203033</v>
      </c>
      <c r="L425" s="16" t="s">
        <v>204817</v>
      </c>
      <c r="M425" s="11" t="b">
        <v>1</v>
      </c>
      <c r="N425" s="11" t="s">
        <v>204816</v>
      </c>
    </row>
    <row r="426">
      <c r="A426" s="11">
        <v>4193599.0</v>
      </c>
      <c r="B426" s="11" t="s">
        <v>204810</v>
      </c>
      <c r="C426" s="11" t="s">
        <v>203033</v>
      </c>
      <c r="D426" s="16" t="s">
        <v>192654</v>
      </c>
      <c r="E426" s="11" t="s">
        <v>204821</v>
      </c>
      <c r="F426" s="16" t="s">
        <v>204822</v>
      </c>
      <c r="G426" s="11" t="s">
        <v>204823</v>
      </c>
      <c r="H426" s="11" t="s">
        <v>204824</v>
      </c>
      <c r="I426" s="254">
        <v>45357.864583333336</v>
      </c>
      <c r="J426" s="11" t="s">
        <v>203037</v>
      </c>
      <c r="K426" s="11" t="s">
        <v>203033</v>
      </c>
      <c r="L426" s="16" t="s">
        <v>204822</v>
      </c>
      <c r="M426" s="11" t="b">
        <v>1</v>
      </c>
      <c r="N426" s="11" t="s">
        <v>204821</v>
      </c>
    </row>
    <row r="427">
      <c r="A427" s="11">
        <v>4193599.0</v>
      </c>
      <c r="B427" s="11" t="s">
        <v>204810</v>
      </c>
      <c r="C427" s="11" t="s">
        <v>203033</v>
      </c>
      <c r="D427" s="16" t="s">
        <v>192654</v>
      </c>
      <c r="E427" s="11" t="s">
        <v>203397</v>
      </c>
      <c r="F427" s="16" t="s">
        <v>204825</v>
      </c>
      <c r="G427" s="11" t="s">
        <v>204826</v>
      </c>
      <c r="H427" s="11" t="s">
        <v>204827</v>
      </c>
      <c r="I427" s="254">
        <v>45357.86666666667</v>
      </c>
      <c r="J427" s="11" t="s">
        <v>203037</v>
      </c>
      <c r="K427" s="11" t="s">
        <v>203033</v>
      </c>
      <c r="L427" s="16" t="s">
        <v>204825</v>
      </c>
      <c r="M427" s="11" t="b">
        <v>1</v>
      </c>
      <c r="N427" s="11" t="s">
        <v>203397</v>
      </c>
    </row>
    <row r="428">
      <c r="A428" s="11">
        <v>4193599.0</v>
      </c>
      <c r="B428" s="11" t="s">
        <v>204810</v>
      </c>
      <c r="C428" s="11" t="s">
        <v>203033</v>
      </c>
      <c r="D428" s="16" t="s">
        <v>192654</v>
      </c>
      <c r="E428" s="11" t="s">
        <v>203397</v>
      </c>
      <c r="F428" s="16" t="s">
        <v>204828</v>
      </c>
      <c r="G428" s="11" t="s">
        <v>204829</v>
      </c>
      <c r="H428" s="11" t="s">
        <v>204830</v>
      </c>
      <c r="I428" s="254">
        <v>45357.86736111111</v>
      </c>
      <c r="J428" s="11" t="s">
        <v>203037</v>
      </c>
      <c r="K428" s="11" t="s">
        <v>203033</v>
      </c>
      <c r="L428" s="16" t="s">
        <v>204828</v>
      </c>
      <c r="M428" s="11" t="b">
        <v>1</v>
      </c>
      <c r="N428" s="11" t="s">
        <v>203397</v>
      </c>
    </row>
    <row r="429">
      <c r="A429" s="11">
        <v>2965494.0</v>
      </c>
      <c r="B429" s="11" t="s">
        <v>204831</v>
      </c>
      <c r="C429" s="11" t="s">
        <v>203033</v>
      </c>
      <c r="D429" s="16" t="s">
        <v>192655</v>
      </c>
      <c r="E429" s="11" t="s">
        <v>204832</v>
      </c>
      <c r="F429" s="16" t="s">
        <v>204833</v>
      </c>
      <c r="G429" s="11" t="s">
        <v>204831</v>
      </c>
      <c r="H429" s="11" t="s">
        <v>204834</v>
      </c>
      <c r="I429" s="254">
        <v>44851.683333333334</v>
      </c>
      <c r="J429" s="11" t="s">
        <v>204835</v>
      </c>
      <c r="K429" s="11" t="s">
        <v>203033</v>
      </c>
      <c r="L429" s="16" t="s">
        <v>204833</v>
      </c>
      <c r="M429" s="11" t="b">
        <v>1</v>
      </c>
      <c r="N429" s="11" t="s">
        <v>204832</v>
      </c>
    </row>
    <row r="430">
      <c r="A430" s="11">
        <v>3877612.0</v>
      </c>
      <c r="B430" s="16" t="s">
        <v>204836</v>
      </c>
      <c r="C430" s="11" t="s">
        <v>203033</v>
      </c>
      <c r="D430" s="16" t="s">
        <v>192656</v>
      </c>
      <c r="E430" s="11" t="s">
        <v>204811</v>
      </c>
      <c r="F430" s="16" t="s">
        <v>204837</v>
      </c>
      <c r="G430" s="16" t="s">
        <v>204836</v>
      </c>
      <c r="H430" s="11" t="s">
        <v>204838</v>
      </c>
      <c r="I430" s="254">
        <v>45350.57708333333</v>
      </c>
      <c r="J430" s="11" t="s">
        <v>203037</v>
      </c>
      <c r="K430" s="11" t="s">
        <v>203033</v>
      </c>
      <c r="L430" s="16" t="s">
        <v>204837</v>
      </c>
      <c r="M430" s="11" t="b">
        <v>1</v>
      </c>
      <c r="N430" s="11" t="s">
        <v>204811</v>
      </c>
    </row>
    <row r="431">
      <c r="A431" s="11">
        <v>3606835.0</v>
      </c>
      <c r="B431" s="11" t="s">
        <v>204839</v>
      </c>
      <c r="C431" s="11" t="s">
        <v>203033</v>
      </c>
      <c r="D431" s="16" t="s">
        <v>192657</v>
      </c>
      <c r="E431" s="11" t="s">
        <v>203397</v>
      </c>
      <c r="F431" s="16" t="s">
        <v>204840</v>
      </c>
      <c r="G431" s="11" t="s">
        <v>204841</v>
      </c>
      <c r="H431" s="11" t="s">
        <v>204842</v>
      </c>
      <c r="I431" s="254">
        <v>45349.92291666667</v>
      </c>
      <c r="J431" s="11" t="s">
        <v>203037</v>
      </c>
      <c r="K431" s="11" t="s">
        <v>203033</v>
      </c>
      <c r="L431" s="16" t="s">
        <v>204840</v>
      </c>
      <c r="M431" s="11" t="b">
        <v>1</v>
      </c>
      <c r="N431" s="11" t="s">
        <v>203397</v>
      </c>
    </row>
    <row r="432">
      <c r="A432" s="11">
        <v>2517646.0</v>
      </c>
      <c r="B432" s="11" t="s">
        <v>204843</v>
      </c>
      <c r="C432" s="11" t="s">
        <v>203033</v>
      </c>
      <c r="D432" s="16" t="s">
        <v>192658</v>
      </c>
      <c r="E432" s="11" t="s">
        <v>204844</v>
      </c>
      <c r="F432" s="16" t="s">
        <v>204845</v>
      </c>
      <c r="G432" s="11" t="s">
        <v>204843</v>
      </c>
      <c r="H432" s="11" t="s">
        <v>204846</v>
      </c>
      <c r="I432" s="254">
        <v>45355.57083333333</v>
      </c>
      <c r="J432" s="11" t="s">
        <v>203908</v>
      </c>
      <c r="K432" s="11" t="s">
        <v>203033</v>
      </c>
      <c r="L432" s="16" t="s">
        <v>204845</v>
      </c>
      <c r="M432" s="11" t="b">
        <v>1</v>
      </c>
      <c r="N432" s="11" t="s">
        <v>204844</v>
      </c>
    </row>
    <row r="433">
      <c r="A433" s="11">
        <v>3673363.0</v>
      </c>
      <c r="B433" s="11" t="s">
        <v>204847</v>
      </c>
      <c r="C433" s="11" t="s">
        <v>203033</v>
      </c>
      <c r="D433" s="16" t="s">
        <v>192659</v>
      </c>
      <c r="E433" s="11" t="s">
        <v>203455</v>
      </c>
      <c r="F433" s="16" t="s">
        <v>204848</v>
      </c>
      <c r="G433" s="11" t="s">
        <v>204847</v>
      </c>
      <c r="H433" s="11" t="s">
        <v>204849</v>
      </c>
      <c r="I433" s="254">
        <v>45306.82847222222</v>
      </c>
      <c r="J433" s="11" t="s">
        <v>203037</v>
      </c>
      <c r="K433" s="11" t="s">
        <v>203033</v>
      </c>
      <c r="L433" s="16" t="s">
        <v>204848</v>
      </c>
      <c r="M433" s="11" t="b">
        <v>1</v>
      </c>
      <c r="N433" s="11" t="s">
        <v>203455</v>
      </c>
    </row>
    <row r="434">
      <c r="A434" s="11">
        <v>2622232.0</v>
      </c>
      <c r="B434" s="11" t="s">
        <v>204850</v>
      </c>
      <c r="C434" s="11" t="s">
        <v>203033</v>
      </c>
      <c r="D434" s="16" t="s">
        <v>192660</v>
      </c>
      <c r="E434" s="11" t="s">
        <v>203074</v>
      </c>
      <c r="F434" s="16" t="s">
        <v>204851</v>
      </c>
      <c r="G434" s="11" t="s">
        <v>204852</v>
      </c>
      <c r="H434" s="11" t="s">
        <v>204853</v>
      </c>
      <c r="I434" s="254">
        <v>45314.77361111111</v>
      </c>
      <c r="J434" s="11" t="s">
        <v>203037</v>
      </c>
      <c r="K434" s="11" t="s">
        <v>203033</v>
      </c>
      <c r="L434" s="16" t="s">
        <v>204851</v>
      </c>
      <c r="M434" s="11" t="b">
        <v>1</v>
      </c>
      <c r="N434" s="11" t="s">
        <v>203074</v>
      </c>
    </row>
    <row r="435">
      <c r="A435" s="11">
        <v>2705178.0</v>
      </c>
      <c r="B435" s="16" t="s">
        <v>204854</v>
      </c>
      <c r="C435" s="11" t="s">
        <v>203039</v>
      </c>
      <c r="D435" s="16" t="s">
        <v>192661</v>
      </c>
      <c r="E435" s="11" t="s">
        <v>204253</v>
      </c>
      <c r="F435" s="16" t="s">
        <v>204855</v>
      </c>
      <c r="G435" s="16" t="s">
        <v>204854</v>
      </c>
      <c r="H435" s="11" t="s">
        <v>204856</v>
      </c>
      <c r="I435" s="255">
        <v>44698.05902777778</v>
      </c>
      <c r="J435" s="11" t="s">
        <v>203037</v>
      </c>
      <c r="K435" s="11" t="s">
        <v>203039</v>
      </c>
      <c r="L435" s="16" t="s">
        <v>204855</v>
      </c>
      <c r="M435" s="11" t="b">
        <v>1</v>
      </c>
      <c r="N435" s="11" t="s">
        <v>204253</v>
      </c>
    </row>
    <row r="436">
      <c r="A436" s="11">
        <v>399624.0</v>
      </c>
      <c r="B436" s="11" t="s">
        <v>204857</v>
      </c>
      <c r="C436" s="11" t="s">
        <v>203033</v>
      </c>
      <c r="D436" s="16" t="s">
        <v>192662</v>
      </c>
      <c r="E436" s="11" t="s">
        <v>204858</v>
      </c>
      <c r="F436" s="16" t="s">
        <v>204859</v>
      </c>
      <c r="G436" s="11" t="s">
        <v>204857</v>
      </c>
      <c r="H436" s="11" t="s">
        <v>204860</v>
      </c>
      <c r="I436" s="255">
        <v>44706.569444444445</v>
      </c>
      <c r="J436" s="11" t="s">
        <v>203037</v>
      </c>
      <c r="K436" s="11" t="s">
        <v>203033</v>
      </c>
      <c r="L436" s="16" t="s">
        <v>204859</v>
      </c>
      <c r="M436" s="11" t="b">
        <v>1</v>
      </c>
      <c r="N436" s="11" t="s">
        <v>204858</v>
      </c>
    </row>
    <row r="437">
      <c r="A437" s="11">
        <v>399624.0</v>
      </c>
      <c r="B437" s="11" t="s">
        <v>204857</v>
      </c>
      <c r="C437" s="11" t="s">
        <v>203033</v>
      </c>
      <c r="D437" s="16" t="s">
        <v>192662</v>
      </c>
      <c r="E437" s="11" t="s">
        <v>204002</v>
      </c>
      <c r="F437" s="16" t="s">
        <v>204861</v>
      </c>
      <c r="G437" s="16" t="s">
        <v>204862</v>
      </c>
      <c r="H437" s="11" t="s">
        <v>204863</v>
      </c>
      <c r="I437" s="254">
        <v>45299.245833333334</v>
      </c>
      <c r="J437" s="11" t="s">
        <v>203037</v>
      </c>
      <c r="K437" s="11" t="s">
        <v>203033</v>
      </c>
      <c r="L437" s="16" t="s">
        <v>204861</v>
      </c>
      <c r="M437" s="11" t="b">
        <v>1</v>
      </c>
      <c r="N437" s="11" t="s">
        <v>204002</v>
      </c>
    </row>
    <row r="438">
      <c r="A438" s="11">
        <v>2391522.0</v>
      </c>
      <c r="B438" s="11" t="s">
        <v>204864</v>
      </c>
      <c r="C438" s="11" t="s">
        <v>203039</v>
      </c>
      <c r="D438" s="16" t="s">
        <v>192663</v>
      </c>
      <c r="E438" s="11" t="s">
        <v>204865</v>
      </c>
      <c r="F438" s="16" t="s">
        <v>204866</v>
      </c>
      <c r="G438" s="11" t="s">
        <v>204867</v>
      </c>
      <c r="H438" s="11" t="s">
        <v>204868</v>
      </c>
      <c r="I438" s="254">
        <v>45848.54375</v>
      </c>
      <c r="J438" s="11" t="s">
        <v>204869</v>
      </c>
      <c r="K438" s="11" t="s">
        <v>203039</v>
      </c>
      <c r="L438" s="16" t="s">
        <v>204866</v>
      </c>
      <c r="M438" s="11" t="b">
        <v>1</v>
      </c>
      <c r="N438" s="11" t="s">
        <v>204865</v>
      </c>
    </row>
    <row r="439">
      <c r="A439" s="11">
        <v>2517748.0</v>
      </c>
      <c r="B439" s="11" t="s">
        <v>204870</v>
      </c>
      <c r="C439" s="11" t="s">
        <v>203033</v>
      </c>
      <c r="D439" s="16" t="s">
        <v>192664</v>
      </c>
      <c r="E439" s="11" t="s">
        <v>203158</v>
      </c>
      <c r="F439" s="16" t="s">
        <v>204871</v>
      </c>
      <c r="G439" s="11" t="s">
        <v>204872</v>
      </c>
      <c r="H439" s="11" t="s">
        <v>204873</v>
      </c>
      <c r="I439" s="254">
        <v>45296.84375</v>
      </c>
      <c r="J439" s="11" t="s">
        <v>203037</v>
      </c>
      <c r="K439" s="11" t="s">
        <v>203033</v>
      </c>
      <c r="L439" s="16" t="s">
        <v>204871</v>
      </c>
      <c r="M439" s="11" t="b">
        <v>1</v>
      </c>
      <c r="N439" s="11" t="s">
        <v>203158</v>
      </c>
    </row>
    <row r="440">
      <c r="A440" s="11">
        <v>3836581.0</v>
      </c>
      <c r="B440" s="11" t="s">
        <v>204874</v>
      </c>
      <c r="C440" s="11" t="s">
        <v>203033</v>
      </c>
      <c r="D440" s="16" t="s">
        <v>192665</v>
      </c>
      <c r="E440" s="11" t="s">
        <v>204875</v>
      </c>
      <c r="F440" s="16" t="s">
        <v>204876</v>
      </c>
      <c r="G440" s="11" t="s">
        <v>204874</v>
      </c>
      <c r="H440" s="11" t="s">
        <v>204877</v>
      </c>
      <c r="I440" s="254">
        <v>45848.63263888889</v>
      </c>
      <c r="J440" s="11" t="s">
        <v>204339</v>
      </c>
      <c r="K440" s="11" t="s">
        <v>203033</v>
      </c>
      <c r="L440" s="16" t="s">
        <v>204876</v>
      </c>
      <c r="M440" s="11" t="b">
        <v>1</v>
      </c>
      <c r="N440" s="11" t="s">
        <v>204875</v>
      </c>
    </row>
    <row r="441">
      <c r="A441" s="11">
        <v>5135957.0</v>
      </c>
      <c r="B441" s="11" t="s">
        <v>204878</v>
      </c>
      <c r="C441" s="11" t="s">
        <v>203039</v>
      </c>
      <c r="D441" s="16" t="s">
        <v>192666</v>
      </c>
      <c r="E441" s="11" t="s">
        <v>203074</v>
      </c>
      <c r="F441" s="16" t="s">
        <v>204879</v>
      </c>
      <c r="G441" s="11" t="s">
        <v>204878</v>
      </c>
      <c r="H441" s="11" t="s">
        <v>204880</v>
      </c>
      <c r="I441" s="254">
        <v>45351.95694444444</v>
      </c>
      <c r="J441" s="11" t="s">
        <v>204881</v>
      </c>
      <c r="K441" s="11" t="s">
        <v>203039</v>
      </c>
      <c r="L441" s="16" t="s">
        <v>204879</v>
      </c>
      <c r="M441" s="11" t="b">
        <v>1</v>
      </c>
      <c r="N441" s="11" t="s">
        <v>203074</v>
      </c>
    </row>
    <row r="442">
      <c r="A442" s="11">
        <v>2713943.0</v>
      </c>
      <c r="B442" s="11" t="s">
        <v>204882</v>
      </c>
      <c r="C442" s="11" t="s">
        <v>203039</v>
      </c>
      <c r="D442" s="16" t="s">
        <v>192667</v>
      </c>
      <c r="E442" s="11" t="s">
        <v>203397</v>
      </c>
      <c r="F442" s="16" t="s">
        <v>204883</v>
      </c>
      <c r="G442" s="11" t="s">
        <v>204884</v>
      </c>
      <c r="H442" s="11" t="s">
        <v>204885</v>
      </c>
      <c r="I442" s="254">
        <v>45349.53194444445</v>
      </c>
      <c r="J442" s="11" t="s">
        <v>203037</v>
      </c>
      <c r="K442" s="11" t="s">
        <v>203039</v>
      </c>
      <c r="L442" s="16" t="s">
        <v>204883</v>
      </c>
      <c r="M442" s="11" t="b">
        <v>1</v>
      </c>
      <c r="N442" s="11" t="s">
        <v>203397</v>
      </c>
    </row>
    <row r="443">
      <c r="A443" s="11">
        <v>2713943.0</v>
      </c>
      <c r="B443" s="11" t="s">
        <v>204882</v>
      </c>
      <c r="C443" s="11" t="s">
        <v>203033</v>
      </c>
      <c r="D443" s="16" t="s">
        <v>192667</v>
      </c>
      <c r="E443" s="11" t="s">
        <v>204886</v>
      </c>
      <c r="F443" s="16" t="s">
        <v>204887</v>
      </c>
      <c r="G443" s="11" t="s">
        <v>204888</v>
      </c>
      <c r="H443" s="11" t="s">
        <v>204889</v>
      </c>
      <c r="I443" s="254">
        <v>45393.86597222222</v>
      </c>
      <c r="J443" s="11" t="s">
        <v>204890</v>
      </c>
      <c r="K443" s="11" t="s">
        <v>203033</v>
      </c>
      <c r="L443" s="16" t="s">
        <v>204887</v>
      </c>
      <c r="M443" s="11" t="b">
        <v>1</v>
      </c>
      <c r="N443" s="11" t="s">
        <v>204886</v>
      </c>
    </row>
    <row r="444">
      <c r="A444" s="11">
        <v>2713943.0</v>
      </c>
      <c r="B444" s="11" t="s">
        <v>204882</v>
      </c>
      <c r="C444" s="11" t="s">
        <v>203033</v>
      </c>
      <c r="D444" s="16" t="s">
        <v>192667</v>
      </c>
      <c r="E444" s="11" t="s">
        <v>203397</v>
      </c>
      <c r="F444" s="16" t="s">
        <v>204891</v>
      </c>
      <c r="G444" s="11" t="s">
        <v>204892</v>
      </c>
      <c r="H444" s="11" t="s">
        <v>204893</v>
      </c>
      <c r="I444" s="255">
        <v>45427.39097222222</v>
      </c>
      <c r="J444" s="11" t="s">
        <v>203037</v>
      </c>
      <c r="K444" s="11" t="s">
        <v>203033</v>
      </c>
      <c r="L444" s="16" t="s">
        <v>204891</v>
      </c>
      <c r="M444" s="11" t="b">
        <v>1</v>
      </c>
      <c r="N444" s="11" t="s">
        <v>203397</v>
      </c>
    </row>
    <row r="445">
      <c r="A445" s="11">
        <v>2713943.0</v>
      </c>
      <c r="B445" s="11" t="s">
        <v>204882</v>
      </c>
      <c r="C445" s="11" t="s">
        <v>203033</v>
      </c>
      <c r="D445" s="16" t="s">
        <v>192667</v>
      </c>
      <c r="E445" s="11" t="s">
        <v>203074</v>
      </c>
      <c r="F445" s="16" t="s">
        <v>204894</v>
      </c>
      <c r="G445" s="11" t="s">
        <v>204895</v>
      </c>
      <c r="H445" s="11" t="s">
        <v>204896</v>
      </c>
      <c r="I445" s="254">
        <v>45384.89375</v>
      </c>
      <c r="J445" s="11" t="s">
        <v>203037</v>
      </c>
      <c r="K445" s="11" t="s">
        <v>203033</v>
      </c>
      <c r="L445" s="16" t="s">
        <v>204894</v>
      </c>
      <c r="M445" s="11" t="b">
        <v>1</v>
      </c>
      <c r="N445" s="11" t="s">
        <v>203074</v>
      </c>
    </row>
    <row r="446">
      <c r="A446" s="11">
        <v>72508.0</v>
      </c>
      <c r="B446" s="11" t="s">
        <v>204897</v>
      </c>
      <c r="C446" s="11" t="s">
        <v>203039</v>
      </c>
      <c r="D446" s="16" t="s">
        <v>192668</v>
      </c>
      <c r="E446" s="11" t="s">
        <v>204898</v>
      </c>
      <c r="F446" s="16" t="s">
        <v>204899</v>
      </c>
      <c r="G446" s="11" t="s">
        <v>204900</v>
      </c>
      <c r="H446" s="11" t="s">
        <v>204901</v>
      </c>
      <c r="I446" s="255">
        <v>44706.01388888889</v>
      </c>
      <c r="J446" s="11" t="s">
        <v>204902</v>
      </c>
      <c r="K446" s="11" t="s">
        <v>203039</v>
      </c>
      <c r="L446" s="16" t="s">
        <v>204899</v>
      </c>
      <c r="M446" s="11" t="b">
        <v>1</v>
      </c>
      <c r="N446" s="11" t="s">
        <v>204898</v>
      </c>
    </row>
    <row r="447">
      <c r="A447" s="11">
        <v>4977933.0</v>
      </c>
      <c r="B447" s="11" t="s">
        <v>204903</v>
      </c>
      <c r="C447" s="11" t="s">
        <v>203039</v>
      </c>
      <c r="D447" s="16" t="s">
        <v>192669</v>
      </c>
      <c r="E447" s="11" t="s">
        <v>203040</v>
      </c>
      <c r="F447" s="16" t="s">
        <v>204904</v>
      </c>
      <c r="G447" s="11" t="s">
        <v>204905</v>
      </c>
      <c r="H447" s="11" t="s">
        <v>204906</v>
      </c>
      <c r="I447" s="254">
        <v>45350.700694444444</v>
      </c>
      <c r="J447" s="11" t="s">
        <v>203037</v>
      </c>
      <c r="K447" s="11" t="s">
        <v>203039</v>
      </c>
      <c r="L447" s="16" t="s">
        <v>204904</v>
      </c>
      <c r="M447" s="11" t="b">
        <v>1</v>
      </c>
      <c r="N447" s="11" t="s">
        <v>203040</v>
      </c>
    </row>
    <row r="448">
      <c r="A448" s="11">
        <v>4694412.0</v>
      </c>
      <c r="B448" s="11" t="s">
        <v>204907</v>
      </c>
      <c r="C448" s="11" t="s">
        <v>203039</v>
      </c>
      <c r="D448" s="16" t="s">
        <v>192670</v>
      </c>
      <c r="E448" s="11" t="s">
        <v>203074</v>
      </c>
      <c r="F448" s="16" t="s">
        <v>204908</v>
      </c>
      <c r="G448" s="16" t="s">
        <v>204909</v>
      </c>
      <c r="H448" s="11" t="s">
        <v>204910</v>
      </c>
      <c r="I448" s="254">
        <v>45350.316666666666</v>
      </c>
      <c r="J448" s="11" t="s">
        <v>204911</v>
      </c>
      <c r="K448" s="11" t="s">
        <v>203039</v>
      </c>
      <c r="L448" s="16" t="s">
        <v>204908</v>
      </c>
      <c r="M448" s="11" t="b">
        <v>1</v>
      </c>
      <c r="N448" s="11" t="s">
        <v>203074</v>
      </c>
    </row>
    <row r="449">
      <c r="A449" s="11">
        <v>4694412.0</v>
      </c>
      <c r="B449" s="11" t="s">
        <v>204907</v>
      </c>
      <c r="C449" s="11" t="s">
        <v>203039</v>
      </c>
      <c r="D449" s="16" t="s">
        <v>192670</v>
      </c>
      <c r="E449" s="11" t="s">
        <v>204912</v>
      </c>
      <c r="F449" s="16" t="s">
        <v>204913</v>
      </c>
      <c r="G449" s="16" t="s">
        <v>204914</v>
      </c>
      <c r="H449" s="11" t="s">
        <v>204915</v>
      </c>
      <c r="I449" s="254">
        <v>45484.52222222222</v>
      </c>
      <c r="J449" s="11" t="s">
        <v>203037</v>
      </c>
      <c r="K449" s="11" t="s">
        <v>203039</v>
      </c>
      <c r="L449" s="16" t="s">
        <v>204913</v>
      </c>
      <c r="M449" s="11" t="b">
        <v>1</v>
      </c>
      <c r="N449" s="11" t="s">
        <v>204912</v>
      </c>
    </row>
    <row r="450">
      <c r="A450" s="11">
        <v>2690571.0</v>
      </c>
      <c r="B450" s="11" t="s">
        <v>204916</v>
      </c>
      <c r="C450" s="11" t="s">
        <v>203039</v>
      </c>
      <c r="D450" s="16" t="s">
        <v>192671</v>
      </c>
      <c r="E450" s="11" t="s">
        <v>204917</v>
      </c>
      <c r="F450" s="16" t="s">
        <v>204918</v>
      </c>
      <c r="G450" s="11" t="s">
        <v>204916</v>
      </c>
      <c r="H450" s="11" t="s">
        <v>204919</v>
      </c>
      <c r="I450" s="254">
        <v>45348.652083333334</v>
      </c>
      <c r="J450" s="11" t="s">
        <v>203037</v>
      </c>
      <c r="K450" s="11" t="s">
        <v>203039</v>
      </c>
      <c r="L450" s="16" t="s">
        <v>204918</v>
      </c>
      <c r="M450" s="11" t="b">
        <v>1</v>
      </c>
      <c r="N450" s="11" t="s">
        <v>204917</v>
      </c>
    </row>
    <row r="451">
      <c r="A451" s="11">
        <v>2690565.0</v>
      </c>
      <c r="B451" s="11" t="s">
        <v>204920</v>
      </c>
      <c r="C451" s="11" t="s">
        <v>203039</v>
      </c>
      <c r="D451" s="16" t="s">
        <v>192672</v>
      </c>
      <c r="E451" s="11" t="s">
        <v>204917</v>
      </c>
      <c r="F451" s="16" t="s">
        <v>204921</v>
      </c>
      <c r="G451" s="11" t="s">
        <v>204920</v>
      </c>
      <c r="H451" s="11" t="s">
        <v>204922</v>
      </c>
      <c r="I451" s="254">
        <v>45348.65069444444</v>
      </c>
      <c r="J451" s="11" t="s">
        <v>203037</v>
      </c>
      <c r="K451" s="11" t="s">
        <v>203039</v>
      </c>
      <c r="L451" s="16" t="s">
        <v>204921</v>
      </c>
      <c r="M451" s="11" t="b">
        <v>1</v>
      </c>
      <c r="N451" s="11" t="s">
        <v>204917</v>
      </c>
    </row>
    <row r="452">
      <c r="A452" s="11">
        <v>2690575.0</v>
      </c>
      <c r="B452" s="11" t="s">
        <v>204923</v>
      </c>
      <c r="C452" s="11" t="s">
        <v>203039</v>
      </c>
      <c r="D452" s="16" t="s">
        <v>192673</v>
      </c>
      <c r="E452" s="11" t="s">
        <v>204917</v>
      </c>
      <c r="F452" s="16" t="s">
        <v>204924</v>
      </c>
      <c r="G452" s="11" t="s">
        <v>204923</v>
      </c>
      <c r="H452" s="11" t="s">
        <v>204925</v>
      </c>
      <c r="I452" s="255">
        <v>44683.498611111114</v>
      </c>
      <c r="J452" s="11" t="s">
        <v>203037</v>
      </c>
      <c r="K452" s="11" t="s">
        <v>203039</v>
      </c>
      <c r="L452" s="16" t="s">
        <v>204924</v>
      </c>
      <c r="M452" s="11" t="b">
        <v>1</v>
      </c>
      <c r="N452" s="11" t="s">
        <v>204917</v>
      </c>
    </row>
    <row r="453">
      <c r="A453" s="11">
        <v>1381280.0</v>
      </c>
      <c r="B453" s="11" t="s">
        <v>204926</v>
      </c>
      <c r="C453" s="11" t="s">
        <v>203033</v>
      </c>
      <c r="D453" s="16" t="s">
        <v>192674</v>
      </c>
      <c r="E453" s="11" t="s">
        <v>204927</v>
      </c>
      <c r="F453" s="16" t="s">
        <v>204928</v>
      </c>
      <c r="G453" s="11" t="s">
        <v>204926</v>
      </c>
      <c r="H453" s="11" t="s">
        <v>204929</v>
      </c>
      <c r="I453" s="255">
        <v>45422.086805555555</v>
      </c>
      <c r="J453" s="11" t="s">
        <v>203037</v>
      </c>
      <c r="K453" s="11" t="s">
        <v>203033</v>
      </c>
      <c r="L453" s="16" t="s">
        <v>204928</v>
      </c>
      <c r="M453" s="11" t="b">
        <v>1</v>
      </c>
      <c r="N453" s="11" t="s">
        <v>204927</v>
      </c>
    </row>
    <row r="454">
      <c r="A454" s="11">
        <v>5381076.0</v>
      </c>
      <c r="B454" s="11" t="s">
        <v>204930</v>
      </c>
      <c r="C454" s="11" t="s">
        <v>203033</v>
      </c>
      <c r="D454" s="16" t="s">
        <v>192675</v>
      </c>
      <c r="E454" s="11" t="s">
        <v>204192</v>
      </c>
      <c r="F454" s="16" t="s">
        <v>204931</v>
      </c>
      <c r="G454" s="11" t="s">
        <v>204932</v>
      </c>
      <c r="H454" s="11" t="s">
        <v>204933</v>
      </c>
      <c r="I454" s="254">
        <v>45848.40347222222</v>
      </c>
      <c r="J454" s="11" t="s">
        <v>203037</v>
      </c>
      <c r="K454" s="11" t="s">
        <v>203033</v>
      </c>
      <c r="L454" s="16" t="s">
        <v>204931</v>
      </c>
      <c r="M454" s="11" t="b">
        <v>1</v>
      </c>
      <c r="N454" s="11" t="s">
        <v>204192</v>
      </c>
    </row>
    <row r="455">
      <c r="A455" s="11">
        <v>12279.0</v>
      </c>
      <c r="B455" s="11" t="s">
        <v>204934</v>
      </c>
      <c r="C455" s="11" t="s">
        <v>203033</v>
      </c>
      <c r="D455" s="16" t="s">
        <v>192676</v>
      </c>
      <c r="E455" s="11" t="s">
        <v>204935</v>
      </c>
      <c r="F455" s="16" t="s">
        <v>204936</v>
      </c>
      <c r="G455" s="11" t="s">
        <v>204937</v>
      </c>
      <c r="H455" s="11" t="s">
        <v>204938</v>
      </c>
      <c r="I455" s="254">
        <v>44742.001388888886</v>
      </c>
      <c r="J455" s="11" t="s">
        <v>203310</v>
      </c>
      <c r="K455" s="11" t="s">
        <v>203033</v>
      </c>
      <c r="L455" s="16" t="s">
        <v>204936</v>
      </c>
      <c r="M455" s="11" t="b">
        <v>0</v>
      </c>
      <c r="N455" s="11" t="s">
        <v>204935</v>
      </c>
    </row>
    <row r="456">
      <c r="A456" s="11">
        <v>2988053.0</v>
      </c>
      <c r="B456" s="11" t="s">
        <v>204939</v>
      </c>
      <c r="C456" s="11" t="s">
        <v>203039</v>
      </c>
      <c r="D456" s="16" t="s">
        <v>192677</v>
      </c>
      <c r="E456" s="11" t="s">
        <v>204940</v>
      </c>
      <c r="F456" s="16" t="s">
        <v>204941</v>
      </c>
      <c r="G456" s="11" t="s">
        <v>204942</v>
      </c>
      <c r="H456" s="11" t="s">
        <v>204943</v>
      </c>
      <c r="I456" s="254">
        <v>45296.69097222222</v>
      </c>
      <c r="J456" s="11" t="s">
        <v>203037</v>
      </c>
      <c r="K456" s="11" t="s">
        <v>203039</v>
      </c>
      <c r="L456" s="16" t="s">
        <v>204941</v>
      </c>
      <c r="M456" s="11" t="b">
        <v>1</v>
      </c>
      <c r="N456" s="11" t="s">
        <v>204940</v>
      </c>
    </row>
    <row r="457">
      <c r="A457" s="11">
        <v>2535678.0</v>
      </c>
      <c r="B457" s="11" t="s">
        <v>204944</v>
      </c>
      <c r="C457" s="11" t="s">
        <v>203033</v>
      </c>
      <c r="D457" s="16" t="s">
        <v>192678</v>
      </c>
      <c r="E457" s="11" t="s">
        <v>204945</v>
      </c>
      <c r="F457" s="16" t="s">
        <v>204946</v>
      </c>
      <c r="G457" s="11" t="s">
        <v>204944</v>
      </c>
      <c r="H457" s="11" t="s">
        <v>204947</v>
      </c>
      <c r="I457" s="254">
        <v>44844.49166666667</v>
      </c>
      <c r="J457" s="11" t="s">
        <v>203037</v>
      </c>
      <c r="K457" s="11" t="s">
        <v>203033</v>
      </c>
      <c r="L457" s="16" t="s">
        <v>204946</v>
      </c>
      <c r="M457" s="11" t="b">
        <v>1</v>
      </c>
      <c r="N457" s="11" t="s">
        <v>204945</v>
      </c>
    </row>
    <row r="458">
      <c r="A458" s="11">
        <v>4654052.0</v>
      </c>
      <c r="B458" s="11" t="s">
        <v>204948</v>
      </c>
      <c r="C458" s="11" t="s">
        <v>203033</v>
      </c>
      <c r="D458" s="16" t="s">
        <v>192679</v>
      </c>
      <c r="E458" s="11" t="s">
        <v>204949</v>
      </c>
      <c r="F458" s="16" t="s">
        <v>204950</v>
      </c>
      <c r="G458" s="11" t="s">
        <v>204951</v>
      </c>
      <c r="H458" s="11" t="s">
        <v>204952</v>
      </c>
      <c r="I458" s="255">
        <v>45440.78472222222</v>
      </c>
      <c r="J458" s="11" t="s">
        <v>203037</v>
      </c>
      <c r="K458" s="11" t="s">
        <v>203033</v>
      </c>
      <c r="L458" s="16" t="s">
        <v>204950</v>
      </c>
      <c r="M458" s="11" t="b">
        <v>1</v>
      </c>
      <c r="N458" s="11" t="s">
        <v>204949</v>
      </c>
    </row>
    <row r="459">
      <c r="A459" s="11">
        <v>384120.0</v>
      </c>
      <c r="B459" s="11" t="s">
        <v>204953</v>
      </c>
      <c r="C459" s="11" t="s">
        <v>203039</v>
      </c>
      <c r="D459" s="16" t="s">
        <v>192680</v>
      </c>
      <c r="E459" s="11" t="s">
        <v>204954</v>
      </c>
      <c r="F459" s="16" t="s">
        <v>204955</v>
      </c>
      <c r="G459" s="11" t="s">
        <v>204956</v>
      </c>
      <c r="H459" s="11" t="s">
        <v>204957</v>
      </c>
      <c r="I459" s="254">
        <v>44393.48541666667</v>
      </c>
      <c r="J459" s="11" t="s">
        <v>203037</v>
      </c>
      <c r="K459" s="11" t="s">
        <v>203039</v>
      </c>
      <c r="L459" s="16" t="s">
        <v>204955</v>
      </c>
      <c r="M459" s="11" t="b">
        <v>1</v>
      </c>
      <c r="N459" s="11" t="s">
        <v>204954</v>
      </c>
    </row>
    <row r="460">
      <c r="A460" s="11">
        <v>2835227.0</v>
      </c>
      <c r="B460" s="11" t="s">
        <v>204958</v>
      </c>
      <c r="C460" s="11" t="s">
        <v>203033</v>
      </c>
      <c r="D460" s="16" t="s">
        <v>192681</v>
      </c>
      <c r="E460" s="11" t="s">
        <v>204959</v>
      </c>
      <c r="F460" s="16" t="s">
        <v>204960</v>
      </c>
      <c r="G460" s="11" t="s">
        <v>204961</v>
      </c>
      <c r="H460" s="11" t="s">
        <v>204962</v>
      </c>
      <c r="I460" s="254">
        <v>45317.495833333334</v>
      </c>
      <c r="J460" s="11" t="s">
        <v>204963</v>
      </c>
      <c r="K460" s="11" t="s">
        <v>203033</v>
      </c>
      <c r="L460" s="16" t="s">
        <v>204960</v>
      </c>
      <c r="M460" s="11" t="b">
        <v>1</v>
      </c>
      <c r="N460" s="11" t="s">
        <v>204959</v>
      </c>
    </row>
    <row r="461">
      <c r="A461" s="11">
        <v>1442695.0</v>
      </c>
      <c r="B461" s="11" t="s">
        <v>204964</v>
      </c>
      <c r="C461" s="11" t="s">
        <v>203033</v>
      </c>
      <c r="D461" s="16" t="s">
        <v>192682</v>
      </c>
      <c r="E461" s="11" t="s">
        <v>204965</v>
      </c>
      <c r="F461" s="16" t="s">
        <v>204966</v>
      </c>
      <c r="G461" s="11" t="s">
        <v>204967</v>
      </c>
      <c r="H461" s="11" t="s">
        <v>204968</v>
      </c>
      <c r="I461" s="254">
        <v>44922.271527777775</v>
      </c>
      <c r="J461" s="11" t="s">
        <v>203037</v>
      </c>
      <c r="K461" s="11" t="s">
        <v>203033</v>
      </c>
      <c r="L461" s="16" t="s">
        <v>204966</v>
      </c>
      <c r="M461" s="11" t="b">
        <v>1</v>
      </c>
      <c r="N461" s="11" t="s">
        <v>204965</v>
      </c>
    </row>
    <row r="462">
      <c r="A462" s="11">
        <v>6772887.0</v>
      </c>
      <c r="B462" s="11" t="s">
        <v>204969</v>
      </c>
      <c r="C462" s="11" t="s">
        <v>203033</v>
      </c>
      <c r="D462" s="16" t="s">
        <v>192683</v>
      </c>
      <c r="E462" s="11" t="s">
        <v>204560</v>
      </c>
      <c r="F462" s="16" t="s">
        <v>204970</v>
      </c>
      <c r="G462" s="11" t="s">
        <v>204969</v>
      </c>
      <c r="H462" s="11" t="s">
        <v>204971</v>
      </c>
      <c r="I462" s="254">
        <v>46070.90555555555</v>
      </c>
      <c r="J462" s="11" t="s">
        <v>203037</v>
      </c>
      <c r="K462" s="11" t="s">
        <v>203033</v>
      </c>
      <c r="L462" s="16" t="s">
        <v>204970</v>
      </c>
      <c r="M462" s="11" t="b">
        <v>1</v>
      </c>
      <c r="N462" s="11" t="s">
        <v>204560</v>
      </c>
    </row>
    <row r="463">
      <c r="A463" s="11">
        <v>486464.0</v>
      </c>
      <c r="B463" s="11" t="s">
        <v>204972</v>
      </c>
      <c r="C463" s="11" t="s">
        <v>203033</v>
      </c>
      <c r="D463" s="16" t="s">
        <v>192684</v>
      </c>
      <c r="E463" s="11" t="s">
        <v>204973</v>
      </c>
      <c r="F463" s="16" t="s">
        <v>204974</v>
      </c>
      <c r="G463" s="11" t="s">
        <v>204975</v>
      </c>
      <c r="H463" s="11" t="s">
        <v>204976</v>
      </c>
      <c r="I463" s="255">
        <v>44707.44583333333</v>
      </c>
      <c r="J463" s="11" t="s">
        <v>203310</v>
      </c>
      <c r="K463" s="11" t="s">
        <v>203033</v>
      </c>
      <c r="L463" s="16" t="s">
        <v>204974</v>
      </c>
      <c r="M463" s="11" t="b">
        <v>1</v>
      </c>
      <c r="N463" s="11" t="s">
        <v>204973</v>
      </c>
    </row>
    <row r="464">
      <c r="A464" s="11">
        <v>4729787.0</v>
      </c>
      <c r="B464" s="11" t="s">
        <v>204977</v>
      </c>
      <c r="C464" s="11" t="s">
        <v>203033</v>
      </c>
      <c r="D464" s="16" t="s">
        <v>192685</v>
      </c>
      <c r="E464" s="11" t="s">
        <v>203074</v>
      </c>
      <c r="F464" s="16" t="s">
        <v>204978</v>
      </c>
      <c r="G464" s="11" t="s">
        <v>204979</v>
      </c>
      <c r="H464" s="11" t="s">
        <v>204980</v>
      </c>
      <c r="I464" s="254">
        <v>45341.645833333336</v>
      </c>
      <c r="J464" s="11" t="s">
        <v>203037</v>
      </c>
      <c r="K464" s="11" t="s">
        <v>203033</v>
      </c>
      <c r="L464" s="16" t="s">
        <v>204978</v>
      </c>
      <c r="M464" s="11" t="b">
        <v>1</v>
      </c>
      <c r="N464" s="11" t="s">
        <v>203074</v>
      </c>
    </row>
    <row r="465">
      <c r="A465" s="11">
        <v>1412353.0</v>
      </c>
      <c r="B465" s="11" t="s">
        <v>204981</v>
      </c>
      <c r="C465" s="11" t="s">
        <v>203033</v>
      </c>
      <c r="D465" s="16" t="s">
        <v>192686</v>
      </c>
      <c r="E465" s="11" t="s">
        <v>204982</v>
      </c>
      <c r="F465" s="16" t="s">
        <v>204983</v>
      </c>
      <c r="G465" s="11" t="s">
        <v>204984</v>
      </c>
      <c r="H465" s="11" t="s">
        <v>204985</v>
      </c>
      <c r="I465" s="254">
        <v>44518.02361111111</v>
      </c>
      <c r="J465" s="11" t="s">
        <v>204986</v>
      </c>
      <c r="K465" s="11" t="s">
        <v>203033</v>
      </c>
      <c r="L465" s="16" t="s">
        <v>204983</v>
      </c>
      <c r="M465" s="11" t="b">
        <v>1</v>
      </c>
      <c r="N465" s="11" t="s">
        <v>204982</v>
      </c>
    </row>
    <row r="466">
      <c r="A466" s="11">
        <v>3090170.0</v>
      </c>
      <c r="B466" s="11" t="s">
        <v>204987</v>
      </c>
      <c r="C466" s="11" t="s">
        <v>203033</v>
      </c>
      <c r="D466" s="16" t="s">
        <v>192687</v>
      </c>
      <c r="E466" s="11" t="s">
        <v>203397</v>
      </c>
      <c r="F466" s="16" t="s">
        <v>204988</v>
      </c>
      <c r="G466" s="11" t="s">
        <v>204989</v>
      </c>
      <c r="H466" s="11" t="s">
        <v>204990</v>
      </c>
      <c r="I466" s="254">
        <v>45848.677777777775</v>
      </c>
      <c r="J466" s="11" t="s">
        <v>204991</v>
      </c>
      <c r="K466" s="11" t="s">
        <v>203033</v>
      </c>
      <c r="L466" s="16" t="s">
        <v>204988</v>
      </c>
      <c r="M466" s="11" t="b">
        <v>1</v>
      </c>
      <c r="N466" s="11" t="s">
        <v>203397</v>
      </c>
    </row>
    <row r="467">
      <c r="A467" s="11">
        <v>3210325.0</v>
      </c>
      <c r="B467" s="11" t="s">
        <v>204992</v>
      </c>
      <c r="C467" s="11" t="s">
        <v>203039</v>
      </c>
      <c r="D467" s="16" t="s">
        <v>192688</v>
      </c>
      <c r="E467" s="11" t="s">
        <v>204993</v>
      </c>
      <c r="F467" s="16" t="s">
        <v>204994</v>
      </c>
      <c r="G467" s="11" t="s">
        <v>204992</v>
      </c>
      <c r="H467" s="11" t="s">
        <v>204995</v>
      </c>
      <c r="I467" s="254">
        <v>44931.67847222222</v>
      </c>
      <c r="J467" s="11" t="s">
        <v>204996</v>
      </c>
      <c r="K467" s="11" t="s">
        <v>203039</v>
      </c>
      <c r="L467" s="16" t="s">
        <v>204994</v>
      </c>
      <c r="M467" s="11" t="b">
        <v>1</v>
      </c>
      <c r="N467" s="11" t="s">
        <v>204993</v>
      </c>
    </row>
    <row r="468">
      <c r="A468" s="11">
        <v>3985750.0</v>
      </c>
      <c r="B468" s="11" t="s">
        <v>199962</v>
      </c>
      <c r="C468" s="11" t="s">
        <v>203039</v>
      </c>
      <c r="D468" s="16" t="s">
        <v>192689</v>
      </c>
      <c r="E468" s="11" t="s">
        <v>204997</v>
      </c>
      <c r="F468" s="16" t="s">
        <v>204998</v>
      </c>
      <c r="G468" s="11" t="s">
        <v>199962</v>
      </c>
      <c r="H468" s="11" t="s">
        <v>204999</v>
      </c>
      <c r="I468" s="254">
        <v>45306.59097222222</v>
      </c>
      <c r="J468" s="11" t="s">
        <v>203310</v>
      </c>
      <c r="K468" s="11" t="s">
        <v>203039</v>
      </c>
      <c r="L468" s="16" t="s">
        <v>204998</v>
      </c>
      <c r="M468" s="11" t="b">
        <v>1</v>
      </c>
      <c r="N468" s="11" t="s">
        <v>204997</v>
      </c>
    </row>
    <row r="469">
      <c r="A469" s="11">
        <v>4517674.0</v>
      </c>
      <c r="B469" s="11" t="s">
        <v>205000</v>
      </c>
      <c r="C469" s="11" t="s">
        <v>203033</v>
      </c>
      <c r="D469" s="16" t="s">
        <v>192690</v>
      </c>
      <c r="E469" s="11" t="s">
        <v>205001</v>
      </c>
      <c r="F469" s="16" t="s">
        <v>205002</v>
      </c>
      <c r="G469" s="11" t="s">
        <v>205003</v>
      </c>
      <c r="H469" s="11" t="s">
        <v>205004</v>
      </c>
      <c r="I469" s="254">
        <v>45299.74791666667</v>
      </c>
      <c r="J469" s="11" t="s">
        <v>203037</v>
      </c>
      <c r="K469" s="11" t="s">
        <v>203033</v>
      </c>
      <c r="L469" s="16" t="s">
        <v>205002</v>
      </c>
      <c r="M469" s="11" t="b">
        <v>1</v>
      </c>
      <c r="N469" s="11" t="s">
        <v>205001</v>
      </c>
    </row>
    <row r="470">
      <c r="A470" s="11">
        <v>4517674.0</v>
      </c>
      <c r="B470" s="11" t="s">
        <v>205000</v>
      </c>
      <c r="C470" s="11" t="s">
        <v>203039</v>
      </c>
      <c r="D470" s="16" t="s">
        <v>192690</v>
      </c>
      <c r="E470" s="11" t="s">
        <v>205001</v>
      </c>
      <c r="F470" s="16" t="s">
        <v>205005</v>
      </c>
      <c r="G470" s="11" t="s">
        <v>205006</v>
      </c>
      <c r="H470" s="11" t="s">
        <v>205007</v>
      </c>
      <c r="I470" s="254">
        <v>45337.68472222222</v>
      </c>
      <c r="J470" s="11" t="s">
        <v>203037</v>
      </c>
      <c r="K470" s="11" t="s">
        <v>203039</v>
      </c>
      <c r="L470" s="16" t="s">
        <v>205005</v>
      </c>
      <c r="M470" s="11" t="b">
        <v>1</v>
      </c>
      <c r="N470" s="11" t="s">
        <v>205001</v>
      </c>
    </row>
    <row r="471">
      <c r="A471" s="11">
        <v>2454518.0</v>
      </c>
      <c r="B471" s="11" t="s">
        <v>205008</v>
      </c>
      <c r="C471" s="11" t="s">
        <v>203033</v>
      </c>
      <c r="D471" s="16" t="s">
        <v>192691</v>
      </c>
      <c r="E471" s="11" t="s">
        <v>203397</v>
      </c>
      <c r="F471" s="16" t="s">
        <v>205009</v>
      </c>
      <c r="G471" s="11" t="s">
        <v>205010</v>
      </c>
      <c r="H471" s="11" t="s">
        <v>205011</v>
      </c>
      <c r="I471" s="254">
        <v>45353.032638888886</v>
      </c>
      <c r="J471" s="11" t="s">
        <v>205012</v>
      </c>
      <c r="K471" s="11" t="s">
        <v>203033</v>
      </c>
      <c r="L471" s="16" t="s">
        <v>205009</v>
      </c>
      <c r="M471" s="11" t="b">
        <v>1</v>
      </c>
      <c r="N471" s="11" t="s">
        <v>203397</v>
      </c>
    </row>
    <row r="472">
      <c r="A472" s="11">
        <v>5062716.0</v>
      </c>
      <c r="B472" s="11" t="s">
        <v>205013</v>
      </c>
      <c r="C472" s="11" t="s">
        <v>203039</v>
      </c>
      <c r="D472" s="16" t="s">
        <v>192692</v>
      </c>
      <c r="E472" s="11" t="s">
        <v>203493</v>
      </c>
      <c r="F472" s="16" t="s">
        <v>205014</v>
      </c>
      <c r="G472" s="11" t="s">
        <v>205013</v>
      </c>
      <c r="H472" s="11" t="s">
        <v>205015</v>
      </c>
      <c r="I472" s="255">
        <v>45426.63888888889</v>
      </c>
      <c r="J472" s="11" t="s">
        <v>203037</v>
      </c>
      <c r="K472" s="11" t="s">
        <v>203039</v>
      </c>
      <c r="L472" s="16" t="s">
        <v>205014</v>
      </c>
      <c r="M472" s="11" t="b">
        <v>1</v>
      </c>
      <c r="N472" s="11" t="s">
        <v>203493</v>
      </c>
    </row>
    <row r="473">
      <c r="A473" s="11">
        <v>2923015.0</v>
      </c>
      <c r="B473" s="11" t="s">
        <v>205016</v>
      </c>
      <c r="C473" s="11" t="s">
        <v>203033</v>
      </c>
      <c r="D473" s="16" t="s">
        <v>192693</v>
      </c>
      <c r="E473" s="11" t="s">
        <v>203074</v>
      </c>
      <c r="F473" s="16" t="s">
        <v>205017</v>
      </c>
      <c r="G473" s="11" t="s">
        <v>205018</v>
      </c>
      <c r="H473" s="11" t="s">
        <v>205019</v>
      </c>
      <c r="I473" s="254">
        <v>45310.53958333333</v>
      </c>
      <c r="J473" s="11" t="s">
        <v>203037</v>
      </c>
      <c r="K473" s="11" t="s">
        <v>203033</v>
      </c>
      <c r="L473" s="16" t="s">
        <v>205017</v>
      </c>
      <c r="M473" s="11" t="b">
        <v>1</v>
      </c>
      <c r="N473" s="11" t="s">
        <v>203074</v>
      </c>
    </row>
    <row r="474">
      <c r="A474" s="11">
        <v>3875117.0</v>
      </c>
      <c r="B474" s="16" t="s">
        <v>205020</v>
      </c>
      <c r="C474" s="11" t="s">
        <v>203039</v>
      </c>
      <c r="D474" s="16" t="s">
        <v>192694</v>
      </c>
      <c r="E474" s="11" t="s">
        <v>205021</v>
      </c>
      <c r="F474" s="16" t="s">
        <v>205022</v>
      </c>
      <c r="G474" s="16" t="s">
        <v>205020</v>
      </c>
      <c r="H474" s="11" t="s">
        <v>205023</v>
      </c>
      <c r="I474" s="254">
        <v>45848.64097222222</v>
      </c>
      <c r="J474" s="11" t="s">
        <v>203037</v>
      </c>
      <c r="K474" s="11" t="s">
        <v>203039</v>
      </c>
      <c r="L474" s="16" t="s">
        <v>205022</v>
      </c>
      <c r="M474" s="11" t="b">
        <v>1</v>
      </c>
      <c r="N474" s="11" t="s">
        <v>205021</v>
      </c>
    </row>
    <row r="475">
      <c r="A475" s="11">
        <v>409686.0</v>
      </c>
      <c r="B475" s="11" t="s">
        <v>205024</v>
      </c>
      <c r="C475" s="11" t="s">
        <v>203039</v>
      </c>
      <c r="D475" s="16" t="s">
        <v>192695</v>
      </c>
      <c r="E475" s="11" t="s">
        <v>205025</v>
      </c>
      <c r="F475" s="16" t="s">
        <v>205026</v>
      </c>
      <c r="G475" s="11" t="s">
        <v>205024</v>
      </c>
      <c r="H475" s="11" t="s">
        <v>205027</v>
      </c>
      <c r="I475" s="254">
        <v>44719.1125</v>
      </c>
      <c r="J475" s="11" t="s">
        <v>205028</v>
      </c>
      <c r="K475" s="11" t="s">
        <v>203039</v>
      </c>
      <c r="L475" s="16" t="s">
        <v>205026</v>
      </c>
      <c r="M475" s="11" t="b">
        <v>1</v>
      </c>
      <c r="N475" s="11" t="s">
        <v>205025</v>
      </c>
    </row>
    <row r="476">
      <c r="A476" s="11">
        <v>2779390.0</v>
      </c>
      <c r="B476" s="11" t="s">
        <v>205029</v>
      </c>
      <c r="C476" s="11" t="s">
        <v>203039</v>
      </c>
      <c r="D476" s="16" t="s">
        <v>192696</v>
      </c>
      <c r="E476" s="11" t="s">
        <v>203536</v>
      </c>
      <c r="F476" s="16" t="s">
        <v>205030</v>
      </c>
      <c r="G476" s="11" t="s">
        <v>205031</v>
      </c>
      <c r="H476" s="11" t="s">
        <v>205032</v>
      </c>
      <c r="I476" s="254">
        <v>45532.36736111111</v>
      </c>
      <c r="J476" s="11" t="s">
        <v>203037</v>
      </c>
      <c r="K476" s="11" t="s">
        <v>203039</v>
      </c>
      <c r="L476" s="16" t="s">
        <v>205030</v>
      </c>
      <c r="M476" s="11" t="b">
        <v>1</v>
      </c>
      <c r="N476" s="11" t="s">
        <v>203536</v>
      </c>
    </row>
    <row r="477">
      <c r="A477" s="11">
        <v>2779390.0</v>
      </c>
      <c r="B477" s="11" t="s">
        <v>205029</v>
      </c>
      <c r="C477" s="11" t="s">
        <v>203039</v>
      </c>
      <c r="D477" s="16" t="s">
        <v>192696</v>
      </c>
      <c r="E477" s="11" t="s">
        <v>203397</v>
      </c>
      <c r="F477" s="16" t="s">
        <v>205033</v>
      </c>
      <c r="G477" s="11" t="s">
        <v>205034</v>
      </c>
      <c r="H477" s="11" t="s">
        <v>205035</v>
      </c>
      <c r="I477" s="254">
        <v>45539.44513888889</v>
      </c>
      <c r="J477" s="11" t="s">
        <v>203037</v>
      </c>
      <c r="K477" s="11" t="s">
        <v>203039</v>
      </c>
      <c r="L477" s="16" t="s">
        <v>205033</v>
      </c>
      <c r="M477" s="11" t="b">
        <v>1</v>
      </c>
      <c r="N477" s="11" t="s">
        <v>203397</v>
      </c>
    </row>
    <row r="478">
      <c r="A478" s="11">
        <v>4268295.0</v>
      </c>
      <c r="B478" s="11" t="s">
        <v>205036</v>
      </c>
      <c r="C478" s="11" t="s">
        <v>203039</v>
      </c>
      <c r="D478" s="16" t="s">
        <v>192697</v>
      </c>
      <c r="E478" s="11" t="s">
        <v>205037</v>
      </c>
      <c r="F478" s="16" t="s">
        <v>205038</v>
      </c>
      <c r="G478" s="11" t="s">
        <v>205039</v>
      </c>
      <c r="H478" s="11" t="s">
        <v>205040</v>
      </c>
      <c r="I478" s="254">
        <v>45343.177083333336</v>
      </c>
      <c r="J478" s="11" t="s">
        <v>203037</v>
      </c>
      <c r="K478" s="11" t="s">
        <v>203039</v>
      </c>
      <c r="L478" s="16" t="s">
        <v>205038</v>
      </c>
      <c r="M478" s="11" t="b">
        <v>1</v>
      </c>
      <c r="N478" s="11" t="s">
        <v>205037</v>
      </c>
    </row>
    <row r="479">
      <c r="A479" s="11">
        <v>4268304.0</v>
      </c>
      <c r="B479" s="11" t="s">
        <v>205041</v>
      </c>
      <c r="C479" s="11" t="s">
        <v>203039</v>
      </c>
      <c r="D479" s="16" t="s">
        <v>192698</v>
      </c>
      <c r="E479" s="11" t="s">
        <v>203074</v>
      </c>
      <c r="F479" s="16" t="s">
        <v>205042</v>
      </c>
      <c r="G479" s="11" t="s">
        <v>205043</v>
      </c>
      <c r="H479" s="11" t="s">
        <v>205044</v>
      </c>
      <c r="I479" s="254">
        <v>45348.96666666667</v>
      </c>
      <c r="J479" s="11" t="s">
        <v>203037</v>
      </c>
      <c r="K479" s="11" t="s">
        <v>203039</v>
      </c>
      <c r="L479" s="16" t="s">
        <v>205042</v>
      </c>
      <c r="M479" s="11" t="b">
        <v>1</v>
      </c>
      <c r="N479" s="11" t="s">
        <v>203074</v>
      </c>
    </row>
    <row r="480">
      <c r="A480" s="11">
        <v>3274582.0</v>
      </c>
      <c r="B480" s="11" t="s">
        <v>205045</v>
      </c>
      <c r="C480" s="11" t="s">
        <v>203039</v>
      </c>
      <c r="D480" s="16" t="s">
        <v>192699</v>
      </c>
      <c r="E480" s="11" t="s">
        <v>205046</v>
      </c>
      <c r="F480" s="16" t="s">
        <v>205047</v>
      </c>
      <c r="G480" s="11" t="s">
        <v>205045</v>
      </c>
      <c r="H480" s="11" t="s">
        <v>205048</v>
      </c>
      <c r="I480" s="254">
        <v>45345.67013888889</v>
      </c>
      <c r="J480" s="11" t="s">
        <v>203037</v>
      </c>
      <c r="K480" s="11" t="s">
        <v>203039</v>
      </c>
      <c r="L480" s="16" t="s">
        <v>205047</v>
      </c>
      <c r="M480" s="11" t="b">
        <v>1</v>
      </c>
      <c r="N480" s="11" t="s">
        <v>205046</v>
      </c>
    </row>
    <row r="481">
      <c r="A481" s="11">
        <v>4968204.0</v>
      </c>
      <c r="B481" s="11" t="s">
        <v>205049</v>
      </c>
      <c r="C481" s="11" t="s">
        <v>203033</v>
      </c>
      <c r="D481" s="16" t="s">
        <v>192700</v>
      </c>
      <c r="E481" s="11" t="s">
        <v>203397</v>
      </c>
      <c r="F481" s="16" t="s">
        <v>205050</v>
      </c>
      <c r="G481" s="11" t="s">
        <v>205049</v>
      </c>
      <c r="H481" s="11" t="s">
        <v>205051</v>
      </c>
      <c r="I481" s="254">
        <v>45391.05138888889</v>
      </c>
      <c r="J481" s="11" t="s">
        <v>203037</v>
      </c>
      <c r="K481" s="11" t="s">
        <v>203033</v>
      </c>
      <c r="L481" s="16" t="s">
        <v>205050</v>
      </c>
      <c r="M481" s="11" t="b">
        <v>1</v>
      </c>
      <c r="N481" s="11" t="s">
        <v>203397</v>
      </c>
    </row>
    <row r="482">
      <c r="A482" s="11">
        <v>4383306.0</v>
      </c>
      <c r="B482" s="11" t="s">
        <v>205052</v>
      </c>
      <c r="C482" s="11" t="s">
        <v>203033</v>
      </c>
      <c r="D482" s="16" t="s">
        <v>192701</v>
      </c>
      <c r="E482" s="11" t="s">
        <v>203588</v>
      </c>
      <c r="F482" s="16" t="s">
        <v>205053</v>
      </c>
      <c r="G482" s="11" t="s">
        <v>205054</v>
      </c>
      <c r="H482" s="11" t="s">
        <v>205055</v>
      </c>
      <c r="I482" s="254">
        <v>45363.00486111111</v>
      </c>
      <c r="J482" s="11" t="s">
        <v>203888</v>
      </c>
      <c r="K482" s="11" t="s">
        <v>203033</v>
      </c>
      <c r="L482" s="16" t="s">
        <v>205053</v>
      </c>
      <c r="M482" s="11" t="b">
        <v>1</v>
      </c>
      <c r="N482" s="11" t="s">
        <v>203588</v>
      </c>
    </row>
    <row r="483">
      <c r="A483" s="11">
        <v>2847008.0</v>
      </c>
      <c r="B483" s="11" t="s">
        <v>205056</v>
      </c>
      <c r="C483" s="11" t="s">
        <v>203033</v>
      </c>
      <c r="D483" s="16" t="s">
        <v>192702</v>
      </c>
      <c r="E483" s="11" t="s">
        <v>203074</v>
      </c>
      <c r="F483" s="16" t="s">
        <v>205057</v>
      </c>
      <c r="G483" s="16" t="s">
        <v>205058</v>
      </c>
      <c r="H483" s="11" t="s">
        <v>205059</v>
      </c>
      <c r="I483" s="254">
        <v>45296.70972222222</v>
      </c>
      <c r="J483" s="11" t="s">
        <v>205060</v>
      </c>
      <c r="K483" s="11" t="s">
        <v>203033</v>
      </c>
      <c r="L483" s="16" t="s">
        <v>205057</v>
      </c>
      <c r="M483" s="11" t="b">
        <v>1</v>
      </c>
      <c r="N483" s="11" t="s">
        <v>203074</v>
      </c>
    </row>
    <row r="484">
      <c r="A484" s="11">
        <v>2847008.0</v>
      </c>
      <c r="B484" s="11" t="s">
        <v>205056</v>
      </c>
      <c r="C484" s="11" t="s">
        <v>203033</v>
      </c>
      <c r="D484" s="16" t="s">
        <v>192702</v>
      </c>
      <c r="E484" s="11" t="s">
        <v>203158</v>
      </c>
      <c r="F484" s="16" t="s">
        <v>205061</v>
      </c>
      <c r="G484" s="16" t="s">
        <v>205062</v>
      </c>
      <c r="H484" s="11" t="s">
        <v>205063</v>
      </c>
      <c r="I484" s="254">
        <v>45296.71041666667</v>
      </c>
      <c r="J484" s="11" t="s">
        <v>203037</v>
      </c>
      <c r="K484" s="11" t="s">
        <v>203033</v>
      </c>
      <c r="L484" s="16" t="s">
        <v>205061</v>
      </c>
      <c r="M484" s="11" t="b">
        <v>1</v>
      </c>
      <c r="N484" s="11" t="s">
        <v>203158</v>
      </c>
    </row>
    <row r="485">
      <c r="A485" s="11">
        <v>2847008.0</v>
      </c>
      <c r="B485" s="11" t="s">
        <v>205056</v>
      </c>
      <c r="C485" s="11" t="s">
        <v>203033</v>
      </c>
      <c r="D485" s="16" t="s">
        <v>192702</v>
      </c>
      <c r="E485" s="11" t="s">
        <v>203074</v>
      </c>
      <c r="F485" s="16" t="s">
        <v>205064</v>
      </c>
      <c r="G485" s="11" t="s">
        <v>205065</v>
      </c>
      <c r="H485" s="11" t="s">
        <v>205066</v>
      </c>
      <c r="I485" s="254">
        <v>45341.96597222222</v>
      </c>
      <c r="J485" s="11" t="s">
        <v>203037</v>
      </c>
      <c r="K485" s="11" t="s">
        <v>203033</v>
      </c>
      <c r="L485" s="16" t="s">
        <v>205064</v>
      </c>
      <c r="M485" s="11" t="b">
        <v>1</v>
      </c>
      <c r="N485" s="11" t="s">
        <v>203074</v>
      </c>
    </row>
    <row r="486">
      <c r="A486" s="11">
        <v>2847008.0</v>
      </c>
      <c r="B486" s="11" t="s">
        <v>205056</v>
      </c>
      <c r="C486" s="11" t="s">
        <v>203033</v>
      </c>
      <c r="D486" s="16" t="s">
        <v>192702</v>
      </c>
      <c r="E486" s="11" t="s">
        <v>203074</v>
      </c>
      <c r="F486" s="16" t="s">
        <v>205067</v>
      </c>
      <c r="G486" s="11" t="s">
        <v>205068</v>
      </c>
      <c r="H486" s="11" t="s">
        <v>205069</v>
      </c>
      <c r="I486" s="254">
        <v>45308.583333333336</v>
      </c>
      <c r="J486" s="11" t="s">
        <v>205070</v>
      </c>
      <c r="K486" s="11" t="s">
        <v>203033</v>
      </c>
      <c r="L486" s="16" t="s">
        <v>205067</v>
      </c>
      <c r="M486" s="11" t="b">
        <v>1</v>
      </c>
      <c r="N486" s="11" t="s">
        <v>203074</v>
      </c>
    </row>
    <row r="487">
      <c r="A487" s="11">
        <v>2847008.0</v>
      </c>
      <c r="B487" s="11" t="s">
        <v>205056</v>
      </c>
      <c r="C487" s="11" t="s">
        <v>203033</v>
      </c>
      <c r="D487" s="16" t="s">
        <v>192702</v>
      </c>
      <c r="E487" s="11" t="s">
        <v>203074</v>
      </c>
      <c r="F487" s="16" t="s">
        <v>205071</v>
      </c>
      <c r="G487" s="11" t="s">
        <v>205072</v>
      </c>
      <c r="H487" s="11" t="s">
        <v>205073</v>
      </c>
      <c r="I487" s="254">
        <v>45339.64097222222</v>
      </c>
      <c r="J487" s="11" t="s">
        <v>203037</v>
      </c>
      <c r="K487" s="11" t="s">
        <v>203033</v>
      </c>
      <c r="L487" s="16" t="s">
        <v>205071</v>
      </c>
      <c r="M487" s="11" t="b">
        <v>1</v>
      </c>
      <c r="N487" s="11" t="s">
        <v>203074</v>
      </c>
    </row>
    <row r="488">
      <c r="A488" s="11">
        <v>3484252.0</v>
      </c>
      <c r="B488" s="11" t="s">
        <v>205074</v>
      </c>
      <c r="C488" s="11" t="s">
        <v>203039</v>
      </c>
      <c r="D488" s="16" t="s">
        <v>192703</v>
      </c>
      <c r="E488" s="11" t="s">
        <v>203493</v>
      </c>
      <c r="F488" s="16" t="s">
        <v>205075</v>
      </c>
      <c r="G488" s="11" t="s">
        <v>205074</v>
      </c>
      <c r="H488" s="11" t="s">
        <v>205076</v>
      </c>
      <c r="I488" s="254">
        <v>45357.11041666667</v>
      </c>
      <c r="J488" s="11" t="s">
        <v>203037</v>
      </c>
      <c r="K488" s="11" t="s">
        <v>203039</v>
      </c>
      <c r="L488" s="16" t="s">
        <v>205075</v>
      </c>
      <c r="M488" s="11" t="b">
        <v>1</v>
      </c>
      <c r="N488" s="11" t="s">
        <v>203493</v>
      </c>
    </row>
    <row r="489">
      <c r="A489" s="11">
        <v>6775909.0</v>
      </c>
      <c r="B489" s="11" t="s">
        <v>205077</v>
      </c>
      <c r="C489" s="11" t="s">
        <v>203033</v>
      </c>
      <c r="D489" s="16" t="s">
        <v>192704</v>
      </c>
      <c r="E489" s="11" t="s">
        <v>203548</v>
      </c>
      <c r="F489" s="16" t="s">
        <v>205078</v>
      </c>
      <c r="G489" s="11" t="s">
        <v>205077</v>
      </c>
      <c r="H489" s="11" t="s">
        <v>205079</v>
      </c>
      <c r="I489" s="254">
        <v>46050.9375</v>
      </c>
      <c r="J489" s="11" t="s">
        <v>203037</v>
      </c>
      <c r="K489" s="11" t="s">
        <v>203033</v>
      </c>
      <c r="L489" s="16" t="s">
        <v>205078</v>
      </c>
      <c r="M489" s="11" t="b">
        <v>1</v>
      </c>
      <c r="N489" s="11" t="s">
        <v>203548</v>
      </c>
    </row>
    <row r="490">
      <c r="A490" s="11">
        <v>2487327.0</v>
      </c>
      <c r="B490" s="11" t="s">
        <v>205080</v>
      </c>
      <c r="C490" s="11" t="s">
        <v>203033</v>
      </c>
      <c r="D490" s="16" t="s">
        <v>192705</v>
      </c>
      <c r="E490" s="11" t="s">
        <v>205081</v>
      </c>
      <c r="F490" s="16" t="s">
        <v>205082</v>
      </c>
      <c r="G490" s="11" t="s">
        <v>205080</v>
      </c>
      <c r="H490" s="11" t="s">
        <v>205083</v>
      </c>
      <c r="I490" s="254">
        <v>45411.47777777778</v>
      </c>
      <c r="J490" s="11" t="s">
        <v>203037</v>
      </c>
      <c r="K490" s="11" t="s">
        <v>203033</v>
      </c>
      <c r="L490" s="16" t="s">
        <v>205082</v>
      </c>
      <c r="M490" s="11" t="b">
        <v>1</v>
      </c>
      <c r="N490" s="11" t="s">
        <v>205081</v>
      </c>
    </row>
    <row r="491">
      <c r="A491" s="11">
        <v>2085639.0</v>
      </c>
      <c r="B491" s="16" t="s">
        <v>205084</v>
      </c>
      <c r="C491" s="11" t="s">
        <v>203039</v>
      </c>
      <c r="D491" s="16" t="s">
        <v>192706</v>
      </c>
      <c r="E491" s="11" t="s">
        <v>205085</v>
      </c>
      <c r="F491" s="16" t="s">
        <v>205086</v>
      </c>
      <c r="G491" s="16" t="s">
        <v>205087</v>
      </c>
      <c r="H491" s="11" t="s">
        <v>205088</v>
      </c>
      <c r="I491" s="254">
        <v>45315.979166666664</v>
      </c>
      <c r="J491" s="11" t="s">
        <v>205089</v>
      </c>
      <c r="K491" s="11" t="s">
        <v>203039</v>
      </c>
      <c r="L491" s="16" t="s">
        <v>205086</v>
      </c>
      <c r="M491" s="11" t="b">
        <v>1</v>
      </c>
      <c r="N491" s="11" t="s">
        <v>205085</v>
      </c>
    </row>
    <row r="492">
      <c r="A492" s="11">
        <v>2048380.0</v>
      </c>
      <c r="B492" s="11" t="s">
        <v>205090</v>
      </c>
      <c r="C492" s="11" t="s">
        <v>203033</v>
      </c>
      <c r="D492" s="16" t="s">
        <v>192707</v>
      </c>
      <c r="E492" s="11" t="s">
        <v>203074</v>
      </c>
      <c r="F492" s="16" t="s">
        <v>205091</v>
      </c>
      <c r="G492" s="11" t="s">
        <v>205092</v>
      </c>
      <c r="H492" s="11" t="s">
        <v>205093</v>
      </c>
      <c r="I492" s="254">
        <v>45391.850694444445</v>
      </c>
      <c r="J492" s="11" t="s">
        <v>203037</v>
      </c>
      <c r="K492" s="11" t="s">
        <v>203033</v>
      </c>
      <c r="L492" s="16" t="s">
        <v>205091</v>
      </c>
      <c r="M492" s="11" t="b">
        <v>1</v>
      </c>
      <c r="N492" s="11" t="s">
        <v>203074</v>
      </c>
    </row>
    <row r="493">
      <c r="A493" s="11">
        <v>2597915.0</v>
      </c>
      <c r="B493" s="11" t="s">
        <v>205094</v>
      </c>
      <c r="C493" s="11" t="s">
        <v>203033</v>
      </c>
      <c r="D493" s="16" t="s">
        <v>192708</v>
      </c>
      <c r="E493" s="11" t="s">
        <v>203548</v>
      </c>
      <c r="F493" s="16" t="s">
        <v>205095</v>
      </c>
      <c r="G493" s="11" t="s">
        <v>205094</v>
      </c>
      <c r="H493" s="11" t="s">
        <v>205096</v>
      </c>
      <c r="I493" s="254">
        <v>44929.04583333333</v>
      </c>
      <c r="J493" s="11" t="s">
        <v>205097</v>
      </c>
      <c r="K493" s="11" t="s">
        <v>203033</v>
      </c>
      <c r="L493" s="16" t="s">
        <v>205095</v>
      </c>
      <c r="M493" s="11" t="b">
        <v>1</v>
      </c>
      <c r="N493" s="11" t="s">
        <v>203548</v>
      </c>
    </row>
    <row r="494">
      <c r="A494" s="11">
        <v>4982563.0</v>
      </c>
      <c r="B494" s="11" t="s">
        <v>205098</v>
      </c>
      <c r="C494" s="11" t="s">
        <v>203033</v>
      </c>
      <c r="D494" s="16" t="s">
        <v>192709</v>
      </c>
      <c r="E494" s="11" t="s">
        <v>204002</v>
      </c>
      <c r="F494" s="16" t="s">
        <v>205099</v>
      </c>
      <c r="G494" s="11" t="s">
        <v>205100</v>
      </c>
      <c r="H494" s="11" t="s">
        <v>205101</v>
      </c>
      <c r="I494" s="254">
        <v>45300.11875</v>
      </c>
      <c r="J494" s="11" t="s">
        <v>205102</v>
      </c>
      <c r="K494" s="11" t="s">
        <v>203033</v>
      </c>
      <c r="L494" s="16" t="s">
        <v>205099</v>
      </c>
      <c r="M494" s="11" t="b">
        <v>1</v>
      </c>
      <c r="N494" s="11" t="s">
        <v>204002</v>
      </c>
    </row>
    <row r="495">
      <c r="A495" s="11">
        <v>4243216.0</v>
      </c>
      <c r="B495" s="11" t="s">
        <v>205103</v>
      </c>
      <c r="C495" s="11" t="s">
        <v>203033</v>
      </c>
      <c r="D495" s="16" t="s">
        <v>192710</v>
      </c>
      <c r="E495" s="11" t="s">
        <v>204811</v>
      </c>
      <c r="F495" s="16" t="s">
        <v>205104</v>
      </c>
      <c r="G495" s="11" t="s">
        <v>205105</v>
      </c>
      <c r="H495" s="11" t="s">
        <v>205106</v>
      </c>
      <c r="I495" s="254">
        <v>45350.6625</v>
      </c>
      <c r="J495" s="11" t="s">
        <v>203037</v>
      </c>
      <c r="K495" s="11" t="s">
        <v>203033</v>
      </c>
      <c r="L495" s="16" t="s">
        <v>205104</v>
      </c>
      <c r="M495" s="11" t="b">
        <v>1</v>
      </c>
      <c r="N495" s="11" t="s">
        <v>204811</v>
      </c>
    </row>
    <row r="496">
      <c r="A496" s="11">
        <v>4760852.0</v>
      </c>
      <c r="B496" s="11" t="s">
        <v>205107</v>
      </c>
      <c r="C496" s="11" t="s">
        <v>203033</v>
      </c>
      <c r="D496" s="16" t="s">
        <v>192711</v>
      </c>
      <c r="E496" s="11" t="s">
        <v>203065</v>
      </c>
      <c r="F496" s="16" t="s">
        <v>205108</v>
      </c>
      <c r="G496" s="11" t="s">
        <v>205109</v>
      </c>
      <c r="H496" s="11" t="s">
        <v>205110</v>
      </c>
      <c r="I496" s="254">
        <v>45309.57430555556</v>
      </c>
      <c r="J496" s="11" t="s">
        <v>203037</v>
      </c>
      <c r="K496" s="11" t="s">
        <v>203033</v>
      </c>
      <c r="L496" s="16" t="s">
        <v>205108</v>
      </c>
      <c r="M496" s="11" t="b">
        <v>1</v>
      </c>
      <c r="N496" s="11" t="s">
        <v>203065</v>
      </c>
    </row>
    <row r="497">
      <c r="A497" s="11">
        <v>2278991.0</v>
      </c>
      <c r="B497" s="11" t="s">
        <v>205111</v>
      </c>
      <c r="C497" s="11" t="s">
        <v>203033</v>
      </c>
      <c r="D497" s="16" t="s">
        <v>192712</v>
      </c>
      <c r="E497" s="11" t="s">
        <v>205112</v>
      </c>
      <c r="F497" s="16" t="s">
        <v>205113</v>
      </c>
      <c r="G497" s="11" t="s">
        <v>205111</v>
      </c>
      <c r="H497" s="11" t="s">
        <v>205114</v>
      </c>
      <c r="I497" s="254">
        <v>45321.86666666667</v>
      </c>
      <c r="J497" s="11" t="s">
        <v>205115</v>
      </c>
      <c r="K497" s="11" t="s">
        <v>203033</v>
      </c>
      <c r="L497" s="16" t="s">
        <v>205113</v>
      </c>
      <c r="M497" s="11" t="b">
        <v>1</v>
      </c>
      <c r="N497" s="11" t="s">
        <v>205112</v>
      </c>
    </row>
    <row r="498">
      <c r="A498" s="11">
        <v>3296364.0</v>
      </c>
      <c r="B498" s="11" t="s">
        <v>205116</v>
      </c>
      <c r="C498" s="11" t="s">
        <v>203033</v>
      </c>
      <c r="D498" s="16" t="s">
        <v>192713</v>
      </c>
      <c r="E498" s="11" t="s">
        <v>204620</v>
      </c>
      <c r="F498" s="16" t="s">
        <v>205117</v>
      </c>
      <c r="G498" s="11" t="s">
        <v>205118</v>
      </c>
      <c r="H498" s="11" t="s">
        <v>205119</v>
      </c>
      <c r="I498" s="254">
        <v>45319.87222222222</v>
      </c>
      <c r="J498" s="11" t="s">
        <v>205120</v>
      </c>
      <c r="K498" s="11" t="s">
        <v>203033</v>
      </c>
      <c r="L498" s="16" t="s">
        <v>205117</v>
      </c>
      <c r="M498" s="11" t="b">
        <v>1</v>
      </c>
      <c r="N498" s="11" t="s">
        <v>204620</v>
      </c>
    </row>
    <row r="499">
      <c r="A499" s="11">
        <v>3683974.0</v>
      </c>
      <c r="B499" s="11" t="s">
        <v>205121</v>
      </c>
      <c r="C499" s="11" t="s">
        <v>203039</v>
      </c>
      <c r="D499" s="16" t="s">
        <v>192714</v>
      </c>
      <c r="E499" s="11" t="s">
        <v>205122</v>
      </c>
      <c r="F499" s="16" t="s">
        <v>205123</v>
      </c>
      <c r="G499" s="11" t="s">
        <v>205121</v>
      </c>
      <c r="H499" s="11" t="s">
        <v>205124</v>
      </c>
      <c r="I499" s="254">
        <v>45338.69861111111</v>
      </c>
      <c r="J499" s="11" t="s">
        <v>203037</v>
      </c>
      <c r="K499" s="11" t="s">
        <v>203039</v>
      </c>
      <c r="L499" s="16" t="s">
        <v>205123</v>
      </c>
      <c r="M499" s="11" t="b">
        <v>1</v>
      </c>
      <c r="N499" s="11" t="s">
        <v>205122</v>
      </c>
    </row>
    <row r="500">
      <c r="A500" s="11">
        <v>3405833.0</v>
      </c>
      <c r="B500" s="11" t="s">
        <v>205125</v>
      </c>
      <c r="C500" s="11" t="s">
        <v>203039</v>
      </c>
      <c r="D500" s="16" t="s">
        <v>192715</v>
      </c>
      <c r="E500" s="11" t="s">
        <v>205126</v>
      </c>
      <c r="F500" s="16" t="s">
        <v>205127</v>
      </c>
      <c r="G500" s="11" t="s">
        <v>205125</v>
      </c>
      <c r="H500" s="11" t="s">
        <v>205128</v>
      </c>
      <c r="I500" s="254">
        <v>44938.6375</v>
      </c>
      <c r="J500" s="11" t="s">
        <v>203037</v>
      </c>
      <c r="K500" s="11" t="s">
        <v>203039</v>
      </c>
      <c r="L500" s="16" t="s">
        <v>205127</v>
      </c>
      <c r="M500" s="11" t="b">
        <v>1</v>
      </c>
      <c r="N500" s="11" t="s">
        <v>205126</v>
      </c>
    </row>
    <row r="501">
      <c r="A501" s="11">
        <v>2068366.0</v>
      </c>
      <c r="B501" s="11" t="s">
        <v>205129</v>
      </c>
      <c r="C501" s="11" t="s">
        <v>203033</v>
      </c>
      <c r="D501" s="16" t="s">
        <v>192716</v>
      </c>
      <c r="E501" s="11" t="s">
        <v>205130</v>
      </c>
      <c r="F501" s="16" t="s">
        <v>205131</v>
      </c>
      <c r="G501" s="11" t="s">
        <v>205129</v>
      </c>
      <c r="H501" s="11" t="s">
        <v>205132</v>
      </c>
      <c r="I501" s="254">
        <v>44383.88125</v>
      </c>
      <c r="J501" s="11" t="s">
        <v>203037</v>
      </c>
      <c r="K501" s="11" t="s">
        <v>203033</v>
      </c>
      <c r="L501" s="16" t="s">
        <v>205131</v>
      </c>
      <c r="M501" s="11" t="b">
        <v>1</v>
      </c>
      <c r="N501" s="11" t="s">
        <v>205130</v>
      </c>
    </row>
    <row r="502">
      <c r="A502" s="11">
        <v>4097096.0</v>
      </c>
      <c r="B502" s="11" t="s">
        <v>205133</v>
      </c>
      <c r="C502" s="11" t="s">
        <v>203039</v>
      </c>
      <c r="D502" s="16" t="s">
        <v>192717</v>
      </c>
      <c r="E502" s="11" t="s">
        <v>205134</v>
      </c>
      <c r="F502" s="16" t="s">
        <v>205135</v>
      </c>
      <c r="G502" s="11" t="s">
        <v>205133</v>
      </c>
      <c r="H502" s="11" t="s">
        <v>205136</v>
      </c>
      <c r="I502" s="254">
        <v>45304.873611111114</v>
      </c>
      <c r="J502" s="11" t="s">
        <v>205137</v>
      </c>
      <c r="K502" s="11" t="s">
        <v>203039</v>
      </c>
      <c r="L502" s="16" t="s">
        <v>205135</v>
      </c>
      <c r="M502" s="11" t="b">
        <v>1</v>
      </c>
      <c r="N502" s="11" t="s">
        <v>205134</v>
      </c>
    </row>
    <row r="503">
      <c r="A503" s="11">
        <v>298281.0</v>
      </c>
      <c r="B503" s="11" t="s">
        <v>205138</v>
      </c>
      <c r="C503" s="11" t="s">
        <v>203033</v>
      </c>
      <c r="D503" s="16" t="s">
        <v>192718</v>
      </c>
      <c r="E503" s="11" t="s">
        <v>205139</v>
      </c>
      <c r="F503" s="16" t="s">
        <v>205140</v>
      </c>
      <c r="G503" s="11" t="s">
        <v>205141</v>
      </c>
      <c r="H503" s="11" t="s">
        <v>205142</v>
      </c>
      <c r="I503" s="255">
        <v>44706.55138888889</v>
      </c>
      <c r="J503" s="11" t="s">
        <v>203037</v>
      </c>
      <c r="K503" s="11" t="s">
        <v>203033</v>
      </c>
      <c r="L503" s="16" t="s">
        <v>205140</v>
      </c>
      <c r="M503" s="11" t="b">
        <v>1</v>
      </c>
      <c r="N503" s="11" t="s">
        <v>205139</v>
      </c>
    </row>
    <row r="504">
      <c r="A504" s="11">
        <v>298281.0</v>
      </c>
      <c r="B504" s="11" t="s">
        <v>205138</v>
      </c>
      <c r="C504" s="11" t="s">
        <v>203033</v>
      </c>
      <c r="D504" s="16" t="s">
        <v>192718</v>
      </c>
      <c r="E504" s="11" t="s">
        <v>205139</v>
      </c>
      <c r="F504" s="16" t="s">
        <v>205143</v>
      </c>
      <c r="G504" s="11" t="s">
        <v>205144</v>
      </c>
      <c r="H504" s="11" t="s">
        <v>205145</v>
      </c>
      <c r="I504" s="254">
        <v>45313.60902777778</v>
      </c>
      <c r="J504" s="11" t="s">
        <v>203037</v>
      </c>
      <c r="K504" s="11" t="s">
        <v>203033</v>
      </c>
      <c r="L504" s="16" t="s">
        <v>205143</v>
      </c>
      <c r="M504" s="11" t="b">
        <v>1</v>
      </c>
      <c r="N504" s="11" t="s">
        <v>205139</v>
      </c>
    </row>
    <row r="505">
      <c r="A505" s="11">
        <v>298281.0</v>
      </c>
      <c r="B505" s="11" t="s">
        <v>205138</v>
      </c>
      <c r="C505" s="11" t="s">
        <v>203033</v>
      </c>
      <c r="D505" s="16" t="s">
        <v>192718</v>
      </c>
      <c r="E505" s="11" t="s">
        <v>205139</v>
      </c>
      <c r="F505" s="16" t="s">
        <v>205146</v>
      </c>
      <c r="G505" s="11" t="s">
        <v>205147</v>
      </c>
      <c r="H505" s="11" t="s">
        <v>205148</v>
      </c>
      <c r="I505" s="255">
        <v>44706.552083333336</v>
      </c>
      <c r="J505" s="11" t="s">
        <v>203037</v>
      </c>
      <c r="K505" s="11" t="s">
        <v>203033</v>
      </c>
      <c r="L505" s="16" t="s">
        <v>205146</v>
      </c>
      <c r="M505" s="11" t="b">
        <v>1</v>
      </c>
      <c r="N505" s="11" t="s">
        <v>205139</v>
      </c>
    </row>
    <row r="506">
      <c r="A506" s="11">
        <v>298281.0</v>
      </c>
      <c r="B506" s="11" t="s">
        <v>205138</v>
      </c>
      <c r="C506" s="11" t="s">
        <v>203033</v>
      </c>
      <c r="D506" s="16" t="s">
        <v>192718</v>
      </c>
      <c r="E506" s="11" t="s">
        <v>205139</v>
      </c>
      <c r="F506" s="16" t="s">
        <v>205149</v>
      </c>
      <c r="G506" s="11" t="s">
        <v>205150</v>
      </c>
      <c r="H506" s="11" t="s">
        <v>205151</v>
      </c>
      <c r="I506" s="254">
        <v>45314.50625</v>
      </c>
      <c r="J506" s="11" t="s">
        <v>203185</v>
      </c>
      <c r="K506" s="11" t="s">
        <v>203033</v>
      </c>
      <c r="L506" s="16" t="s">
        <v>205149</v>
      </c>
      <c r="M506" s="11" t="b">
        <v>1</v>
      </c>
      <c r="N506" s="11" t="s">
        <v>205139</v>
      </c>
    </row>
    <row r="507">
      <c r="A507" s="11">
        <v>298281.0</v>
      </c>
      <c r="B507" s="11" t="s">
        <v>205138</v>
      </c>
      <c r="C507" s="11" t="s">
        <v>203033</v>
      </c>
      <c r="D507" s="16" t="s">
        <v>192718</v>
      </c>
      <c r="E507" s="11" t="s">
        <v>205139</v>
      </c>
      <c r="F507" s="16" t="s">
        <v>205152</v>
      </c>
      <c r="G507" s="11" t="s">
        <v>205153</v>
      </c>
      <c r="H507" s="11" t="s">
        <v>205154</v>
      </c>
      <c r="I507" s="255">
        <v>44706.552083333336</v>
      </c>
      <c r="J507" s="11" t="s">
        <v>203037</v>
      </c>
      <c r="K507" s="11" t="s">
        <v>203033</v>
      </c>
      <c r="L507" s="16" t="s">
        <v>205152</v>
      </c>
      <c r="M507" s="11" t="b">
        <v>1</v>
      </c>
      <c r="N507" s="11" t="s">
        <v>205139</v>
      </c>
    </row>
    <row r="508">
      <c r="A508" s="11">
        <v>298281.0</v>
      </c>
      <c r="B508" s="11" t="s">
        <v>205138</v>
      </c>
      <c r="C508" s="11" t="s">
        <v>203033</v>
      </c>
      <c r="D508" s="16" t="s">
        <v>192718</v>
      </c>
      <c r="E508" s="11" t="s">
        <v>205139</v>
      </c>
      <c r="F508" s="16" t="s">
        <v>205155</v>
      </c>
      <c r="G508" s="11" t="s">
        <v>205156</v>
      </c>
      <c r="H508" s="11" t="s">
        <v>205157</v>
      </c>
      <c r="I508" s="255">
        <v>44706.552777777775</v>
      </c>
      <c r="J508" s="11" t="s">
        <v>203037</v>
      </c>
      <c r="K508" s="11" t="s">
        <v>203033</v>
      </c>
      <c r="L508" s="16" t="s">
        <v>205155</v>
      </c>
      <c r="M508" s="11" t="b">
        <v>1</v>
      </c>
      <c r="N508" s="11" t="s">
        <v>205139</v>
      </c>
    </row>
    <row r="509">
      <c r="A509" s="11">
        <v>298281.0</v>
      </c>
      <c r="B509" s="11" t="s">
        <v>205138</v>
      </c>
      <c r="C509" s="11" t="s">
        <v>203033</v>
      </c>
      <c r="D509" s="16" t="s">
        <v>192718</v>
      </c>
      <c r="E509" s="11" t="s">
        <v>205139</v>
      </c>
      <c r="F509" s="16" t="s">
        <v>205158</v>
      </c>
      <c r="G509" s="11" t="s">
        <v>205159</v>
      </c>
      <c r="H509" s="11" t="s">
        <v>205160</v>
      </c>
      <c r="I509" s="254">
        <v>45346.61875</v>
      </c>
      <c r="J509" s="11" t="s">
        <v>203037</v>
      </c>
      <c r="K509" s="11" t="s">
        <v>203033</v>
      </c>
      <c r="L509" s="16" t="s">
        <v>205158</v>
      </c>
      <c r="M509" s="11" t="b">
        <v>1</v>
      </c>
      <c r="N509" s="11" t="s">
        <v>205139</v>
      </c>
    </row>
    <row r="510">
      <c r="A510" s="11">
        <v>298281.0</v>
      </c>
      <c r="B510" s="11" t="s">
        <v>205138</v>
      </c>
      <c r="C510" s="11" t="s">
        <v>203033</v>
      </c>
      <c r="D510" s="16" t="s">
        <v>192718</v>
      </c>
      <c r="E510" s="11" t="s">
        <v>205139</v>
      </c>
      <c r="F510" s="16" t="s">
        <v>205161</v>
      </c>
      <c r="G510" s="11" t="s">
        <v>205162</v>
      </c>
      <c r="H510" s="11" t="s">
        <v>205163</v>
      </c>
      <c r="I510" s="255">
        <v>44706.552777777775</v>
      </c>
      <c r="J510" s="11" t="s">
        <v>203037</v>
      </c>
      <c r="K510" s="11" t="s">
        <v>203033</v>
      </c>
      <c r="L510" s="16" t="s">
        <v>205161</v>
      </c>
      <c r="M510" s="11" t="b">
        <v>1</v>
      </c>
      <c r="N510" s="11" t="s">
        <v>205139</v>
      </c>
    </row>
    <row r="511">
      <c r="A511" s="11">
        <v>2356107.0</v>
      </c>
      <c r="B511" s="11" t="s">
        <v>205164</v>
      </c>
      <c r="C511" s="11" t="s">
        <v>203033</v>
      </c>
      <c r="D511" s="16" t="s">
        <v>192719</v>
      </c>
      <c r="E511" s="11" t="s">
        <v>204816</v>
      </c>
      <c r="F511" s="16" t="s">
        <v>205165</v>
      </c>
      <c r="G511" s="11" t="s">
        <v>205166</v>
      </c>
      <c r="H511" s="11" t="s">
        <v>205167</v>
      </c>
      <c r="I511" s="254">
        <v>44559.85486111111</v>
      </c>
      <c r="J511" s="11" t="s">
        <v>203037</v>
      </c>
      <c r="K511" s="11" t="s">
        <v>203033</v>
      </c>
      <c r="L511" s="16" t="s">
        <v>205165</v>
      </c>
      <c r="M511" s="11" t="b">
        <v>1</v>
      </c>
      <c r="N511" s="11" t="s">
        <v>204816</v>
      </c>
    </row>
    <row r="512">
      <c r="A512" s="11">
        <v>3565235.0</v>
      </c>
      <c r="B512" s="11" t="s">
        <v>205168</v>
      </c>
      <c r="C512" s="11" t="s">
        <v>203033</v>
      </c>
      <c r="D512" s="16" t="s">
        <v>192720</v>
      </c>
      <c r="E512" s="11" t="s">
        <v>203493</v>
      </c>
      <c r="F512" s="16" t="s">
        <v>205169</v>
      </c>
      <c r="G512" s="11" t="s">
        <v>205170</v>
      </c>
      <c r="H512" s="11" t="s">
        <v>205171</v>
      </c>
      <c r="I512" s="254">
        <v>45848.66527777778</v>
      </c>
      <c r="J512" s="11" t="s">
        <v>203037</v>
      </c>
      <c r="K512" s="11" t="s">
        <v>203033</v>
      </c>
      <c r="L512" s="16" t="s">
        <v>205169</v>
      </c>
      <c r="M512" s="11" t="b">
        <v>1</v>
      </c>
      <c r="N512" s="11" t="s">
        <v>203493</v>
      </c>
    </row>
    <row r="513">
      <c r="A513" s="11">
        <v>4752876.0</v>
      </c>
      <c r="B513" s="11" t="s">
        <v>205172</v>
      </c>
      <c r="C513" s="11" t="s">
        <v>203039</v>
      </c>
      <c r="D513" s="16" t="s">
        <v>192721</v>
      </c>
      <c r="E513" s="11" t="s">
        <v>203247</v>
      </c>
      <c r="F513" s="16" t="s">
        <v>205173</v>
      </c>
      <c r="G513" s="11" t="s">
        <v>205174</v>
      </c>
      <c r="H513" s="11" t="s">
        <v>205175</v>
      </c>
      <c r="I513" s="254">
        <v>45343.467361111114</v>
      </c>
      <c r="J513" s="11" t="s">
        <v>203310</v>
      </c>
      <c r="K513" s="11" t="s">
        <v>203039</v>
      </c>
      <c r="L513" s="16" t="s">
        <v>205173</v>
      </c>
      <c r="M513" s="11" t="b">
        <v>1</v>
      </c>
      <c r="N513" s="11" t="s">
        <v>203247</v>
      </c>
    </row>
    <row r="514">
      <c r="A514" s="11">
        <v>3211656.0</v>
      </c>
      <c r="B514" s="11" t="s">
        <v>205176</v>
      </c>
      <c r="C514" s="11" t="s">
        <v>203033</v>
      </c>
      <c r="D514" s="16" t="s">
        <v>192722</v>
      </c>
      <c r="E514" s="11" t="s">
        <v>205177</v>
      </c>
      <c r="F514" s="16" t="s">
        <v>205178</v>
      </c>
      <c r="G514" s="11" t="s">
        <v>205176</v>
      </c>
      <c r="H514" s="11" t="s">
        <v>205179</v>
      </c>
      <c r="I514" s="254">
        <v>45903.959027777775</v>
      </c>
      <c r="J514" s="11" t="s">
        <v>203037</v>
      </c>
      <c r="K514" s="11" t="s">
        <v>203033</v>
      </c>
      <c r="L514" s="16" t="s">
        <v>205178</v>
      </c>
      <c r="M514" s="11" t="b">
        <v>1</v>
      </c>
      <c r="N514" s="11" t="s">
        <v>205177</v>
      </c>
    </row>
    <row r="515">
      <c r="A515" s="11">
        <v>3211656.0</v>
      </c>
      <c r="B515" s="11" t="s">
        <v>205176</v>
      </c>
      <c r="C515" s="11" t="s">
        <v>203033</v>
      </c>
      <c r="D515" s="16" t="s">
        <v>192722</v>
      </c>
      <c r="E515" s="11" t="s">
        <v>205180</v>
      </c>
      <c r="F515" s="16" t="s">
        <v>205181</v>
      </c>
      <c r="G515" s="11" t="s">
        <v>205182</v>
      </c>
      <c r="H515" s="11" t="s">
        <v>205183</v>
      </c>
      <c r="I515" s="254">
        <v>45380.93263888889</v>
      </c>
      <c r="J515" s="11" t="s">
        <v>203037</v>
      </c>
      <c r="K515" s="11" t="s">
        <v>203033</v>
      </c>
      <c r="L515" s="16" t="s">
        <v>205181</v>
      </c>
      <c r="M515" s="11" t="b">
        <v>1</v>
      </c>
      <c r="N515" s="11" t="s">
        <v>205180</v>
      </c>
    </row>
    <row r="516">
      <c r="A516" s="11">
        <v>4744625.0</v>
      </c>
      <c r="B516" s="11" t="s">
        <v>205184</v>
      </c>
      <c r="C516" s="11" t="s">
        <v>203033</v>
      </c>
      <c r="D516" s="16" t="s">
        <v>192723</v>
      </c>
      <c r="E516" s="11" t="s">
        <v>205185</v>
      </c>
      <c r="F516" s="16" t="s">
        <v>205186</v>
      </c>
      <c r="G516" s="11" t="s">
        <v>205187</v>
      </c>
      <c r="H516" s="11" t="s">
        <v>205188</v>
      </c>
      <c r="I516" s="254">
        <v>45848.569444444445</v>
      </c>
      <c r="J516" s="11" t="s">
        <v>203037</v>
      </c>
      <c r="K516" s="11" t="s">
        <v>203033</v>
      </c>
      <c r="L516" s="16" t="s">
        <v>205186</v>
      </c>
      <c r="M516" s="11" t="b">
        <v>1</v>
      </c>
      <c r="N516" s="11" t="s">
        <v>205185</v>
      </c>
    </row>
    <row r="517">
      <c r="A517" s="11">
        <v>5161099.0</v>
      </c>
      <c r="B517" s="11" t="s">
        <v>205189</v>
      </c>
      <c r="C517" s="11" t="s">
        <v>203033</v>
      </c>
      <c r="D517" s="16" t="s">
        <v>192724</v>
      </c>
      <c r="E517" s="11" t="s">
        <v>205190</v>
      </c>
      <c r="F517" s="16" t="s">
        <v>205191</v>
      </c>
      <c r="G517" s="11" t="s">
        <v>205189</v>
      </c>
      <c r="H517" s="11" t="s">
        <v>205192</v>
      </c>
      <c r="I517" s="254">
        <v>45355.86736111111</v>
      </c>
      <c r="J517" s="11" t="s">
        <v>203037</v>
      </c>
      <c r="K517" s="11" t="s">
        <v>203033</v>
      </c>
      <c r="L517" s="16" t="s">
        <v>205191</v>
      </c>
      <c r="M517" s="11" t="b">
        <v>1</v>
      </c>
      <c r="N517" s="11" t="s">
        <v>205190</v>
      </c>
    </row>
    <row r="518">
      <c r="A518" s="11">
        <v>4760827.0</v>
      </c>
      <c r="B518" s="11" t="s">
        <v>205193</v>
      </c>
      <c r="C518" s="11" t="s">
        <v>203033</v>
      </c>
      <c r="D518" s="16" t="s">
        <v>192725</v>
      </c>
      <c r="E518" s="11" t="s">
        <v>203397</v>
      </c>
      <c r="F518" s="16" t="s">
        <v>205194</v>
      </c>
      <c r="G518" s="11" t="s">
        <v>205195</v>
      </c>
      <c r="H518" s="11" t="s">
        <v>205196</v>
      </c>
      <c r="I518" s="254">
        <v>45848.62847222222</v>
      </c>
      <c r="J518" s="11" t="s">
        <v>205197</v>
      </c>
      <c r="K518" s="11" t="s">
        <v>203033</v>
      </c>
      <c r="L518" s="16" t="s">
        <v>205194</v>
      </c>
      <c r="M518" s="11" t="b">
        <v>1</v>
      </c>
      <c r="N518" s="11" t="s">
        <v>203397</v>
      </c>
    </row>
    <row r="519">
      <c r="A519" s="11">
        <v>4452960.0</v>
      </c>
      <c r="B519" s="11" t="s">
        <v>205198</v>
      </c>
      <c r="C519" s="11" t="s">
        <v>203033</v>
      </c>
      <c r="D519" s="16" t="s">
        <v>192726</v>
      </c>
      <c r="E519" s="11" t="s">
        <v>203397</v>
      </c>
      <c r="F519" s="16" t="s">
        <v>205199</v>
      </c>
      <c r="G519" s="11" t="s">
        <v>205198</v>
      </c>
      <c r="H519" s="11" t="s">
        <v>205200</v>
      </c>
      <c r="I519" s="254">
        <v>45350.71666666667</v>
      </c>
      <c r="J519" s="11" t="s">
        <v>203037</v>
      </c>
      <c r="K519" s="11" t="s">
        <v>203033</v>
      </c>
      <c r="L519" s="16" t="s">
        <v>205199</v>
      </c>
      <c r="M519" s="11" t="b">
        <v>1</v>
      </c>
      <c r="N519" s="11" t="s">
        <v>203397</v>
      </c>
    </row>
    <row r="520">
      <c r="A520" s="11">
        <v>4058481.0</v>
      </c>
      <c r="B520" s="11" t="s">
        <v>205201</v>
      </c>
      <c r="C520" s="11" t="s">
        <v>203039</v>
      </c>
      <c r="D520" s="16" t="s">
        <v>192727</v>
      </c>
      <c r="E520" s="11" t="s">
        <v>203158</v>
      </c>
      <c r="F520" s="16" t="s">
        <v>205202</v>
      </c>
      <c r="G520" s="11" t="s">
        <v>205203</v>
      </c>
      <c r="H520" s="11" t="s">
        <v>205204</v>
      </c>
      <c r="I520" s="254">
        <v>45304.68541666667</v>
      </c>
      <c r="J520" s="11" t="s">
        <v>203037</v>
      </c>
      <c r="K520" s="11" t="s">
        <v>203039</v>
      </c>
      <c r="L520" s="16" t="s">
        <v>205202</v>
      </c>
      <c r="M520" s="11" t="b">
        <v>1</v>
      </c>
      <c r="N520" s="11" t="s">
        <v>203158</v>
      </c>
    </row>
    <row r="521">
      <c r="A521" s="11">
        <v>3851897.0</v>
      </c>
      <c r="B521" s="11" t="s">
        <v>205205</v>
      </c>
      <c r="C521" s="11" t="s">
        <v>203033</v>
      </c>
      <c r="D521" s="16" t="s">
        <v>192728</v>
      </c>
      <c r="E521" s="11" t="s">
        <v>203074</v>
      </c>
      <c r="F521" s="16" t="s">
        <v>205206</v>
      </c>
      <c r="G521" s="11" t="s">
        <v>205205</v>
      </c>
      <c r="H521" s="11" t="s">
        <v>205207</v>
      </c>
      <c r="I521" s="254">
        <v>45339.92986111111</v>
      </c>
      <c r="J521" s="11" t="s">
        <v>205208</v>
      </c>
      <c r="K521" s="11" t="s">
        <v>203033</v>
      </c>
      <c r="L521" s="16" t="s">
        <v>205206</v>
      </c>
      <c r="M521" s="11" t="b">
        <v>1</v>
      </c>
      <c r="N521" s="11" t="s">
        <v>203074</v>
      </c>
    </row>
    <row r="522">
      <c r="A522" s="11">
        <v>6136867.0</v>
      </c>
      <c r="B522" s="11" t="s">
        <v>205209</v>
      </c>
      <c r="C522" s="11" t="s">
        <v>203033</v>
      </c>
      <c r="D522" s="16" t="s">
        <v>192729</v>
      </c>
      <c r="E522" s="11" t="s">
        <v>203158</v>
      </c>
      <c r="F522" s="16" t="s">
        <v>205210</v>
      </c>
      <c r="G522" s="11" t="s">
        <v>205209</v>
      </c>
      <c r="H522" s="11" t="s">
        <v>205211</v>
      </c>
      <c r="I522" s="254">
        <v>45958.84027777778</v>
      </c>
      <c r="J522" s="11" t="s">
        <v>205212</v>
      </c>
      <c r="K522" s="11" t="s">
        <v>203033</v>
      </c>
      <c r="L522" s="16" t="s">
        <v>205210</v>
      </c>
      <c r="M522" s="11" t="b">
        <v>1</v>
      </c>
      <c r="N522" s="11" t="s">
        <v>203158</v>
      </c>
    </row>
    <row r="523">
      <c r="A523" s="11">
        <v>3017372.0</v>
      </c>
      <c r="B523" s="11" t="s">
        <v>205213</v>
      </c>
      <c r="C523" s="11" t="s">
        <v>203033</v>
      </c>
      <c r="D523" s="16" t="s">
        <v>192730</v>
      </c>
      <c r="E523" s="11" t="s">
        <v>203252</v>
      </c>
      <c r="F523" s="16" t="s">
        <v>205214</v>
      </c>
      <c r="G523" s="11" t="s">
        <v>205213</v>
      </c>
      <c r="H523" s="11" t="s">
        <v>205215</v>
      </c>
      <c r="I523" s="254">
        <v>45848.663194444445</v>
      </c>
      <c r="J523" s="256">
        <v>0.07</v>
      </c>
      <c r="K523" s="11" t="s">
        <v>203033</v>
      </c>
      <c r="L523" s="16" t="s">
        <v>205214</v>
      </c>
      <c r="M523" s="11" t="b">
        <v>1</v>
      </c>
      <c r="N523" s="11" t="s">
        <v>203252</v>
      </c>
    </row>
    <row r="524">
      <c r="A524" s="11">
        <v>2070795.0</v>
      </c>
      <c r="B524" s="11" t="s">
        <v>205216</v>
      </c>
      <c r="C524" s="11" t="s">
        <v>203033</v>
      </c>
      <c r="D524" s="16" t="s">
        <v>192731</v>
      </c>
      <c r="E524" s="11" t="s">
        <v>205217</v>
      </c>
      <c r="F524" s="16" t="s">
        <v>205218</v>
      </c>
      <c r="G524" s="11" t="s">
        <v>205216</v>
      </c>
      <c r="H524" s="11" t="s">
        <v>205219</v>
      </c>
      <c r="I524" s="254">
        <v>45316.99722222222</v>
      </c>
      <c r="J524" s="11" t="s">
        <v>203037</v>
      </c>
      <c r="K524" s="11" t="s">
        <v>203033</v>
      </c>
      <c r="L524" s="16" t="s">
        <v>205218</v>
      </c>
      <c r="M524" s="11" t="b">
        <v>1</v>
      </c>
      <c r="N524" s="11" t="s">
        <v>205217</v>
      </c>
    </row>
    <row r="525">
      <c r="A525" s="11">
        <v>2988793.0</v>
      </c>
      <c r="B525" s="11" t="s">
        <v>205220</v>
      </c>
      <c r="C525" s="11" t="s">
        <v>203039</v>
      </c>
      <c r="D525" s="16" t="s">
        <v>192732</v>
      </c>
      <c r="E525" s="11" t="s">
        <v>203074</v>
      </c>
      <c r="F525" s="16" t="s">
        <v>205221</v>
      </c>
      <c r="G525" s="11" t="s">
        <v>205220</v>
      </c>
      <c r="H525" s="11" t="s">
        <v>205222</v>
      </c>
      <c r="I525" s="254">
        <v>45331.17916666667</v>
      </c>
      <c r="J525" s="11" t="s">
        <v>205223</v>
      </c>
      <c r="K525" s="11" t="s">
        <v>203039</v>
      </c>
      <c r="L525" s="16" t="s">
        <v>205221</v>
      </c>
      <c r="M525" s="11" t="b">
        <v>1</v>
      </c>
      <c r="N525" s="11" t="s">
        <v>203074</v>
      </c>
    </row>
    <row r="526">
      <c r="A526" s="11">
        <v>5809893.0</v>
      </c>
      <c r="B526" s="11" t="s">
        <v>205224</v>
      </c>
      <c r="C526" s="11" t="s">
        <v>203033</v>
      </c>
      <c r="D526" s="16" t="s">
        <v>192733</v>
      </c>
      <c r="E526" s="11" t="s">
        <v>203397</v>
      </c>
      <c r="F526" s="16" t="s">
        <v>205225</v>
      </c>
      <c r="G526" s="11" t="s">
        <v>205224</v>
      </c>
      <c r="H526" s="11" t="s">
        <v>205226</v>
      </c>
      <c r="I526" s="254">
        <v>46024.830555555556</v>
      </c>
      <c r="J526" s="11" t="s">
        <v>203037</v>
      </c>
      <c r="K526" s="11" t="s">
        <v>203033</v>
      </c>
      <c r="L526" s="16" t="s">
        <v>205225</v>
      </c>
      <c r="M526" s="11" t="b">
        <v>1</v>
      </c>
      <c r="N526" s="11" t="s">
        <v>203397</v>
      </c>
    </row>
    <row r="527">
      <c r="A527" s="11">
        <v>6304314.0</v>
      </c>
      <c r="B527" s="11" t="s">
        <v>205227</v>
      </c>
      <c r="C527" s="11" t="s">
        <v>203033</v>
      </c>
      <c r="D527" s="16" t="s">
        <v>192734</v>
      </c>
      <c r="E527" s="11" t="s">
        <v>205228</v>
      </c>
      <c r="F527" s="16" t="s">
        <v>205229</v>
      </c>
      <c r="G527" s="11" t="s">
        <v>205227</v>
      </c>
      <c r="H527" s="11" t="s">
        <v>205230</v>
      </c>
      <c r="I527" s="254">
        <v>45974.86111111111</v>
      </c>
      <c r="J527" s="11" t="s">
        <v>205231</v>
      </c>
      <c r="K527" s="11" t="s">
        <v>203033</v>
      </c>
      <c r="L527" s="16" t="s">
        <v>205229</v>
      </c>
      <c r="M527" s="11" t="b">
        <v>1</v>
      </c>
      <c r="N527" s="11" t="s">
        <v>205228</v>
      </c>
    </row>
    <row r="528">
      <c r="A528" s="11">
        <v>3980791.0</v>
      </c>
      <c r="B528" s="11" t="s">
        <v>205232</v>
      </c>
      <c r="C528" s="11" t="s">
        <v>203033</v>
      </c>
      <c r="D528" s="16" t="s">
        <v>192735</v>
      </c>
      <c r="E528" s="11" t="s">
        <v>205233</v>
      </c>
      <c r="F528" s="16" t="s">
        <v>205234</v>
      </c>
      <c r="G528" s="16" t="s">
        <v>205235</v>
      </c>
      <c r="H528" s="11" t="s">
        <v>205236</v>
      </c>
      <c r="I528" s="254">
        <v>45384.322916666664</v>
      </c>
      <c r="J528" s="11" t="s">
        <v>203037</v>
      </c>
      <c r="K528" s="11" t="s">
        <v>203033</v>
      </c>
      <c r="L528" s="16" t="s">
        <v>205234</v>
      </c>
      <c r="M528" s="11" t="b">
        <v>1</v>
      </c>
      <c r="N528" s="11" t="s">
        <v>205233</v>
      </c>
    </row>
    <row r="529">
      <c r="A529" s="11">
        <v>4958488.0</v>
      </c>
      <c r="B529" s="11" t="s">
        <v>205237</v>
      </c>
      <c r="C529" s="11" t="s">
        <v>203033</v>
      </c>
      <c r="D529" s="11" t="s">
        <v>192736</v>
      </c>
      <c r="E529" s="11" t="s">
        <v>205238</v>
      </c>
      <c r="F529" s="16" t="s">
        <v>205239</v>
      </c>
      <c r="G529" s="11" t="s">
        <v>205237</v>
      </c>
      <c r="H529" s="11" t="s">
        <v>205240</v>
      </c>
      <c r="I529" s="254">
        <v>45848.541666666664</v>
      </c>
      <c r="J529" s="11" t="s">
        <v>205241</v>
      </c>
      <c r="K529" s="11" t="s">
        <v>203033</v>
      </c>
      <c r="L529" s="16" t="s">
        <v>205239</v>
      </c>
      <c r="M529" s="11" t="b">
        <v>1</v>
      </c>
      <c r="N529" s="11" t="s">
        <v>205238</v>
      </c>
    </row>
    <row r="530">
      <c r="A530" s="11">
        <v>1225445.0</v>
      </c>
      <c r="B530" s="11" t="s">
        <v>205242</v>
      </c>
      <c r="C530" s="11" t="s">
        <v>203033</v>
      </c>
      <c r="D530" s="16" t="s">
        <v>192737</v>
      </c>
      <c r="E530" s="11" t="s">
        <v>205243</v>
      </c>
      <c r="F530" s="16" t="s">
        <v>205244</v>
      </c>
      <c r="G530" s="11" t="s">
        <v>205245</v>
      </c>
      <c r="H530" s="11" t="s">
        <v>205246</v>
      </c>
      <c r="I530" s="254">
        <v>44718.73125</v>
      </c>
      <c r="J530" s="11" t="s">
        <v>203310</v>
      </c>
      <c r="K530" s="11" t="s">
        <v>203033</v>
      </c>
      <c r="L530" s="16" t="s">
        <v>205244</v>
      </c>
      <c r="M530" s="11" t="b">
        <v>1</v>
      </c>
      <c r="N530" s="11" t="s">
        <v>205243</v>
      </c>
    </row>
    <row r="531">
      <c r="A531" s="11">
        <v>3526765.0</v>
      </c>
      <c r="B531" s="11" t="s">
        <v>205247</v>
      </c>
      <c r="C531" s="11" t="s">
        <v>203033</v>
      </c>
      <c r="D531" s="16" t="s">
        <v>192738</v>
      </c>
      <c r="E531" s="11" t="s">
        <v>204095</v>
      </c>
      <c r="F531" s="16" t="s">
        <v>205248</v>
      </c>
      <c r="G531" s="11" t="s">
        <v>205249</v>
      </c>
      <c r="H531" s="11" t="s">
        <v>205250</v>
      </c>
      <c r="I531" s="254">
        <v>44915.88958333333</v>
      </c>
      <c r="J531" s="11" t="s">
        <v>203037</v>
      </c>
      <c r="K531" s="11" t="s">
        <v>203033</v>
      </c>
      <c r="L531" s="16" t="s">
        <v>205248</v>
      </c>
      <c r="M531" s="11" t="b">
        <v>1</v>
      </c>
      <c r="N531" s="11" t="s">
        <v>204095</v>
      </c>
    </row>
    <row r="532">
      <c r="A532" s="11">
        <v>3408143.0</v>
      </c>
      <c r="B532" s="11" t="s">
        <v>205251</v>
      </c>
      <c r="C532" s="11" t="s">
        <v>203039</v>
      </c>
      <c r="D532" s="16" t="s">
        <v>192739</v>
      </c>
      <c r="E532" s="11" t="s">
        <v>203548</v>
      </c>
      <c r="F532" s="16" t="s">
        <v>205252</v>
      </c>
      <c r="G532" s="11" t="s">
        <v>205251</v>
      </c>
      <c r="H532" s="11" t="s">
        <v>205253</v>
      </c>
      <c r="I532" s="254">
        <v>45296.64791666667</v>
      </c>
      <c r="J532" s="11" t="s">
        <v>203037</v>
      </c>
      <c r="K532" s="11" t="s">
        <v>203039</v>
      </c>
      <c r="L532" s="16" t="s">
        <v>205252</v>
      </c>
      <c r="M532" s="11" t="b">
        <v>1</v>
      </c>
      <c r="N532" s="11" t="s">
        <v>203548</v>
      </c>
    </row>
    <row r="533">
      <c r="A533" s="11">
        <v>3155798.0</v>
      </c>
      <c r="B533" s="11" t="s">
        <v>205254</v>
      </c>
      <c r="C533" s="11" t="s">
        <v>203033</v>
      </c>
      <c r="D533" s="16" t="s">
        <v>192740</v>
      </c>
      <c r="E533" s="11" t="s">
        <v>205255</v>
      </c>
      <c r="F533" s="16" t="s">
        <v>205256</v>
      </c>
      <c r="G533" s="11" t="s">
        <v>205254</v>
      </c>
      <c r="H533" s="11" t="s">
        <v>205257</v>
      </c>
      <c r="I533" s="254">
        <v>45350.42361111111</v>
      </c>
      <c r="J533" s="11" t="s">
        <v>203037</v>
      </c>
      <c r="K533" s="11" t="s">
        <v>203033</v>
      </c>
      <c r="L533" s="16" t="s">
        <v>205256</v>
      </c>
      <c r="M533" s="11" t="b">
        <v>1</v>
      </c>
      <c r="N533" s="11" t="s">
        <v>205255</v>
      </c>
    </row>
    <row r="534">
      <c r="A534" s="11">
        <v>2757396.0</v>
      </c>
      <c r="B534" s="11" t="s">
        <v>205258</v>
      </c>
      <c r="C534" s="11" t="s">
        <v>203033</v>
      </c>
      <c r="D534" s="16" t="s">
        <v>192741</v>
      </c>
      <c r="E534" s="11" t="s">
        <v>205259</v>
      </c>
      <c r="F534" s="16" t="s">
        <v>205260</v>
      </c>
      <c r="G534" s="11" t="s">
        <v>205258</v>
      </c>
      <c r="H534" s="11" t="s">
        <v>205261</v>
      </c>
      <c r="I534" s="254">
        <v>45329.777083333334</v>
      </c>
      <c r="J534" s="11" t="s">
        <v>203049</v>
      </c>
      <c r="K534" s="11" t="s">
        <v>203033</v>
      </c>
      <c r="L534" s="16" t="s">
        <v>205260</v>
      </c>
      <c r="M534" s="11" t="b">
        <v>1</v>
      </c>
      <c r="N534" s="11" t="s">
        <v>205259</v>
      </c>
    </row>
    <row r="535">
      <c r="A535" s="11">
        <v>3528839.0</v>
      </c>
      <c r="B535" s="11" t="s">
        <v>205262</v>
      </c>
      <c r="C535" s="11" t="s">
        <v>203033</v>
      </c>
      <c r="D535" s="16" t="s">
        <v>192742</v>
      </c>
      <c r="E535" s="11" t="s">
        <v>203397</v>
      </c>
      <c r="F535" s="16" t="s">
        <v>205263</v>
      </c>
      <c r="G535" s="11" t="s">
        <v>205262</v>
      </c>
      <c r="H535" s="11" t="s">
        <v>205264</v>
      </c>
      <c r="I535" s="254">
        <v>45353.92638888889</v>
      </c>
      <c r="J535" s="11" t="s">
        <v>203037</v>
      </c>
      <c r="K535" s="11" t="s">
        <v>203033</v>
      </c>
      <c r="L535" s="16" t="s">
        <v>205263</v>
      </c>
      <c r="M535" s="11" t="b">
        <v>1</v>
      </c>
      <c r="N535" s="11" t="s">
        <v>203397</v>
      </c>
    </row>
    <row r="536">
      <c r="A536" s="11">
        <v>389187.0</v>
      </c>
      <c r="B536" s="11" t="s">
        <v>205265</v>
      </c>
      <c r="C536" s="11" t="s">
        <v>203033</v>
      </c>
      <c r="D536" s="16" t="s">
        <v>192743</v>
      </c>
      <c r="E536" s="11" t="s">
        <v>205266</v>
      </c>
      <c r="F536" s="16" t="s">
        <v>205267</v>
      </c>
      <c r="G536" s="11" t="s">
        <v>205265</v>
      </c>
      <c r="H536" s="11" t="s">
        <v>205268</v>
      </c>
      <c r="I536" s="255">
        <v>44708.384722222225</v>
      </c>
      <c r="J536" s="11" t="s">
        <v>205269</v>
      </c>
      <c r="K536" s="11" t="s">
        <v>203033</v>
      </c>
      <c r="L536" s="16" t="s">
        <v>205267</v>
      </c>
      <c r="M536" s="11" t="b">
        <v>1</v>
      </c>
      <c r="N536" s="11" t="s">
        <v>205266</v>
      </c>
    </row>
    <row r="537">
      <c r="A537" s="11">
        <v>5335678.0</v>
      </c>
      <c r="B537" s="11" t="s">
        <v>205270</v>
      </c>
      <c r="C537" s="11" t="s">
        <v>203033</v>
      </c>
      <c r="D537" s="16" t="s">
        <v>192744</v>
      </c>
      <c r="E537" s="11" t="s">
        <v>203074</v>
      </c>
      <c r="F537" s="16" t="s">
        <v>205271</v>
      </c>
      <c r="G537" s="11" t="s">
        <v>205272</v>
      </c>
      <c r="H537" s="11" t="s">
        <v>205273</v>
      </c>
      <c r="I537" s="254">
        <v>45848.40277777778</v>
      </c>
      <c r="J537" s="11" t="s">
        <v>205274</v>
      </c>
      <c r="K537" s="11" t="s">
        <v>203033</v>
      </c>
      <c r="L537" s="16" t="s">
        <v>205271</v>
      </c>
      <c r="M537" s="11" t="b">
        <v>1</v>
      </c>
      <c r="N537" s="11" t="s">
        <v>203074</v>
      </c>
    </row>
    <row r="538">
      <c r="A538" s="11">
        <v>4751811.0</v>
      </c>
      <c r="B538" s="11" t="s">
        <v>205275</v>
      </c>
      <c r="C538" s="11" t="s">
        <v>203033</v>
      </c>
      <c r="D538" s="16" t="s">
        <v>192745</v>
      </c>
      <c r="E538" s="11" t="s">
        <v>203548</v>
      </c>
      <c r="F538" s="16" t="s">
        <v>205276</v>
      </c>
      <c r="G538" s="16" t="s">
        <v>205277</v>
      </c>
      <c r="H538" s="11" t="s">
        <v>205278</v>
      </c>
      <c r="I538" s="254">
        <v>45296.87291666667</v>
      </c>
      <c r="J538" s="11" t="s">
        <v>203115</v>
      </c>
      <c r="K538" s="11" t="s">
        <v>203033</v>
      </c>
      <c r="L538" s="16" t="s">
        <v>205276</v>
      </c>
      <c r="M538" s="11" t="b">
        <v>1</v>
      </c>
      <c r="N538" s="11" t="s">
        <v>203548</v>
      </c>
    </row>
    <row r="539">
      <c r="A539" s="11">
        <v>2072947.0</v>
      </c>
      <c r="B539" s="11" t="s">
        <v>205279</v>
      </c>
      <c r="C539" s="11" t="s">
        <v>203033</v>
      </c>
      <c r="D539" s="16" t="s">
        <v>192746</v>
      </c>
      <c r="E539" s="11" t="s">
        <v>205280</v>
      </c>
      <c r="F539" s="16" t="s">
        <v>205281</v>
      </c>
      <c r="G539" s="11" t="s">
        <v>205282</v>
      </c>
      <c r="H539" s="11" t="s">
        <v>205283</v>
      </c>
      <c r="I539" s="254">
        <v>45296.77638888889</v>
      </c>
      <c r="J539" s="11" t="s">
        <v>205284</v>
      </c>
      <c r="K539" s="11" t="s">
        <v>203033</v>
      </c>
      <c r="L539" s="16" t="s">
        <v>205281</v>
      </c>
      <c r="M539" s="11" t="b">
        <v>1</v>
      </c>
      <c r="N539" s="11" t="s">
        <v>205280</v>
      </c>
    </row>
    <row r="540">
      <c r="A540" s="11">
        <v>6250928.0</v>
      </c>
      <c r="B540" s="11" t="s">
        <v>205285</v>
      </c>
      <c r="C540" s="11" t="s">
        <v>203033</v>
      </c>
      <c r="D540" s="16" t="s">
        <v>192747</v>
      </c>
      <c r="E540" s="11" t="s">
        <v>203158</v>
      </c>
      <c r="F540" s="16" t="s">
        <v>205286</v>
      </c>
      <c r="G540" s="11" t="s">
        <v>205287</v>
      </c>
      <c r="H540" s="11" t="s">
        <v>205288</v>
      </c>
      <c r="I540" s="254">
        <v>45916.27916666667</v>
      </c>
      <c r="J540" s="11" t="s">
        <v>203037</v>
      </c>
      <c r="K540" s="11" t="s">
        <v>203033</v>
      </c>
      <c r="L540" s="16" t="s">
        <v>205286</v>
      </c>
      <c r="M540" s="11" t="b">
        <v>1</v>
      </c>
      <c r="N540" s="11" t="s">
        <v>203158</v>
      </c>
    </row>
    <row r="541">
      <c r="A541" s="11">
        <v>6140264.0</v>
      </c>
      <c r="B541" s="11" t="s">
        <v>205289</v>
      </c>
      <c r="C541" s="11" t="s">
        <v>203033</v>
      </c>
      <c r="D541" s="16" t="s">
        <v>192748</v>
      </c>
      <c r="E541" s="11" t="s">
        <v>203074</v>
      </c>
      <c r="F541" s="16" t="s">
        <v>205290</v>
      </c>
      <c r="G541" s="11" t="s">
        <v>205291</v>
      </c>
      <c r="H541" s="11" t="s">
        <v>205292</v>
      </c>
      <c r="I541" s="254">
        <v>45861.72152777778</v>
      </c>
      <c r="J541" s="11" t="s">
        <v>203037</v>
      </c>
      <c r="K541" s="11" t="s">
        <v>203033</v>
      </c>
      <c r="L541" s="16" t="s">
        <v>205290</v>
      </c>
      <c r="M541" s="11" t="b">
        <v>1</v>
      </c>
      <c r="N541" s="11" t="s">
        <v>203074</v>
      </c>
    </row>
    <row r="542">
      <c r="A542" s="11">
        <v>4839405.0</v>
      </c>
      <c r="B542" s="11" t="s">
        <v>205293</v>
      </c>
      <c r="C542" s="11" t="s">
        <v>203033</v>
      </c>
      <c r="D542" s="16" t="s">
        <v>192749</v>
      </c>
      <c r="E542" s="11" t="s">
        <v>205294</v>
      </c>
      <c r="F542" s="16" t="s">
        <v>205295</v>
      </c>
      <c r="G542" s="11" t="s">
        <v>205293</v>
      </c>
      <c r="H542" s="11" t="s">
        <v>205296</v>
      </c>
      <c r="I542" s="254">
        <v>45769.88263888889</v>
      </c>
      <c r="J542" s="11" t="s">
        <v>203037</v>
      </c>
      <c r="K542" s="11" t="s">
        <v>203033</v>
      </c>
      <c r="L542" s="16" t="s">
        <v>205295</v>
      </c>
      <c r="M542" s="11" t="b">
        <v>1</v>
      </c>
      <c r="N542" s="11" t="s">
        <v>205294</v>
      </c>
    </row>
    <row r="543">
      <c r="A543" s="11">
        <v>4292131.0</v>
      </c>
      <c r="B543" s="11" t="s">
        <v>205297</v>
      </c>
      <c r="C543" s="11" t="s">
        <v>203033</v>
      </c>
      <c r="D543" s="16" t="s">
        <v>192750</v>
      </c>
      <c r="E543" s="11" t="s">
        <v>203074</v>
      </c>
      <c r="F543" s="16" t="s">
        <v>205298</v>
      </c>
      <c r="G543" s="11" t="s">
        <v>205297</v>
      </c>
      <c r="H543" s="11" t="s">
        <v>205299</v>
      </c>
      <c r="I543" s="254">
        <v>45306.506944444445</v>
      </c>
      <c r="J543" s="11" t="s">
        <v>205300</v>
      </c>
      <c r="K543" s="11" t="s">
        <v>203033</v>
      </c>
      <c r="L543" s="16" t="s">
        <v>205298</v>
      </c>
      <c r="M543" s="11" t="b">
        <v>1</v>
      </c>
      <c r="N543" s="11" t="s">
        <v>203074</v>
      </c>
    </row>
    <row r="544">
      <c r="A544" s="11">
        <v>4191793.0</v>
      </c>
      <c r="B544" s="11" t="s">
        <v>205301</v>
      </c>
      <c r="C544" s="11" t="s">
        <v>203033</v>
      </c>
      <c r="D544" s="16" t="s">
        <v>192751</v>
      </c>
      <c r="E544" s="11" t="s">
        <v>203040</v>
      </c>
      <c r="F544" s="16" t="s">
        <v>205302</v>
      </c>
      <c r="G544" s="11" t="s">
        <v>205301</v>
      </c>
      <c r="H544" s="11" t="s">
        <v>205303</v>
      </c>
      <c r="I544" s="254">
        <v>45311.64097222222</v>
      </c>
      <c r="J544" s="11" t="s">
        <v>203037</v>
      </c>
      <c r="K544" s="11" t="s">
        <v>203033</v>
      </c>
      <c r="L544" s="16" t="s">
        <v>205302</v>
      </c>
      <c r="M544" s="11" t="b">
        <v>1</v>
      </c>
      <c r="N544" s="11" t="s">
        <v>203040</v>
      </c>
    </row>
    <row r="545">
      <c r="A545" s="11">
        <v>3452190.0</v>
      </c>
      <c r="B545" s="11" t="s">
        <v>205304</v>
      </c>
      <c r="C545" s="11" t="s">
        <v>203039</v>
      </c>
      <c r="D545" s="16" t="s">
        <v>192752</v>
      </c>
      <c r="E545" s="11" t="s">
        <v>205305</v>
      </c>
      <c r="F545" s="16" t="s">
        <v>205306</v>
      </c>
      <c r="G545" s="11" t="s">
        <v>205304</v>
      </c>
      <c r="H545" s="11" t="s">
        <v>205307</v>
      </c>
      <c r="I545" s="254">
        <v>45321.89166666667</v>
      </c>
      <c r="J545" s="11" t="s">
        <v>203037</v>
      </c>
      <c r="K545" s="11" t="s">
        <v>203039</v>
      </c>
      <c r="L545" s="16" t="s">
        <v>205306</v>
      </c>
      <c r="M545" s="11" t="b">
        <v>1</v>
      </c>
      <c r="N545" s="11" t="s">
        <v>205305</v>
      </c>
    </row>
    <row r="546">
      <c r="A546" s="11">
        <v>3086767.0</v>
      </c>
      <c r="B546" s="11" t="s">
        <v>205308</v>
      </c>
      <c r="C546" s="11" t="s">
        <v>203033</v>
      </c>
      <c r="D546" s="16" t="s">
        <v>192753</v>
      </c>
      <c r="E546" s="11" t="s">
        <v>205309</v>
      </c>
      <c r="F546" s="16" t="s">
        <v>205310</v>
      </c>
      <c r="G546" s="11" t="s">
        <v>205311</v>
      </c>
      <c r="H546" s="11" t="s">
        <v>205312</v>
      </c>
      <c r="I546" s="254">
        <v>45847.520833333336</v>
      </c>
      <c r="J546" s="11" t="s">
        <v>205313</v>
      </c>
      <c r="K546" s="11" t="s">
        <v>203033</v>
      </c>
      <c r="L546" s="16" t="s">
        <v>205310</v>
      </c>
      <c r="M546" s="11" t="b">
        <v>1</v>
      </c>
      <c r="N546" s="11" t="s">
        <v>205309</v>
      </c>
    </row>
    <row r="547">
      <c r="A547" s="11">
        <v>2342138.0</v>
      </c>
      <c r="B547" s="11" t="s">
        <v>205314</v>
      </c>
      <c r="C547" s="11" t="s">
        <v>203033</v>
      </c>
      <c r="D547" s="16" t="s">
        <v>192754</v>
      </c>
      <c r="E547" s="11" t="s">
        <v>205315</v>
      </c>
      <c r="F547" s="16" t="s">
        <v>205316</v>
      </c>
      <c r="G547" s="11" t="s">
        <v>205317</v>
      </c>
      <c r="H547" s="11" t="s">
        <v>205318</v>
      </c>
      <c r="I547" s="254">
        <v>44915.90416666667</v>
      </c>
      <c r="J547" s="11" t="s">
        <v>203037</v>
      </c>
      <c r="K547" s="11" t="s">
        <v>203033</v>
      </c>
      <c r="L547" s="16" t="s">
        <v>205316</v>
      </c>
      <c r="M547" s="11" t="b">
        <v>1</v>
      </c>
      <c r="N547" s="11" t="s">
        <v>205315</v>
      </c>
    </row>
    <row r="548">
      <c r="A548" s="11">
        <v>4202111.0</v>
      </c>
      <c r="B548" s="11" t="s">
        <v>205319</v>
      </c>
      <c r="C548" s="11" t="s">
        <v>203033</v>
      </c>
      <c r="D548" s="16" t="s">
        <v>192755</v>
      </c>
      <c r="E548" s="11" t="s">
        <v>205320</v>
      </c>
      <c r="F548" s="16" t="s">
        <v>205321</v>
      </c>
      <c r="G548" s="11" t="s">
        <v>205319</v>
      </c>
      <c r="H548" s="11" t="s">
        <v>205322</v>
      </c>
      <c r="I548" s="254">
        <v>45347.03194444445</v>
      </c>
      <c r="J548" s="11" t="s">
        <v>203037</v>
      </c>
      <c r="K548" s="11" t="s">
        <v>203033</v>
      </c>
      <c r="L548" s="16" t="s">
        <v>205321</v>
      </c>
      <c r="M548" s="11" t="b">
        <v>1</v>
      </c>
      <c r="N548" s="11" t="s">
        <v>205320</v>
      </c>
    </row>
    <row r="549">
      <c r="A549" s="11">
        <v>3911191.0</v>
      </c>
      <c r="B549" s="11" t="s">
        <v>205323</v>
      </c>
      <c r="C549" s="11" t="s">
        <v>203039</v>
      </c>
      <c r="D549" s="16" t="s">
        <v>192756</v>
      </c>
      <c r="E549" s="11" t="s">
        <v>203434</v>
      </c>
      <c r="F549" s="16" t="s">
        <v>205324</v>
      </c>
      <c r="G549" s="11" t="s">
        <v>205323</v>
      </c>
      <c r="H549" s="11" t="s">
        <v>205325</v>
      </c>
      <c r="I549" s="254">
        <v>45848.64027777778</v>
      </c>
      <c r="J549" s="11" t="s">
        <v>203037</v>
      </c>
      <c r="K549" s="11" t="s">
        <v>203039</v>
      </c>
      <c r="L549" s="16" t="s">
        <v>205324</v>
      </c>
      <c r="M549" s="11" t="b">
        <v>1</v>
      </c>
      <c r="N549" s="11" t="s">
        <v>203434</v>
      </c>
    </row>
    <row r="550">
      <c r="A550" s="11">
        <v>6713114.0</v>
      </c>
      <c r="B550" s="11" t="s">
        <v>205326</v>
      </c>
      <c r="C550" s="11" t="s">
        <v>203033</v>
      </c>
      <c r="D550" s="16" t="s">
        <v>192757</v>
      </c>
      <c r="E550" s="11" t="s">
        <v>205327</v>
      </c>
      <c r="F550" s="16" t="s">
        <v>205328</v>
      </c>
      <c r="G550" s="11" t="s">
        <v>205326</v>
      </c>
      <c r="H550" s="11" t="s">
        <v>205329</v>
      </c>
      <c r="I550" s="254">
        <v>46031.211805555555</v>
      </c>
      <c r="J550" s="11" t="s">
        <v>203037</v>
      </c>
      <c r="K550" s="11" t="s">
        <v>203033</v>
      </c>
      <c r="L550" s="16" t="s">
        <v>205328</v>
      </c>
      <c r="M550" s="11" t="b">
        <v>1</v>
      </c>
      <c r="N550" s="11" t="s">
        <v>205327</v>
      </c>
    </row>
    <row r="551">
      <c r="A551" s="11">
        <v>362668.0</v>
      </c>
      <c r="B551" s="11" t="s">
        <v>205330</v>
      </c>
      <c r="C551" s="11" t="s">
        <v>203039</v>
      </c>
      <c r="D551" s="16" t="s">
        <v>192758</v>
      </c>
      <c r="E551" s="11" t="s">
        <v>205331</v>
      </c>
      <c r="F551" s="16" t="s">
        <v>205332</v>
      </c>
      <c r="G551" s="11" t="s">
        <v>205333</v>
      </c>
      <c r="H551" s="11" t="s">
        <v>205334</v>
      </c>
      <c r="I551" s="254">
        <v>44399.291666666664</v>
      </c>
      <c r="J551" s="11" t="s">
        <v>205335</v>
      </c>
      <c r="K551" s="11" t="s">
        <v>203039</v>
      </c>
      <c r="L551" s="16" t="s">
        <v>205332</v>
      </c>
      <c r="M551" s="11" t="b">
        <v>1</v>
      </c>
      <c r="N551" s="11" t="s">
        <v>205331</v>
      </c>
    </row>
    <row r="552">
      <c r="A552" s="11">
        <v>362668.0</v>
      </c>
      <c r="B552" s="11" t="s">
        <v>205330</v>
      </c>
      <c r="C552" s="11" t="s">
        <v>203039</v>
      </c>
      <c r="D552" s="16" t="s">
        <v>192758</v>
      </c>
      <c r="E552" s="11" t="s">
        <v>205336</v>
      </c>
      <c r="F552" s="16" t="s">
        <v>205337</v>
      </c>
      <c r="G552" s="11" t="s">
        <v>205338</v>
      </c>
      <c r="H552" s="11" t="s">
        <v>205339</v>
      </c>
      <c r="I552" s="254">
        <v>44398.20277777778</v>
      </c>
      <c r="J552" s="11" t="s">
        <v>205340</v>
      </c>
      <c r="K552" s="11" t="s">
        <v>203039</v>
      </c>
      <c r="L552" s="16" t="s">
        <v>205337</v>
      </c>
      <c r="M552" s="11" t="b">
        <v>1</v>
      </c>
      <c r="N552" s="11" t="s">
        <v>205336</v>
      </c>
    </row>
    <row r="553">
      <c r="A553" s="11">
        <v>362668.0</v>
      </c>
      <c r="B553" s="11" t="s">
        <v>205330</v>
      </c>
      <c r="C553" s="11" t="s">
        <v>203033</v>
      </c>
      <c r="D553" s="16" t="s">
        <v>192758</v>
      </c>
      <c r="E553" s="11" t="s">
        <v>203541</v>
      </c>
      <c r="F553" s="16" t="s">
        <v>205341</v>
      </c>
      <c r="G553" s="11" t="s">
        <v>205342</v>
      </c>
      <c r="H553" s="11" t="s">
        <v>205343</v>
      </c>
      <c r="I553" s="254">
        <v>44398.20486111111</v>
      </c>
      <c r="J553" s="11" t="s">
        <v>205344</v>
      </c>
      <c r="K553" s="11" t="s">
        <v>203033</v>
      </c>
      <c r="L553" s="16" t="s">
        <v>205341</v>
      </c>
      <c r="M553" s="11" t="b">
        <v>1</v>
      </c>
      <c r="N553" s="11" t="s">
        <v>203541</v>
      </c>
    </row>
    <row r="554">
      <c r="A554" s="11">
        <v>4451102.0</v>
      </c>
      <c r="B554" s="11" t="s">
        <v>205345</v>
      </c>
      <c r="C554" s="11" t="s">
        <v>203033</v>
      </c>
      <c r="D554" s="16" t="s">
        <v>192759</v>
      </c>
      <c r="E554" s="11" t="s">
        <v>203074</v>
      </c>
      <c r="F554" s="16" t="s">
        <v>205346</v>
      </c>
      <c r="G554" s="11" t="s">
        <v>205345</v>
      </c>
      <c r="H554" s="11" t="s">
        <v>205347</v>
      </c>
      <c r="I554" s="254">
        <v>45848.63611111111</v>
      </c>
      <c r="J554" s="11" t="s">
        <v>203037</v>
      </c>
      <c r="K554" s="11" t="s">
        <v>203033</v>
      </c>
      <c r="L554" s="16" t="s">
        <v>205346</v>
      </c>
      <c r="M554" s="11" t="b">
        <v>1</v>
      </c>
      <c r="N554" s="11" t="s">
        <v>203074</v>
      </c>
    </row>
    <row r="555">
      <c r="A555" s="11">
        <v>5805196.0</v>
      </c>
      <c r="B555" s="11" t="s">
        <v>205348</v>
      </c>
      <c r="C555" s="11" t="s">
        <v>203033</v>
      </c>
      <c r="D555" s="16" t="s">
        <v>192760</v>
      </c>
      <c r="E555" s="11" t="s">
        <v>205349</v>
      </c>
      <c r="F555" s="16" t="s">
        <v>205350</v>
      </c>
      <c r="G555" s="11" t="s">
        <v>205348</v>
      </c>
      <c r="H555" s="11" t="s">
        <v>205351</v>
      </c>
      <c r="I555" s="254">
        <v>46063.65069444444</v>
      </c>
      <c r="J555" s="11" t="s">
        <v>203037</v>
      </c>
      <c r="K555" s="11" t="s">
        <v>203033</v>
      </c>
      <c r="L555" s="16" t="s">
        <v>205350</v>
      </c>
      <c r="M555" s="11" t="b">
        <v>1</v>
      </c>
      <c r="N555" s="11" t="s">
        <v>205349</v>
      </c>
    </row>
    <row r="556">
      <c r="A556" s="11">
        <v>1199277.0</v>
      </c>
      <c r="B556" s="11" t="s">
        <v>205352</v>
      </c>
      <c r="C556" s="11" t="s">
        <v>203033</v>
      </c>
      <c r="D556" s="16" t="s">
        <v>192761</v>
      </c>
      <c r="E556" s="11" t="s">
        <v>203296</v>
      </c>
      <c r="F556" s="16" t="s">
        <v>205353</v>
      </c>
      <c r="G556" s="11" t="s">
        <v>205354</v>
      </c>
      <c r="H556" s="11" t="s">
        <v>205355</v>
      </c>
      <c r="I556" s="254">
        <v>44533.22708333333</v>
      </c>
      <c r="J556" s="11" t="s">
        <v>203310</v>
      </c>
      <c r="K556" s="11" t="s">
        <v>203033</v>
      </c>
      <c r="L556" s="16" t="s">
        <v>205353</v>
      </c>
      <c r="M556" s="11" t="b">
        <v>1</v>
      </c>
      <c r="N556" s="11" t="s">
        <v>203296</v>
      </c>
    </row>
    <row r="557">
      <c r="A557" s="11">
        <v>4100392.0</v>
      </c>
      <c r="B557" s="11" t="s">
        <v>205356</v>
      </c>
      <c r="C557" s="11" t="s">
        <v>203033</v>
      </c>
      <c r="D557" s="16" t="s">
        <v>192762</v>
      </c>
      <c r="E557" s="11" t="s">
        <v>204446</v>
      </c>
      <c r="F557" s="16" t="s">
        <v>205357</v>
      </c>
      <c r="G557" s="11" t="s">
        <v>205358</v>
      </c>
      <c r="H557" s="11" t="s">
        <v>205359</v>
      </c>
      <c r="I557" s="254">
        <v>45346.25555555556</v>
      </c>
      <c r="J557" s="11" t="s">
        <v>203037</v>
      </c>
      <c r="K557" s="11" t="s">
        <v>203033</v>
      </c>
      <c r="L557" s="16" t="s">
        <v>205357</v>
      </c>
      <c r="M557" s="11" t="b">
        <v>1</v>
      </c>
      <c r="N557" s="11" t="s">
        <v>204446</v>
      </c>
    </row>
    <row r="558">
      <c r="A558" s="11">
        <v>2423449.0</v>
      </c>
      <c r="B558" s="11" t="s">
        <v>205360</v>
      </c>
      <c r="C558" s="11" t="s">
        <v>203033</v>
      </c>
      <c r="D558" s="16" t="s">
        <v>192763</v>
      </c>
      <c r="E558" s="11" t="s">
        <v>205361</v>
      </c>
      <c r="F558" s="16" t="s">
        <v>205362</v>
      </c>
      <c r="G558" s="11" t="s">
        <v>205363</v>
      </c>
      <c r="H558" s="11" t="s">
        <v>205364</v>
      </c>
      <c r="I558" s="254">
        <v>44503.660416666666</v>
      </c>
      <c r="J558" s="11" t="s">
        <v>205365</v>
      </c>
      <c r="K558" s="11" t="s">
        <v>203033</v>
      </c>
      <c r="L558" s="16" t="s">
        <v>205362</v>
      </c>
      <c r="M558" s="11" t="b">
        <v>1</v>
      </c>
      <c r="N558" s="11" t="s">
        <v>205361</v>
      </c>
    </row>
    <row r="559">
      <c r="A559" s="11">
        <v>5062446.0</v>
      </c>
      <c r="B559" s="11" t="s">
        <v>205366</v>
      </c>
      <c r="C559" s="11" t="s">
        <v>203033</v>
      </c>
      <c r="D559" s="16" t="s">
        <v>192764</v>
      </c>
      <c r="E559" s="11" t="s">
        <v>203397</v>
      </c>
      <c r="F559" s="16" t="s">
        <v>205367</v>
      </c>
      <c r="G559" s="16" t="s">
        <v>205368</v>
      </c>
      <c r="H559" s="11" t="s">
        <v>205369</v>
      </c>
      <c r="I559" s="254">
        <v>45349.24791666667</v>
      </c>
      <c r="J559" s="11" t="s">
        <v>203037</v>
      </c>
      <c r="K559" s="11" t="s">
        <v>203033</v>
      </c>
      <c r="L559" s="16" t="s">
        <v>205367</v>
      </c>
      <c r="M559" s="11" t="b">
        <v>1</v>
      </c>
      <c r="N559" s="11" t="s">
        <v>203397</v>
      </c>
    </row>
    <row r="560">
      <c r="A560" s="11">
        <v>5062446.0</v>
      </c>
      <c r="B560" s="11" t="s">
        <v>205366</v>
      </c>
      <c r="C560" s="11" t="s">
        <v>203033</v>
      </c>
      <c r="D560" s="16" t="s">
        <v>192764</v>
      </c>
      <c r="E560" s="11" t="s">
        <v>203493</v>
      </c>
      <c r="F560" s="16" t="s">
        <v>205370</v>
      </c>
      <c r="G560" s="16" t="s">
        <v>205371</v>
      </c>
      <c r="H560" s="11" t="s">
        <v>205372</v>
      </c>
      <c r="I560" s="254">
        <v>45349.25069444445</v>
      </c>
      <c r="J560" s="11" t="s">
        <v>203037</v>
      </c>
      <c r="K560" s="11" t="s">
        <v>203033</v>
      </c>
      <c r="L560" s="16" t="s">
        <v>205370</v>
      </c>
      <c r="M560" s="11" t="b">
        <v>1</v>
      </c>
      <c r="N560" s="11" t="s">
        <v>203493</v>
      </c>
    </row>
    <row r="561">
      <c r="A561" s="11">
        <v>5062446.0</v>
      </c>
      <c r="B561" s="11" t="s">
        <v>205366</v>
      </c>
      <c r="C561" s="11" t="s">
        <v>203033</v>
      </c>
      <c r="D561" s="16" t="s">
        <v>192764</v>
      </c>
      <c r="E561" s="11" t="s">
        <v>203493</v>
      </c>
      <c r="F561" s="16" t="s">
        <v>205373</v>
      </c>
      <c r="G561" s="16" t="s">
        <v>205374</v>
      </c>
      <c r="H561" s="11" t="s">
        <v>205375</v>
      </c>
      <c r="I561" s="254">
        <v>45349.25069444445</v>
      </c>
      <c r="J561" s="11" t="s">
        <v>203037</v>
      </c>
      <c r="K561" s="11" t="s">
        <v>203033</v>
      </c>
      <c r="L561" s="16" t="s">
        <v>205373</v>
      </c>
      <c r="M561" s="11" t="b">
        <v>1</v>
      </c>
      <c r="N561" s="11" t="s">
        <v>203493</v>
      </c>
    </row>
    <row r="562">
      <c r="A562" s="11">
        <v>5062446.0</v>
      </c>
      <c r="B562" s="11" t="s">
        <v>205366</v>
      </c>
      <c r="C562" s="11" t="s">
        <v>203033</v>
      </c>
      <c r="D562" s="16" t="s">
        <v>192764</v>
      </c>
      <c r="E562" s="11" t="s">
        <v>203493</v>
      </c>
      <c r="F562" s="16" t="s">
        <v>205376</v>
      </c>
      <c r="G562" s="16" t="s">
        <v>205377</v>
      </c>
      <c r="H562" s="11" t="s">
        <v>205378</v>
      </c>
      <c r="I562" s="254">
        <v>45349.251388888886</v>
      </c>
      <c r="J562" s="11" t="s">
        <v>203037</v>
      </c>
      <c r="K562" s="11" t="s">
        <v>203033</v>
      </c>
      <c r="L562" s="16" t="s">
        <v>205376</v>
      </c>
      <c r="M562" s="11" t="b">
        <v>1</v>
      </c>
      <c r="N562" s="11" t="s">
        <v>203493</v>
      </c>
    </row>
    <row r="563">
      <c r="A563" s="11">
        <v>4096437.0</v>
      </c>
      <c r="B563" s="11" t="s">
        <v>205379</v>
      </c>
      <c r="C563" s="11" t="s">
        <v>203033</v>
      </c>
      <c r="D563" s="16" t="s">
        <v>192765</v>
      </c>
      <c r="E563" s="11" t="s">
        <v>205380</v>
      </c>
      <c r="F563" s="16" t="s">
        <v>205381</v>
      </c>
      <c r="G563" s="11" t="s">
        <v>205379</v>
      </c>
      <c r="H563" s="11" t="s">
        <v>205382</v>
      </c>
      <c r="I563" s="254">
        <v>45350.175</v>
      </c>
      <c r="J563" s="11" t="s">
        <v>205383</v>
      </c>
      <c r="K563" s="11" t="s">
        <v>203033</v>
      </c>
      <c r="L563" s="16" t="s">
        <v>205381</v>
      </c>
      <c r="M563" s="11" t="b">
        <v>1</v>
      </c>
      <c r="N563" s="11" t="s">
        <v>205380</v>
      </c>
    </row>
    <row r="564">
      <c r="A564" s="11">
        <v>1413066.0</v>
      </c>
      <c r="B564" s="11" t="s">
        <v>205384</v>
      </c>
      <c r="C564" s="11" t="s">
        <v>203039</v>
      </c>
      <c r="D564" s="16" t="s">
        <v>192766</v>
      </c>
      <c r="E564" s="11" t="s">
        <v>203493</v>
      </c>
      <c r="F564" s="16" t="s">
        <v>205385</v>
      </c>
      <c r="G564" s="11" t="s">
        <v>205386</v>
      </c>
      <c r="H564" s="11" t="s">
        <v>205387</v>
      </c>
      <c r="I564" s="254">
        <v>45351.01666666667</v>
      </c>
      <c r="J564" s="11" t="s">
        <v>205388</v>
      </c>
      <c r="K564" s="11" t="s">
        <v>203039</v>
      </c>
      <c r="L564" s="16" t="s">
        <v>205385</v>
      </c>
      <c r="M564" s="11" t="b">
        <v>1</v>
      </c>
      <c r="N564" s="11" t="s">
        <v>203493</v>
      </c>
    </row>
    <row r="565">
      <c r="A565" s="11">
        <v>1342948.0</v>
      </c>
      <c r="B565" s="11" t="s">
        <v>205389</v>
      </c>
      <c r="C565" s="11" t="s">
        <v>203039</v>
      </c>
      <c r="D565" s="16" t="s">
        <v>192767</v>
      </c>
      <c r="E565" s="11" t="s">
        <v>203040</v>
      </c>
      <c r="F565" s="16" t="s">
        <v>205390</v>
      </c>
      <c r="G565" s="11" t="s">
        <v>205389</v>
      </c>
      <c r="H565" s="11" t="s">
        <v>205391</v>
      </c>
      <c r="I565" s="254">
        <v>45313.373611111114</v>
      </c>
      <c r="J565" s="11" t="s">
        <v>203037</v>
      </c>
      <c r="K565" s="11" t="s">
        <v>203039</v>
      </c>
      <c r="L565" s="16" t="s">
        <v>205390</v>
      </c>
      <c r="M565" s="11" t="b">
        <v>1</v>
      </c>
      <c r="N565" s="11" t="s">
        <v>203040</v>
      </c>
    </row>
    <row r="566">
      <c r="A566" s="11">
        <v>4088041.0</v>
      </c>
      <c r="B566" s="11" t="s">
        <v>205392</v>
      </c>
      <c r="C566" s="11" t="s">
        <v>203033</v>
      </c>
      <c r="D566" s="16" t="s">
        <v>192768</v>
      </c>
      <c r="E566" s="11" t="s">
        <v>203074</v>
      </c>
      <c r="F566" s="16" t="s">
        <v>205393</v>
      </c>
      <c r="G566" s="11" t="s">
        <v>205394</v>
      </c>
      <c r="H566" s="11" t="s">
        <v>205395</v>
      </c>
      <c r="I566" s="254">
        <v>45341.04791666667</v>
      </c>
      <c r="J566" s="11" t="s">
        <v>203037</v>
      </c>
      <c r="K566" s="11" t="s">
        <v>203033</v>
      </c>
      <c r="L566" s="16" t="s">
        <v>205393</v>
      </c>
      <c r="M566" s="11" t="b">
        <v>1</v>
      </c>
      <c r="N566" s="11" t="s">
        <v>203074</v>
      </c>
    </row>
    <row r="567">
      <c r="A567" s="11">
        <v>4088041.0</v>
      </c>
      <c r="B567" s="11" t="s">
        <v>205392</v>
      </c>
      <c r="C567" s="11" t="s">
        <v>203033</v>
      </c>
      <c r="D567" s="16" t="s">
        <v>192768</v>
      </c>
      <c r="E567" s="11" t="s">
        <v>203074</v>
      </c>
      <c r="F567" s="16" t="s">
        <v>205396</v>
      </c>
      <c r="G567" s="11" t="s">
        <v>205397</v>
      </c>
      <c r="H567" s="11" t="s">
        <v>205398</v>
      </c>
      <c r="I567" s="254">
        <v>45341.04861111111</v>
      </c>
      <c r="J567" s="11" t="s">
        <v>203037</v>
      </c>
      <c r="K567" s="11" t="s">
        <v>203033</v>
      </c>
      <c r="L567" s="16" t="s">
        <v>205396</v>
      </c>
      <c r="M567" s="11" t="b">
        <v>1</v>
      </c>
      <c r="N567" s="11" t="s">
        <v>203074</v>
      </c>
    </row>
    <row r="568">
      <c r="A568" s="11">
        <v>1382897.0</v>
      </c>
      <c r="B568" s="11" t="s">
        <v>205399</v>
      </c>
      <c r="C568" s="11" t="s">
        <v>203039</v>
      </c>
      <c r="D568" s="16" t="s">
        <v>192769</v>
      </c>
      <c r="E568" s="11" t="s">
        <v>205400</v>
      </c>
      <c r="F568" s="16" t="s">
        <v>205401</v>
      </c>
      <c r="G568" s="11" t="s">
        <v>205402</v>
      </c>
      <c r="H568" s="11" t="s">
        <v>205403</v>
      </c>
      <c r="I568" s="254">
        <v>44526.620833333334</v>
      </c>
      <c r="J568" s="11" t="s">
        <v>203037</v>
      </c>
      <c r="K568" s="11" t="s">
        <v>203039</v>
      </c>
      <c r="L568" s="16" t="s">
        <v>205401</v>
      </c>
      <c r="M568" s="11" t="b">
        <v>1</v>
      </c>
      <c r="N568" s="11" t="s">
        <v>205400</v>
      </c>
    </row>
    <row r="569">
      <c r="A569" s="11">
        <v>3878508.0</v>
      </c>
      <c r="B569" s="11" t="s">
        <v>205404</v>
      </c>
      <c r="C569" s="11" t="s">
        <v>203033</v>
      </c>
      <c r="D569" s="16" t="s">
        <v>192770</v>
      </c>
      <c r="E569" s="11" t="s">
        <v>205405</v>
      </c>
      <c r="F569" s="16" t="s">
        <v>205406</v>
      </c>
      <c r="G569" s="11" t="s">
        <v>205407</v>
      </c>
      <c r="H569" s="11" t="s">
        <v>205408</v>
      </c>
      <c r="I569" s="254">
        <v>45296.62152777778</v>
      </c>
      <c r="J569" s="11" t="s">
        <v>205409</v>
      </c>
      <c r="K569" s="11" t="s">
        <v>203033</v>
      </c>
      <c r="L569" s="16" t="s">
        <v>205406</v>
      </c>
      <c r="M569" s="11" t="b">
        <v>1</v>
      </c>
      <c r="N569" s="11" t="s">
        <v>205405</v>
      </c>
    </row>
    <row r="570">
      <c r="A570" s="11">
        <v>4304993.0</v>
      </c>
      <c r="B570" s="11" t="s">
        <v>205410</v>
      </c>
      <c r="C570" s="11" t="s">
        <v>203033</v>
      </c>
      <c r="D570" s="16" t="s">
        <v>192771</v>
      </c>
      <c r="E570" s="11" t="s">
        <v>205411</v>
      </c>
      <c r="F570" s="16" t="s">
        <v>205412</v>
      </c>
      <c r="G570" s="11" t="s">
        <v>205410</v>
      </c>
      <c r="H570" s="11" t="s">
        <v>205413</v>
      </c>
      <c r="I570" s="254">
        <v>45308.89513888889</v>
      </c>
      <c r="J570" s="11" t="s">
        <v>205414</v>
      </c>
      <c r="K570" s="11" t="s">
        <v>203033</v>
      </c>
      <c r="L570" s="16" t="s">
        <v>205412</v>
      </c>
      <c r="M570" s="11" t="b">
        <v>1</v>
      </c>
      <c r="N570" s="11" t="s">
        <v>205411</v>
      </c>
    </row>
    <row r="571">
      <c r="A571" s="11">
        <v>3475775.0</v>
      </c>
      <c r="B571" s="11" t="s">
        <v>205415</v>
      </c>
      <c r="C571" s="11" t="s">
        <v>203033</v>
      </c>
      <c r="D571" s="16" t="s">
        <v>192772</v>
      </c>
      <c r="E571" s="11" t="s">
        <v>203397</v>
      </c>
      <c r="F571" s="16" t="s">
        <v>205416</v>
      </c>
      <c r="G571" s="11" t="s">
        <v>205415</v>
      </c>
      <c r="H571" s="11" t="s">
        <v>205417</v>
      </c>
      <c r="I571" s="254">
        <v>45320.31805555556</v>
      </c>
      <c r="J571" s="11" t="s">
        <v>203037</v>
      </c>
      <c r="K571" s="11" t="s">
        <v>203033</v>
      </c>
      <c r="L571" s="16" t="s">
        <v>205416</v>
      </c>
      <c r="M571" s="11" t="b">
        <v>1</v>
      </c>
      <c r="N571" s="11" t="s">
        <v>203397</v>
      </c>
    </row>
    <row r="572">
      <c r="A572" s="11">
        <v>6874686.0</v>
      </c>
      <c r="B572" s="11" t="s">
        <v>205418</v>
      </c>
      <c r="C572" s="11" t="s">
        <v>203033</v>
      </c>
      <c r="D572" s="16" t="s">
        <v>192773</v>
      </c>
      <c r="E572" s="11" t="s">
        <v>203158</v>
      </c>
      <c r="F572" s="16" t="s">
        <v>205419</v>
      </c>
      <c r="G572" s="11" t="s">
        <v>199140</v>
      </c>
      <c r="H572" s="11" t="s">
        <v>205420</v>
      </c>
      <c r="I572" s="254">
        <v>46058.61597222222</v>
      </c>
      <c r="J572" s="11" t="s">
        <v>203037</v>
      </c>
      <c r="K572" s="11" t="s">
        <v>203033</v>
      </c>
      <c r="L572" s="16" t="s">
        <v>205419</v>
      </c>
      <c r="M572" s="11" t="b">
        <v>1</v>
      </c>
      <c r="N572" s="11" t="s">
        <v>203158</v>
      </c>
    </row>
    <row r="573">
      <c r="A573" s="11">
        <v>3846769.0</v>
      </c>
      <c r="B573" s="11" t="s">
        <v>205421</v>
      </c>
      <c r="C573" s="11" t="s">
        <v>203033</v>
      </c>
      <c r="D573" s="16" t="s">
        <v>192774</v>
      </c>
      <c r="E573" s="11" t="s">
        <v>205422</v>
      </c>
      <c r="F573" s="16" t="s">
        <v>205423</v>
      </c>
      <c r="G573" s="11" t="s">
        <v>205424</v>
      </c>
      <c r="H573" s="11" t="s">
        <v>205425</v>
      </c>
      <c r="I573" s="254">
        <v>45339.33194444444</v>
      </c>
      <c r="J573" s="11" t="s">
        <v>205426</v>
      </c>
      <c r="K573" s="11" t="s">
        <v>203033</v>
      </c>
      <c r="L573" s="16" t="s">
        <v>205423</v>
      </c>
      <c r="M573" s="11" t="b">
        <v>1</v>
      </c>
      <c r="N573" s="11" t="s">
        <v>205422</v>
      </c>
    </row>
    <row r="574">
      <c r="A574" s="11">
        <v>1418850.0</v>
      </c>
      <c r="B574" s="11" t="s">
        <v>205427</v>
      </c>
      <c r="C574" s="11" t="s">
        <v>203033</v>
      </c>
      <c r="D574" s="16" t="s">
        <v>192775</v>
      </c>
      <c r="E574" s="11" t="s">
        <v>205428</v>
      </c>
      <c r="F574" s="16" t="s">
        <v>205429</v>
      </c>
      <c r="G574" s="11" t="s">
        <v>205430</v>
      </c>
      <c r="H574" s="11" t="s">
        <v>205431</v>
      </c>
      <c r="I574" s="254">
        <v>44918.22083333333</v>
      </c>
      <c r="J574" s="11" t="s">
        <v>203037</v>
      </c>
      <c r="K574" s="11" t="s">
        <v>203033</v>
      </c>
      <c r="L574" s="16" t="s">
        <v>205429</v>
      </c>
      <c r="M574" s="11" t="b">
        <v>1</v>
      </c>
      <c r="N574" s="11" t="s">
        <v>205428</v>
      </c>
    </row>
    <row r="575">
      <c r="A575" s="11">
        <v>2568518.0</v>
      </c>
      <c r="B575" s="11" t="s">
        <v>205432</v>
      </c>
      <c r="C575" s="11" t="s">
        <v>203033</v>
      </c>
      <c r="D575" s="16" t="s">
        <v>192776</v>
      </c>
      <c r="E575" s="11" t="s">
        <v>205433</v>
      </c>
      <c r="F575" s="16" t="s">
        <v>205434</v>
      </c>
      <c r="G575" s="11" t="s">
        <v>205435</v>
      </c>
      <c r="H575" s="11" t="s">
        <v>205436</v>
      </c>
      <c r="I575" s="254">
        <v>44915.61666666667</v>
      </c>
      <c r="J575" s="11" t="s">
        <v>205437</v>
      </c>
      <c r="K575" s="11" t="s">
        <v>203033</v>
      </c>
      <c r="L575" s="16" t="s">
        <v>205434</v>
      </c>
      <c r="M575" s="11" t="b">
        <v>1</v>
      </c>
      <c r="N575" s="11" t="s">
        <v>205433</v>
      </c>
    </row>
    <row r="576">
      <c r="A576" s="11">
        <v>2568518.0</v>
      </c>
      <c r="B576" s="11" t="s">
        <v>205432</v>
      </c>
      <c r="C576" s="11" t="s">
        <v>203033</v>
      </c>
      <c r="D576" s="16" t="s">
        <v>192776</v>
      </c>
      <c r="E576" s="11" t="s">
        <v>205438</v>
      </c>
      <c r="F576" s="16" t="s">
        <v>205439</v>
      </c>
      <c r="G576" s="11" t="s">
        <v>205440</v>
      </c>
      <c r="H576" s="11" t="s">
        <v>205441</v>
      </c>
      <c r="I576" s="254">
        <v>44929.368055555555</v>
      </c>
      <c r="J576" s="11" t="s">
        <v>205442</v>
      </c>
      <c r="K576" s="11" t="s">
        <v>203033</v>
      </c>
      <c r="L576" s="16" t="s">
        <v>205439</v>
      </c>
      <c r="M576" s="11" t="b">
        <v>1</v>
      </c>
      <c r="N576" s="11" t="s">
        <v>205438</v>
      </c>
    </row>
    <row r="577">
      <c r="A577" s="11">
        <v>3249244.0</v>
      </c>
      <c r="B577" s="11" t="s">
        <v>205443</v>
      </c>
      <c r="C577" s="11" t="s">
        <v>203033</v>
      </c>
      <c r="D577" s="16" t="s">
        <v>192777</v>
      </c>
      <c r="E577" s="11" t="s">
        <v>203098</v>
      </c>
      <c r="F577" s="16" t="s">
        <v>205444</v>
      </c>
      <c r="G577" s="11" t="s">
        <v>205445</v>
      </c>
      <c r="H577" s="11" t="s">
        <v>205446</v>
      </c>
      <c r="I577" s="254">
        <v>44916.57083333333</v>
      </c>
      <c r="J577" s="11" t="s">
        <v>205447</v>
      </c>
      <c r="K577" s="11" t="s">
        <v>203033</v>
      </c>
      <c r="L577" s="16" t="s">
        <v>205444</v>
      </c>
      <c r="M577" s="11" t="b">
        <v>1</v>
      </c>
      <c r="N577" s="11" t="s">
        <v>203098</v>
      </c>
    </row>
    <row r="578">
      <c r="A578" s="11">
        <v>4440594.0</v>
      </c>
      <c r="B578" s="11" t="s">
        <v>205448</v>
      </c>
      <c r="C578" s="11" t="s">
        <v>203033</v>
      </c>
      <c r="D578" s="16" t="s">
        <v>192778</v>
      </c>
      <c r="E578" s="11" t="s">
        <v>205449</v>
      </c>
      <c r="F578" s="16" t="s">
        <v>205450</v>
      </c>
      <c r="G578" s="11" t="s">
        <v>205451</v>
      </c>
      <c r="H578" s="11" t="s">
        <v>205452</v>
      </c>
      <c r="I578" s="254">
        <v>45351.57986111111</v>
      </c>
      <c r="J578" s="11" t="s">
        <v>203037</v>
      </c>
      <c r="K578" s="11" t="s">
        <v>203033</v>
      </c>
      <c r="L578" s="16" t="s">
        <v>205450</v>
      </c>
      <c r="M578" s="11" t="b">
        <v>1</v>
      </c>
      <c r="N578" s="11" t="s">
        <v>205449</v>
      </c>
    </row>
    <row r="579">
      <c r="A579" s="11">
        <v>5043453.0</v>
      </c>
      <c r="B579" s="11" t="s">
        <v>205453</v>
      </c>
      <c r="C579" s="11" t="s">
        <v>203033</v>
      </c>
      <c r="D579" s="16" t="s">
        <v>192779</v>
      </c>
      <c r="E579" s="11" t="s">
        <v>203040</v>
      </c>
      <c r="F579" s="16" t="s">
        <v>205454</v>
      </c>
      <c r="G579" s="11" t="s">
        <v>205455</v>
      </c>
      <c r="H579" s="11" t="s">
        <v>205456</v>
      </c>
      <c r="I579" s="254">
        <v>45348.30416666667</v>
      </c>
      <c r="J579" s="11" t="s">
        <v>203037</v>
      </c>
      <c r="K579" s="11" t="s">
        <v>203033</v>
      </c>
      <c r="L579" s="16" t="s">
        <v>205454</v>
      </c>
      <c r="M579" s="11" t="b">
        <v>1</v>
      </c>
      <c r="N579" s="11" t="s">
        <v>203040</v>
      </c>
    </row>
    <row r="580">
      <c r="A580" s="11">
        <v>2990693.0</v>
      </c>
      <c r="B580" s="11" t="s">
        <v>205457</v>
      </c>
      <c r="C580" s="11" t="s">
        <v>203033</v>
      </c>
      <c r="D580" s="16" t="s">
        <v>192780</v>
      </c>
      <c r="E580" s="11" t="s">
        <v>203040</v>
      </c>
      <c r="F580" s="16" t="s">
        <v>205458</v>
      </c>
      <c r="G580" s="11" t="s">
        <v>205457</v>
      </c>
      <c r="H580" s="11" t="s">
        <v>205459</v>
      </c>
      <c r="I580" s="254">
        <v>45848.66805555556</v>
      </c>
      <c r="J580" s="11" t="s">
        <v>205460</v>
      </c>
      <c r="K580" s="11" t="s">
        <v>203033</v>
      </c>
      <c r="L580" s="16" t="s">
        <v>205458</v>
      </c>
      <c r="M580" s="11" t="b">
        <v>1</v>
      </c>
      <c r="N580" s="11" t="s">
        <v>203040</v>
      </c>
    </row>
    <row r="581">
      <c r="A581" s="11">
        <v>35053.0</v>
      </c>
      <c r="B581" s="11" t="s">
        <v>205461</v>
      </c>
      <c r="C581" s="11" t="s">
        <v>203039</v>
      </c>
      <c r="D581" s="16" t="s">
        <v>192781</v>
      </c>
      <c r="E581" s="11" t="s">
        <v>205462</v>
      </c>
      <c r="F581" s="16" t="s">
        <v>205463</v>
      </c>
      <c r="G581" s="11" t="s">
        <v>205464</v>
      </c>
      <c r="H581" s="11" t="s">
        <v>205465</v>
      </c>
      <c r="I581" s="254">
        <v>44523.85972222222</v>
      </c>
      <c r="J581" s="11" t="s">
        <v>203037</v>
      </c>
      <c r="K581" s="11" t="s">
        <v>203039</v>
      </c>
      <c r="L581" s="16" t="s">
        <v>205463</v>
      </c>
      <c r="M581" s="11" t="b">
        <v>1</v>
      </c>
      <c r="N581" s="11" t="s">
        <v>205462</v>
      </c>
    </row>
    <row r="582">
      <c r="A582" s="11">
        <v>5072266.0</v>
      </c>
      <c r="B582" s="11" t="s">
        <v>205466</v>
      </c>
      <c r="C582" s="11" t="s">
        <v>203033</v>
      </c>
      <c r="D582" s="16" t="s">
        <v>192782</v>
      </c>
      <c r="E582" s="11" t="s">
        <v>203074</v>
      </c>
      <c r="F582" s="16" t="s">
        <v>205467</v>
      </c>
      <c r="G582" s="11" t="s">
        <v>205468</v>
      </c>
      <c r="H582" s="11" t="s">
        <v>205469</v>
      </c>
      <c r="I582" s="254">
        <v>45848.479166666664</v>
      </c>
      <c r="J582" s="11" t="s">
        <v>203037</v>
      </c>
      <c r="K582" s="11" t="s">
        <v>203033</v>
      </c>
      <c r="L582" s="16" t="s">
        <v>205467</v>
      </c>
      <c r="M582" s="11" t="b">
        <v>1</v>
      </c>
      <c r="N582" s="11" t="s">
        <v>203074</v>
      </c>
    </row>
    <row r="583">
      <c r="A583" s="11">
        <v>4527736.0</v>
      </c>
      <c r="B583" s="11" t="s">
        <v>205470</v>
      </c>
      <c r="C583" s="11" t="s">
        <v>203033</v>
      </c>
      <c r="D583" s="16" t="s">
        <v>192783</v>
      </c>
      <c r="E583" s="11" t="s">
        <v>203074</v>
      </c>
      <c r="F583" s="16" t="s">
        <v>205471</v>
      </c>
      <c r="G583" s="11" t="s">
        <v>205470</v>
      </c>
      <c r="H583" s="11" t="s">
        <v>205472</v>
      </c>
      <c r="I583" s="254">
        <v>45341.22638888889</v>
      </c>
      <c r="J583" s="11" t="s">
        <v>203037</v>
      </c>
      <c r="K583" s="11" t="s">
        <v>203033</v>
      </c>
      <c r="L583" s="16" t="s">
        <v>205471</v>
      </c>
      <c r="M583" s="11" t="b">
        <v>1</v>
      </c>
      <c r="N583" s="11" t="s">
        <v>203074</v>
      </c>
    </row>
    <row r="584">
      <c r="A584" s="11">
        <v>289994.0</v>
      </c>
      <c r="B584" s="11" t="s">
        <v>205473</v>
      </c>
      <c r="C584" s="11" t="s">
        <v>203039</v>
      </c>
      <c r="D584" s="16" t="s">
        <v>192784</v>
      </c>
      <c r="E584" s="11" t="s">
        <v>205474</v>
      </c>
      <c r="F584" s="16" t="s">
        <v>205475</v>
      </c>
      <c r="G584" s="11" t="s">
        <v>205473</v>
      </c>
      <c r="H584" s="11" t="s">
        <v>205476</v>
      </c>
      <c r="I584" s="254">
        <v>44916.004166666666</v>
      </c>
      <c r="J584" s="11" t="s">
        <v>205477</v>
      </c>
      <c r="K584" s="11" t="s">
        <v>203039</v>
      </c>
      <c r="L584" s="16" t="s">
        <v>205475</v>
      </c>
      <c r="M584" s="11" t="b">
        <v>1</v>
      </c>
      <c r="N584" s="11" t="s">
        <v>205474</v>
      </c>
    </row>
    <row r="585">
      <c r="A585" s="11">
        <v>135139.0</v>
      </c>
      <c r="B585" s="11" t="s">
        <v>205478</v>
      </c>
      <c r="C585" s="11" t="s">
        <v>203033</v>
      </c>
      <c r="D585" s="16" t="s">
        <v>192785</v>
      </c>
      <c r="E585" s="11" t="s">
        <v>205479</v>
      </c>
      <c r="F585" s="16" t="s">
        <v>205480</v>
      </c>
      <c r="G585" s="11" t="s">
        <v>205481</v>
      </c>
      <c r="H585" s="11" t="s">
        <v>205482</v>
      </c>
      <c r="I585" s="254">
        <v>44525.614583333336</v>
      </c>
      <c r="J585" s="11" t="s">
        <v>205483</v>
      </c>
      <c r="K585" s="11" t="s">
        <v>203033</v>
      </c>
      <c r="L585" s="16" t="s">
        <v>205480</v>
      </c>
      <c r="M585" s="11" t="b">
        <v>1</v>
      </c>
      <c r="N585" s="11" t="s">
        <v>205479</v>
      </c>
    </row>
    <row r="586">
      <c r="A586" s="11">
        <v>3507685.0</v>
      </c>
      <c r="B586" s="11" t="s">
        <v>205484</v>
      </c>
      <c r="C586" s="11" t="s">
        <v>203033</v>
      </c>
      <c r="D586" s="16" t="s">
        <v>192786</v>
      </c>
      <c r="E586" s="11" t="s">
        <v>204499</v>
      </c>
      <c r="F586" s="16" t="s">
        <v>205485</v>
      </c>
      <c r="G586" s="11" t="s">
        <v>205484</v>
      </c>
      <c r="H586" s="11" t="s">
        <v>205486</v>
      </c>
      <c r="I586" s="255">
        <v>45418.978472222225</v>
      </c>
      <c r="J586" s="11" t="s">
        <v>203037</v>
      </c>
      <c r="K586" s="11" t="s">
        <v>203033</v>
      </c>
      <c r="L586" s="16" t="s">
        <v>205485</v>
      </c>
      <c r="M586" s="11" t="b">
        <v>1</v>
      </c>
      <c r="N586" s="11" t="s">
        <v>204499</v>
      </c>
    </row>
    <row r="587">
      <c r="A587" s="11">
        <v>2544475.0</v>
      </c>
      <c r="B587" s="11" t="s">
        <v>205487</v>
      </c>
      <c r="C587" s="11" t="s">
        <v>203033</v>
      </c>
      <c r="D587" s="16" t="s">
        <v>192787</v>
      </c>
      <c r="E587" s="11" t="s">
        <v>203074</v>
      </c>
      <c r="F587" s="16" t="s">
        <v>205488</v>
      </c>
      <c r="G587" s="11" t="s">
        <v>205489</v>
      </c>
      <c r="H587" s="11" t="s">
        <v>205490</v>
      </c>
      <c r="I587" s="254">
        <v>45315.774305555555</v>
      </c>
      <c r="J587" s="11" t="s">
        <v>203037</v>
      </c>
      <c r="K587" s="11" t="s">
        <v>203033</v>
      </c>
      <c r="L587" s="16" t="s">
        <v>205488</v>
      </c>
      <c r="M587" s="11" t="b">
        <v>1</v>
      </c>
      <c r="N587" s="11" t="s">
        <v>203074</v>
      </c>
    </row>
    <row r="588">
      <c r="A588" s="11">
        <v>2668744.0</v>
      </c>
      <c r="B588" s="11" t="s">
        <v>205491</v>
      </c>
      <c r="C588" s="11" t="s">
        <v>203039</v>
      </c>
      <c r="D588" s="16" t="s">
        <v>192788</v>
      </c>
      <c r="E588" s="11" t="s">
        <v>203158</v>
      </c>
      <c r="F588" s="16" t="s">
        <v>205492</v>
      </c>
      <c r="G588" s="11" t="s">
        <v>205491</v>
      </c>
      <c r="H588" s="11" t="s">
        <v>205493</v>
      </c>
      <c r="I588" s="254">
        <v>45303.00277777778</v>
      </c>
      <c r="J588" s="11" t="s">
        <v>203037</v>
      </c>
      <c r="K588" s="11" t="s">
        <v>203039</v>
      </c>
      <c r="L588" s="16" t="s">
        <v>205492</v>
      </c>
      <c r="M588" s="11" t="b">
        <v>1</v>
      </c>
      <c r="N588" s="11" t="s">
        <v>203158</v>
      </c>
    </row>
    <row r="589">
      <c r="A589" s="11">
        <v>3062258.0</v>
      </c>
      <c r="B589" s="11" t="s">
        <v>205494</v>
      </c>
      <c r="C589" s="11" t="s">
        <v>203033</v>
      </c>
      <c r="D589" s="16" t="s">
        <v>192789</v>
      </c>
      <c r="E589" s="11" t="s">
        <v>205495</v>
      </c>
      <c r="F589" s="16" t="s">
        <v>205496</v>
      </c>
      <c r="G589" s="11" t="s">
        <v>205494</v>
      </c>
      <c r="H589" s="11" t="s">
        <v>205497</v>
      </c>
      <c r="I589" s="254">
        <v>45848.64097222222</v>
      </c>
      <c r="J589" s="11" t="s">
        <v>203037</v>
      </c>
      <c r="K589" s="11" t="s">
        <v>203033</v>
      </c>
      <c r="L589" s="16" t="s">
        <v>205496</v>
      </c>
      <c r="M589" s="11" t="b">
        <v>1</v>
      </c>
      <c r="N589" s="11" t="s">
        <v>205495</v>
      </c>
    </row>
    <row r="590">
      <c r="A590" s="11">
        <v>5461634.0</v>
      </c>
      <c r="B590" s="11" t="s">
        <v>205498</v>
      </c>
      <c r="C590" s="11" t="s">
        <v>203033</v>
      </c>
      <c r="D590" s="16" t="s">
        <v>192790</v>
      </c>
      <c r="E590" s="11" t="s">
        <v>203252</v>
      </c>
      <c r="F590" s="16" t="s">
        <v>205499</v>
      </c>
      <c r="G590" s="11" t="s">
        <v>205500</v>
      </c>
      <c r="H590" s="11" t="s">
        <v>205501</v>
      </c>
      <c r="I590" s="254">
        <v>46013.64027777778</v>
      </c>
      <c r="J590" s="11" t="s">
        <v>205502</v>
      </c>
      <c r="K590" s="11" t="s">
        <v>203033</v>
      </c>
      <c r="L590" s="16" t="s">
        <v>205499</v>
      </c>
      <c r="M590" s="11" t="b">
        <v>1</v>
      </c>
      <c r="N590" s="11" t="s">
        <v>203252</v>
      </c>
    </row>
    <row r="591">
      <c r="A591" s="11">
        <v>3959030.0</v>
      </c>
      <c r="B591" s="11" t="s">
        <v>205503</v>
      </c>
      <c r="C591" s="11" t="s">
        <v>203039</v>
      </c>
      <c r="D591" s="16" t="s">
        <v>192791</v>
      </c>
      <c r="E591" s="11" t="s">
        <v>203074</v>
      </c>
      <c r="F591" s="16" t="s">
        <v>205504</v>
      </c>
      <c r="G591" s="11" t="s">
        <v>205503</v>
      </c>
      <c r="H591" s="11" t="s">
        <v>205505</v>
      </c>
      <c r="I591" s="254">
        <v>45344.11666666667</v>
      </c>
      <c r="J591" s="11" t="s">
        <v>203037</v>
      </c>
      <c r="K591" s="11" t="s">
        <v>203039</v>
      </c>
      <c r="L591" s="16" t="s">
        <v>205504</v>
      </c>
      <c r="M591" s="11" t="b">
        <v>1</v>
      </c>
      <c r="N591" s="11" t="s">
        <v>203074</v>
      </c>
    </row>
    <row r="592">
      <c r="A592" s="11">
        <v>5011317.0</v>
      </c>
      <c r="B592" s="11" t="s">
        <v>205506</v>
      </c>
      <c r="C592" s="11" t="s">
        <v>203039</v>
      </c>
      <c r="D592" s="16" t="s">
        <v>192792</v>
      </c>
      <c r="E592" s="11" t="s">
        <v>203065</v>
      </c>
      <c r="F592" s="16" t="s">
        <v>205507</v>
      </c>
      <c r="G592" s="11" t="s">
        <v>205506</v>
      </c>
      <c r="H592" s="11" t="s">
        <v>205508</v>
      </c>
      <c r="I592" s="254">
        <v>45938.80069444444</v>
      </c>
      <c r="J592" s="11" t="s">
        <v>203037</v>
      </c>
      <c r="K592" s="11" t="s">
        <v>203039</v>
      </c>
      <c r="L592" s="16" t="s">
        <v>205507</v>
      </c>
      <c r="M592" s="11" t="b">
        <v>1</v>
      </c>
      <c r="N592" s="11" t="s">
        <v>203065</v>
      </c>
    </row>
    <row r="593">
      <c r="A593" s="11">
        <v>3448003.0</v>
      </c>
      <c r="B593" s="11" t="s">
        <v>205509</v>
      </c>
      <c r="C593" s="11" t="s">
        <v>203033</v>
      </c>
      <c r="D593" s="16" t="s">
        <v>192793</v>
      </c>
      <c r="E593" s="11" t="s">
        <v>205510</v>
      </c>
      <c r="F593" s="16" t="s">
        <v>205511</v>
      </c>
      <c r="G593" s="11" t="s">
        <v>205509</v>
      </c>
      <c r="H593" s="11" t="s">
        <v>205512</v>
      </c>
      <c r="I593" s="254">
        <v>44894.51597222222</v>
      </c>
      <c r="J593" s="11" t="s">
        <v>203037</v>
      </c>
      <c r="K593" s="11" t="s">
        <v>203033</v>
      </c>
      <c r="L593" s="16" t="s">
        <v>205511</v>
      </c>
      <c r="M593" s="11" t="b">
        <v>1</v>
      </c>
      <c r="N593" s="11" t="s">
        <v>205510</v>
      </c>
    </row>
    <row r="594">
      <c r="A594" s="11">
        <v>2817987.0</v>
      </c>
      <c r="B594" s="11" t="s">
        <v>205513</v>
      </c>
      <c r="C594" s="11" t="s">
        <v>203039</v>
      </c>
      <c r="D594" s="16" t="s">
        <v>192794</v>
      </c>
      <c r="E594" s="11" t="s">
        <v>203397</v>
      </c>
      <c r="F594" s="16" t="s">
        <v>205514</v>
      </c>
      <c r="G594" s="11" t="s">
        <v>205513</v>
      </c>
      <c r="H594" s="11" t="s">
        <v>205515</v>
      </c>
      <c r="I594" s="254">
        <v>45359.92152777778</v>
      </c>
      <c r="J594" s="11" t="s">
        <v>203037</v>
      </c>
      <c r="K594" s="11" t="s">
        <v>203039</v>
      </c>
      <c r="L594" s="16" t="s">
        <v>205514</v>
      </c>
      <c r="M594" s="11" t="b">
        <v>1</v>
      </c>
      <c r="N594" s="11" t="s">
        <v>203397</v>
      </c>
    </row>
    <row r="595">
      <c r="A595" s="11">
        <v>2327075.0</v>
      </c>
      <c r="B595" s="11" t="s">
        <v>205516</v>
      </c>
      <c r="C595" s="11" t="s">
        <v>203033</v>
      </c>
      <c r="D595" s="16" t="s">
        <v>192795</v>
      </c>
      <c r="E595" s="11" t="s">
        <v>205517</v>
      </c>
      <c r="F595" s="16" t="s">
        <v>205518</v>
      </c>
      <c r="G595" s="11" t="s">
        <v>205519</v>
      </c>
      <c r="H595" s="11" t="s">
        <v>205520</v>
      </c>
      <c r="I595" s="254">
        <v>45349.87708333333</v>
      </c>
      <c r="J595" s="11" t="s">
        <v>203037</v>
      </c>
      <c r="K595" s="11" t="s">
        <v>203033</v>
      </c>
      <c r="L595" s="16" t="s">
        <v>205518</v>
      </c>
      <c r="M595" s="11" t="b">
        <v>1</v>
      </c>
      <c r="N595" s="11" t="s">
        <v>205517</v>
      </c>
    </row>
    <row r="596">
      <c r="A596" s="11">
        <v>2206634.0</v>
      </c>
      <c r="B596" s="11" t="s">
        <v>205521</v>
      </c>
      <c r="C596" s="11" t="s">
        <v>203033</v>
      </c>
      <c r="D596" s="16" t="s">
        <v>192796</v>
      </c>
      <c r="E596" s="11" t="s">
        <v>203040</v>
      </c>
      <c r="F596" s="16" t="s">
        <v>205522</v>
      </c>
      <c r="G596" s="11" t="s">
        <v>205523</v>
      </c>
      <c r="H596" s="11" t="s">
        <v>205524</v>
      </c>
      <c r="I596" s="254">
        <v>45612.01180555556</v>
      </c>
      <c r="J596" s="11" t="s">
        <v>205525</v>
      </c>
      <c r="K596" s="11" t="s">
        <v>203033</v>
      </c>
      <c r="L596" s="16" t="s">
        <v>205522</v>
      </c>
      <c r="M596" s="11" t="b">
        <v>1</v>
      </c>
      <c r="N596" s="11" t="s">
        <v>203040</v>
      </c>
    </row>
    <row r="597">
      <c r="A597" s="11">
        <v>4086751.0</v>
      </c>
      <c r="B597" s="11" t="s">
        <v>205526</v>
      </c>
      <c r="C597" s="11" t="s">
        <v>203033</v>
      </c>
      <c r="D597" s="16" t="s">
        <v>192797</v>
      </c>
      <c r="E597" s="11" t="s">
        <v>203397</v>
      </c>
      <c r="F597" s="16" t="s">
        <v>205527</v>
      </c>
      <c r="G597" s="11" t="s">
        <v>205528</v>
      </c>
      <c r="H597" s="11" t="s">
        <v>205529</v>
      </c>
      <c r="I597" s="254">
        <v>45350.66805555556</v>
      </c>
      <c r="J597" s="11" t="s">
        <v>203037</v>
      </c>
      <c r="K597" s="11" t="s">
        <v>203033</v>
      </c>
      <c r="L597" s="16" t="s">
        <v>205527</v>
      </c>
      <c r="M597" s="11" t="b">
        <v>1</v>
      </c>
      <c r="N597" s="11" t="s">
        <v>203397</v>
      </c>
    </row>
    <row r="598">
      <c r="A598" s="11">
        <v>4086751.0</v>
      </c>
      <c r="B598" s="11" t="s">
        <v>205526</v>
      </c>
      <c r="C598" s="11" t="s">
        <v>203033</v>
      </c>
      <c r="D598" s="16" t="s">
        <v>192797</v>
      </c>
      <c r="E598" s="11" t="s">
        <v>203074</v>
      </c>
      <c r="F598" s="16" t="s">
        <v>205530</v>
      </c>
      <c r="G598" s="11" t="s">
        <v>205531</v>
      </c>
      <c r="H598" s="11" t="s">
        <v>205532</v>
      </c>
      <c r="I598" s="254">
        <v>45339.583333333336</v>
      </c>
      <c r="J598" s="11" t="s">
        <v>203115</v>
      </c>
      <c r="K598" s="11" t="s">
        <v>203033</v>
      </c>
      <c r="L598" s="16" t="s">
        <v>205530</v>
      </c>
      <c r="M598" s="11" t="b">
        <v>1</v>
      </c>
      <c r="N598" s="11" t="s">
        <v>203074</v>
      </c>
    </row>
    <row r="599">
      <c r="A599" s="11">
        <v>4086751.0</v>
      </c>
      <c r="B599" s="11" t="s">
        <v>205526</v>
      </c>
      <c r="C599" s="11" t="s">
        <v>203033</v>
      </c>
      <c r="D599" s="16" t="s">
        <v>192797</v>
      </c>
      <c r="E599" s="11" t="s">
        <v>203074</v>
      </c>
      <c r="F599" s="16" t="s">
        <v>205533</v>
      </c>
      <c r="G599" s="11" t="s">
        <v>205534</v>
      </c>
      <c r="H599" s="11" t="s">
        <v>205535</v>
      </c>
      <c r="I599" s="254">
        <v>45339.584027777775</v>
      </c>
      <c r="J599" s="11" t="s">
        <v>203037</v>
      </c>
      <c r="K599" s="11" t="s">
        <v>203033</v>
      </c>
      <c r="L599" s="16" t="s">
        <v>205533</v>
      </c>
      <c r="M599" s="11" t="b">
        <v>1</v>
      </c>
      <c r="N599" s="11" t="s">
        <v>203074</v>
      </c>
    </row>
    <row r="600">
      <c r="A600" s="11">
        <v>4086751.0</v>
      </c>
      <c r="B600" s="11" t="s">
        <v>205526</v>
      </c>
      <c r="C600" s="11" t="s">
        <v>203033</v>
      </c>
      <c r="D600" s="16" t="s">
        <v>192797</v>
      </c>
      <c r="E600" s="11" t="s">
        <v>203397</v>
      </c>
      <c r="F600" s="16" t="s">
        <v>205536</v>
      </c>
      <c r="G600" s="11" t="s">
        <v>205537</v>
      </c>
      <c r="H600" s="11" t="s">
        <v>205538</v>
      </c>
      <c r="I600" s="254">
        <v>45350.66805555556</v>
      </c>
      <c r="J600" s="11" t="s">
        <v>203037</v>
      </c>
      <c r="K600" s="11" t="s">
        <v>203033</v>
      </c>
      <c r="L600" s="16" t="s">
        <v>205536</v>
      </c>
      <c r="M600" s="11" t="b">
        <v>1</v>
      </c>
      <c r="N600" s="11" t="s">
        <v>203397</v>
      </c>
    </row>
    <row r="601">
      <c r="A601" s="11">
        <v>2436699.0</v>
      </c>
      <c r="B601" s="11" t="s">
        <v>205539</v>
      </c>
      <c r="C601" s="11" t="s">
        <v>203033</v>
      </c>
      <c r="D601" s="16" t="s">
        <v>192798</v>
      </c>
      <c r="E601" s="11" t="s">
        <v>205540</v>
      </c>
      <c r="F601" s="16" t="s">
        <v>205541</v>
      </c>
      <c r="G601" s="11" t="s">
        <v>205539</v>
      </c>
      <c r="H601" s="11" t="s">
        <v>205542</v>
      </c>
      <c r="I601" s="254">
        <v>45565.649305555555</v>
      </c>
      <c r="J601" s="11" t="s">
        <v>205543</v>
      </c>
      <c r="K601" s="11" t="s">
        <v>203033</v>
      </c>
      <c r="L601" s="16" t="s">
        <v>205541</v>
      </c>
      <c r="M601" s="11" t="b">
        <v>1</v>
      </c>
      <c r="N601" s="11" t="s">
        <v>205540</v>
      </c>
    </row>
    <row r="602">
      <c r="A602" s="11">
        <v>116972.0</v>
      </c>
      <c r="B602" s="11" t="s">
        <v>205544</v>
      </c>
      <c r="C602" s="11" t="s">
        <v>203033</v>
      </c>
      <c r="D602" s="16" t="s">
        <v>192799</v>
      </c>
      <c r="E602" s="11" t="s">
        <v>205545</v>
      </c>
      <c r="F602" s="16" t="s">
        <v>205546</v>
      </c>
      <c r="G602" s="11" t="s">
        <v>205547</v>
      </c>
      <c r="H602" s="11" t="s">
        <v>205548</v>
      </c>
      <c r="I602" s="255">
        <v>44709.3375</v>
      </c>
      <c r="J602" s="11" t="s">
        <v>203310</v>
      </c>
      <c r="K602" s="11" t="s">
        <v>203033</v>
      </c>
      <c r="L602" s="16" t="s">
        <v>205546</v>
      </c>
      <c r="M602" s="11" t="b">
        <v>1</v>
      </c>
      <c r="N602" s="11" t="s">
        <v>205545</v>
      </c>
    </row>
    <row r="603">
      <c r="A603" s="11">
        <v>3296293.0</v>
      </c>
      <c r="B603" s="11" t="s">
        <v>205549</v>
      </c>
      <c r="C603" s="11" t="s">
        <v>203033</v>
      </c>
      <c r="D603" s="16" t="s">
        <v>192800</v>
      </c>
      <c r="E603" s="11" t="s">
        <v>204095</v>
      </c>
      <c r="F603" s="16" t="s">
        <v>205550</v>
      </c>
      <c r="G603" s="11" t="s">
        <v>205551</v>
      </c>
      <c r="H603" s="11" t="s">
        <v>205552</v>
      </c>
      <c r="I603" s="254">
        <v>44915.79583333333</v>
      </c>
      <c r="J603" s="11" t="s">
        <v>203037</v>
      </c>
      <c r="K603" s="11" t="s">
        <v>203033</v>
      </c>
      <c r="L603" s="16" t="s">
        <v>205550</v>
      </c>
      <c r="M603" s="11" t="b">
        <v>1</v>
      </c>
      <c r="N603" s="11" t="s">
        <v>204095</v>
      </c>
    </row>
    <row r="604">
      <c r="A604" s="11">
        <v>5726588.0</v>
      </c>
      <c r="B604" s="11" t="s">
        <v>205553</v>
      </c>
      <c r="C604" s="11" t="s">
        <v>203033</v>
      </c>
      <c r="D604" s="16" t="s">
        <v>192801</v>
      </c>
      <c r="E604" s="11" t="s">
        <v>205554</v>
      </c>
      <c r="F604" s="16" t="s">
        <v>205555</v>
      </c>
      <c r="G604" s="11" t="s">
        <v>205556</v>
      </c>
      <c r="H604" s="11" t="s">
        <v>205557</v>
      </c>
      <c r="I604" s="254">
        <v>45905.66388888889</v>
      </c>
      <c r="J604" s="11" t="s">
        <v>203037</v>
      </c>
      <c r="K604" s="11" t="s">
        <v>203033</v>
      </c>
      <c r="L604" s="16" t="s">
        <v>205555</v>
      </c>
      <c r="M604" s="11" t="b">
        <v>1</v>
      </c>
      <c r="N604" s="11" t="s">
        <v>205554</v>
      </c>
    </row>
    <row r="605">
      <c r="A605" s="11">
        <v>5090767.0</v>
      </c>
      <c r="B605" s="11" t="s">
        <v>205558</v>
      </c>
      <c r="C605" s="11" t="s">
        <v>203039</v>
      </c>
      <c r="D605" s="16" t="s">
        <v>192802</v>
      </c>
      <c r="E605" s="11" t="s">
        <v>203074</v>
      </c>
      <c r="F605" s="16" t="s">
        <v>205559</v>
      </c>
      <c r="G605" s="11" t="s">
        <v>205560</v>
      </c>
      <c r="H605" s="11" t="s">
        <v>205561</v>
      </c>
      <c r="I605" s="254">
        <v>45348.80763888889</v>
      </c>
      <c r="J605" s="11" t="s">
        <v>205562</v>
      </c>
      <c r="K605" s="11" t="s">
        <v>203039</v>
      </c>
      <c r="L605" s="16" t="s">
        <v>205559</v>
      </c>
      <c r="M605" s="11" t="b">
        <v>1</v>
      </c>
      <c r="N605" s="11" t="s">
        <v>203074</v>
      </c>
    </row>
    <row r="606">
      <c r="A606" s="11">
        <v>5090767.0</v>
      </c>
      <c r="B606" s="11" t="s">
        <v>205558</v>
      </c>
      <c r="C606" s="11" t="s">
        <v>203039</v>
      </c>
      <c r="D606" s="16" t="s">
        <v>192802</v>
      </c>
      <c r="E606" s="11" t="s">
        <v>203074</v>
      </c>
      <c r="F606" s="16" t="s">
        <v>205563</v>
      </c>
      <c r="G606" s="11" t="s">
        <v>205564</v>
      </c>
      <c r="H606" s="11" t="s">
        <v>205565</v>
      </c>
      <c r="I606" s="254">
        <v>45348.854166666664</v>
      </c>
      <c r="J606" s="11" t="s">
        <v>203037</v>
      </c>
      <c r="K606" s="11" t="s">
        <v>203039</v>
      </c>
      <c r="L606" s="16" t="s">
        <v>205563</v>
      </c>
      <c r="M606" s="11" t="b">
        <v>1</v>
      </c>
      <c r="N606" s="11" t="s">
        <v>203074</v>
      </c>
    </row>
    <row r="607">
      <c r="A607" s="11">
        <v>5090767.0</v>
      </c>
      <c r="B607" s="11" t="s">
        <v>205558</v>
      </c>
      <c r="C607" s="11" t="s">
        <v>203039</v>
      </c>
      <c r="D607" s="16" t="s">
        <v>192802</v>
      </c>
      <c r="E607" s="11" t="s">
        <v>203074</v>
      </c>
      <c r="F607" s="16" t="s">
        <v>205566</v>
      </c>
      <c r="G607" s="11" t="s">
        <v>205567</v>
      </c>
      <c r="H607" s="11" t="s">
        <v>205568</v>
      </c>
      <c r="I607" s="254">
        <v>45348.86388888889</v>
      </c>
      <c r="J607" s="11" t="s">
        <v>203037</v>
      </c>
      <c r="K607" s="11" t="s">
        <v>203039</v>
      </c>
      <c r="L607" s="16" t="s">
        <v>205566</v>
      </c>
      <c r="M607" s="11" t="b">
        <v>1</v>
      </c>
      <c r="N607" s="11" t="s">
        <v>203074</v>
      </c>
    </row>
    <row r="608">
      <c r="A608" s="11">
        <v>5090767.0</v>
      </c>
      <c r="B608" s="11" t="s">
        <v>205558</v>
      </c>
      <c r="C608" s="11" t="s">
        <v>203039</v>
      </c>
      <c r="D608" s="16" t="s">
        <v>192802</v>
      </c>
      <c r="E608" s="11" t="s">
        <v>204620</v>
      </c>
      <c r="F608" s="16" t="s">
        <v>205569</v>
      </c>
      <c r="G608" s="11" t="s">
        <v>205570</v>
      </c>
      <c r="H608" s="11" t="s">
        <v>205571</v>
      </c>
      <c r="I608" s="254">
        <v>45348.92013888889</v>
      </c>
      <c r="J608" s="11" t="s">
        <v>203037</v>
      </c>
      <c r="K608" s="11" t="s">
        <v>203039</v>
      </c>
      <c r="L608" s="16" t="s">
        <v>205569</v>
      </c>
      <c r="M608" s="11" t="b">
        <v>1</v>
      </c>
      <c r="N608" s="11" t="s">
        <v>204620</v>
      </c>
    </row>
    <row r="609">
      <c r="A609" s="11">
        <v>4887507.0</v>
      </c>
      <c r="B609" s="11" t="s">
        <v>205572</v>
      </c>
      <c r="C609" s="11" t="s">
        <v>203033</v>
      </c>
      <c r="D609" s="16" t="s">
        <v>192803</v>
      </c>
      <c r="E609" s="11" t="s">
        <v>203098</v>
      </c>
      <c r="F609" s="16" t="s">
        <v>205573</v>
      </c>
      <c r="G609" s="11" t="s">
        <v>205572</v>
      </c>
      <c r="H609" s="11" t="s">
        <v>205574</v>
      </c>
      <c r="I609" s="254">
        <v>45848.61666666667</v>
      </c>
      <c r="J609" s="11" t="s">
        <v>203037</v>
      </c>
      <c r="K609" s="11" t="s">
        <v>203033</v>
      </c>
      <c r="L609" s="16" t="s">
        <v>205573</v>
      </c>
      <c r="M609" s="11" t="b">
        <v>1</v>
      </c>
      <c r="N609" s="11" t="s">
        <v>203098</v>
      </c>
    </row>
    <row r="610">
      <c r="A610" s="11">
        <v>2191965.0</v>
      </c>
      <c r="B610" s="11" t="s">
        <v>205575</v>
      </c>
      <c r="C610" s="11" t="s">
        <v>203033</v>
      </c>
      <c r="D610" s="16" t="s">
        <v>192804</v>
      </c>
      <c r="E610" s="11" t="s">
        <v>205576</v>
      </c>
      <c r="F610" s="16" t="s">
        <v>205577</v>
      </c>
      <c r="G610" s="11" t="s">
        <v>205575</v>
      </c>
      <c r="H610" s="11" t="s">
        <v>205578</v>
      </c>
      <c r="I610" s="254">
        <v>45341.92569444444</v>
      </c>
      <c r="J610" s="11" t="s">
        <v>205579</v>
      </c>
      <c r="K610" s="11" t="s">
        <v>203033</v>
      </c>
      <c r="L610" s="16" t="s">
        <v>205577</v>
      </c>
      <c r="M610" s="11" t="b">
        <v>1</v>
      </c>
      <c r="N610" s="11" t="s">
        <v>205576</v>
      </c>
    </row>
    <row r="611">
      <c r="A611" s="11">
        <v>2714976.0</v>
      </c>
      <c r="B611" s="11" t="s">
        <v>205580</v>
      </c>
      <c r="C611" s="11" t="s">
        <v>203033</v>
      </c>
      <c r="D611" s="16" t="s">
        <v>192805</v>
      </c>
      <c r="E611" s="11" t="s">
        <v>203074</v>
      </c>
      <c r="F611" s="16" t="s">
        <v>205581</v>
      </c>
      <c r="G611" s="11" t="s">
        <v>205580</v>
      </c>
      <c r="H611" s="11" t="s">
        <v>205582</v>
      </c>
      <c r="I611" s="254">
        <v>44805.85625</v>
      </c>
      <c r="J611" s="11" t="s">
        <v>205583</v>
      </c>
      <c r="K611" s="11" t="s">
        <v>203033</v>
      </c>
      <c r="L611" s="16" t="s">
        <v>205581</v>
      </c>
      <c r="M611" s="11" t="b">
        <v>1</v>
      </c>
      <c r="N611" s="11" t="s">
        <v>203074</v>
      </c>
    </row>
    <row r="612">
      <c r="A612" s="11">
        <v>3224961.0</v>
      </c>
      <c r="B612" s="11" t="s">
        <v>205584</v>
      </c>
      <c r="C612" s="11" t="s">
        <v>203039</v>
      </c>
      <c r="D612" s="16" t="s">
        <v>192806</v>
      </c>
      <c r="E612" s="11" t="s">
        <v>205585</v>
      </c>
      <c r="F612" s="16" t="s">
        <v>205586</v>
      </c>
      <c r="G612" s="11" t="s">
        <v>205584</v>
      </c>
      <c r="H612" s="11" t="s">
        <v>205587</v>
      </c>
      <c r="I612" s="254">
        <v>45308.02777777778</v>
      </c>
      <c r="J612" s="11" t="s">
        <v>205588</v>
      </c>
      <c r="K612" s="11" t="s">
        <v>203039</v>
      </c>
      <c r="L612" s="16" t="s">
        <v>205586</v>
      </c>
      <c r="M612" s="11" t="b">
        <v>1</v>
      </c>
      <c r="N612" s="11" t="s">
        <v>205585</v>
      </c>
    </row>
    <row r="613">
      <c r="A613" s="11">
        <v>4902504.0</v>
      </c>
      <c r="B613" s="11" t="s">
        <v>205589</v>
      </c>
      <c r="C613" s="11" t="s">
        <v>203039</v>
      </c>
      <c r="D613" s="16" t="s">
        <v>192807</v>
      </c>
      <c r="E613" s="11" t="s">
        <v>205590</v>
      </c>
      <c r="F613" s="16" t="s">
        <v>205591</v>
      </c>
      <c r="G613" s="11" t="s">
        <v>205592</v>
      </c>
      <c r="H613" s="11" t="s">
        <v>205593</v>
      </c>
      <c r="I613" s="254">
        <v>45447.032638888886</v>
      </c>
      <c r="J613" s="11" t="s">
        <v>203037</v>
      </c>
      <c r="K613" s="11" t="s">
        <v>203039</v>
      </c>
      <c r="L613" s="16" t="s">
        <v>205591</v>
      </c>
      <c r="M613" s="11" t="b">
        <v>1</v>
      </c>
      <c r="N613" s="11" t="s">
        <v>205590</v>
      </c>
    </row>
    <row r="614">
      <c r="A614" s="11">
        <v>6551361.0</v>
      </c>
      <c r="B614" s="11" t="s">
        <v>205594</v>
      </c>
      <c r="C614" s="11" t="s">
        <v>203033</v>
      </c>
      <c r="D614" s="16" t="s">
        <v>192808</v>
      </c>
      <c r="E614" s="11" t="s">
        <v>205595</v>
      </c>
      <c r="F614" s="16" t="s">
        <v>205596</v>
      </c>
      <c r="G614" s="11" t="s">
        <v>205597</v>
      </c>
      <c r="H614" s="11" t="s">
        <v>205598</v>
      </c>
      <c r="I614" s="254">
        <v>46058.635416666664</v>
      </c>
      <c r="J614" s="11" t="s">
        <v>205599</v>
      </c>
      <c r="K614" s="11" t="s">
        <v>203033</v>
      </c>
      <c r="L614" s="16" t="s">
        <v>205596</v>
      </c>
      <c r="M614" s="11" t="b">
        <v>1</v>
      </c>
      <c r="N614" s="11" t="s">
        <v>205595</v>
      </c>
    </row>
    <row r="615">
      <c r="A615" s="11">
        <v>3623207.0</v>
      </c>
      <c r="B615" s="11" t="s">
        <v>205600</v>
      </c>
      <c r="C615" s="11" t="s">
        <v>203033</v>
      </c>
      <c r="D615" s="16" t="s">
        <v>192809</v>
      </c>
      <c r="E615" s="11" t="s">
        <v>203040</v>
      </c>
      <c r="F615" s="16" t="s">
        <v>205601</v>
      </c>
      <c r="G615" s="11" t="s">
        <v>205602</v>
      </c>
      <c r="H615" s="11" t="s">
        <v>205603</v>
      </c>
      <c r="I615" s="254">
        <v>45848.63333333333</v>
      </c>
      <c r="J615" s="11" t="s">
        <v>203037</v>
      </c>
      <c r="K615" s="11" t="s">
        <v>203033</v>
      </c>
      <c r="L615" s="16" t="s">
        <v>205601</v>
      </c>
      <c r="M615" s="11" t="b">
        <v>1</v>
      </c>
      <c r="N615" s="11" t="s">
        <v>203040</v>
      </c>
    </row>
    <row r="616">
      <c r="A616" s="11">
        <v>3623207.0</v>
      </c>
      <c r="B616" s="11" t="s">
        <v>205600</v>
      </c>
      <c r="C616" s="11" t="s">
        <v>203033</v>
      </c>
      <c r="D616" s="16" t="s">
        <v>192809</v>
      </c>
      <c r="E616" s="11" t="s">
        <v>203040</v>
      </c>
      <c r="F616" s="16" t="s">
        <v>205604</v>
      </c>
      <c r="G616" s="11" t="s">
        <v>205605</v>
      </c>
      <c r="H616" s="11" t="s">
        <v>205606</v>
      </c>
      <c r="I616" s="254">
        <v>45345.686111111114</v>
      </c>
      <c r="J616" s="11" t="s">
        <v>203037</v>
      </c>
      <c r="K616" s="11" t="s">
        <v>203033</v>
      </c>
      <c r="L616" s="16" t="s">
        <v>205604</v>
      </c>
      <c r="M616" s="11" t="b">
        <v>1</v>
      </c>
      <c r="N616" s="11" t="s">
        <v>203040</v>
      </c>
    </row>
    <row r="617">
      <c r="A617" s="11">
        <v>6232701.0</v>
      </c>
      <c r="B617" s="11" t="s">
        <v>205607</v>
      </c>
      <c r="C617" s="11" t="s">
        <v>203033</v>
      </c>
      <c r="D617" s="16" t="s">
        <v>192810</v>
      </c>
      <c r="E617" s="11" t="s">
        <v>203074</v>
      </c>
      <c r="F617" s="16" t="s">
        <v>205608</v>
      </c>
      <c r="G617" s="11" t="s">
        <v>205609</v>
      </c>
      <c r="H617" s="11" t="s">
        <v>205610</v>
      </c>
      <c r="I617" s="254">
        <v>46062.33472222222</v>
      </c>
      <c r="J617" s="11" t="s">
        <v>205611</v>
      </c>
      <c r="K617" s="11" t="s">
        <v>203033</v>
      </c>
      <c r="L617" s="16" t="s">
        <v>205608</v>
      </c>
      <c r="M617" s="11" t="b">
        <v>1</v>
      </c>
      <c r="N617" s="11" t="s">
        <v>203074</v>
      </c>
    </row>
    <row r="618">
      <c r="A618" s="11">
        <v>1984090.0</v>
      </c>
      <c r="B618" s="16" t="s">
        <v>205612</v>
      </c>
      <c r="C618" s="11" t="s">
        <v>203039</v>
      </c>
      <c r="D618" s="16" t="s">
        <v>192811</v>
      </c>
      <c r="E618" s="11" t="s">
        <v>203040</v>
      </c>
      <c r="F618" s="16" t="s">
        <v>205613</v>
      </c>
      <c r="G618" s="16" t="s">
        <v>205612</v>
      </c>
      <c r="H618" s="11" t="s">
        <v>205614</v>
      </c>
      <c r="I618" s="254">
        <v>44667.18958333333</v>
      </c>
      <c r="J618" s="11" t="s">
        <v>203037</v>
      </c>
      <c r="K618" s="11" t="s">
        <v>203039</v>
      </c>
      <c r="L618" s="16" t="s">
        <v>205613</v>
      </c>
      <c r="M618" s="11" t="b">
        <v>1</v>
      </c>
      <c r="N618" s="11" t="s">
        <v>203040</v>
      </c>
    </row>
    <row r="619">
      <c r="A619" s="11">
        <v>5049365.0</v>
      </c>
      <c r="B619" s="11" t="s">
        <v>205615</v>
      </c>
      <c r="C619" s="11" t="s">
        <v>203033</v>
      </c>
      <c r="D619" s="16" t="s">
        <v>192812</v>
      </c>
      <c r="E619" s="11" t="s">
        <v>203455</v>
      </c>
      <c r="F619" s="16" t="s">
        <v>205616</v>
      </c>
      <c r="G619" s="11" t="s">
        <v>205615</v>
      </c>
      <c r="H619" s="11" t="s">
        <v>205617</v>
      </c>
      <c r="I619" s="254">
        <v>45315.04513888889</v>
      </c>
      <c r="J619" s="11" t="s">
        <v>203658</v>
      </c>
      <c r="K619" s="11" t="s">
        <v>203033</v>
      </c>
      <c r="L619" s="16" t="s">
        <v>205616</v>
      </c>
      <c r="M619" s="11" t="b">
        <v>1</v>
      </c>
      <c r="N619" s="11" t="s">
        <v>203455</v>
      </c>
    </row>
    <row r="620">
      <c r="A620" s="11">
        <v>2701486.0</v>
      </c>
      <c r="B620" s="11" t="s">
        <v>205618</v>
      </c>
      <c r="C620" s="11" t="s">
        <v>203033</v>
      </c>
      <c r="D620" s="16" t="s">
        <v>192813</v>
      </c>
      <c r="E620" s="11" t="s">
        <v>205619</v>
      </c>
      <c r="F620" s="16" t="s">
        <v>205620</v>
      </c>
      <c r="G620" s="11" t="s">
        <v>205618</v>
      </c>
      <c r="H620" s="11" t="s">
        <v>205621</v>
      </c>
      <c r="I620" s="254">
        <v>45297.138194444444</v>
      </c>
      <c r="J620" s="11" t="s">
        <v>205622</v>
      </c>
      <c r="K620" s="11" t="s">
        <v>203033</v>
      </c>
      <c r="L620" s="16" t="s">
        <v>205620</v>
      </c>
      <c r="M620" s="11" t="b">
        <v>1</v>
      </c>
      <c r="N620" s="11" t="s">
        <v>205619</v>
      </c>
    </row>
    <row r="621">
      <c r="A621" s="11">
        <v>3051368.0</v>
      </c>
      <c r="B621" s="11" t="s">
        <v>205623</v>
      </c>
      <c r="C621" s="11" t="s">
        <v>203033</v>
      </c>
      <c r="D621" s="16" t="s">
        <v>192814</v>
      </c>
      <c r="E621" s="11" t="s">
        <v>205624</v>
      </c>
      <c r="F621" s="16" t="s">
        <v>205625</v>
      </c>
      <c r="G621" s="11" t="s">
        <v>205623</v>
      </c>
      <c r="H621" s="11" t="s">
        <v>205626</v>
      </c>
      <c r="I621" s="254">
        <v>45848.669444444444</v>
      </c>
      <c r="J621" s="11" t="s">
        <v>205627</v>
      </c>
      <c r="K621" s="11" t="s">
        <v>203033</v>
      </c>
      <c r="L621" s="16" t="s">
        <v>205625</v>
      </c>
      <c r="M621" s="11" t="b">
        <v>1</v>
      </c>
      <c r="N621" s="11" t="s">
        <v>205624</v>
      </c>
    </row>
    <row r="622">
      <c r="A622" s="11">
        <v>4380677.0</v>
      </c>
      <c r="B622" s="11" t="s">
        <v>205628</v>
      </c>
      <c r="C622" s="11" t="s">
        <v>203039</v>
      </c>
      <c r="D622" s="16" t="s">
        <v>192815</v>
      </c>
      <c r="E622" s="11" t="s">
        <v>205629</v>
      </c>
      <c r="F622" s="16" t="s">
        <v>205630</v>
      </c>
      <c r="G622" s="11" t="s">
        <v>205631</v>
      </c>
      <c r="H622" s="11" t="s">
        <v>205632</v>
      </c>
      <c r="I622" s="254">
        <v>45356.69861111111</v>
      </c>
      <c r="J622" s="11" t="s">
        <v>203037</v>
      </c>
      <c r="K622" s="11" t="s">
        <v>203039</v>
      </c>
      <c r="L622" s="16" t="s">
        <v>205630</v>
      </c>
      <c r="M622" s="11" t="b">
        <v>1</v>
      </c>
      <c r="N622" s="11" t="s">
        <v>205629</v>
      </c>
    </row>
    <row r="623">
      <c r="A623" s="11">
        <v>4380677.0</v>
      </c>
      <c r="B623" s="11" t="s">
        <v>205628</v>
      </c>
      <c r="C623" s="11" t="s">
        <v>203039</v>
      </c>
      <c r="D623" s="16" t="s">
        <v>192815</v>
      </c>
      <c r="E623" s="11" t="s">
        <v>205633</v>
      </c>
      <c r="F623" s="16" t="s">
        <v>205634</v>
      </c>
      <c r="G623" s="11" t="s">
        <v>205635</v>
      </c>
      <c r="H623" s="11" t="s">
        <v>205636</v>
      </c>
      <c r="I623" s="254">
        <v>45398.618055555555</v>
      </c>
      <c r="J623" s="11" t="s">
        <v>203037</v>
      </c>
      <c r="K623" s="11" t="s">
        <v>203039</v>
      </c>
      <c r="L623" s="16" t="s">
        <v>205634</v>
      </c>
      <c r="M623" s="11" t="b">
        <v>1</v>
      </c>
      <c r="N623" s="11" t="s">
        <v>205633</v>
      </c>
    </row>
    <row r="624">
      <c r="A624" s="11">
        <v>344837.0</v>
      </c>
      <c r="B624" s="11" t="s">
        <v>205637</v>
      </c>
      <c r="C624" s="11" t="s">
        <v>203033</v>
      </c>
      <c r="D624" s="16" t="s">
        <v>192816</v>
      </c>
      <c r="E624" s="11" t="s">
        <v>205638</v>
      </c>
      <c r="F624" s="16" t="s">
        <v>205639</v>
      </c>
      <c r="G624" s="11" t="s">
        <v>205640</v>
      </c>
      <c r="H624" s="11" t="s">
        <v>205641</v>
      </c>
      <c r="I624" s="255">
        <v>44711.12777777778</v>
      </c>
      <c r="J624" s="11" t="s">
        <v>203310</v>
      </c>
      <c r="K624" s="11" t="s">
        <v>203033</v>
      </c>
      <c r="L624" s="16" t="s">
        <v>205639</v>
      </c>
      <c r="M624" s="11" t="b">
        <v>1</v>
      </c>
      <c r="N624" s="11" t="s">
        <v>205638</v>
      </c>
    </row>
    <row r="625">
      <c r="A625" s="11">
        <v>2297518.0</v>
      </c>
      <c r="B625" s="11" t="s">
        <v>205642</v>
      </c>
      <c r="C625" s="11" t="s">
        <v>203033</v>
      </c>
      <c r="D625" s="16" t="s">
        <v>192817</v>
      </c>
      <c r="E625" s="11" t="s">
        <v>205643</v>
      </c>
      <c r="F625" s="16" t="s">
        <v>205644</v>
      </c>
      <c r="G625" s="11" t="s">
        <v>205642</v>
      </c>
      <c r="H625" s="11" t="s">
        <v>205645</v>
      </c>
      <c r="I625" s="254">
        <v>45345.57152777778</v>
      </c>
      <c r="J625" s="11" t="s">
        <v>203037</v>
      </c>
      <c r="K625" s="11" t="s">
        <v>203033</v>
      </c>
      <c r="L625" s="16" t="s">
        <v>205644</v>
      </c>
      <c r="M625" s="11" t="b">
        <v>1</v>
      </c>
      <c r="N625" s="11" t="s">
        <v>205643</v>
      </c>
    </row>
    <row r="626">
      <c r="A626" s="11">
        <v>3960169.0</v>
      </c>
      <c r="B626" s="11" t="s">
        <v>205646</v>
      </c>
      <c r="C626" s="11" t="s">
        <v>203033</v>
      </c>
      <c r="D626" s="16" t="s">
        <v>192818</v>
      </c>
      <c r="E626" s="11" t="s">
        <v>205647</v>
      </c>
      <c r="F626" s="16" t="s">
        <v>205648</v>
      </c>
      <c r="G626" s="11" t="s">
        <v>205649</v>
      </c>
      <c r="H626" s="11" t="s">
        <v>205650</v>
      </c>
      <c r="I626" s="254">
        <v>45848.62986111111</v>
      </c>
      <c r="J626" s="11" t="s">
        <v>205651</v>
      </c>
      <c r="K626" s="11" t="s">
        <v>203033</v>
      </c>
      <c r="L626" s="16" t="s">
        <v>205648</v>
      </c>
      <c r="M626" s="11" t="b">
        <v>1</v>
      </c>
      <c r="N626" s="11" t="s">
        <v>205647</v>
      </c>
    </row>
    <row r="627">
      <c r="A627" s="11">
        <v>3523496.0</v>
      </c>
      <c r="B627" s="11" t="s">
        <v>205652</v>
      </c>
      <c r="C627" s="11" t="s">
        <v>203033</v>
      </c>
      <c r="D627" s="16" t="s">
        <v>192819</v>
      </c>
      <c r="E627" s="11" t="s">
        <v>204228</v>
      </c>
      <c r="F627" s="16" t="s">
        <v>205653</v>
      </c>
      <c r="G627" s="11" t="s">
        <v>205654</v>
      </c>
      <c r="H627" s="11" t="s">
        <v>205655</v>
      </c>
      <c r="I627" s="254">
        <v>45301.39236111111</v>
      </c>
      <c r="J627" s="11" t="s">
        <v>203037</v>
      </c>
      <c r="K627" s="11" t="s">
        <v>203033</v>
      </c>
      <c r="L627" s="16" t="s">
        <v>205653</v>
      </c>
      <c r="M627" s="11" t="b">
        <v>1</v>
      </c>
      <c r="N627" s="11" t="s">
        <v>204228</v>
      </c>
    </row>
    <row r="628">
      <c r="A628" s="11">
        <v>2407806.0</v>
      </c>
      <c r="B628" s="11" t="s">
        <v>205656</v>
      </c>
      <c r="C628" s="11" t="s">
        <v>203033</v>
      </c>
      <c r="D628" s="16" t="s">
        <v>192820</v>
      </c>
      <c r="E628" s="11" t="s">
        <v>203493</v>
      </c>
      <c r="F628" s="16" t="s">
        <v>205657</v>
      </c>
      <c r="G628" s="11" t="s">
        <v>205658</v>
      </c>
      <c r="H628" s="11" t="s">
        <v>205659</v>
      </c>
      <c r="I628" s="254">
        <v>45685.989583333336</v>
      </c>
      <c r="J628" s="11" t="s">
        <v>205562</v>
      </c>
      <c r="K628" s="11" t="s">
        <v>203033</v>
      </c>
      <c r="L628" s="16" t="s">
        <v>205657</v>
      </c>
      <c r="M628" s="11" t="b">
        <v>1</v>
      </c>
      <c r="N628" s="11" t="s">
        <v>203493</v>
      </c>
    </row>
    <row r="629">
      <c r="A629" s="11">
        <v>376433.0</v>
      </c>
      <c r="B629" s="16" t="s">
        <v>205660</v>
      </c>
      <c r="C629" s="11" t="s">
        <v>203033</v>
      </c>
      <c r="D629" s="16" t="s">
        <v>192821</v>
      </c>
      <c r="E629" s="11" t="s">
        <v>204152</v>
      </c>
      <c r="F629" s="16" t="s">
        <v>205661</v>
      </c>
      <c r="G629" s="16" t="s">
        <v>205660</v>
      </c>
      <c r="H629" s="11" t="s">
        <v>205662</v>
      </c>
      <c r="I629" s="254">
        <v>44726.879166666666</v>
      </c>
      <c r="J629" s="11" t="s">
        <v>203310</v>
      </c>
      <c r="K629" s="11" t="s">
        <v>203033</v>
      </c>
      <c r="L629" s="16" t="s">
        <v>205661</v>
      </c>
      <c r="M629" s="11" t="b">
        <v>1</v>
      </c>
      <c r="N629" s="11" t="s">
        <v>204152</v>
      </c>
    </row>
    <row r="630">
      <c r="A630" s="11">
        <v>3710000.0</v>
      </c>
      <c r="B630" s="11" t="s">
        <v>205663</v>
      </c>
      <c r="C630" s="11" t="s">
        <v>203039</v>
      </c>
      <c r="D630" s="16" t="s">
        <v>192822</v>
      </c>
      <c r="E630" s="11" t="s">
        <v>205664</v>
      </c>
      <c r="F630" s="16" t="s">
        <v>205665</v>
      </c>
      <c r="G630" s="11" t="s">
        <v>205666</v>
      </c>
      <c r="H630" s="11" t="s">
        <v>205667</v>
      </c>
      <c r="I630" s="254">
        <v>45296.76875</v>
      </c>
      <c r="J630" s="11" t="s">
        <v>203037</v>
      </c>
      <c r="K630" s="11" t="s">
        <v>203039</v>
      </c>
      <c r="L630" s="16" t="s">
        <v>205665</v>
      </c>
      <c r="M630" s="11" t="b">
        <v>1</v>
      </c>
      <c r="N630" s="11" t="s">
        <v>205664</v>
      </c>
    </row>
    <row r="631">
      <c r="A631" s="11">
        <v>3440538.0</v>
      </c>
      <c r="B631" s="11" t="s">
        <v>205668</v>
      </c>
      <c r="C631" s="11" t="s">
        <v>203033</v>
      </c>
      <c r="D631" s="16" t="s">
        <v>192823</v>
      </c>
      <c r="E631" s="11" t="s">
        <v>203588</v>
      </c>
      <c r="F631" s="16" t="s">
        <v>205669</v>
      </c>
      <c r="G631" s="11" t="s">
        <v>205668</v>
      </c>
      <c r="H631" s="11" t="s">
        <v>205670</v>
      </c>
      <c r="I631" s="254">
        <v>45848.404861111114</v>
      </c>
      <c r="J631" s="11" t="s">
        <v>205671</v>
      </c>
      <c r="K631" s="11" t="s">
        <v>203033</v>
      </c>
      <c r="L631" s="16" t="s">
        <v>205669</v>
      </c>
      <c r="M631" s="11" t="b">
        <v>1</v>
      </c>
      <c r="N631" s="11" t="s">
        <v>203588</v>
      </c>
    </row>
    <row r="632">
      <c r="A632" s="11">
        <v>3938277.0</v>
      </c>
      <c r="B632" s="11" t="s">
        <v>205672</v>
      </c>
      <c r="C632" s="11" t="s">
        <v>203033</v>
      </c>
      <c r="D632" s="16" t="s">
        <v>192824</v>
      </c>
      <c r="E632" s="11" t="s">
        <v>205673</v>
      </c>
      <c r="F632" s="16" t="s">
        <v>205674</v>
      </c>
      <c r="G632" s="11" t="s">
        <v>205672</v>
      </c>
      <c r="H632" s="11" t="s">
        <v>205675</v>
      </c>
      <c r="I632" s="254">
        <v>45304.62708333333</v>
      </c>
      <c r="J632" s="11" t="s">
        <v>203037</v>
      </c>
      <c r="K632" s="11" t="s">
        <v>203033</v>
      </c>
      <c r="L632" s="16" t="s">
        <v>205674</v>
      </c>
      <c r="M632" s="11" t="b">
        <v>1</v>
      </c>
      <c r="N632" s="11" t="s">
        <v>205673</v>
      </c>
    </row>
    <row r="633">
      <c r="A633" s="11">
        <v>2535144.0</v>
      </c>
      <c r="B633" s="11" t="s">
        <v>205676</v>
      </c>
      <c r="C633" s="11" t="s">
        <v>203033</v>
      </c>
      <c r="D633" s="16" t="s">
        <v>192825</v>
      </c>
      <c r="E633" s="11" t="s">
        <v>203074</v>
      </c>
      <c r="F633" s="16" t="s">
        <v>205677</v>
      </c>
      <c r="G633" s="11" t="s">
        <v>205678</v>
      </c>
      <c r="H633" s="11" t="s">
        <v>205679</v>
      </c>
      <c r="I633" s="254">
        <v>44669.78611111111</v>
      </c>
      <c r="J633" s="11" t="s">
        <v>203037</v>
      </c>
      <c r="K633" s="11" t="s">
        <v>203033</v>
      </c>
      <c r="L633" s="16" t="s">
        <v>205677</v>
      </c>
      <c r="M633" s="11" t="b">
        <v>1</v>
      </c>
      <c r="N633" s="11" t="s">
        <v>203074</v>
      </c>
    </row>
    <row r="634">
      <c r="A634" s="11">
        <v>3242948.0</v>
      </c>
      <c r="B634" s="11" t="s">
        <v>205680</v>
      </c>
      <c r="C634" s="11" t="s">
        <v>203039</v>
      </c>
      <c r="D634" s="16" t="s">
        <v>192826</v>
      </c>
      <c r="E634" s="11" t="s">
        <v>205681</v>
      </c>
      <c r="F634" s="16" t="s">
        <v>205682</v>
      </c>
      <c r="G634" s="11" t="s">
        <v>205683</v>
      </c>
      <c r="H634" s="11" t="s">
        <v>205684</v>
      </c>
      <c r="I634" s="254">
        <v>45320.61875</v>
      </c>
      <c r="J634" s="11" t="s">
        <v>203037</v>
      </c>
      <c r="K634" s="11" t="s">
        <v>203039</v>
      </c>
      <c r="L634" s="16" t="s">
        <v>205682</v>
      </c>
      <c r="M634" s="11" t="b">
        <v>1</v>
      </c>
      <c r="N634" s="11" t="s">
        <v>205681</v>
      </c>
    </row>
    <row r="635">
      <c r="A635" s="11">
        <v>3816593.0</v>
      </c>
      <c r="B635" s="11" t="s">
        <v>205685</v>
      </c>
      <c r="C635" s="11" t="s">
        <v>203039</v>
      </c>
      <c r="D635" s="16" t="s">
        <v>192827</v>
      </c>
      <c r="E635" s="11" t="s">
        <v>205686</v>
      </c>
      <c r="F635" s="16" t="s">
        <v>205687</v>
      </c>
      <c r="G635" s="11" t="s">
        <v>205688</v>
      </c>
      <c r="H635" s="11" t="s">
        <v>205689</v>
      </c>
      <c r="I635" s="254">
        <v>45296.89375</v>
      </c>
      <c r="J635" s="11" t="s">
        <v>203037</v>
      </c>
      <c r="K635" s="11" t="s">
        <v>203039</v>
      </c>
      <c r="L635" s="16" t="s">
        <v>205687</v>
      </c>
      <c r="M635" s="11" t="b">
        <v>1</v>
      </c>
      <c r="N635" s="11" t="s">
        <v>205686</v>
      </c>
    </row>
    <row r="636">
      <c r="A636" s="11">
        <v>4303736.0</v>
      </c>
      <c r="B636" s="11" t="s">
        <v>205690</v>
      </c>
      <c r="C636" s="11" t="s">
        <v>203039</v>
      </c>
      <c r="D636" s="16" t="s">
        <v>192828</v>
      </c>
      <c r="E636" s="11" t="s">
        <v>205691</v>
      </c>
      <c r="F636" s="16" t="s">
        <v>205692</v>
      </c>
      <c r="G636" s="11" t="s">
        <v>205690</v>
      </c>
      <c r="H636" s="11" t="s">
        <v>205693</v>
      </c>
      <c r="I636" s="254">
        <v>45340.72222222222</v>
      </c>
      <c r="J636" s="11" t="s">
        <v>203037</v>
      </c>
      <c r="K636" s="11" t="s">
        <v>203039</v>
      </c>
      <c r="L636" s="16" t="s">
        <v>205692</v>
      </c>
      <c r="M636" s="11" t="b">
        <v>1</v>
      </c>
      <c r="N636" s="11" t="s">
        <v>205691</v>
      </c>
    </row>
    <row r="637">
      <c r="A637" s="11">
        <v>2676929.0</v>
      </c>
      <c r="B637" s="11" t="s">
        <v>205694</v>
      </c>
      <c r="C637" s="11" t="s">
        <v>203039</v>
      </c>
      <c r="D637" s="16" t="s">
        <v>192829</v>
      </c>
      <c r="E637" s="11" t="s">
        <v>203397</v>
      </c>
      <c r="F637" s="16" t="s">
        <v>205695</v>
      </c>
      <c r="G637" s="11" t="s">
        <v>205694</v>
      </c>
      <c r="H637" s="11" t="s">
        <v>205696</v>
      </c>
      <c r="I637" s="254">
        <v>45394.83263888889</v>
      </c>
      <c r="J637" s="11" t="s">
        <v>203037</v>
      </c>
      <c r="K637" s="11" t="s">
        <v>203039</v>
      </c>
      <c r="L637" s="16" t="s">
        <v>205695</v>
      </c>
      <c r="M637" s="11" t="b">
        <v>1</v>
      </c>
      <c r="N637" s="11" t="s">
        <v>203397</v>
      </c>
    </row>
    <row r="638">
      <c r="A638" s="11">
        <v>3433654.0</v>
      </c>
      <c r="B638" s="11" t="s">
        <v>205697</v>
      </c>
      <c r="C638" s="11" t="s">
        <v>203033</v>
      </c>
      <c r="D638" s="16" t="s">
        <v>192830</v>
      </c>
      <c r="E638" s="11" t="s">
        <v>205698</v>
      </c>
      <c r="F638" s="16" t="s">
        <v>205699</v>
      </c>
      <c r="G638" s="11" t="s">
        <v>205697</v>
      </c>
      <c r="H638" s="11" t="s">
        <v>205700</v>
      </c>
      <c r="I638" s="254">
        <v>45848.645833333336</v>
      </c>
      <c r="J638" s="11" t="s">
        <v>205701</v>
      </c>
      <c r="K638" s="11" t="s">
        <v>203033</v>
      </c>
      <c r="L638" s="16" t="s">
        <v>205699</v>
      </c>
      <c r="M638" s="11" t="b">
        <v>1</v>
      </c>
      <c r="N638" s="11" t="s">
        <v>205698</v>
      </c>
    </row>
    <row r="639">
      <c r="A639" s="11">
        <v>4711975.0</v>
      </c>
      <c r="B639" s="11" t="s">
        <v>205702</v>
      </c>
      <c r="C639" s="11" t="s">
        <v>203033</v>
      </c>
      <c r="D639" s="16" t="s">
        <v>192831</v>
      </c>
      <c r="E639" s="11" t="s">
        <v>203831</v>
      </c>
      <c r="F639" s="16" t="s">
        <v>205703</v>
      </c>
      <c r="G639" s="11" t="s">
        <v>205702</v>
      </c>
      <c r="H639" s="11" t="s">
        <v>205704</v>
      </c>
      <c r="I639" s="254">
        <v>45848.629166666666</v>
      </c>
      <c r="J639" s="11" t="s">
        <v>205705</v>
      </c>
      <c r="K639" s="11" t="s">
        <v>203033</v>
      </c>
      <c r="L639" s="16" t="s">
        <v>205703</v>
      </c>
      <c r="M639" s="11" t="b">
        <v>1</v>
      </c>
      <c r="N639" s="11" t="s">
        <v>203831</v>
      </c>
    </row>
    <row r="640">
      <c r="A640" s="11">
        <v>4711975.0</v>
      </c>
      <c r="B640" s="11" t="s">
        <v>205702</v>
      </c>
      <c r="C640" s="11" t="s">
        <v>203033</v>
      </c>
      <c r="D640" s="16" t="s">
        <v>192831</v>
      </c>
      <c r="E640" s="11" t="s">
        <v>203074</v>
      </c>
      <c r="F640" s="16" t="s">
        <v>205706</v>
      </c>
      <c r="G640" s="11" t="s">
        <v>205707</v>
      </c>
      <c r="H640" s="11" t="s">
        <v>205708</v>
      </c>
      <c r="I640" s="254">
        <v>45848.634722222225</v>
      </c>
      <c r="J640" s="11" t="s">
        <v>203037</v>
      </c>
      <c r="K640" s="11" t="s">
        <v>203033</v>
      </c>
      <c r="L640" s="16" t="s">
        <v>205706</v>
      </c>
      <c r="M640" s="11" t="b">
        <v>1</v>
      </c>
      <c r="N640" s="11" t="s">
        <v>203074</v>
      </c>
    </row>
    <row r="641">
      <c r="A641" s="11">
        <v>238441.0</v>
      </c>
      <c r="B641" s="11" t="s">
        <v>205709</v>
      </c>
      <c r="C641" s="11" t="s">
        <v>203039</v>
      </c>
      <c r="D641" s="16" t="s">
        <v>192832</v>
      </c>
      <c r="E641" s="11" t="s">
        <v>205710</v>
      </c>
      <c r="F641" s="16" t="s">
        <v>205711</v>
      </c>
      <c r="G641" s="11" t="s">
        <v>205709</v>
      </c>
      <c r="H641" s="11" t="s">
        <v>205712</v>
      </c>
      <c r="I641" s="254">
        <v>45299.975</v>
      </c>
      <c r="J641" s="11" t="s">
        <v>205713</v>
      </c>
      <c r="K641" s="11" t="s">
        <v>203039</v>
      </c>
      <c r="L641" s="16" t="s">
        <v>205711</v>
      </c>
      <c r="M641" s="11" t="b">
        <v>1</v>
      </c>
      <c r="N641" s="11" t="s">
        <v>205710</v>
      </c>
    </row>
    <row r="642">
      <c r="A642" s="11">
        <v>59412.0</v>
      </c>
      <c r="B642" s="11" t="s">
        <v>205714</v>
      </c>
      <c r="C642" s="11" t="s">
        <v>203033</v>
      </c>
      <c r="D642" s="16" t="s">
        <v>192833</v>
      </c>
      <c r="E642" s="11" t="s">
        <v>203841</v>
      </c>
      <c r="F642" s="16" t="s">
        <v>205715</v>
      </c>
      <c r="G642" s="11" t="s">
        <v>205714</v>
      </c>
      <c r="H642" s="11" t="s">
        <v>205716</v>
      </c>
      <c r="I642" s="255">
        <v>44712.756944444445</v>
      </c>
      <c r="J642" s="11" t="s">
        <v>203310</v>
      </c>
      <c r="K642" s="11" t="s">
        <v>203033</v>
      </c>
      <c r="L642" s="16" t="s">
        <v>205715</v>
      </c>
      <c r="M642" s="11" t="b">
        <v>1</v>
      </c>
      <c r="N642" s="11" t="s">
        <v>203841</v>
      </c>
    </row>
    <row r="643">
      <c r="A643" s="11">
        <v>71320.0</v>
      </c>
      <c r="B643" s="11" t="s">
        <v>205717</v>
      </c>
      <c r="C643" s="11" t="s">
        <v>203033</v>
      </c>
      <c r="D643" s="16" t="s">
        <v>192834</v>
      </c>
      <c r="E643" s="11" t="s">
        <v>205718</v>
      </c>
      <c r="F643" s="16" t="s">
        <v>205719</v>
      </c>
      <c r="G643" s="11" t="s">
        <v>205720</v>
      </c>
      <c r="H643" s="11" t="s">
        <v>205721</v>
      </c>
      <c r="I643" s="254">
        <v>44713.00208333333</v>
      </c>
      <c r="J643" s="11" t="s">
        <v>203310</v>
      </c>
      <c r="K643" s="11" t="s">
        <v>203033</v>
      </c>
      <c r="L643" s="16" t="s">
        <v>205719</v>
      </c>
      <c r="M643" s="11" t="b">
        <v>1</v>
      </c>
      <c r="N643" s="11" t="s">
        <v>205718</v>
      </c>
    </row>
    <row r="644">
      <c r="A644" s="11">
        <v>1810999.0</v>
      </c>
      <c r="B644" s="11" t="s">
        <v>205722</v>
      </c>
      <c r="C644" s="11" t="s">
        <v>203033</v>
      </c>
      <c r="D644" s="16" t="s">
        <v>192835</v>
      </c>
      <c r="E644" s="11" t="s">
        <v>205723</v>
      </c>
      <c r="F644" s="16" t="s">
        <v>205724</v>
      </c>
      <c r="G644" s="11" t="s">
        <v>205725</v>
      </c>
      <c r="H644" s="11" t="s">
        <v>205726</v>
      </c>
      <c r="I644" s="254">
        <v>44818.00069444445</v>
      </c>
      <c r="J644" s="11" t="s">
        <v>203037</v>
      </c>
      <c r="K644" s="11" t="s">
        <v>203033</v>
      </c>
      <c r="L644" s="16" t="s">
        <v>205724</v>
      </c>
      <c r="M644" s="11" t="b">
        <v>1</v>
      </c>
      <c r="N644" s="11" t="s">
        <v>205723</v>
      </c>
    </row>
    <row r="645">
      <c r="A645" s="11">
        <v>167865.0</v>
      </c>
      <c r="B645" s="11" t="s">
        <v>205727</v>
      </c>
      <c r="C645" s="11" t="s">
        <v>203033</v>
      </c>
      <c r="D645" s="16" t="s">
        <v>192836</v>
      </c>
      <c r="E645" s="11" t="s">
        <v>205728</v>
      </c>
      <c r="F645" s="16" t="s">
        <v>205729</v>
      </c>
      <c r="G645" s="11" t="s">
        <v>205730</v>
      </c>
      <c r="H645" s="11" t="s">
        <v>205731</v>
      </c>
      <c r="I645" s="254">
        <v>44731.19930555556</v>
      </c>
      <c r="J645" s="11" t="s">
        <v>203310</v>
      </c>
      <c r="K645" s="11" t="s">
        <v>203033</v>
      </c>
      <c r="L645" s="16" t="s">
        <v>205729</v>
      </c>
      <c r="M645" s="11" t="b">
        <v>1</v>
      </c>
      <c r="N645" s="11" t="s">
        <v>205728</v>
      </c>
    </row>
    <row r="646">
      <c r="A646" s="11">
        <v>4887427.0</v>
      </c>
      <c r="B646" s="11" t="s">
        <v>205732</v>
      </c>
      <c r="C646" s="11" t="s">
        <v>203033</v>
      </c>
      <c r="D646" s="16" t="s">
        <v>192837</v>
      </c>
      <c r="E646" s="11" t="s">
        <v>205733</v>
      </c>
      <c r="F646" s="16" t="s">
        <v>205734</v>
      </c>
      <c r="G646" s="11" t="s">
        <v>205735</v>
      </c>
      <c r="H646" s="11" t="s">
        <v>205736</v>
      </c>
      <c r="I646" s="254">
        <v>45296.57986111111</v>
      </c>
      <c r="J646" s="11" t="s">
        <v>203037</v>
      </c>
      <c r="K646" s="11" t="s">
        <v>203033</v>
      </c>
      <c r="L646" s="16" t="s">
        <v>205734</v>
      </c>
      <c r="M646" s="11" t="b">
        <v>0</v>
      </c>
      <c r="N646" s="11" t="s">
        <v>205733</v>
      </c>
    </row>
    <row r="647">
      <c r="A647" s="11">
        <v>4134699.0</v>
      </c>
      <c r="B647" s="11" t="s">
        <v>205737</v>
      </c>
      <c r="C647" s="11" t="s">
        <v>203039</v>
      </c>
      <c r="D647" s="16" t="s">
        <v>192838</v>
      </c>
      <c r="E647" s="11" t="s">
        <v>203040</v>
      </c>
      <c r="F647" s="16" t="s">
        <v>205738</v>
      </c>
      <c r="G647" s="11" t="s">
        <v>205737</v>
      </c>
      <c r="H647" s="11" t="s">
        <v>205739</v>
      </c>
      <c r="I647" s="254">
        <v>45352.45486111111</v>
      </c>
      <c r="J647" s="11" t="s">
        <v>203037</v>
      </c>
      <c r="K647" s="11" t="s">
        <v>203039</v>
      </c>
      <c r="L647" s="16" t="s">
        <v>205738</v>
      </c>
      <c r="M647" s="11" t="b">
        <v>1</v>
      </c>
      <c r="N647" s="11" t="s">
        <v>203040</v>
      </c>
    </row>
    <row r="648">
      <c r="A648" s="11">
        <v>4137487.0</v>
      </c>
      <c r="B648" s="11" t="s">
        <v>205740</v>
      </c>
      <c r="C648" s="11" t="s">
        <v>203033</v>
      </c>
      <c r="D648" s="16" t="s">
        <v>192839</v>
      </c>
      <c r="E648" s="11" t="s">
        <v>205741</v>
      </c>
      <c r="F648" s="16" t="s">
        <v>205742</v>
      </c>
      <c r="G648" s="11" t="s">
        <v>205740</v>
      </c>
      <c r="H648" s="11" t="s">
        <v>205743</v>
      </c>
      <c r="I648" s="254">
        <v>45339.57013888889</v>
      </c>
      <c r="J648" s="11" t="s">
        <v>205744</v>
      </c>
      <c r="K648" s="11" t="s">
        <v>203033</v>
      </c>
      <c r="L648" s="16" t="s">
        <v>205742</v>
      </c>
      <c r="M648" s="11" t="b">
        <v>1</v>
      </c>
      <c r="N648" s="11" t="s">
        <v>205741</v>
      </c>
    </row>
    <row r="649">
      <c r="A649" s="11">
        <v>3232265.0</v>
      </c>
      <c r="B649" s="11" t="s">
        <v>205745</v>
      </c>
      <c r="C649" s="11" t="s">
        <v>203033</v>
      </c>
      <c r="D649" s="16" t="s">
        <v>192840</v>
      </c>
      <c r="E649" s="11" t="s">
        <v>205746</v>
      </c>
      <c r="F649" s="16" t="s">
        <v>205747</v>
      </c>
      <c r="G649" s="11" t="s">
        <v>205748</v>
      </c>
      <c r="H649" s="11" t="s">
        <v>205749</v>
      </c>
      <c r="I649" s="254">
        <v>45848.53958333333</v>
      </c>
      <c r="J649" s="11" t="s">
        <v>205750</v>
      </c>
      <c r="K649" s="11" t="s">
        <v>203033</v>
      </c>
      <c r="L649" s="16" t="s">
        <v>205747</v>
      </c>
      <c r="M649" s="11" t="b">
        <v>1</v>
      </c>
      <c r="N649" s="11" t="s">
        <v>205746</v>
      </c>
    </row>
    <row r="650">
      <c r="A650" s="11">
        <v>4892436.0</v>
      </c>
      <c r="B650" s="11" t="s">
        <v>205751</v>
      </c>
      <c r="C650" s="11" t="s">
        <v>203033</v>
      </c>
      <c r="D650" s="16" t="s">
        <v>192841</v>
      </c>
      <c r="E650" s="11" t="s">
        <v>203074</v>
      </c>
      <c r="F650" s="16" t="s">
        <v>205752</v>
      </c>
      <c r="G650" s="11" t="s">
        <v>205751</v>
      </c>
      <c r="H650" s="11" t="s">
        <v>205753</v>
      </c>
      <c r="I650" s="254">
        <v>45341.86111111111</v>
      </c>
      <c r="J650" s="11" t="s">
        <v>203037</v>
      </c>
      <c r="K650" s="11" t="s">
        <v>203033</v>
      </c>
      <c r="L650" s="16" t="s">
        <v>205752</v>
      </c>
      <c r="M650" s="11" t="b">
        <v>1</v>
      </c>
      <c r="N650" s="11" t="s">
        <v>203074</v>
      </c>
    </row>
    <row r="651">
      <c r="A651" s="11">
        <v>3502394.0</v>
      </c>
      <c r="B651" s="11" t="s">
        <v>205754</v>
      </c>
      <c r="C651" s="11" t="s">
        <v>203033</v>
      </c>
      <c r="D651" s="16" t="s">
        <v>192842</v>
      </c>
      <c r="E651" s="11" t="s">
        <v>205755</v>
      </c>
      <c r="F651" s="16" t="s">
        <v>205756</v>
      </c>
      <c r="G651" s="11" t="s">
        <v>205757</v>
      </c>
      <c r="H651" s="11" t="s">
        <v>205758</v>
      </c>
      <c r="I651" s="254">
        <v>44916.53333333333</v>
      </c>
      <c r="J651" s="11" t="s">
        <v>203037</v>
      </c>
      <c r="K651" s="11" t="s">
        <v>203033</v>
      </c>
      <c r="L651" s="16" t="s">
        <v>205756</v>
      </c>
      <c r="M651" s="11" t="b">
        <v>1</v>
      </c>
      <c r="N651" s="11" t="s">
        <v>205755</v>
      </c>
    </row>
    <row r="652">
      <c r="A652" s="11">
        <v>3502394.0</v>
      </c>
      <c r="B652" s="11" t="s">
        <v>205754</v>
      </c>
      <c r="C652" s="11" t="s">
        <v>203033</v>
      </c>
      <c r="D652" s="16" t="s">
        <v>192842</v>
      </c>
      <c r="E652" s="11" t="s">
        <v>205759</v>
      </c>
      <c r="F652" s="16" t="s">
        <v>205760</v>
      </c>
      <c r="G652" s="11" t="s">
        <v>205761</v>
      </c>
      <c r="H652" s="11" t="s">
        <v>205762</v>
      </c>
      <c r="I652" s="254">
        <v>44915.6875</v>
      </c>
      <c r="J652" s="11" t="s">
        <v>203037</v>
      </c>
      <c r="K652" s="11" t="s">
        <v>203033</v>
      </c>
      <c r="L652" s="16" t="s">
        <v>205760</v>
      </c>
      <c r="M652" s="11" t="b">
        <v>1</v>
      </c>
      <c r="N652" s="11" t="s">
        <v>205759</v>
      </c>
    </row>
    <row r="653">
      <c r="A653" s="11">
        <v>4626912.0</v>
      </c>
      <c r="B653" s="11" t="s">
        <v>205763</v>
      </c>
      <c r="C653" s="11" t="s">
        <v>203039</v>
      </c>
      <c r="D653" s="16" t="s">
        <v>192843</v>
      </c>
      <c r="E653" s="11" t="s">
        <v>205764</v>
      </c>
      <c r="F653" s="16" t="s">
        <v>205765</v>
      </c>
      <c r="G653" s="11" t="s">
        <v>205766</v>
      </c>
      <c r="H653" s="11" t="s">
        <v>205767</v>
      </c>
      <c r="I653" s="254">
        <v>45296.549305555556</v>
      </c>
      <c r="J653" s="11" t="s">
        <v>203037</v>
      </c>
      <c r="K653" s="11" t="s">
        <v>203039</v>
      </c>
      <c r="L653" s="16" t="s">
        <v>205765</v>
      </c>
      <c r="M653" s="11" t="b">
        <v>1</v>
      </c>
      <c r="N653" s="11" t="s">
        <v>205764</v>
      </c>
    </row>
    <row r="654">
      <c r="A654" s="11">
        <v>4451110.0</v>
      </c>
      <c r="B654" s="11" t="s">
        <v>205768</v>
      </c>
      <c r="C654" s="11" t="s">
        <v>203039</v>
      </c>
      <c r="D654" s="16" t="s">
        <v>192844</v>
      </c>
      <c r="E654" s="11" t="s">
        <v>203158</v>
      </c>
      <c r="F654" s="16" t="s">
        <v>205769</v>
      </c>
      <c r="G654" s="11" t="s">
        <v>205770</v>
      </c>
      <c r="H654" s="11" t="s">
        <v>205771</v>
      </c>
      <c r="I654" s="254">
        <v>45297.28125</v>
      </c>
      <c r="J654" s="11" t="s">
        <v>205772</v>
      </c>
      <c r="K654" s="11" t="s">
        <v>203039</v>
      </c>
      <c r="L654" s="16" t="s">
        <v>205769</v>
      </c>
      <c r="M654" s="11" t="b">
        <v>1</v>
      </c>
      <c r="N654" s="11" t="s">
        <v>203158</v>
      </c>
    </row>
    <row r="655">
      <c r="A655" s="11">
        <v>4822153.0</v>
      </c>
      <c r="B655" s="11" t="s">
        <v>205773</v>
      </c>
      <c r="C655" s="11" t="s">
        <v>203033</v>
      </c>
      <c r="D655" s="16" t="s">
        <v>192845</v>
      </c>
      <c r="E655" s="11" t="s">
        <v>205774</v>
      </c>
      <c r="F655" s="16" t="s">
        <v>205775</v>
      </c>
      <c r="G655" s="11" t="s">
        <v>205776</v>
      </c>
      <c r="H655" s="11" t="s">
        <v>205777</v>
      </c>
      <c r="I655" s="254">
        <v>45350.22986111111</v>
      </c>
      <c r="J655" s="11" t="s">
        <v>203037</v>
      </c>
      <c r="K655" s="11" t="s">
        <v>203033</v>
      </c>
      <c r="L655" s="16" t="s">
        <v>205775</v>
      </c>
      <c r="M655" s="11" t="b">
        <v>1</v>
      </c>
      <c r="N655" s="11" t="s">
        <v>205774</v>
      </c>
    </row>
    <row r="656">
      <c r="A656" s="11">
        <v>4822153.0</v>
      </c>
      <c r="B656" s="11" t="s">
        <v>205773</v>
      </c>
      <c r="C656" s="11" t="s">
        <v>203033</v>
      </c>
      <c r="D656" s="16" t="s">
        <v>192845</v>
      </c>
      <c r="E656" s="11" t="s">
        <v>205774</v>
      </c>
      <c r="F656" s="16" t="s">
        <v>205778</v>
      </c>
      <c r="G656" s="11" t="s">
        <v>205779</v>
      </c>
      <c r="H656" s="11" t="s">
        <v>205780</v>
      </c>
      <c r="I656" s="254">
        <v>45346.1</v>
      </c>
      <c r="J656" s="11" t="s">
        <v>203037</v>
      </c>
      <c r="K656" s="11" t="s">
        <v>203033</v>
      </c>
      <c r="L656" s="16" t="s">
        <v>205778</v>
      </c>
      <c r="M656" s="11" t="b">
        <v>1</v>
      </c>
      <c r="N656" s="11" t="s">
        <v>205774</v>
      </c>
    </row>
    <row r="657">
      <c r="A657" s="11">
        <v>4113422.0</v>
      </c>
      <c r="B657" s="11" t="s">
        <v>205781</v>
      </c>
      <c r="C657" s="11" t="s">
        <v>203039</v>
      </c>
      <c r="D657" s="16" t="s">
        <v>192846</v>
      </c>
      <c r="E657" s="11" t="s">
        <v>204095</v>
      </c>
      <c r="F657" s="16" t="s">
        <v>205782</v>
      </c>
      <c r="G657" s="11" t="s">
        <v>205783</v>
      </c>
      <c r="H657" s="11" t="s">
        <v>205784</v>
      </c>
      <c r="I657" s="254">
        <v>45300.28194444445</v>
      </c>
      <c r="J657" s="11" t="s">
        <v>203037</v>
      </c>
      <c r="K657" s="11" t="s">
        <v>203039</v>
      </c>
      <c r="L657" s="16" t="s">
        <v>205782</v>
      </c>
      <c r="M657" s="11" t="b">
        <v>1</v>
      </c>
      <c r="N657" s="11" t="s">
        <v>204095</v>
      </c>
    </row>
    <row r="658">
      <c r="A658" s="11">
        <v>4319270.0</v>
      </c>
      <c r="B658" s="11" t="s">
        <v>205785</v>
      </c>
      <c r="C658" s="11" t="s">
        <v>203039</v>
      </c>
      <c r="D658" s="16" t="s">
        <v>192847</v>
      </c>
      <c r="E658" s="11" t="s">
        <v>203397</v>
      </c>
      <c r="F658" s="16" t="s">
        <v>205786</v>
      </c>
      <c r="G658" s="11" t="s">
        <v>205787</v>
      </c>
      <c r="H658" s="11" t="s">
        <v>205788</v>
      </c>
      <c r="I658" s="254">
        <v>45350.71666666667</v>
      </c>
      <c r="J658" s="11" t="s">
        <v>203037</v>
      </c>
      <c r="K658" s="11" t="s">
        <v>203039</v>
      </c>
      <c r="L658" s="16" t="s">
        <v>205786</v>
      </c>
      <c r="M658" s="11" t="b">
        <v>1</v>
      </c>
      <c r="N658" s="11" t="s">
        <v>203397</v>
      </c>
    </row>
    <row r="659">
      <c r="A659" s="11">
        <v>5016942.0</v>
      </c>
      <c r="B659" s="11" t="s">
        <v>205789</v>
      </c>
      <c r="C659" s="11" t="s">
        <v>203033</v>
      </c>
      <c r="D659" s="16" t="s">
        <v>192848</v>
      </c>
      <c r="E659" s="11" t="s">
        <v>203548</v>
      </c>
      <c r="F659" s="16" t="s">
        <v>205790</v>
      </c>
      <c r="G659" s="11" t="s">
        <v>205789</v>
      </c>
      <c r="H659" s="11" t="s">
        <v>205791</v>
      </c>
      <c r="I659" s="254">
        <v>45303.87777777778</v>
      </c>
      <c r="J659" s="11" t="s">
        <v>203037</v>
      </c>
      <c r="K659" s="11" t="s">
        <v>203033</v>
      </c>
      <c r="L659" s="16" t="s">
        <v>205790</v>
      </c>
      <c r="M659" s="11" t="b">
        <v>1</v>
      </c>
      <c r="N659" s="11" t="s">
        <v>203548</v>
      </c>
    </row>
    <row r="660">
      <c r="A660" s="11">
        <v>4964033.0</v>
      </c>
      <c r="B660" s="11" t="s">
        <v>205792</v>
      </c>
      <c r="C660" s="11" t="s">
        <v>203033</v>
      </c>
      <c r="D660" s="16" t="s">
        <v>192849</v>
      </c>
      <c r="E660" s="11" t="s">
        <v>205793</v>
      </c>
      <c r="F660" s="16" t="s">
        <v>205794</v>
      </c>
      <c r="G660" s="11" t="s">
        <v>205792</v>
      </c>
      <c r="H660" s="11" t="s">
        <v>205795</v>
      </c>
      <c r="I660" s="254">
        <v>45341.35</v>
      </c>
      <c r="J660" s="11" t="s">
        <v>203037</v>
      </c>
      <c r="K660" s="11" t="s">
        <v>203033</v>
      </c>
      <c r="L660" s="16" t="s">
        <v>205794</v>
      </c>
      <c r="M660" s="11" t="b">
        <v>1</v>
      </c>
      <c r="N660" s="11" t="s">
        <v>205793</v>
      </c>
    </row>
    <row r="661">
      <c r="A661" s="11">
        <v>376209.0</v>
      </c>
      <c r="B661" s="11" t="s">
        <v>205796</v>
      </c>
      <c r="C661" s="11" t="s">
        <v>203033</v>
      </c>
      <c r="D661" s="16" t="s">
        <v>192850</v>
      </c>
      <c r="E661" s="11" t="s">
        <v>205797</v>
      </c>
      <c r="F661" s="16" t="s">
        <v>205798</v>
      </c>
      <c r="G661" s="11" t="s">
        <v>205796</v>
      </c>
      <c r="H661" s="11" t="s">
        <v>205799</v>
      </c>
      <c r="I661" s="255">
        <v>44708.67013888889</v>
      </c>
      <c r="J661" s="11" t="s">
        <v>203310</v>
      </c>
      <c r="K661" s="11" t="s">
        <v>203033</v>
      </c>
      <c r="L661" s="16" t="s">
        <v>205798</v>
      </c>
      <c r="M661" s="11" t="b">
        <v>1</v>
      </c>
      <c r="N661" s="11" t="s">
        <v>205797</v>
      </c>
    </row>
    <row r="662">
      <c r="A662" s="11">
        <v>3563408.0</v>
      </c>
      <c r="B662" s="11" t="s">
        <v>205800</v>
      </c>
      <c r="C662" s="11" t="s">
        <v>203039</v>
      </c>
      <c r="D662" s="16" t="s">
        <v>192851</v>
      </c>
      <c r="E662" s="11" t="s">
        <v>205801</v>
      </c>
      <c r="F662" s="16" t="s">
        <v>205802</v>
      </c>
      <c r="G662" s="16" t="s">
        <v>205803</v>
      </c>
      <c r="H662" s="11" t="s">
        <v>205804</v>
      </c>
      <c r="I662" s="254">
        <v>45848.66458333333</v>
      </c>
      <c r="J662" s="11" t="s">
        <v>203037</v>
      </c>
      <c r="K662" s="11" t="s">
        <v>203039</v>
      </c>
      <c r="L662" s="16" t="s">
        <v>205802</v>
      </c>
      <c r="M662" s="11" t="b">
        <v>1</v>
      </c>
      <c r="N662" s="11" t="s">
        <v>205801</v>
      </c>
    </row>
    <row r="663">
      <c r="A663" s="11">
        <v>269006.0</v>
      </c>
      <c r="B663" s="11" t="s">
        <v>205805</v>
      </c>
      <c r="C663" s="11" t="s">
        <v>203033</v>
      </c>
      <c r="D663" s="16" t="s">
        <v>192852</v>
      </c>
      <c r="E663" s="11" t="s">
        <v>205806</v>
      </c>
      <c r="F663" s="16" t="s">
        <v>205807</v>
      </c>
      <c r="G663" s="11" t="s">
        <v>205808</v>
      </c>
      <c r="H663" s="11" t="s">
        <v>205809</v>
      </c>
      <c r="I663" s="255">
        <v>45065.927083333336</v>
      </c>
      <c r="J663" s="11" t="s">
        <v>203037</v>
      </c>
      <c r="K663" s="11" t="s">
        <v>203033</v>
      </c>
      <c r="L663" s="16" t="s">
        <v>205807</v>
      </c>
      <c r="M663" s="11" t="b">
        <v>1</v>
      </c>
      <c r="N663" s="11" t="s">
        <v>205806</v>
      </c>
    </row>
    <row r="664">
      <c r="A664" s="11">
        <v>3612501.0</v>
      </c>
      <c r="B664" s="11" t="s">
        <v>205810</v>
      </c>
      <c r="C664" s="11" t="s">
        <v>203033</v>
      </c>
      <c r="D664" s="16" t="s">
        <v>192853</v>
      </c>
      <c r="E664" s="11" t="s">
        <v>203397</v>
      </c>
      <c r="F664" s="16" t="s">
        <v>205811</v>
      </c>
      <c r="G664" s="11" t="s">
        <v>205810</v>
      </c>
      <c r="H664" s="11" t="s">
        <v>205812</v>
      </c>
      <c r="I664" s="254">
        <v>45349.65555555555</v>
      </c>
      <c r="J664" s="11" t="s">
        <v>205813</v>
      </c>
      <c r="K664" s="11" t="s">
        <v>203033</v>
      </c>
      <c r="L664" s="16" t="s">
        <v>205811</v>
      </c>
      <c r="M664" s="11" t="b">
        <v>1</v>
      </c>
      <c r="N664" s="11" t="s">
        <v>203397</v>
      </c>
    </row>
    <row r="665">
      <c r="A665" s="11">
        <v>3688815.0</v>
      </c>
      <c r="B665" s="11" t="s">
        <v>205814</v>
      </c>
      <c r="C665" s="11" t="s">
        <v>203033</v>
      </c>
      <c r="D665" s="16" t="s">
        <v>192854</v>
      </c>
      <c r="E665" s="11" t="s">
        <v>205815</v>
      </c>
      <c r="F665" s="16" t="s">
        <v>205816</v>
      </c>
      <c r="G665" s="11" t="s">
        <v>205814</v>
      </c>
      <c r="H665" s="11" t="s">
        <v>205817</v>
      </c>
      <c r="I665" s="254">
        <v>45374.025</v>
      </c>
      <c r="J665" s="11" t="s">
        <v>203037</v>
      </c>
      <c r="K665" s="11" t="s">
        <v>203033</v>
      </c>
      <c r="L665" s="16" t="s">
        <v>205816</v>
      </c>
      <c r="M665" s="11" t="b">
        <v>1</v>
      </c>
      <c r="N665" s="11" t="s">
        <v>205815</v>
      </c>
    </row>
    <row r="666">
      <c r="A666" s="11">
        <v>3095216.0</v>
      </c>
      <c r="B666" s="11" t="s">
        <v>205818</v>
      </c>
      <c r="C666" s="11" t="s">
        <v>203033</v>
      </c>
      <c r="D666" s="16" t="s">
        <v>192855</v>
      </c>
      <c r="E666" s="11" t="s">
        <v>203074</v>
      </c>
      <c r="F666" s="16" t="s">
        <v>205819</v>
      </c>
      <c r="G666" s="11" t="s">
        <v>205820</v>
      </c>
      <c r="H666" s="11" t="s">
        <v>205821</v>
      </c>
      <c r="I666" s="254">
        <v>44739.779861111114</v>
      </c>
      <c r="J666" s="11" t="s">
        <v>203037</v>
      </c>
      <c r="K666" s="11" t="s">
        <v>203033</v>
      </c>
      <c r="L666" s="16" t="s">
        <v>205819</v>
      </c>
      <c r="M666" s="11" t="b">
        <v>1</v>
      </c>
      <c r="N666" s="11" t="s">
        <v>203074</v>
      </c>
    </row>
    <row r="667">
      <c r="A667" s="11">
        <v>5239880.0</v>
      </c>
      <c r="B667" s="11" t="s">
        <v>205822</v>
      </c>
      <c r="C667" s="11" t="s">
        <v>203033</v>
      </c>
      <c r="D667" s="16" t="s">
        <v>192856</v>
      </c>
      <c r="E667" s="11" t="s">
        <v>205823</v>
      </c>
      <c r="F667" s="16" t="s">
        <v>205824</v>
      </c>
      <c r="G667" s="11" t="s">
        <v>205822</v>
      </c>
      <c r="H667" s="11" t="s">
        <v>205825</v>
      </c>
      <c r="I667" s="254">
        <v>45848.40416666667</v>
      </c>
      <c r="J667" s="11" t="s">
        <v>205826</v>
      </c>
      <c r="K667" s="11" t="s">
        <v>203033</v>
      </c>
      <c r="L667" s="16" t="s">
        <v>205824</v>
      </c>
      <c r="M667" s="11" t="b">
        <v>1</v>
      </c>
      <c r="N667" s="11" t="s">
        <v>205823</v>
      </c>
    </row>
    <row r="668">
      <c r="A668" s="11">
        <v>2393325.0</v>
      </c>
      <c r="B668" s="11" t="s">
        <v>205827</v>
      </c>
      <c r="C668" s="11" t="s">
        <v>203033</v>
      </c>
      <c r="D668" s="16" t="s">
        <v>192857</v>
      </c>
      <c r="E668" s="11" t="s">
        <v>205828</v>
      </c>
      <c r="F668" s="16" t="s">
        <v>205829</v>
      </c>
      <c r="G668" s="11" t="s">
        <v>205827</v>
      </c>
      <c r="H668" s="11" t="s">
        <v>205830</v>
      </c>
      <c r="I668" s="254">
        <v>45314.91875</v>
      </c>
      <c r="J668" s="11" t="s">
        <v>205831</v>
      </c>
      <c r="K668" s="11" t="s">
        <v>203033</v>
      </c>
      <c r="L668" s="16" t="s">
        <v>205829</v>
      </c>
      <c r="M668" s="11" t="b">
        <v>1</v>
      </c>
      <c r="N668" s="11" t="s">
        <v>205828</v>
      </c>
    </row>
    <row r="669">
      <c r="A669" s="11">
        <v>3582620.0</v>
      </c>
      <c r="B669" s="11" t="s">
        <v>205832</v>
      </c>
      <c r="C669" s="11" t="s">
        <v>203033</v>
      </c>
      <c r="D669" s="16" t="s">
        <v>192858</v>
      </c>
      <c r="E669" s="11" t="s">
        <v>205833</v>
      </c>
      <c r="F669" s="16" t="s">
        <v>205834</v>
      </c>
      <c r="G669" s="11" t="s">
        <v>205832</v>
      </c>
      <c r="H669" s="11" t="s">
        <v>205835</v>
      </c>
      <c r="I669" s="254">
        <v>45343.22777777778</v>
      </c>
      <c r="J669" s="11" t="s">
        <v>203037</v>
      </c>
      <c r="K669" s="11" t="s">
        <v>203033</v>
      </c>
      <c r="L669" s="16" t="s">
        <v>205834</v>
      </c>
      <c r="M669" s="11" t="b">
        <v>1</v>
      </c>
      <c r="N669" s="11" t="s">
        <v>205833</v>
      </c>
    </row>
    <row r="670">
      <c r="A670" s="11">
        <v>4300075.0</v>
      </c>
      <c r="B670" s="11" t="s">
        <v>205836</v>
      </c>
      <c r="C670" s="11" t="s">
        <v>203033</v>
      </c>
      <c r="D670" s="16" t="s">
        <v>192859</v>
      </c>
      <c r="E670" s="11" t="s">
        <v>203040</v>
      </c>
      <c r="F670" s="16" t="s">
        <v>205837</v>
      </c>
      <c r="G670" s="11" t="s">
        <v>205838</v>
      </c>
      <c r="H670" s="11" t="s">
        <v>205839</v>
      </c>
      <c r="I670" s="254">
        <v>45848.63402777778</v>
      </c>
      <c r="J670" s="11" t="s">
        <v>203037</v>
      </c>
      <c r="K670" s="11" t="s">
        <v>203033</v>
      </c>
      <c r="L670" s="16" t="s">
        <v>205837</v>
      </c>
      <c r="M670" s="11" t="b">
        <v>1</v>
      </c>
      <c r="N670" s="11" t="s">
        <v>203040</v>
      </c>
    </row>
    <row r="671">
      <c r="A671" s="11">
        <v>4210935.0</v>
      </c>
      <c r="B671" s="11" t="s">
        <v>205840</v>
      </c>
      <c r="C671" s="11" t="s">
        <v>203033</v>
      </c>
      <c r="D671" s="16" t="s">
        <v>192860</v>
      </c>
      <c r="E671" s="11" t="s">
        <v>204473</v>
      </c>
      <c r="F671" s="16" t="s">
        <v>205841</v>
      </c>
      <c r="G671" s="11" t="s">
        <v>205840</v>
      </c>
      <c r="H671" s="11" t="s">
        <v>205842</v>
      </c>
      <c r="I671" s="254">
        <v>45848.50486111111</v>
      </c>
      <c r="J671" s="11" t="s">
        <v>205843</v>
      </c>
      <c r="K671" s="11" t="s">
        <v>203033</v>
      </c>
      <c r="L671" s="16" t="s">
        <v>205841</v>
      </c>
      <c r="M671" s="11" t="b">
        <v>1</v>
      </c>
      <c r="N671" s="11" t="s">
        <v>204473</v>
      </c>
    </row>
    <row r="672">
      <c r="A672" s="11">
        <v>3109034.0</v>
      </c>
      <c r="B672" s="11" t="s">
        <v>205844</v>
      </c>
      <c r="C672" s="11" t="s">
        <v>203033</v>
      </c>
      <c r="D672" s="16" t="s">
        <v>192861</v>
      </c>
      <c r="E672" s="11" t="s">
        <v>205845</v>
      </c>
      <c r="F672" s="16" t="s">
        <v>205846</v>
      </c>
      <c r="G672" s="11" t="s">
        <v>205844</v>
      </c>
      <c r="H672" s="11" t="s">
        <v>205847</v>
      </c>
      <c r="I672" s="254">
        <v>44915.694444444445</v>
      </c>
      <c r="J672" s="11" t="s">
        <v>203037</v>
      </c>
      <c r="K672" s="11" t="s">
        <v>203033</v>
      </c>
      <c r="L672" s="16" t="s">
        <v>205846</v>
      </c>
      <c r="M672" s="11" t="b">
        <v>1</v>
      </c>
      <c r="N672" s="11" t="s">
        <v>205845</v>
      </c>
    </row>
    <row r="673">
      <c r="A673" s="11">
        <v>4760880.0</v>
      </c>
      <c r="B673" s="11" t="s">
        <v>205848</v>
      </c>
      <c r="C673" s="11" t="s">
        <v>203033</v>
      </c>
      <c r="D673" s="16" t="s">
        <v>192862</v>
      </c>
      <c r="E673" s="11" t="s">
        <v>203040</v>
      </c>
      <c r="F673" s="16" t="s">
        <v>205849</v>
      </c>
      <c r="G673" s="16" t="s">
        <v>205850</v>
      </c>
      <c r="H673" s="11" t="s">
        <v>205851</v>
      </c>
      <c r="I673" s="254">
        <v>45309.290972222225</v>
      </c>
      <c r="J673" s="11" t="s">
        <v>205852</v>
      </c>
      <c r="K673" s="11" t="s">
        <v>203033</v>
      </c>
      <c r="L673" s="16" t="s">
        <v>205849</v>
      </c>
      <c r="M673" s="11" t="b">
        <v>1</v>
      </c>
      <c r="N673" s="11" t="s">
        <v>203040</v>
      </c>
    </row>
    <row r="674">
      <c r="A674" s="11">
        <v>4760880.0</v>
      </c>
      <c r="B674" s="11" t="s">
        <v>205848</v>
      </c>
      <c r="C674" s="11" t="s">
        <v>203033</v>
      </c>
      <c r="D674" s="16" t="s">
        <v>192862</v>
      </c>
      <c r="E674" s="11" t="s">
        <v>203040</v>
      </c>
      <c r="F674" s="16" t="s">
        <v>205853</v>
      </c>
      <c r="G674" s="16" t="s">
        <v>205854</v>
      </c>
      <c r="H674" s="11" t="s">
        <v>205855</v>
      </c>
      <c r="I674" s="254">
        <v>45313.37013888889</v>
      </c>
      <c r="J674" s="11" t="s">
        <v>205856</v>
      </c>
      <c r="K674" s="11" t="s">
        <v>203033</v>
      </c>
      <c r="L674" s="16" t="s">
        <v>205853</v>
      </c>
      <c r="M674" s="11" t="b">
        <v>1</v>
      </c>
      <c r="N674" s="11" t="s">
        <v>203040</v>
      </c>
    </row>
    <row r="675">
      <c r="A675" s="11">
        <v>4760880.0</v>
      </c>
      <c r="B675" s="11" t="s">
        <v>205848</v>
      </c>
      <c r="C675" s="11" t="s">
        <v>203033</v>
      </c>
      <c r="D675" s="16" t="s">
        <v>192862</v>
      </c>
      <c r="E675" s="11" t="s">
        <v>203040</v>
      </c>
      <c r="F675" s="16" t="s">
        <v>205857</v>
      </c>
      <c r="G675" s="16" t="s">
        <v>205858</v>
      </c>
      <c r="H675" s="11" t="s">
        <v>205859</v>
      </c>
      <c r="I675" s="254">
        <v>45309.290972222225</v>
      </c>
      <c r="J675" s="11" t="s">
        <v>205852</v>
      </c>
      <c r="K675" s="11" t="s">
        <v>203033</v>
      </c>
      <c r="L675" s="16" t="s">
        <v>205857</v>
      </c>
      <c r="M675" s="11" t="b">
        <v>1</v>
      </c>
      <c r="N675" s="11" t="s">
        <v>203040</v>
      </c>
    </row>
    <row r="676">
      <c r="A676" s="11">
        <v>4760880.0</v>
      </c>
      <c r="B676" s="11" t="s">
        <v>205848</v>
      </c>
      <c r="C676" s="11" t="s">
        <v>203033</v>
      </c>
      <c r="D676" s="16" t="s">
        <v>192862</v>
      </c>
      <c r="E676" s="11" t="s">
        <v>203040</v>
      </c>
      <c r="F676" s="16" t="s">
        <v>205860</v>
      </c>
      <c r="G676" s="16" t="s">
        <v>205861</v>
      </c>
      <c r="H676" s="11" t="s">
        <v>205862</v>
      </c>
      <c r="I676" s="254">
        <v>45309.291666666664</v>
      </c>
      <c r="J676" s="11" t="s">
        <v>205852</v>
      </c>
      <c r="K676" s="11" t="s">
        <v>203033</v>
      </c>
      <c r="L676" s="16" t="s">
        <v>205860</v>
      </c>
      <c r="M676" s="11" t="b">
        <v>1</v>
      </c>
      <c r="N676" s="11" t="s">
        <v>203040</v>
      </c>
    </row>
    <row r="677">
      <c r="A677" s="11">
        <v>4760880.0</v>
      </c>
      <c r="B677" s="11" t="s">
        <v>205848</v>
      </c>
      <c r="C677" s="11" t="s">
        <v>203039</v>
      </c>
      <c r="D677" s="16" t="s">
        <v>192862</v>
      </c>
      <c r="E677" s="11" t="s">
        <v>203158</v>
      </c>
      <c r="F677" s="16" t="s">
        <v>205863</v>
      </c>
      <c r="G677" s="16" t="s">
        <v>205864</v>
      </c>
      <c r="H677" s="11" t="s">
        <v>205865</v>
      </c>
      <c r="I677" s="254">
        <v>45309.291666666664</v>
      </c>
      <c r="J677" s="11" t="s">
        <v>205866</v>
      </c>
      <c r="K677" s="11" t="s">
        <v>203039</v>
      </c>
      <c r="L677" s="16" t="s">
        <v>205863</v>
      </c>
      <c r="M677" s="11" t="b">
        <v>1</v>
      </c>
      <c r="N677" s="11" t="s">
        <v>203158</v>
      </c>
    </row>
    <row r="678">
      <c r="A678" s="11">
        <v>4760880.0</v>
      </c>
      <c r="B678" s="11" t="s">
        <v>205848</v>
      </c>
      <c r="C678" s="11" t="s">
        <v>203033</v>
      </c>
      <c r="D678" s="16" t="s">
        <v>192862</v>
      </c>
      <c r="E678" s="11" t="s">
        <v>203065</v>
      </c>
      <c r="F678" s="16" t="s">
        <v>205867</v>
      </c>
      <c r="G678" s="16" t="s">
        <v>205868</v>
      </c>
      <c r="H678" s="11" t="s">
        <v>205869</v>
      </c>
      <c r="I678" s="254">
        <v>45309.291666666664</v>
      </c>
      <c r="J678" s="11" t="s">
        <v>205870</v>
      </c>
      <c r="K678" s="11" t="s">
        <v>203033</v>
      </c>
      <c r="L678" s="16" t="s">
        <v>205867</v>
      </c>
      <c r="M678" s="11" t="b">
        <v>1</v>
      </c>
      <c r="N678" s="11" t="s">
        <v>203065</v>
      </c>
    </row>
    <row r="679">
      <c r="A679" s="11">
        <v>3261752.0</v>
      </c>
      <c r="B679" s="11" t="s">
        <v>205871</v>
      </c>
      <c r="C679" s="11" t="s">
        <v>203033</v>
      </c>
      <c r="D679" s="16" t="s">
        <v>192863</v>
      </c>
      <c r="E679" s="11" t="s">
        <v>203493</v>
      </c>
      <c r="F679" s="16" t="s">
        <v>205872</v>
      </c>
      <c r="G679" s="11" t="s">
        <v>205873</v>
      </c>
      <c r="H679" s="11" t="s">
        <v>205874</v>
      </c>
      <c r="I679" s="254">
        <v>45848.649305555555</v>
      </c>
      <c r="J679" s="11" t="s">
        <v>205875</v>
      </c>
      <c r="K679" s="11" t="s">
        <v>203033</v>
      </c>
      <c r="L679" s="16" t="s">
        <v>205872</v>
      </c>
      <c r="M679" s="11" t="b">
        <v>1</v>
      </c>
      <c r="N679" s="11" t="s">
        <v>203493</v>
      </c>
    </row>
    <row r="680">
      <c r="A680" s="11">
        <v>3261752.0</v>
      </c>
      <c r="B680" s="11" t="s">
        <v>205871</v>
      </c>
      <c r="C680" s="11" t="s">
        <v>203033</v>
      </c>
      <c r="D680" s="16" t="s">
        <v>192863</v>
      </c>
      <c r="E680" s="11" t="s">
        <v>203493</v>
      </c>
      <c r="F680" s="16" t="s">
        <v>205876</v>
      </c>
      <c r="G680" s="11" t="s">
        <v>205877</v>
      </c>
      <c r="H680" s="11" t="s">
        <v>205878</v>
      </c>
      <c r="I680" s="254">
        <v>45848.66458333333</v>
      </c>
      <c r="J680" s="256">
        <v>0.06</v>
      </c>
      <c r="K680" s="11" t="s">
        <v>203033</v>
      </c>
      <c r="L680" s="16" t="s">
        <v>205876</v>
      </c>
      <c r="M680" s="11" t="b">
        <v>1</v>
      </c>
      <c r="N680" s="11" t="s">
        <v>203493</v>
      </c>
    </row>
    <row r="681">
      <c r="A681" s="11">
        <v>3261752.0</v>
      </c>
      <c r="B681" s="11" t="s">
        <v>205871</v>
      </c>
      <c r="C681" s="11" t="s">
        <v>203033</v>
      </c>
      <c r="D681" s="16" t="s">
        <v>192863</v>
      </c>
      <c r="E681" s="11" t="s">
        <v>203252</v>
      </c>
      <c r="F681" s="16" t="s">
        <v>205879</v>
      </c>
      <c r="G681" s="11" t="s">
        <v>205880</v>
      </c>
      <c r="H681" s="11" t="s">
        <v>205881</v>
      </c>
      <c r="I681" s="254">
        <v>45343.62291666667</v>
      </c>
      <c r="J681" s="11" t="s">
        <v>203037</v>
      </c>
      <c r="K681" s="11" t="s">
        <v>203033</v>
      </c>
      <c r="L681" s="16" t="s">
        <v>205879</v>
      </c>
      <c r="M681" s="11" t="b">
        <v>1</v>
      </c>
      <c r="N681" s="11" t="s">
        <v>203252</v>
      </c>
    </row>
    <row r="682">
      <c r="A682" s="11">
        <v>3261752.0</v>
      </c>
      <c r="B682" s="11" t="s">
        <v>205871</v>
      </c>
      <c r="C682" s="11" t="s">
        <v>203033</v>
      </c>
      <c r="D682" s="16" t="s">
        <v>192863</v>
      </c>
      <c r="E682" s="11" t="s">
        <v>203252</v>
      </c>
      <c r="F682" s="16" t="s">
        <v>205882</v>
      </c>
      <c r="G682" s="11" t="s">
        <v>205883</v>
      </c>
      <c r="H682" s="11" t="s">
        <v>205884</v>
      </c>
      <c r="I682" s="254">
        <v>45344.29583333333</v>
      </c>
      <c r="J682" s="256">
        <v>0.07</v>
      </c>
      <c r="K682" s="11" t="s">
        <v>203033</v>
      </c>
      <c r="L682" s="16" t="s">
        <v>205882</v>
      </c>
      <c r="M682" s="11" t="b">
        <v>1</v>
      </c>
      <c r="N682" s="11" t="s">
        <v>203252</v>
      </c>
    </row>
    <row r="683">
      <c r="A683" s="11">
        <v>4354096.0</v>
      </c>
      <c r="B683" s="11" t="s">
        <v>205885</v>
      </c>
      <c r="C683" s="11" t="s">
        <v>203033</v>
      </c>
      <c r="D683" s="16" t="s">
        <v>192864</v>
      </c>
      <c r="E683" s="11" t="s">
        <v>203493</v>
      </c>
      <c r="F683" s="16" t="s">
        <v>205886</v>
      </c>
      <c r="G683" s="11" t="s">
        <v>205887</v>
      </c>
      <c r="H683" s="11" t="s">
        <v>205888</v>
      </c>
      <c r="I683" s="254">
        <v>45345.16180555556</v>
      </c>
      <c r="J683" s="11" t="s">
        <v>203037</v>
      </c>
      <c r="K683" s="11" t="s">
        <v>203033</v>
      </c>
      <c r="L683" s="16" t="s">
        <v>205886</v>
      </c>
      <c r="M683" s="11" t="b">
        <v>1</v>
      </c>
      <c r="N683" s="11" t="s">
        <v>203493</v>
      </c>
    </row>
    <row r="684">
      <c r="A684" s="11">
        <v>4354096.0</v>
      </c>
      <c r="B684" s="11" t="s">
        <v>205885</v>
      </c>
      <c r="C684" s="11" t="s">
        <v>203033</v>
      </c>
      <c r="D684" s="16" t="s">
        <v>192864</v>
      </c>
      <c r="E684" s="11" t="s">
        <v>203493</v>
      </c>
      <c r="F684" s="16" t="s">
        <v>205889</v>
      </c>
      <c r="G684" s="11" t="s">
        <v>205890</v>
      </c>
      <c r="H684" s="11" t="s">
        <v>205891</v>
      </c>
      <c r="I684" s="254">
        <v>45345.16180555556</v>
      </c>
      <c r="J684" s="11" t="s">
        <v>203037</v>
      </c>
      <c r="K684" s="11" t="s">
        <v>203033</v>
      </c>
      <c r="L684" s="16" t="s">
        <v>205889</v>
      </c>
      <c r="M684" s="11" t="b">
        <v>1</v>
      </c>
      <c r="N684" s="11" t="s">
        <v>203493</v>
      </c>
    </row>
    <row r="685">
      <c r="A685" s="11">
        <v>4354096.0</v>
      </c>
      <c r="B685" s="11" t="s">
        <v>205885</v>
      </c>
      <c r="C685" s="11" t="s">
        <v>203033</v>
      </c>
      <c r="D685" s="16" t="s">
        <v>192864</v>
      </c>
      <c r="E685" s="11" t="s">
        <v>203493</v>
      </c>
      <c r="F685" s="16" t="s">
        <v>205892</v>
      </c>
      <c r="G685" s="11" t="s">
        <v>205893</v>
      </c>
      <c r="H685" s="11" t="s">
        <v>205894</v>
      </c>
      <c r="I685" s="254">
        <v>45345.1625</v>
      </c>
      <c r="J685" s="11" t="s">
        <v>203037</v>
      </c>
      <c r="K685" s="11" t="s">
        <v>203033</v>
      </c>
      <c r="L685" s="16" t="s">
        <v>205892</v>
      </c>
      <c r="M685" s="11" t="b">
        <v>1</v>
      </c>
      <c r="N685" s="11" t="s">
        <v>203493</v>
      </c>
    </row>
    <row r="686">
      <c r="A686" s="11">
        <v>4354096.0</v>
      </c>
      <c r="B686" s="11" t="s">
        <v>205885</v>
      </c>
      <c r="C686" s="11" t="s">
        <v>203033</v>
      </c>
      <c r="D686" s="16" t="s">
        <v>192864</v>
      </c>
      <c r="E686" s="11" t="s">
        <v>203493</v>
      </c>
      <c r="F686" s="16" t="s">
        <v>205895</v>
      </c>
      <c r="G686" s="11" t="s">
        <v>205896</v>
      </c>
      <c r="H686" s="11" t="s">
        <v>205897</v>
      </c>
      <c r="I686" s="254">
        <v>45345.1625</v>
      </c>
      <c r="J686" s="11" t="s">
        <v>203037</v>
      </c>
      <c r="K686" s="11" t="s">
        <v>203033</v>
      </c>
      <c r="L686" s="16" t="s">
        <v>205895</v>
      </c>
      <c r="M686" s="11" t="b">
        <v>1</v>
      </c>
      <c r="N686" s="11" t="s">
        <v>203493</v>
      </c>
    </row>
    <row r="687">
      <c r="A687" s="11">
        <v>4354096.0</v>
      </c>
      <c r="B687" s="11" t="s">
        <v>205885</v>
      </c>
      <c r="C687" s="11" t="s">
        <v>203033</v>
      </c>
      <c r="D687" s="16" t="s">
        <v>192864</v>
      </c>
      <c r="E687" s="11" t="s">
        <v>203493</v>
      </c>
      <c r="F687" s="16" t="s">
        <v>205898</v>
      </c>
      <c r="G687" s="11" t="s">
        <v>205899</v>
      </c>
      <c r="H687" s="11" t="s">
        <v>205900</v>
      </c>
      <c r="I687" s="254">
        <v>45345.1625</v>
      </c>
      <c r="J687" s="11" t="s">
        <v>203037</v>
      </c>
      <c r="K687" s="11" t="s">
        <v>203033</v>
      </c>
      <c r="L687" s="16" t="s">
        <v>205898</v>
      </c>
      <c r="M687" s="11" t="b">
        <v>1</v>
      </c>
      <c r="N687" s="11" t="s">
        <v>203493</v>
      </c>
    </row>
    <row r="688">
      <c r="A688" s="11">
        <v>4354096.0</v>
      </c>
      <c r="B688" s="11" t="s">
        <v>205885</v>
      </c>
      <c r="C688" s="11" t="s">
        <v>203033</v>
      </c>
      <c r="D688" s="16" t="s">
        <v>192864</v>
      </c>
      <c r="E688" s="11" t="s">
        <v>203493</v>
      </c>
      <c r="F688" s="16" t="s">
        <v>205901</v>
      </c>
      <c r="G688" s="11" t="s">
        <v>205902</v>
      </c>
      <c r="H688" s="11" t="s">
        <v>205903</v>
      </c>
      <c r="I688" s="254">
        <v>45345.163194444445</v>
      </c>
      <c r="J688" s="11" t="s">
        <v>203037</v>
      </c>
      <c r="K688" s="11" t="s">
        <v>203033</v>
      </c>
      <c r="L688" s="16" t="s">
        <v>205901</v>
      </c>
      <c r="M688" s="11" t="b">
        <v>1</v>
      </c>
      <c r="N688" s="11" t="s">
        <v>203493</v>
      </c>
    </row>
    <row r="689">
      <c r="A689" s="11">
        <v>4354096.0</v>
      </c>
      <c r="B689" s="11" t="s">
        <v>205885</v>
      </c>
      <c r="C689" s="11" t="s">
        <v>203033</v>
      </c>
      <c r="D689" s="16" t="s">
        <v>192864</v>
      </c>
      <c r="E689" s="11" t="s">
        <v>203493</v>
      </c>
      <c r="F689" s="16" t="s">
        <v>205904</v>
      </c>
      <c r="G689" s="11" t="s">
        <v>205905</v>
      </c>
      <c r="H689" s="11" t="s">
        <v>205906</v>
      </c>
      <c r="I689" s="254">
        <v>45345.163194444445</v>
      </c>
      <c r="J689" s="11" t="s">
        <v>203037</v>
      </c>
      <c r="K689" s="11" t="s">
        <v>203033</v>
      </c>
      <c r="L689" s="16" t="s">
        <v>205904</v>
      </c>
      <c r="M689" s="11" t="b">
        <v>1</v>
      </c>
      <c r="N689" s="11" t="s">
        <v>203493</v>
      </c>
    </row>
    <row r="690">
      <c r="A690" s="11">
        <v>3161078.0</v>
      </c>
      <c r="B690" s="11" t="s">
        <v>196370</v>
      </c>
      <c r="C690" s="11" t="s">
        <v>203033</v>
      </c>
      <c r="D690" s="16" t="s">
        <v>192865</v>
      </c>
      <c r="E690" s="11" t="s">
        <v>203074</v>
      </c>
      <c r="F690" s="16" t="s">
        <v>205907</v>
      </c>
      <c r="G690" s="11" t="s">
        <v>196370</v>
      </c>
      <c r="H690" s="11" t="s">
        <v>205908</v>
      </c>
      <c r="I690" s="254">
        <v>45310.631944444445</v>
      </c>
      <c r="J690" s="11" t="s">
        <v>203037</v>
      </c>
      <c r="K690" s="11" t="s">
        <v>203033</v>
      </c>
      <c r="L690" s="16" t="s">
        <v>205907</v>
      </c>
      <c r="M690" s="11" t="b">
        <v>1</v>
      </c>
      <c r="N690" s="11" t="s">
        <v>203074</v>
      </c>
    </row>
    <row r="691">
      <c r="A691" s="11">
        <v>390339.0</v>
      </c>
      <c r="B691" s="11" t="s">
        <v>205909</v>
      </c>
      <c r="C691" s="11" t="s">
        <v>203039</v>
      </c>
      <c r="D691" s="16" t="s">
        <v>192866</v>
      </c>
      <c r="E691" s="11" t="s">
        <v>203158</v>
      </c>
      <c r="F691" s="16" t="s">
        <v>205910</v>
      </c>
      <c r="G691" s="11" t="s">
        <v>205911</v>
      </c>
      <c r="H691" s="11" t="s">
        <v>205912</v>
      </c>
      <c r="I691" s="254">
        <v>44581.08541666667</v>
      </c>
      <c r="J691" s="11" t="s">
        <v>205913</v>
      </c>
      <c r="K691" s="11" t="s">
        <v>203039</v>
      </c>
      <c r="L691" s="16" t="s">
        <v>205910</v>
      </c>
      <c r="M691" s="11" t="b">
        <v>1</v>
      </c>
      <c r="N691" s="11" t="s">
        <v>203158</v>
      </c>
    </row>
    <row r="692">
      <c r="A692" s="11">
        <v>6117508.0</v>
      </c>
      <c r="B692" s="11" t="s">
        <v>205914</v>
      </c>
      <c r="C692" s="11" t="s">
        <v>203033</v>
      </c>
      <c r="D692" s="16" t="s">
        <v>192867</v>
      </c>
      <c r="E692" s="11" t="s">
        <v>203397</v>
      </c>
      <c r="F692" s="16" t="s">
        <v>205915</v>
      </c>
      <c r="G692" s="11" t="s">
        <v>205916</v>
      </c>
      <c r="H692" s="11" t="s">
        <v>205917</v>
      </c>
      <c r="I692" s="254">
        <v>45908.28333333333</v>
      </c>
      <c r="J692" s="11" t="s">
        <v>205918</v>
      </c>
      <c r="K692" s="11" t="s">
        <v>203033</v>
      </c>
      <c r="L692" s="16" t="s">
        <v>205915</v>
      </c>
      <c r="M692" s="11" t="b">
        <v>1</v>
      </c>
      <c r="N692" s="11" t="s">
        <v>203397</v>
      </c>
    </row>
    <row r="693">
      <c r="A693" s="11">
        <v>1977242.0</v>
      </c>
      <c r="B693" s="11" t="s">
        <v>205919</v>
      </c>
      <c r="C693" s="11" t="s">
        <v>203033</v>
      </c>
      <c r="D693" s="16" t="s">
        <v>192868</v>
      </c>
      <c r="E693" s="11" t="s">
        <v>205920</v>
      </c>
      <c r="F693" s="16" t="s">
        <v>205921</v>
      </c>
      <c r="G693" s="11" t="s">
        <v>205919</v>
      </c>
      <c r="H693" s="11" t="s">
        <v>205922</v>
      </c>
      <c r="I693" s="254">
        <v>44434.82361111111</v>
      </c>
      <c r="J693" s="11" t="s">
        <v>203037</v>
      </c>
      <c r="K693" s="11" t="s">
        <v>203033</v>
      </c>
      <c r="L693" s="16" t="s">
        <v>205921</v>
      </c>
      <c r="M693" s="11" t="b">
        <v>1</v>
      </c>
      <c r="N693" s="11" t="s">
        <v>205920</v>
      </c>
    </row>
    <row r="694">
      <c r="A694" s="11">
        <v>4819836.0</v>
      </c>
      <c r="B694" s="11" t="s">
        <v>205923</v>
      </c>
      <c r="C694" s="11" t="s">
        <v>203033</v>
      </c>
      <c r="D694" s="16" t="s">
        <v>192869</v>
      </c>
      <c r="E694" s="11" t="s">
        <v>205633</v>
      </c>
      <c r="F694" s="16" t="s">
        <v>205924</v>
      </c>
      <c r="G694" s="11" t="s">
        <v>205925</v>
      </c>
      <c r="H694" s="11" t="s">
        <v>205926</v>
      </c>
      <c r="I694" s="254">
        <v>45346.65277777778</v>
      </c>
      <c r="J694" s="11" t="s">
        <v>203037</v>
      </c>
      <c r="K694" s="11" t="s">
        <v>203033</v>
      </c>
      <c r="L694" s="16" t="s">
        <v>205924</v>
      </c>
      <c r="M694" s="11" t="b">
        <v>1</v>
      </c>
      <c r="N694" s="11" t="s">
        <v>205633</v>
      </c>
    </row>
    <row r="695">
      <c r="A695" s="11">
        <v>4819836.0</v>
      </c>
      <c r="B695" s="11" t="s">
        <v>205923</v>
      </c>
      <c r="C695" s="11" t="s">
        <v>203033</v>
      </c>
      <c r="D695" s="16" t="s">
        <v>192869</v>
      </c>
      <c r="E695" s="11" t="s">
        <v>203040</v>
      </c>
      <c r="F695" s="16" t="s">
        <v>205927</v>
      </c>
      <c r="G695" s="11" t="s">
        <v>205928</v>
      </c>
      <c r="H695" s="11" t="s">
        <v>205929</v>
      </c>
      <c r="I695" s="254">
        <v>45346.654861111114</v>
      </c>
      <c r="J695" s="11" t="s">
        <v>203037</v>
      </c>
      <c r="K695" s="11" t="s">
        <v>203033</v>
      </c>
      <c r="L695" s="16" t="s">
        <v>205927</v>
      </c>
      <c r="M695" s="11" t="b">
        <v>1</v>
      </c>
      <c r="N695" s="11" t="s">
        <v>203040</v>
      </c>
    </row>
    <row r="696">
      <c r="A696" s="11">
        <v>4819836.0</v>
      </c>
      <c r="B696" s="11" t="s">
        <v>205923</v>
      </c>
      <c r="C696" s="11" t="s">
        <v>203033</v>
      </c>
      <c r="D696" s="16" t="s">
        <v>192869</v>
      </c>
      <c r="E696" s="11" t="s">
        <v>203040</v>
      </c>
      <c r="F696" s="16" t="s">
        <v>205930</v>
      </c>
      <c r="G696" s="11" t="s">
        <v>205931</v>
      </c>
      <c r="H696" s="11" t="s">
        <v>205932</v>
      </c>
      <c r="I696" s="254">
        <v>45346.65833333333</v>
      </c>
      <c r="J696" s="11" t="s">
        <v>203037</v>
      </c>
      <c r="K696" s="11" t="s">
        <v>203033</v>
      </c>
      <c r="L696" s="16" t="s">
        <v>205930</v>
      </c>
      <c r="M696" s="11" t="b">
        <v>1</v>
      </c>
      <c r="N696" s="11" t="s">
        <v>203040</v>
      </c>
    </row>
    <row r="697">
      <c r="A697" s="11">
        <v>4819836.0</v>
      </c>
      <c r="B697" s="11" t="s">
        <v>205923</v>
      </c>
      <c r="C697" s="11" t="s">
        <v>203033</v>
      </c>
      <c r="D697" s="16" t="s">
        <v>192869</v>
      </c>
      <c r="E697" s="11" t="s">
        <v>203074</v>
      </c>
      <c r="F697" s="16" t="s">
        <v>205933</v>
      </c>
      <c r="G697" s="11" t="s">
        <v>205934</v>
      </c>
      <c r="H697" s="11" t="s">
        <v>205935</v>
      </c>
      <c r="I697" s="254">
        <v>45339.70416666667</v>
      </c>
      <c r="J697" s="11" t="s">
        <v>203037</v>
      </c>
      <c r="K697" s="11" t="s">
        <v>203033</v>
      </c>
      <c r="L697" s="16" t="s">
        <v>205933</v>
      </c>
      <c r="M697" s="11" t="b">
        <v>1</v>
      </c>
      <c r="N697" s="11" t="s">
        <v>203074</v>
      </c>
    </row>
    <row r="698">
      <c r="A698" s="11">
        <v>4120633.0</v>
      </c>
      <c r="B698" s="11" t="s">
        <v>205936</v>
      </c>
      <c r="C698" s="11" t="s">
        <v>203033</v>
      </c>
      <c r="D698" s="16" t="s">
        <v>192870</v>
      </c>
      <c r="E698" s="11" t="s">
        <v>205937</v>
      </c>
      <c r="F698" s="16" t="s">
        <v>205938</v>
      </c>
      <c r="G698" s="11" t="s">
        <v>205936</v>
      </c>
      <c r="H698" s="11" t="s">
        <v>205939</v>
      </c>
      <c r="I698" s="254">
        <v>45299.98472222222</v>
      </c>
      <c r="J698" s="11" t="s">
        <v>205940</v>
      </c>
      <c r="K698" s="11" t="s">
        <v>203033</v>
      </c>
      <c r="L698" s="16" t="s">
        <v>205938</v>
      </c>
      <c r="M698" s="11" t="b">
        <v>1</v>
      </c>
      <c r="N698" s="11" t="s">
        <v>205937</v>
      </c>
    </row>
    <row r="699">
      <c r="A699" s="11">
        <v>5890455.0</v>
      </c>
      <c r="B699" s="11" t="s">
        <v>205941</v>
      </c>
      <c r="C699" s="11" t="s">
        <v>203033</v>
      </c>
      <c r="D699" s="16" t="s">
        <v>192871</v>
      </c>
      <c r="E699" s="11" t="s">
        <v>203079</v>
      </c>
      <c r="F699" s="16" t="s">
        <v>205942</v>
      </c>
      <c r="G699" s="11" t="s">
        <v>205941</v>
      </c>
      <c r="H699" s="11" t="s">
        <v>205943</v>
      </c>
      <c r="I699" s="254">
        <v>45960.677083333336</v>
      </c>
      <c r="J699" s="256">
        <v>0.03</v>
      </c>
      <c r="K699" s="11" t="s">
        <v>203033</v>
      </c>
      <c r="L699" s="16" t="s">
        <v>205942</v>
      </c>
      <c r="M699" s="11" t="b">
        <v>1</v>
      </c>
      <c r="N699" s="11" t="s">
        <v>203079</v>
      </c>
    </row>
    <row r="700">
      <c r="A700" s="11">
        <v>4380670.0</v>
      </c>
      <c r="B700" s="11" t="s">
        <v>205944</v>
      </c>
      <c r="C700" s="11" t="s">
        <v>203033</v>
      </c>
      <c r="D700" s="16" t="s">
        <v>192872</v>
      </c>
      <c r="E700" s="11" t="s">
        <v>203252</v>
      </c>
      <c r="F700" s="16" t="s">
        <v>205945</v>
      </c>
      <c r="G700" s="11" t="s">
        <v>205944</v>
      </c>
      <c r="H700" s="11" t="s">
        <v>205946</v>
      </c>
      <c r="I700" s="254">
        <v>45848.63125</v>
      </c>
      <c r="J700" s="11" t="s">
        <v>203037</v>
      </c>
      <c r="K700" s="11" t="s">
        <v>203033</v>
      </c>
      <c r="L700" s="16" t="s">
        <v>205945</v>
      </c>
      <c r="M700" s="11" t="b">
        <v>1</v>
      </c>
      <c r="N700" s="11" t="s">
        <v>203252</v>
      </c>
    </row>
    <row r="701">
      <c r="A701" s="11">
        <v>3876432.0</v>
      </c>
      <c r="B701" s="11" t="s">
        <v>205947</v>
      </c>
      <c r="C701" s="11" t="s">
        <v>203033</v>
      </c>
      <c r="D701" s="16" t="s">
        <v>192873</v>
      </c>
      <c r="E701" s="11" t="s">
        <v>205948</v>
      </c>
      <c r="F701" s="16" t="s">
        <v>205949</v>
      </c>
      <c r="G701" s="11" t="s">
        <v>205950</v>
      </c>
      <c r="H701" s="11" t="s">
        <v>205951</v>
      </c>
      <c r="I701" s="254">
        <v>45848.649305555555</v>
      </c>
      <c r="J701" s="11" t="s">
        <v>205952</v>
      </c>
      <c r="K701" s="11" t="s">
        <v>203033</v>
      </c>
      <c r="L701" s="16" t="s">
        <v>205949</v>
      </c>
      <c r="M701" s="11" t="b">
        <v>1</v>
      </c>
      <c r="N701" s="11" t="s">
        <v>205948</v>
      </c>
    </row>
    <row r="702">
      <c r="A702" s="11">
        <v>404573.0</v>
      </c>
      <c r="B702" s="11" t="s">
        <v>205953</v>
      </c>
      <c r="C702" s="11" t="s">
        <v>203033</v>
      </c>
      <c r="D702" s="16" t="s">
        <v>192874</v>
      </c>
      <c r="E702" s="11" t="s">
        <v>205954</v>
      </c>
      <c r="F702" s="16" t="s">
        <v>205955</v>
      </c>
      <c r="G702" s="11" t="s">
        <v>205956</v>
      </c>
      <c r="H702" s="11" t="s">
        <v>205957</v>
      </c>
      <c r="I702" s="254">
        <v>45368.80625</v>
      </c>
      <c r="J702" s="11" t="s">
        <v>203037</v>
      </c>
      <c r="K702" s="11" t="s">
        <v>203033</v>
      </c>
      <c r="L702" s="16" t="s">
        <v>205955</v>
      </c>
      <c r="M702" s="11" t="b">
        <v>1</v>
      </c>
      <c r="N702" s="11" t="s">
        <v>205954</v>
      </c>
    </row>
    <row r="703">
      <c r="A703" s="11">
        <v>3003738.0</v>
      </c>
      <c r="B703" s="11" t="s">
        <v>205958</v>
      </c>
      <c r="C703" s="11" t="s">
        <v>203039</v>
      </c>
      <c r="D703" s="16" t="s">
        <v>192875</v>
      </c>
      <c r="E703" s="11" t="s">
        <v>205959</v>
      </c>
      <c r="F703" s="16" t="s">
        <v>205960</v>
      </c>
      <c r="G703" s="11" t="s">
        <v>205958</v>
      </c>
      <c r="H703" s="11" t="s">
        <v>205961</v>
      </c>
      <c r="I703" s="254">
        <v>44572.21319444444</v>
      </c>
      <c r="J703" s="11" t="s">
        <v>203037</v>
      </c>
      <c r="K703" s="11" t="s">
        <v>203039</v>
      </c>
      <c r="L703" s="16" t="s">
        <v>205960</v>
      </c>
      <c r="M703" s="11" t="b">
        <v>1</v>
      </c>
      <c r="N703" s="11" t="s">
        <v>205959</v>
      </c>
    </row>
    <row r="704">
      <c r="A704" s="11">
        <v>2444812.0</v>
      </c>
      <c r="B704" s="11" t="s">
        <v>205962</v>
      </c>
      <c r="C704" s="11" t="s">
        <v>203039</v>
      </c>
      <c r="D704" s="16" t="s">
        <v>192876</v>
      </c>
      <c r="E704" s="11" t="s">
        <v>205963</v>
      </c>
      <c r="F704" s="16" t="s">
        <v>205964</v>
      </c>
      <c r="G704" s="11" t="s">
        <v>205962</v>
      </c>
      <c r="H704" s="11" t="s">
        <v>205965</v>
      </c>
      <c r="I704" s="254">
        <v>44908.75555555556</v>
      </c>
      <c r="J704" s="11" t="s">
        <v>203037</v>
      </c>
      <c r="K704" s="11" t="s">
        <v>203039</v>
      </c>
      <c r="L704" s="16" t="s">
        <v>205964</v>
      </c>
      <c r="M704" s="11" t="b">
        <v>1</v>
      </c>
      <c r="N704" s="11" t="s">
        <v>205963</v>
      </c>
    </row>
    <row r="705">
      <c r="A705" s="11">
        <v>2444812.0</v>
      </c>
      <c r="B705" s="11" t="s">
        <v>205962</v>
      </c>
      <c r="C705" s="11" t="s">
        <v>203033</v>
      </c>
      <c r="D705" s="16" t="s">
        <v>192876</v>
      </c>
      <c r="E705" s="11" t="s">
        <v>205966</v>
      </c>
      <c r="F705" s="16" t="s">
        <v>205967</v>
      </c>
      <c r="G705" s="11" t="s">
        <v>205968</v>
      </c>
      <c r="H705" s="11" t="s">
        <v>205969</v>
      </c>
      <c r="I705" s="254">
        <v>45343.57986111111</v>
      </c>
      <c r="J705" s="11" t="s">
        <v>203037</v>
      </c>
      <c r="K705" s="11" t="s">
        <v>203033</v>
      </c>
      <c r="L705" s="16" t="s">
        <v>205967</v>
      </c>
      <c r="M705" s="11" t="b">
        <v>1</v>
      </c>
      <c r="N705" s="11" t="s">
        <v>205966</v>
      </c>
    </row>
    <row r="706">
      <c r="A706" s="11">
        <v>4196657.0</v>
      </c>
      <c r="B706" s="11" t="s">
        <v>205970</v>
      </c>
      <c r="C706" s="11" t="s">
        <v>203033</v>
      </c>
      <c r="D706" s="16" t="s">
        <v>192877</v>
      </c>
      <c r="E706" s="11" t="s">
        <v>205971</v>
      </c>
      <c r="F706" s="16" t="s">
        <v>205972</v>
      </c>
      <c r="G706" s="11" t="s">
        <v>205970</v>
      </c>
      <c r="H706" s="11" t="s">
        <v>205973</v>
      </c>
      <c r="I706" s="254">
        <v>45348.33541666667</v>
      </c>
      <c r="J706" s="11" t="s">
        <v>203037</v>
      </c>
      <c r="K706" s="11" t="s">
        <v>203033</v>
      </c>
      <c r="L706" s="16" t="s">
        <v>205972</v>
      </c>
      <c r="M706" s="11" t="b">
        <v>1</v>
      </c>
      <c r="N706" s="11" t="s">
        <v>205971</v>
      </c>
    </row>
    <row r="707">
      <c r="A707" s="11">
        <v>2716621.0</v>
      </c>
      <c r="B707" s="11" t="s">
        <v>205974</v>
      </c>
      <c r="C707" s="11" t="s">
        <v>203033</v>
      </c>
      <c r="D707" s="16" t="s">
        <v>192878</v>
      </c>
      <c r="E707" s="11" t="s">
        <v>205975</v>
      </c>
      <c r="F707" s="16" t="s">
        <v>205976</v>
      </c>
      <c r="G707" s="11" t="s">
        <v>205977</v>
      </c>
      <c r="H707" s="11" t="s">
        <v>205978</v>
      </c>
      <c r="I707" s="254">
        <v>45348.34027777778</v>
      </c>
      <c r="J707" s="11" t="s">
        <v>203037</v>
      </c>
      <c r="K707" s="11" t="s">
        <v>203033</v>
      </c>
      <c r="L707" s="16" t="s">
        <v>205976</v>
      </c>
      <c r="M707" s="11" t="b">
        <v>1</v>
      </c>
      <c r="N707" s="11" t="s">
        <v>205975</v>
      </c>
    </row>
    <row r="708">
      <c r="A708" s="11">
        <v>3558026.0</v>
      </c>
      <c r="B708" s="11" t="s">
        <v>205979</v>
      </c>
      <c r="C708" s="11" t="s">
        <v>203039</v>
      </c>
      <c r="D708" s="16" t="s">
        <v>192879</v>
      </c>
      <c r="E708" s="11" t="s">
        <v>205980</v>
      </c>
      <c r="F708" s="16" t="s">
        <v>205981</v>
      </c>
      <c r="G708" s="11" t="s">
        <v>205982</v>
      </c>
      <c r="H708" s="11" t="s">
        <v>205983</v>
      </c>
      <c r="I708" s="254">
        <v>44917.88402777778</v>
      </c>
      <c r="J708" s="11" t="s">
        <v>203037</v>
      </c>
      <c r="K708" s="11" t="s">
        <v>203039</v>
      </c>
      <c r="L708" s="16" t="s">
        <v>205981</v>
      </c>
      <c r="M708" s="11" t="b">
        <v>1</v>
      </c>
      <c r="N708" s="11" t="s">
        <v>205980</v>
      </c>
    </row>
    <row r="709">
      <c r="A709" s="11">
        <v>4924872.0</v>
      </c>
      <c r="B709" s="11" t="s">
        <v>205984</v>
      </c>
      <c r="C709" s="11" t="s">
        <v>203033</v>
      </c>
      <c r="D709" s="16" t="s">
        <v>192880</v>
      </c>
      <c r="E709" s="11" t="s">
        <v>205985</v>
      </c>
      <c r="F709" s="16" t="s">
        <v>205986</v>
      </c>
      <c r="G709" s="11" t="s">
        <v>205984</v>
      </c>
      <c r="H709" s="11" t="s">
        <v>205987</v>
      </c>
      <c r="I709" s="254">
        <v>45306.020833333336</v>
      </c>
      <c r="J709" s="11" t="s">
        <v>203037</v>
      </c>
      <c r="K709" s="11" t="s">
        <v>203033</v>
      </c>
      <c r="L709" s="16" t="s">
        <v>205986</v>
      </c>
      <c r="M709" s="11" t="b">
        <v>1</v>
      </c>
      <c r="N709" s="11" t="s">
        <v>205985</v>
      </c>
    </row>
    <row r="710">
      <c r="A710" s="11">
        <v>1911036.0</v>
      </c>
      <c r="B710" s="11" t="s">
        <v>205988</v>
      </c>
      <c r="C710" s="11" t="s">
        <v>203033</v>
      </c>
      <c r="D710" s="16" t="s">
        <v>192881</v>
      </c>
      <c r="E710" s="11" t="s">
        <v>203493</v>
      </c>
      <c r="F710" s="16" t="s">
        <v>205989</v>
      </c>
      <c r="G710" s="11" t="s">
        <v>205990</v>
      </c>
      <c r="H710" s="11" t="s">
        <v>205991</v>
      </c>
      <c r="I710" s="254">
        <v>45351.106944444444</v>
      </c>
      <c r="J710" s="11" t="s">
        <v>203874</v>
      </c>
      <c r="K710" s="11" t="s">
        <v>203033</v>
      </c>
      <c r="L710" s="16" t="s">
        <v>205989</v>
      </c>
      <c r="M710" s="11" t="b">
        <v>1</v>
      </c>
      <c r="N710" s="11" t="s">
        <v>203493</v>
      </c>
    </row>
    <row r="711">
      <c r="A711" s="11">
        <v>1911036.0</v>
      </c>
      <c r="B711" s="11" t="s">
        <v>205988</v>
      </c>
      <c r="C711" s="11" t="s">
        <v>203039</v>
      </c>
      <c r="D711" s="16" t="s">
        <v>192881</v>
      </c>
      <c r="E711" s="11" t="s">
        <v>205992</v>
      </c>
      <c r="F711" s="16" t="s">
        <v>205993</v>
      </c>
      <c r="G711" s="11" t="s">
        <v>205994</v>
      </c>
      <c r="H711" s="11" t="s">
        <v>205995</v>
      </c>
      <c r="I711" s="254">
        <v>45364.09583333333</v>
      </c>
      <c r="J711" s="11" t="s">
        <v>203037</v>
      </c>
      <c r="K711" s="11" t="s">
        <v>203039</v>
      </c>
      <c r="L711" s="16" t="s">
        <v>205993</v>
      </c>
      <c r="M711" s="11" t="b">
        <v>1</v>
      </c>
      <c r="N711" s="11" t="s">
        <v>205992</v>
      </c>
    </row>
    <row r="712">
      <c r="A712" s="11">
        <v>3644382.0</v>
      </c>
      <c r="B712" s="11" t="s">
        <v>205996</v>
      </c>
      <c r="C712" s="11" t="s">
        <v>203033</v>
      </c>
      <c r="D712" s="16" t="s">
        <v>192882</v>
      </c>
      <c r="E712" s="11" t="s">
        <v>205997</v>
      </c>
      <c r="F712" s="16" t="s">
        <v>205998</v>
      </c>
      <c r="G712" s="11" t="s">
        <v>205996</v>
      </c>
      <c r="H712" s="11" t="s">
        <v>205999</v>
      </c>
      <c r="I712" s="254">
        <v>45352.08194444444</v>
      </c>
      <c r="J712" s="11" t="s">
        <v>206000</v>
      </c>
      <c r="K712" s="11" t="s">
        <v>203033</v>
      </c>
      <c r="L712" s="16" t="s">
        <v>205998</v>
      </c>
      <c r="M712" s="11" t="b">
        <v>1</v>
      </c>
      <c r="N712" s="11" t="s">
        <v>205997</v>
      </c>
    </row>
    <row r="713">
      <c r="A713" s="11">
        <v>3424228.0</v>
      </c>
      <c r="B713" s="11" t="s">
        <v>206001</v>
      </c>
      <c r="C713" s="11" t="s">
        <v>203033</v>
      </c>
      <c r="D713" s="16" t="s">
        <v>192883</v>
      </c>
      <c r="E713" s="11" t="s">
        <v>203065</v>
      </c>
      <c r="F713" s="16" t="s">
        <v>206002</v>
      </c>
      <c r="G713" s="11" t="s">
        <v>206001</v>
      </c>
      <c r="H713" s="11" t="s">
        <v>206003</v>
      </c>
      <c r="I713" s="254">
        <v>45848.66875</v>
      </c>
      <c r="J713" s="11" t="s">
        <v>203037</v>
      </c>
      <c r="K713" s="11" t="s">
        <v>203033</v>
      </c>
      <c r="L713" s="16" t="s">
        <v>206002</v>
      </c>
      <c r="M713" s="11" t="b">
        <v>1</v>
      </c>
      <c r="N713" s="11" t="s">
        <v>203065</v>
      </c>
    </row>
    <row r="714">
      <c r="A714" s="11">
        <v>1231425.0</v>
      </c>
      <c r="B714" s="11" t="s">
        <v>206004</v>
      </c>
      <c r="C714" s="11" t="s">
        <v>203033</v>
      </c>
      <c r="D714" s="16" t="s">
        <v>192884</v>
      </c>
      <c r="E714" s="11" t="s">
        <v>206005</v>
      </c>
      <c r="F714" s="16" t="s">
        <v>206006</v>
      </c>
      <c r="G714" s="11" t="s">
        <v>206007</v>
      </c>
      <c r="H714" s="11" t="s">
        <v>206008</v>
      </c>
      <c r="I714" s="254">
        <v>45348.70208333333</v>
      </c>
      <c r="J714" s="11" t="s">
        <v>203310</v>
      </c>
      <c r="K714" s="11" t="s">
        <v>203033</v>
      </c>
      <c r="L714" s="16" t="s">
        <v>206006</v>
      </c>
      <c r="M714" s="11" t="b">
        <v>1</v>
      </c>
      <c r="N714" s="11" t="s">
        <v>206005</v>
      </c>
    </row>
    <row r="715">
      <c r="A715" s="11">
        <v>1231425.0</v>
      </c>
      <c r="B715" s="11" t="s">
        <v>206004</v>
      </c>
      <c r="C715" s="11" t="s">
        <v>203033</v>
      </c>
      <c r="D715" s="16" t="s">
        <v>192884</v>
      </c>
      <c r="E715" s="11" t="s">
        <v>206009</v>
      </c>
      <c r="F715" s="16" t="s">
        <v>206010</v>
      </c>
      <c r="G715" s="11" t="s">
        <v>206011</v>
      </c>
      <c r="H715" s="11" t="s">
        <v>206012</v>
      </c>
      <c r="I715" s="254">
        <v>45348.70277777778</v>
      </c>
      <c r="J715" s="11" t="s">
        <v>203310</v>
      </c>
      <c r="K715" s="11" t="s">
        <v>203033</v>
      </c>
      <c r="L715" s="16" t="s">
        <v>206010</v>
      </c>
      <c r="M715" s="11" t="b">
        <v>1</v>
      </c>
      <c r="N715" s="11" t="s">
        <v>206009</v>
      </c>
    </row>
    <row r="716">
      <c r="A716" s="11">
        <v>1231425.0</v>
      </c>
      <c r="B716" s="11" t="s">
        <v>206004</v>
      </c>
      <c r="C716" s="11" t="s">
        <v>203033</v>
      </c>
      <c r="D716" s="16" t="s">
        <v>192884</v>
      </c>
      <c r="E716" s="11" t="s">
        <v>203397</v>
      </c>
      <c r="F716" s="16" t="s">
        <v>206013</v>
      </c>
      <c r="G716" s="11" t="s">
        <v>206014</v>
      </c>
      <c r="H716" s="11" t="s">
        <v>206015</v>
      </c>
      <c r="I716" s="254">
        <v>45345.62986111111</v>
      </c>
      <c r="J716" s="11" t="s">
        <v>203037</v>
      </c>
      <c r="K716" s="11" t="s">
        <v>203033</v>
      </c>
      <c r="L716" s="16" t="s">
        <v>206013</v>
      </c>
      <c r="M716" s="11" t="b">
        <v>1</v>
      </c>
      <c r="N716" s="11" t="s">
        <v>203397</v>
      </c>
    </row>
    <row r="717">
      <c r="A717" s="11">
        <v>3216772.0</v>
      </c>
      <c r="B717" s="11" t="s">
        <v>206016</v>
      </c>
      <c r="C717" s="11" t="s">
        <v>203033</v>
      </c>
      <c r="D717" s="16" t="s">
        <v>192885</v>
      </c>
      <c r="E717" s="11" t="s">
        <v>203040</v>
      </c>
      <c r="F717" s="16" t="s">
        <v>206017</v>
      </c>
      <c r="G717" s="11" t="s">
        <v>206018</v>
      </c>
      <c r="H717" s="11" t="s">
        <v>206019</v>
      </c>
      <c r="I717" s="254">
        <v>45324.45277777778</v>
      </c>
      <c r="J717" s="11" t="s">
        <v>203037</v>
      </c>
      <c r="K717" s="11" t="s">
        <v>203033</v>
      </c>
      <c r="L717" s="16" t="s">
        <v>206017</v>
      </c>
      <c r="M717" s="11" t="b">
        <v>1</v>
      </c>
      <c r="N717" s="11" t="s">
        <v>203040</v>
      </c>
    </row>
    <row r="718">
      <c r="A718" s="11">
        <v>3216772.0</v>
      </c>
      <c r="B718" s="11" t="s">
        <v>206016</v>
      </c>
      <c r="C718" s="11" t="s">
        <v>203033</v>
      </c>
      <c r="D718" s="16" t="s">
        <v>192885</v>
      </c>
      <c r="E718" s="11" t="s">
        <v>203040</v>
      </c>
      <c r="F718" s="16" t="s">
        <v>206020</v>
      </c>
      <c r="G718" s="11" t="s">
        <v>206021</v>
      </c>
      <c r="H718" s="11" t="s">
        <v>206022</v>
      </c>
      <c r="I718" s="255">
        <v>45423.37986111111</v>
      </c>
      <c r="J718" s="11" t="s">
        <v>203037</v>
      </c>
      <c r="K718" s="11" t="s">
        <v>203033</v>
      </c>
      <c r="L718" s="16" t="s">
        <v>206020</v>
      </c>
      <c r="M718" s="11" t="b">
        <v>1</v>
      </c>
      <c r="N718" s="11" t="s">
        <v>203040</v>
      </c>
    </row>
    <row r="719">
      <c r="A719" s="11">
        <v>32094.0</v>
      </c>
      <c r="B719" s="16" t="s">
        <v>206023</v>
      </c>
      <c r="C719" s="11" t="s">
        <v>203039</v>
      </c>
      <c r="D719" s="16" t="s">
        <v>192886</v>
      </c>
      <c r="E719" s="11" t="s">
        <v>206024</v>
      </c>
      <c r="F719" s="16" t="s">
        <v>206025</v>
      </c>
      <c r="G719" s="16" t="s">
        <v>206023</v>
      </c>
      <c r="H719" s="11" t="s">
        <v>206026</v>
      </c>
      <c r="I719" s="254">
        <v>44538.04305555556</v>
      </c>
      <c r="J719" s="11" t="s">
        <v>206027</v>
      </c>
      <c r="K719" s="11" t="s">
        <v>203039</v>
      </c>
      <c r="L719" s="16" t="s">
        <v>206025</v>
      </c>
      <c r="M719" s="11" t="b">
        <v>0</v>
      </c>
      <c r="N719" s="11" t="s">
        <v>206024</v>
      </c>
    </row>
    <row r="720">
      <c r="A720" s="11">
        <v>2662206.0</v>
      </c>
      <c r="B720" s="11" t="s">
        <v>206028</v>
      </c>
      <c r="C720" s="11" t="s">
        <v>203039</v>
      </c>
      <c r="D720" s="16" t="s">
        <v>192887</v>
      </c>
      <c r="E720" s="11" t="s">
        <v>206029</v>
      </c>
      <c r="F720" s="16" t="s">
        <v>206030</v>
      </c>
      <c r="G720" s="11" t="s">
        <v>206028</v>
      </c>
      <c r="H720" s="11" t="s">
        <v>206031</v>
      </c>
      <c r="I720" s="255">
        <v>44712.94236111111</v>
      </c>
      <c r="J720" s="11" t="s">
        <v>203037</v>
      </c>
      <c r="K720" s="11" t="s">
        <v>203039</v>
      </c>
      <c r="L720" s="16" t="s">
        <v>206030</v>
      </c>
      <c r="M720" s="11" t="b">
        <v>1</v>
      </c>
      <c r="N720" s="11" t="s">
        <v>206029</v>
      </c>
    </row>
    <row r="721">
      <c r="A721" s="11">
        <v>1990397.0</v>
      </c>
      <c r="B721" s="11" t="s">
        <v>206032</v>
      </c>
      <c r="C721" s="11" t="s">
        <v>203033</v>
      </c>
      <c r="D721" s="16" t="s">
        <v>192888</v>
      </c>
      <c r="E721" s="11" t="s">
        <v>203493</v>
      </c>
      <c r="F721" s="16" t="s">
        <v>206033</v>
      </c>
      <c r="G721" s="11" t="s">
        <v>206034</v>
      </c>
      <c r="H721" s="11" t="s">
        <v>206035</v>
      </c>
      <c r="I721" s="254">
        <v>45338.675</v>
      </c>
      <c r="J721" s="11" t="s">
        <v>203037</v>
      </c>
      <c r="K721" s="11" t="s">
        <v>203033</v>
      </c>
      <c r="L721" s="16" t="s">
        <v>206033</v>
      </c>
      <c r="M721" s="11" t="b">
        <v>1</v>
      </c>
      <c r="N721" s="11" t="s">
        <v>203493</v>
      </c>
    </row>
    <row r="722">
      <c r="A722" s="11">
        <v>2698652.0</v>
      </c>
      <c r="B722" s="11" t="s">
        <v>206036</v>
      </c>
      <c r="C722" s="11" t="s">
        <v>203039</v>
      </c>
      <c r="D722" s="16" t="s">
        <v>192889</v>
      </c>
      <c r="E722" s="11" t="s">
        <v>206037</v>
      </c>
      <c r="F722" s="16" t="s">
        <v>206038</v>
      </c>
      <c r="G722" s="11" t="s">
        <v>206036</v>
      </c>
      <c r="H722" s="11" t="s">
        <v>206039</v>
      </c>
      <c r="I722" s="254">
        <v>44916.92291666667</v>
      </c>
      <c r="J722" s="11" t="s">
        <v>203037</v>
      </c>
      <c r="K722" s="11" t="s">
        <v>203039</v>
      </c>
      <c r="L722" s="16" t="s">
        <v>206038</v>
      </c>
      <c r="M722" s="11" t="b">
        <v>1</v>
      </c>
      <c r="N722" s="11" t="s">
        <v>206037</v>
      </c>
    </row>
    <row r="723">
      <c r="A723" s="11">
        <v>2514030.0</v>
      </c>
      <c r="B723" s="11" t="s">
        <v>206040</v>
      </c>
      <c r="C723" s="11" t="s">
        <v>203033</v>
      </c>
      <c r="D723" s="16" t="s">
        <v>192890</v>
      </c>
      <c r="E723" s="11" t="s">
        <v>206041</v>
      </c>
      <c r="F723" s="16" t="s">
        <v>206042</v>
      </c>
      <c r="G723" s="11" t="s">
        <v>206040</v>
      </c>
      <c r="H723" s="11" t="s">
        <v>206043</v>
      </c>
      <c r="I723" s="254">
        <v>44517.87291666667</v>
      </c>
      <c r="J723" s="11" t="s">
        <v>203037</v>
      </c>
      <c r="K723" s="11" t="s">
        <v>203033</v>
      </c>
      <c r="L723" s="16" t="s">
        <v>206042</v>
      </c>
      <c r="M723" s="11" t="b">
        <v>1</v>
      </c>
      <c r="N723" s="11" t="s">
        <v>206041</v>
      </c>
    </row>
    <row r="724">
      <c r="A724" s="11">
        <v>4548376.0</v>
      </c>
      <c r="B724" s="11" t="s">
        <v>206044</v>
      </c>
      <c r="C724" s="11" t="s">
        <v>203033</v>
      </c>
      <c r="D724" s="16" t="s">
        <v>192891</v>
      </c>
      <c r="E724" s="11" t="s">
        <v>206045</v>
      </c>
      <c r="F724" s="16" t="s">
        <v>206046</v>
      </c>
      <c r="G724" s="11" t="s">
        <v>206047</v>
      </c>
      <c r="H724" s="11" t="s">
        <v>206048</v>
      </c>
      <c r="I724" s="254">
        <v>45308.87291666667</v>
      </c>
      <c r="J724" s="11" t="s">
        <v>206049</v>
      </c>
      <c r="K724" s="11" t="s">
        <v>203033</v>
      </c>
      <c r="L724" s="16" t="s">
        <v>206046</v>
      </c>
      <c r="M724" s="11" t="b">
        <v>1</v>
      </c>
      <c r="N724" s="11" t="s">
        <v>206045</v>
      </c>
    </row>
    <row r="725">
      <c r="A725" s="11">
        <v>6266870.0</v>
      </c>
      <c r="B725" s="11" t="s">
        <v>206050</v>
      </c>
      <c r="C725" s="11" t="s">
        <v>203033</v>
      </c>
      <c r="D725" s="16" t="s">
        <v>192892</v>
      </c>
      <c r="E725" s="11" t="s">
        <v>206051</v>
      </c>
      <c r="F725" s="16" t="s">
        <v>206052</v>
      </c>
      <c r="G725" s="11" t="s">
        <v>206050</v>
      </c>
      <c r="H725" s="11" t="s">
        <v>206053</v>
      </c>
      <c r="I725" s="254">
        <v>45986.08888888889</v>
      </c>
      <c r="J725" s="11" t="s">
        <v>203037</v>
      </c>
      <c r="K725" s="11" t="s">
        <v>203033</v>
      </c>
      <c r="L725" s="16" t="s">
        <v>206052</v>
      </c>
      <c r="M725" s="11" t="b">
        <v>1</v>
      </c>
      <c r="N725" s="11" t="s">
        <v>206051</v>
      </c>
    </row>
    <row r="726">
      <c r="A726" s="11">
        <v>1235245.0</v>
      </c>
      <c r="B726" s="11" t="s">
        <v>206054</v>
      </c>
      <c r="C726" s="11" t="s">
        <v>203033</v>
      </c>
      <c r="D726" s="9" t="s">
        <v>192893</v>
      </c>
      <c r="E726" s="11" t="s">
        <v>206055</v>
      </c>
      <c r="F726" s="16" t="s">
        <v>206056</v>
      </c>
      <c r="G726" s="11" t="s">
        <v>206054</v>
      </c>
      <c r="H726" s="11" t="s">
        <v>206057</v>
      </c>
      <c r="I726" s="254">
        <v>45848.64375</v>
      </c>
      <c r="J726" s="11" t="s">
        <v>203037</v>
      </c>
      <c r="K726" s="11" t="s">
        <v>203033</v>
      </c>
      <c r="L726" s="16" t="s">
        <v>206056</v>
      </c>
      <c r="M726" s="11" t="b">
        <v>1</v>
      </c>
      <c r="N726" s="11" t="s">
        <v>206055</v>
      </c>
    </row>
    <row r="727">
      <c r="A727" s="11">
        <v>2495728.0</v>
      </c>
      <c r="B727" s="11" t="s">
        <v>206058</v>
      </c>
      <c r="C727" s="11" t="s">
        <v>203039</v>
      </c>
      <c r="D727" s="16" t="s">
        <v>192894</v>
      </c>
      <c r="E727" s="11" t="s">
        <v>206059</v>
      </c>
      <c r="F727" s="16" t="s">
        <v>206060</v>
      </c>
      <c r="G727" s="11" t="s">
        <v>206058</v>
      </c>
      <c r="H727" s="11" t="s">
        <v>206061</v>
      </c>
      <c r="I727" s="254">
        <v>45341.39444444444</v>
      </c>
      <c r="J727" s="11" t="s">
        <v>203037</v>
      </c>
      <c r="K727" s="11" t="s">
        <v>203039</v>
      </c>
      <c r="L727" s="16" t="s">
        <v>206060</v>
      </c>
      <c r="M727" s="11" t="b">
        <v>1</v>
      </c>
      <c r="N727" s="11" t="s">
        <v>206059</v>
      </c>
    </row>
    <row r="728">
      <c r="A728" s="11">
        <v>4041692.0</v>
      </c>
      <c r="B728" s="11" t="s">
        <v>206062</v>
      </c>
      <c r="C728" s="11" t="s">
        <v>203033</v>
      </c>
      <c r="D728" s="16" t="s">
        <v>192895</v>
      </c>
      <c r="E728" s="11" t="s">
        <v>203158</v>
      </c>
      <c r="F728" s="16" t="s">
        <v>206063</v>
      </c>
      <c r="G728" s="11" t="s">
        <v>206064</v>
      </c>
      <c r="H728" s="11" t="s">
        <v>206065</v>
      </c>
      <c r="I728" s="254">
        <v>45379.68125</v>
      </c>
      <c r="J728" s="11" t="s">
        <v>203037</v>
      </c>
      <c r="K728" s="11" t="s">
        <v>203033</v>
      </c>
      <c r="L728" s="16" t="s">
        <v>206063</v>
      </c>
      <c r="M728" s="11" t="b">
        <v>1</v>
      </c>
      <c r="N728" s="11" t="s">
        <v>203158</v>
      </c>
    </row>
    <row r="729">
      <c r="A729" s="11">
        <v>4298345.0</v>
      </c>
      <c r="B729" s="11" t="s">
        <v>206066</v>
      </c>
      <c r="C729" s="11" t="s">
        <v>203033</v>
      </c>
      <c r="D729" s="16" t="s">
        <v>192896</v>
      </c>
      <c r="E729" s="11" t="s">
        <v>204081</v>
      </c>
      <c r="F729" s="16" t="s">
        <v>206067</v>
      </c>
      <c r="G729" s="11" t="s">
        <v>206066</v>
      </c>
      <c r="H729" s="11" t="s">
        <v>206068</v>
      </c>
      <c r="I729" s="254">
        <v>45338.8125</v>
      </c>
      <c r="J729" s="11" t="s">
        <v>203037</v>
      </c>
      <c r="K729" s="11" t="s">
        <v>203033</v>
      </c>
      <c r="L729" s="16" t="s">
        <v>206067</v>
      </c>
      <c r="M729" s="11" t="b">
        <v>1</v>
      </c>
      <c r="N729" s="11" t="s">
        <v>204081</v>
      </c>
    </row>
    <row r="730">
      <c r="A730" s="11">
        <v>4222752.0</v>
      </c>
      <c r="B730" s="11" t="s">
        <v>206069</v>
      </c>
      <c r="C730" s="11" t="s">
        <v>203033</v>
      </c>
      <c r="D730" s="16" t="s">
        <v>192897</v>
      </c>
      <c r="E730" s="11" t="s">
        <v>204811</v>
      </c>
      <c r="F730" s="16" t="s">
        <v>206070</v>
      </c>
      <c r="G730" s="11" t="s">
        <v>206071</v>
      </c>
      <c r="H730" s="11" t="s">
        <v>206072</v>
      </c>
      <c r="I730" s="254">
        <v>45352.603472222225</v>
      </c>
      <c r="J730" s="11" t="s">
        <v>203037</v>
      </c>
      <c r="K730" s="11" t="s">
        <v>203033</v>
      </c>
      <c r="L730" s="16" t="s">
        <v>206070</v>
      </c>
      <c r="M730" s="11" t="b">
        <v>1</v>
      </c>
      <c r="N730" s="11" t="s">
        <v>204811</v>
      </c>
    </row>
    <row r="731">
      <c r="A731" s="11">
        <v>3876397.0</v>
      </c>
      <c r="B731" s="11" t="s">
        <v>206073</v>
      </c>
      <c r="C731" s="11" t="s">
        <v>203039</v>
      </c>
      <c r="D731" s="16" t="s">
        <v>192898</v>
      </c>
      <c r="E731" s="11" t="s">
        <v>206074</v>
      </c>
      <c r="F731" s="16" t="s">
        <v>206075</v>
      </c>
      <c r="G731" s="11" t="s">
        <v>206076</v>
      </c>
      <c r="H731" s="11" t="s">
        <v>206077</v>
      </c>
      <c r="I731" s="254">
        <v>45296.51458333333</v>
      </c>
      <c r="J731" s="11" t="s">
        <v>203037</v>
      </c>
      <c r="K731" s="11" t="s">
        <v>203039</v>
      </c>
      <c r="L731" s="16" t="s">
        <v>206075</v>
      </c>
      <c r="M731" s="11" t="b">
        <v>1</v>
      </c>
      <c r="N731" s="11" t="s">
        <v>206074</v>
      </c>
    </row>
    <row r="732">
      <c r="A732" s="11">
        <v>3190364.0</v>
      </c>
      <c r="B732" s="11" t="s">
        <v>206078</v>
      </c>
      <c r="C732" s="11" t="s">
        <v>203033</v>
      </c>
      <c r="D732" s="16" t="s">
        <v>192899</v>
      </c>
      <c r="E732" s="11" t="s">
        <v>206079</v>
      </c>
      <c r="F732" s="16" t="s">
        <v>206080</v>
      </c>
      <c r="G732" s="11" t="s">
        <v>206081</v>
      </c>
      <c r="H732" s="11" t="s">
        <v>206082</v>
      </c>
      <c r="I732" s="254">
        <v>45349.96666666667</v>
      </c>
      <c r="J732" s="11" t="s">
        <v>203037</v>
      </c>
      <c r="K732" s="11" t="s">
        <v>203033</v>
      </c>
      <c r="L732" s="16" t="s">
        <v>206080</v>
      </c>
      <c r="M732" s="11" t="b">
        <v>1</v>
      </c>
      <c r="N732" s="11" t="s">
        <v>206079</v>
      </c>
    </row>
    <row r="733">
      <c r="A733" s="11">
        <v>2095912.0</v>
      </c>
      <c r="B733" s="11" t="s">
        <v>206083</v>
      </c>
      <c r="C733" s="11" t="s">
        <v>203033</v>
      </c>
      <c r="D733" s="16" t="s">
        <v>192900</v>
      </c>
      <c r="E733" s="11" t="s">
        <v>206084</v>
      </c>
      <c r="F733" s="16" t="s">
        <v>206085</v>
      </c>
      <c r="G733" s="11" t="s">
        <v>206083</v>
      </c>
      <c r="H733" s="11" t="s">
        <v>206086</v>
      </c>
      <c r="I733" s="254">
        <v>44398.20694444444</v>
      </c>
      <c r="J733" s="11" t="s">
        <v>203037</v>
      </c>
      <c r="K733" s="11" t="s">
        <v>203033</v>
      </c>
      <c r="L733" s="16" t="s">
        <v>206085</v>
      </c>
      <c r="M733" s="11" t="b">
        <v>1</v>
      </c>
      <c r="N733" s="11" t="s">
        <v>206084</v>
      </c>
    </row>
    <row r="734">
      <c r="A734" s="11">
        <v>4100306.0</v>
      </c>
      <c r="B734" s="11" t="s">
        <v>206087</v>
      </c>
      <c r="C734" s="11" t="s">
        <v>203033</v>
      </c>
      <c r="D734" s="16" t="s">
        <v>192901</v>
      </c>
      <c r="E734" s="11" t="s">
        <v>206088</v>
      </c>
      <c r="F734" s="16" t="s">
        <v>206089</v>
      </c>
      <c r="G734" s="11" t="s">
        <v>206087</v>
      </c>
      <c r="H734" s="11" t="s">
        <v>206090</v>
      </c>
      <c r="I734" s="254">
        <v>45346.26736111111</v>
      </c>
      <c r="J734" s="11" t="s">
        <v>203037</v>
      </c>
      <c r="K734" s="11" t="s">
        <v>203033</v>
      </c>
      <c r="L734" s="16" t="s">
        <v>206089</v>
      </c>
      <c r="M734" s="11" t="b">
        <v>1</v>
      </c>
      <c r="N734" s="11" t="s">
        <v>206088</v>
      </c>
    </row>
    <row r="735">
      <c r="A735" s="11">
        <v>6087422.0</v>
      </c>
      <c r="B735" s="11" t="s">
        <v>206091</v>
      </c>
      <c r="C735" s="11" t="s">
        <v>203033</v>
      </c>
      <c r="D735" s="16" t="s">
        <v>192902</v>
      </c>
      <c r="E735" s="11" t="s">
        <v>203397</v>
      </c>
      <c r="F735" s="16" t="s">
        <v>206092</v>
      </c>
      <c r="G735" s="16" t="s">
        <v>206093</v>
      </c>
      <c r="H735" s="11" t="s">
        <v>206094</v>
      </c>
      <c r="I735" s="254">
        <v>46043.48333333333</v>
      </c>
      <c r="J735" s="11" t="s">
        <v>203037</v>
      </c>
      <c r="K735" s="11" t="s">
        <v>203033</v>
      </c>
      <c r="L735" s="16" t="s">
        <v>206092</v>
      </c>
      <c r="M735" s="11" t="b">
        <v>1</v>
      </c>
      <c r="N735" s="11" t="s">
        <v>203397</v>
      </c>
    </row>
    <row r="736">
      <c r="A736" s="11">
        <v>4744622.0</v>
      </c>
      <c r="B736" s="11" t="s">
        <v>206095</v>
      </c>
      <c r="C736" s="11" t="s">
        <v>203033</v>
      </c>
      <c r="D736" s="16" t="s">
        <v>192903</v>
      </c>
      <c r="E736" s="11" t="s">
        <v>206096</v>
      </c>
      <c r="F736" s="16" t="s">
        <v>206097</v>
      </c>
      <c r="G736" s="16" t="s">
        <v>206098</v>
      </c>
      <c r="H736" s="11" t="s">
        <v>206099</v>
      </c>
      <c r="I736" s="254">
        <v>45308.57847222222</v>
      </c>
      <c r="J736" s="11" t="s">
        <v>206100</v>
      </c>
      <c r="K736" s="11" t="s">
        <v>203033</v>
      </c>
      <c r="L736" s="16" t="s">
        <v>206097</v>
      </c>
      <c r="M736" s="11" t="b">
        <v>1</v>
      </c>
      <c r="N736" s="11" t="s">
        <v>206096</v>
      </c>
    </row>
    <row r="737">
      <c r="A737" s="11">
        <v>4146086.0</v>
      </c>
      <c r="B737" s="11" t="s">
        <v>206101</v>
      </c>
      <c r="C737" s="11" t="s">
        <v>203033</v>
      </c>
      <c r="D737" s="16" t="s">
        <v>192904</v>
      </c>
      <c r="E737" s="11" t="s">
        <v>206102</v>
      </c>
      <c r="F737" s="16" t="s">
        <v>206103</v>
      </c>
      <c r="G737" s="11" t="s">
        <v>206104</v>
      </c>
      <c r="H737" s="11" t="s">
        <v>206105</v>
      </c>
      <c r="I737" s="254">
        <v>45378.643055555556</v>
      </c>
      <c r="J737" s="11" t="s">
        <v>203037</v>
      </c>
      <c r="K737" s="11" t="s">
        <v>203033</v>
      </c>
      <c r="L737" s="16" t="s">
        <v>206103</v>
      </c>
      <c r="M737" s="11" t="b">
        <v>1</v>
      </c>
      <c r="N737" s="11" t="s">
        <v>206102</v>
      </c>
    </row>
    <row r="738">
      <c r="A738" s="11">
        <v>4781067.0</v>
      </c>
      <c r="B738" s="11" t="s">
        <v>206106</v>
      </c>
      <c r="C738" s="11" t="s">
        <v>203039</v>
      </c>
      <c r="D738" s="16" t="s">
        <v>192905</v>
      </c>
      <c r="E738" s="11" t="s">
        <v>203040</v>
      </c>
      <c r="F738" s="16" t="s">
        <v>206107</v>
      </c>
      <c r="G738" s="11" t="s">
        <v>206106</v>
      </c>
      <c r="H738" s="11" t="s">
        <v>206108</v>
      </c>
      <c r="I738" s="254">
        <v>45348.322916666664</v>
      </c>
      <c r="J738" s="11" t="s">
        <v>203037</v>
      </c>
      <c r="K738" s="11" t="s">
        <v>203039</v>
      </c>
      <c r="L738" s="16" t="s">
        <v>206107</v>
      </c>
      <c r="M738" s="11" t="b">
        <v>1</v>
      </c>
      <c r="N738" s="11" t="s">
        <v>203040</v>
      </c>
    </row>
    <row r="739">
      <c r="A739" s="11">
        <v>3664735.0</v>
      </c>
      <c r="B739" s="11" t="s">
        <v>206109</v>
      </c>
      <c r="C739" s="11" t="s">
        <v>203039</v>
      </c>
      <c r="D739" s="16" t="s">
        <v>192906</v>
      </c>
      <c r="E739" s="11" t="s">
        <v>205698</v>
      </c>
      <c r="F739" s="16" t="s">
        <v>206110</v>
      </c>
      <c r="G739" s="11" t="s">
        <v>206111</v>
      </c>
      <c r="H739" s="11" t="s">
        <v>206112</v>
      </c>
      <c r="I739" s="254">
        <v>45321.847916666666</v>
      </c>
      <c r="J739" s="11" t="s">
        <v>203037</v>
      </c>
      <c r="K739" s="11" t="s">
        <v>203039</v>
      </c>
      <c r="L739" s="16" t="s">
        <v>206110</v>
      </c>
      <c r="M739" s="11" t="b">
        <v>1</v>
      </c>
      <c r="N739" s="11" t="s">
        <v>205698</v>
      </c>
    </row>
  </sheetData>
  <hyperlinks>
    <hyperlink r:id="rId1" ref="D2"/>
    <hyperlink r:id="rId2" ref="F2"/>
    <hyperlink r:id="rId3" ref="L2"/>
    <hyperlink r:id="rId4" ref="D3"/>
    <hyperlink r:id="rId5" ref="F3"/>
    <hyperlink r:id="rId6" ref="L3"/>
    <hyperlink r:id="rId7" ref="D4"/>
    <hyperlink r:id="rId8" ref="F4"/>
    <hyperlink r:id="rId9" ref="L4"/>
    <hyperlink r:id="rId10" ref="D5"/>
    <hyperlink r:id="rId11" ref="F5"/>
    <hyperlink r:id="rId12" ref="L5"/>
    <hyperlink r:id="rId13" ref="D6"/>
    <hyperlink r:id="rId14" ref="F6"/>
    <hyperlink r:id="rId15" ref="L6"/>
    <hyperlink r:id="rId16" ref="D7"/>
    <hyperlink r:id="rId17" ref="F7"/>
    <hyperlink r:id="rId18" ref="L7"/>
    <hyperlink r:id="rId19" ref="D8"/>
    <hyperlink r:id="rId20" ref="F8"/>
    <hyperlink r:id="rId21" ref="L8"/>
    <hyperlink r:id="rId22" ref="D9"/>
    <hyperlink r:id="rId23" ref="F9"/>
    <hyperlink r:id="rId24" ref="L9"/>
    <hyperlink r:id="rId25" ref="D10"/>
    <hyperlink r:id="rId26" ref="F10"/>
    <hyperlink r:id="rId27" ref="L10"/>
    <hyperlink r:id="rId28" ref="D11"/>
    <hyperlink r:id="rId29" ref="F11"/>
    <hyperlink r:id="rId30" ref="L11"/>
    <hyperlink r:id="rId31" ref="D12"/>
    <hyperlink r:id="rId32" ref="F12"/>
    <hyperlink r:id="rId33" ref="L12"/>
    <hyperlink r:id="rId34" ref="D13"/>
    <hyperlink r:id="rId35" ref="F13"/>
    <hyperlink r:id="rId36" ref="L13"/>
    <hyperlink r:id="rId37" ref="D14"/>
    <hyperlink r:id="rId38" ref="F14"/>
    <hyperlink r:id="rId39" ref="L14"/>
    <hyperlink r:id="rId40" ref="D15"/>
    <hyperlink r:id="rId41" ref="F15"/>
    <hyperlink r:id="rId42" ref="L15"/>
    <hyperlink r:id="rId43" ref="D16"/>
    <hyperlink r:id="rId44" ref="F16"/>
    <hyperlink r:id="rId45" ref="L16"/>
    <hyperlink r:id="rId46" ref="D17"/>
    <hyperlink r:id="rId47" ref="F17"/>
    <hyperlink r:id="rId48" ref="L17"/>
    <hyperlink r:id="rId49" ref="D18"/>
    <hyperlink r:id="rId50" ref="F18"/>
    <hyperlink r:id="rId51" ref="L18"/>
    <hyperlink r:id="rId52" ref="D19"/>
    <hyperlink r:id="rId53" ref="F19"/>
    <hyperlink r:id="rId54" ref="L19"/>
    <hyperlink r:id="rId55" ref="D20"/>
    <hyperlink r:id="rId56" ref="F20"/>
    <hyperlink r:id="rId57" ref="L20"/>
    <hyperlink r:id="rId58" ref="D21"/>
    <hyperlink r:id="rId59" ref="F21"/>
    <hyperlink r:id="rId60" ref="L21"/>
    <hyperlink r:id="rId61" ref="D22"/>
    <hyperlink r:id="rId62" ref="F22"/>
    <hyperlink r:id="rId63" ref="L22"/>
    <hyperlink r:id="rId64" ref="D23"/>
    <hyperlink r:id="rId65" ref="F23"/>
    <hyperlink r:id="rId66" ref="L23"/>
    <hyperlink r:id="rId67" ref="D24"/>
    <hyperlink r:id="rId68" ref="F24"/>
    <hyperlink r:id="rId69" ref="L24"/>
    <hyperlink r:id="rId70" ref="D25"/>
    <hyperlink r:id="rId71" ref="F25"/>
    <hyperlink r:id="rId72" ref="L25"/>
    <hyperlink r:id="rId73" ref="D26"/>
    <hyperlink r:id="rId74" ref="F26"/>
    <hyperlink r:id="rId75" ref="L26"/>
    <hyperlink r:id="rId76" ref="D27"/>
    <hyperlink r:id="rId77" ref="F27"/>
    <hyperlink r:id="rId78" ref="L27"/>
    <hyperlink r:id="rId79" ref="D28"/>
    <hyperlink r:id="rId80" ref="F28"/>
    <hyperlink r:id="rId81" ref="G28"/>
    <hyperlink r:id="rId82" ref="L28"/>
    <hyperlink r:id="rId83" ref="D29"/>
    <hyperlink r:id="rId84" ref="F29"/>
    <hyperlink r:id="rId85" ref="G29"/>
    <hyperlink r:id="rId86" ref="L29"/>
    <hyperlink r:id="rId87" ref="D30"/>
    <hyperlink r:id="rId88" ref="F30"/>
    <hyperlink r:id="rId89" ref="G30"/>
    <hyperlink r:id="rId90" ref="L30"/>
    <hyperlink r:id="rId91" ref="D31"/>
    <hyperlink r:id="rId92" ref="F31"/>
    <hyperlink r:id="rId93" ref="G31"/>
    <hyperlink r:id="rId94" ref="L31"/>
    <hyperlink r:id="rId95" ref="D32"/>
    <hyperlink r:id="rId96" ref="F32"/>
    <hyperlink r:id="rId97" ref="G32"/>
    <hyperlink r:id="rId98" ref="L32"/>
    <hyperlink r:id="rId99" ref="D33"/>
    <hyperlink r:id="rId100" ref="F33"/>
    <hyperlink r:id="rId101" ref="L33"/>
    <hyperlink r:id="rId102" ref="D34"/>
    <hyperlink r:id="rId103" ref="F34"/>
    <hyperlink r:id="rId104" ref="L34"/>
    <hyperlink r:id="rId105" ref="D35"/>
    <hyperlink r:id="rId106" ref="F35"/>
    <hyperlink r:id="rId107" ref="L35"/>
    <hyperlink r:id="rId108" ref="D36"/>
    <hyperlink r:id="rId109" ref="F36"/>
    <hyperlink r:id="rId110" ref="L36"/>
    <hyperlink r:id="rId111" ref="D37"/>
    <hyperlink r:id="rId112" ref="F37"/>
    <hyperlink r:id="rId113" ref="L37"/>
    <hyperlink r:id="rId114" ref="D38"/>
    <hyperlink r:id="rId115" ref="F38"/>
    <hyperlink r:id="rId116" ref="L38"/>
    <hyperlink r:id="rId117" ref="D39"/>
    <hyperlink r:id="rId118" ref="F39"/>
    <hyperlink r:id="rId119" ref="L39"/>
    <hyperlink r:id="rId120" ref="D40"/>
    <hyperlink r:id="rId121" ref="F40"/>
    <hyperlink r:id="rId122" ref="L40"/>
    <hyperlink r:id="rId123" ref="D41"/>
    <hyperlink r:id="rId124" ref="F41"/>
    <hyperlink r:id="rId125" ref="L41"/>
    <hyperlink r:id="rId126" ref="D42"/>
    <hyperlink r:id="rId127" ref="F42"/>
    <hyperlink r:id="rId128" ref="L42"/>
    <hyperlink r:id="rId129" ref="D43"/>
    <hyperlink r:id="rId130" ref="F43"/>
    <hyperlink r:id="rId131" ref="L43"/>
    <hyperlink r:id="rId132" ref="D44"/>
    <hyperlink r:id="rId133" ref="F44"/>
    <hyperlink r:id="rId134" ref="L44"/>
    <hyperlink r:id="rId135" ref="D45"/>
    <hyperlink r:id="rId136" ref="F45"/>
    <hyperlink r:id="rId137" ref="L45"/>
    <hyperlink r:id="rId138" ref="D46"/>
    <hyperlink r:id="rId139" ref="F46"/>
    <hyperlink r:id="rId140" ref="L46"/>
    <hyperlink r:id="rId141" ref="D47"/>
    <hyperlink r:id="rId142" ref="F47"/>
    <hyperlink r:id="rId143" ref="L47"/>
    <hyperlink r:id="rId144" ref="D48"/>
    <hyperlink r:id="rId145" ref="F48"/>
    <hyperlink r:id="rId146" ref="L48"/>
    <hyperlink r:id="rId147" ref="D49"/>
    <hyperlink r:id="rId148" ref="F49"/>
    <hyperlink r:id="rId149" ref="L49"/>
    <hyperlink r:id="rId150" ref="D50"/>
    <hyperlink r:id="rId151" ref="F50"/>
    <hyperlink r:id="rId152" ref="L50"/>
    <hyperlink r:id="rId153" ref="D51"/>
    <hyperlink r:id="rId154" ref="F51"/>
    <hyperlink r:id="rId155" ref="L51"/>
    <hyperlink r:id="rId156" ref="D52"/>
    <hyperlink r:id="rId157" ref="F52"/>
    <hyperlink r:id="rId158" ref="L52"/>
    <hyperlink r:id="rId159" ref="D53"/>
    <hyperlink r:id="rId160" ref="F53"/>
    <hyperlink r:id="rId161" ref="L53"/>
    <hyperlink r:id="rId162" ref="D54"/>
    <hyperlink r:id="rId163" ref="F54"/>
    <hyperlink r:id="rId164" ref="L54"/>
    <hyperlink r:id="rId165" ref="D55"/>
    <hyperlink r:id="rId166" ref="F55"/>
    <hyperlink r:id="rId167" ref="L55"/>
    <hyperlink r:id="rId168" ref="D56"/>
    <hyperlink r:id="rId169" ref="F56"/>
    <hyperlink r:id="rId170" ref="L56"/>
    <hyperlink r:id="rId171" ref="D57"/>
    <hyperlink r:id="rId172" ref="F57"/>
    <hyperlink r:id="rId173" ref="L57"/>
    <hyperlink r:id="rId174" ref="D58"/>
    <hyperlink r:id="rId175" ref="F58"/>
    <hyperlink r:id="rId176" ref="L58"/>
    <hyperlink r:id="rId177" ref="D59"/>
    <hyperlink r:id="rId178" ref="F59"/>
    <hyperlink r:id="rId179" ref="L59"/>
    <hyperlink r:id="rId180" ref="D60"/>
    <hyperlink r:id="rId181" ref="F60"/>
    <hyperlink r:id="rId182" ref="L60"/>
    <hyperlink r:id="rId183" ref="D61"/>
    <hyperlink r:id="rId184" ref="F61"/>
    <hyperlink r:id="rId185" ref="L61"/>
    <hyperlink r:id="rId186" ref="D62"/>
    <hyperlink r:id="rId187" ref="F62"/>
    <hyperlink r:id="rId188" ref="L62"/>
    <hyperlink r:id="rId189" ref="D63"/>
    <hyperlink r:id="rId190" ref="F63"/>
    <hyperlink r:id="rId191" ref="L63"/>
    <hyperlink r:id="rId192" ref="D64"/>
    <hyperlink r:id="rId193" ref="F64"/>
    <hyperlink r:id="rId194" ref="G64"/>
    <hyperlink r:id="rId195" ref="L64"/>
    <hyperlink r:id="rId196" ref="D65"/>
    <hyperlink r:id="rId197" ref="F65"/>
    <hyperlink r:id="rId198" ref="G65"/>
    <hyperlink r:id="rId199" ref="L65"/>
    <hyperlink r:id="rId200" ref="D66"/>
    <hyperlink r:id="rId201" ref="F66"/>
    <hyperlink r:id="rId202" ref="L66"/>
    <hyperlink r:id="rId203" ref="D67"/>
    <hyperlink r:id="rId204" ref="F67"/>
    <hyperlink r:id="rId205" ref="G67"/>
    <hyperlink r:id="rId206" ref="L67"/>
    <hyperlink r:id="rId207" ref="D68"/>
    <hyperlink r:id="rId208" ref="F68"/>
    <hyperlink r:id="rId209" ref="L68"/>
    <hyperlink r:id="rId210" ref="D69"/>
    <hyperlink r:id="rId211" ref="F69"/>
    <hyperlink r:id="rId212" ref="L69"/>
    <hyperlink r:id="rId213" ref="D70"/>
    <hyperlink r:id="rId214" ref="F70"/>
    <hyperlink r:id="rId215" ref="L70"/>
    <hyperlink r:id="rId216" ref="D71"/>
    <hyperlink r:id="rId217" ref="F71"/>
    <hyperlink r:id="rId218" ref="L71"/>
    <hyperlink r:id="rId219" ref="D72"/>
    <hyperlink r:id="rId220" ref="F72"/>
    <hyperlink r:id="rId221" ref="L72"/>
    <hyperlink r:id="rId222" ref="D73"/>
    <hyperlink r:id="rId223" ref="F73"/>
    <hyperlink r:id="rId224" ref="L73"/>
    <hyperlink r:id="rId225" ref="D74"/>
    <hyperlink r:id="rId226" ref="F74"/>
    <hyperlink r:id="rId227" ref="L74"/>
    <hyperlink r:id="rId228" ref="D75"/>
    <hyperlink r:id="rId229" ref="F75"/>
    <hyperlink r:id="rId230" ref="L75"/>
    <hyperlink r:id="rId231" ref="D76"/>
    <hyperlink r:id="rId232" ref="F76"/>
    <hyperlink r:id="rId233" ref="G76"/>
    <hyperlink r:id="rId234" ref="L76"/>
    <hyperlink r:id="rId235" ref="D77"/>
    <hyperlink r:id="rId236" ref="F77"/>
    <hyperlink r:id="rId237" ref="G77"/>
    <hyperlink r:id="rId238" ref="L77"/>
    <hyperlink r:id="rId239" ref="D78"/>
    <hyperlink r:id="rId240" ref="F78"/>
    <hyperlink r:id="rId241" ref="G78"/>
    <hyperlink r:id="rId242" ref="L78"/>
    <hyperlink r:id="rId243" ref="B79"/>
    <hyperlink r:id="rId244" ref="D79"/>
    <hyperlink r:id="rId245" ref="F79"/>
    <hyperlink r:id="rId246" ref="G79"/>
    <hyperlink r:id="rId247" ref="L79"/>
    <hyperlink r:id="rId248" ref="D80"/>
    <hyperlink r:id="rId249" ref="F80"/>
    <hyperlink r:id="rId250" ref="L80"/>
    <hyperlink r:id="rId251" ref="D81"/>
    <hyperlink r:id="rId252" ref="F81"/>
    <hyperlink r:id="rId253" ref="L81"/>
    <hyperlink r:id="rId254" ref="B82"/>
    <hyperlink r:id="rId255" ref="D82"/>
    <hyperlink r:id="rId256" ref="F82"/>
    <hyperlink r:id="rId257" ref="G82"/>
    <hyperlink r:id="rId258" ref="L82"/>
    <hyperlink r:id="rId259" ref="D83"/>
    <hyperlink r:id="rId260" ref="F83"/>
    <hyperlink r:id="rId261" ref="L83"/>
    <hyperlink r:id="rId262" ref="D84"/>
    <hyperlink r:id="rId263" ref="F84"/>
    <hyperlink r:id="rId264" ref="L84"/>
    <hyperlink r:id="rId265" ref="D85"/>
    <hyperlink r:id="rId266" ref="F85"/>
    <hyperlink r:id="rId267" ref="L85"/>
    <hyperlink r:id="rId268" ref="D86"/>
    <hyperlink r:id="rId269" ref="F86"/>
    <hyperlink r:id="rId270" ref="L86"/>
    <hyperlink r:id="rId271" ref="D87"/>
    <hyperlink r:id="rId272" ref="F87"/>
    <hyperlink r:id="rId273" ref="L87"/>
    <hyperlink r:id="rId274" ref="D88"/>
    <hyperlink r:id="rId275" ref="F88"/>
    <hyperlink r:id="rId276" ref="L88"/>
    <hyperlink r:id="rId277" ref="D89"/>
    <hyperlink r:id="rId278" ref="F89"/>
    <hyperlink r:id="rId279" ref="L89"/>
    <hyperlink r:id="rId280" ref="D90"/>
    <hyperlink r:id="rId281" ref="F90"/>
    <hyperlink r:id="rId282" ref="L90"/>
    <hyperlink r:id="rId283" ref="D91"/>
    <hyperlink r:id="rId284" ref="F91"/>
    <hyperlink r:id="rId285" ref="L91"/>
    <hyperlink r:id="rId286" ref="D92"/>
    <hyperlink r:id="rId287" ref="F92"/>
    <hyperlink r:id="rId288" ref="L92"/>
    <hyperlink r:id="rId289" ref="D93"/>
    <hyperlink r:id="rId290" ref="F93"/>
    <hyperlink r:id="rId291" ref="L93"/>
    <hyperlink r:id="rId292" ref="B94"/>
    <hyperlink r:id="rId293" ref="D94"/>
    <hyperlink r:id="rId294" ref="F94"/>
    <hyperlink r:id="rId295" ref="L94"/>
    <hyperlink r:id="rId296" ref="D95"/>
    <hyperlink r:id="rId297" ref="F95"/>
    <hyperlink r:id="rId298" ref="L95"/>
    <hyperlink r:id="rId299" ref="D96"/>
    <hyperlink r:id="rId300" ref="F96"/>
    <hyperlink r:id="rId301" ref="L96"/>
    <hyperlink r:id="rId302" ref="D97"/>
    <hyperlink r:id="rId303" ref="F97"/>
    <hyperlink r:id="rId304" ref="L97"/>
    <hyperlink r:id="rId305" ref="D98"/>
    <hyperlink r:id="rId306" ref="F98"/>
    <hyperlink r:id="rId307" ref="L98"/>
    <hyperlink r:id="rId308" ref="D99"/>
    <hyperlink r:id="rId309" ref="F99"/>
    <hyperlink r:id="rId310" ref="L99"/>
    <hyperlink r:id="rId311" ref="D100"/>
    <hyperlink r:id="rId312" ref="F100"/>
    <hyperlink r:id="rId313" ref="L100"/>
    <hyperlink r:id="rId314" ref="D101"/>
    <hyperlink r:id="rId315" ref="F101"/>
    <hyperlink r:id="rId316" ref="L101"/>
    <hyperlink r:id="rId317" ref="D102"/>
    <hyperlink r:id="rId318" ref="F102"/>
    <hyperlink r:id="rId319" ref="L102"/>
    <hyperlink r:id="rId320" ref="D103"/>
    <hyperlink r:id="rId321" ref="F103"/>
    <hyperlink r:id="rId322" ref="L103"/>
    <hyperlink r:id="rId323" ref="D104"/>
    <hyperlink r:id="rId324" ref="F104"/>
    <hyperlink r:id="rId325" ref="L104"/>
    <hyperlink r:id="rId326" ref="D105"/>
    <hyperlink r:id="rId327" ref="F105"/>
    <hyperlink r:id="rId328" ref="L105"/>
    <hyperlink r:id="rId329" ref="D106"/>
    <hyperlink r:id="rId330" ref="F106"/>
    <hyperlink r:id="rId331" ref="L106"/>
    <hyperlink r:id="rId332" ref="B107"/>
    <hyperlink r:id="rId333" ref="D107"/>
    <hyperlink r:id="rId334" ref="F107"/>
    <hyperlink r:id="rId335" ref="G107"/>
    <hyperlink r:id="rId336" ref="L107"/>
    <hyperlink r:id="rId337" ref="D108"/>
    <hyperlink r:id="rId338" ref="F108"/>
    <hyperlink r:id="rId339" ref="L108"/>
    <hyperlink r:id="rId340" ref="D109"/>
    <hyperlink r:id="rId341" ref="F109"/>
    <hyperlink r:id="rId342" ref="L109"/>
    <hyperlink r:id="rId343" ref="D110"/>
    <hyperlink r:id="rId344" ref="F110"/>
    <hyperlink r:id="rId345" ref="L110"/>
    <hyperlink r:id="rId346" ref="D111"/>
    <hyperlink r:id="rId347" ref="F111"/>
    <hyperlink r:id="rId348" ref="L111"/>
    <hyperlink r:id="rId349" ref="D112"/>
    <hyperlink r:id="rId350" ref="F112"/>
    <hyperlink r:id="rId351" ref="L112"/>
    <hyperlink r:id="rId352" ref="D113"/>
    <hyperlink r:id="rId353" ref="F113"/>
    <hyperlink r:id="rId354" ref="L113"/>
    <hyperlink r:id="rId355" ref="B114"/>
    <hyperlink r:id="rId356" ref="D114"/>
    <hyperlink r:id="rId357" ref="F114"/>
    <hyperlink r:id="rId358" ref="L114"/>
    <hyperlink r:id="rId359" ref="D115"/>
    <hyperlink r:id="rId360" ref="F115"/>
    <hyperlink r:id="rId361" ref="L115"/>
    <hyperlink r:id="rId362" ref="D116"/>
    <hyperlink r:id="rId363" ref="F116"/>
    <hyperlink r:id="rId364" ref="L116"/>
    <hyperlink r:id="rId365" ref="D117"/>
    <hyperlink r:id="rId366" ref="F117"/>
    <hyperlink r:id="rId367" ref="L117"/>
    <hyperlink r:id="rId368" ref="D118"/>
    <hyperlink r:id="rId369" ref="F118"/>
    <hyperlink r:id="rId370" ref="L118"/>
    <hyperlink r:id="rId371" ref="D119"/>
    <hyperlink r:id="rId372" ref="F119"/>
    <hyperlink r:id="rId373" ref="L119"/>
    <hyperlink r:id="rId374" ref="D120"/>
    <hyperlink r:id="rId375" ref="F120"/>
    <hyperlink r:id="rId376" ref="L120"/>
    <hyperlink r:id="rId377" ref="D121"/>
    <hyperlink r:id="rId378" ref="F121"/>
    <hyperlink r:id="rId379" ref="L121"/>
    <hyperlink r:id="rId380" ref="D122"/>
    <hyperlink r:id="rId381" ref="F122"/>
    <hyperlink r:id="rId382" ref="L122"/>
    <hyperlink r:id="rId383" ref="D123"/>
    <hyperlink r:id="rId384" ref="F123"/>
    <hyperlink r:id="rId385" ref="L123"/>
    <hyperlink r:id="rId386" ref="D124"/>
    <hyperlink r:id="rId387" ref="F124"/>
    <hyperlink r:id="rId388" ref="L124"/>
    <hyperlink r:id="rId389" ref="D125"/>
    <hyperlink r:id="rId390" ref="F125"/>
    <hyperlink r:id="rId391" ref="L125"/>
    <hyperlink r:id="rId392" ref="D126"/>
    <hyperlink r:id="rId393" ref="F126"/>
    <hyperlink r:id="rId394" ref="L126"/>
    <hyperlink r:id="rId395" ref="D127"/>
    <hyperlink r:id="rId396" ref="F127"/>
    <hyperlink r:id="rId397" ref="L127"/>
    <hyperlink r:id="rId398" ref="D128"/>
    <hyperlink r:id="rId399" ref="F128"/>
    <hyperlink r:id="rId400" ref="L128"/>
    <hyperlink r:id="rId401" ref="D129"/>
    <hyperlink r:id="rId402" ref="F129"/>
    <hyperlink r:id="rId403" ref="L129"/>
    <hyperlink r:id="rId404" ref="D130"/>
    <hyperlink r:id="rId405" ref="F130"/>
    <hyperlink r:id="rId406" ref="L130"/>
    <hyperlink r:id="rId407" ref="D131"/>
    <hyperlink r:id="rId408" ref="F131"/>
    <hyperlink r:id="rId409" ref="L131"/>
    <hyperlink r:id="rId410" ref="D132"/>
    <hyperlink r:id="rId411" ref="F132"/>
    <hyperlink r:id="rId412" ref="L132"/>
    <hyperlink r:id="rId413" ref="D133"/>
    <hyperlink r:id="rId414" ref="F133"/>
    <hyperlink r:id="rId415" ref="L133"/>
    <hyperlink r:id="rId416" ref="D134"/>
    <hyperlink r:id="rId417" ref="F134"/>
    <hyperlink r:id="rId418" ref="L134"/>
    <hyperlink r:id="rId419" ref="D135"/>
    <hyperlink r:id="rId420" ref="F135"/>
    <hyperlink r:id="rId421" ref="L135"/>
    <hyperlink r:id="rId422" ref="D136"/>
    <hyperlink r:id="rId423" ref="F136"/>
    <hyperlink r:id="rId424" ref="L136"/>
    <hyperlink r:id="rId425" ref="D137"/>
    <hyperlink r:id="rId426" ref="F137"/>
    <hyperlink r:id="rId427" ref="L137"/>
    <hyperlink r:id="rId428" ref="D138"/>
    <hyperlink r:id="rId429" ref="F138"/>
    <hyperlink r:id="rId430" ref="L138"/>
    <hyperlink r:id="rId431" ref="D139"/>
    <hyperlink r:id="rId432" ref="F139"/>
    <hyperlink r:id="rId433" ref="L139"/>
    <hyperlink r:id="rId434" ref="D140"/>
    <hyperlink r:id="rId435" ref="F140"/>
    <hyperlink r:id="rId436" ref="L140"/>
    <hyperlink r:id="rId437" ref="D141"/>
    <hyperlink r:id="rId438" ref="F141"/>
    <hyperlink r:id="rId439" ref="L141"/>
    <hyperlink r:id="rId440" ref="D142"/>
    <hyperlink r:id="rId441" ref="F142"/>
    <hyperlink r:id="rId442" ref="L142"/>
    <hyperlink r:id="rId443" ref="D143"/>
    <hyperlink r:id="rId444" ref="F143"/>
    <hyperlink r:id="rId445" ref="L143"/>
    <hyperlink r:id="rId446" ref="D144"/>
    <hyperlink r:id="rId447" ref="F144"/>
    <hyperlink r:id="rId448" ref="L144"/>
    <hyperlink r:id="rId449" ref="D145"/>
    <hyperlink r:id="rId450" ref="F145"/>
    <hyperlink r:id="rId451" ref="L145"/>
    <hyperlink r:id="rId452" ref="D146"/>
    <hyperlink r:id="rId453" ref="F146"/>
    <hyperlink r:id="rId454" ref="L146"/>
    <hyperlink r:id="rId455" ref="D147"/>
    <hyperlink r:id="rId456" ref="F147"/>
    <hyperlink r:id="rId457" ref="L147"/>
    <hyperlink r:id="rId458" ref="D148"/>
    <hyperlink r:id="rId459" ref="F148"/>
    <hyperlink r:id="rId460" ref="L148"/>
    <hyperlink r:id="rId461" ref="D149"/>
    <hyperlink r:id="rId462" ref="F149"/>
    <hyperlink r:id="rId463" ref="L149"/>
    <hyperlink r:id="rId464" ref="D150"/>
    <hyperlink r:id="rId465" ref="F150"/>
    <hyperlink r:id="rId466" ref="L150"/>
    <hyperlink r:id="rId467" ref="D151"/>
    <hyperlink r:id="rId468" ref="F151"/>
    <hyperlink r:id="rId469" ref="L151"/>
    <hyperlink r:id="rId470" ref="D152"/>
    <hyperlink r:id="rId471" ref="F152"/>
    <hyperlink r:id="rId472" ref="L152"/>
    <hyperlink r:id="rId473" ref="D153"/>
    <hyperlink r:id="rId474" ref="F153"/>
    <hyperlink r:id="rId475" ref="L153"/>
    <hyperlink r:id="rId476" ref="D154"/>
    <hyperlink r:id="rId477" ref="F154"/>
    <hyperlink r:id="rId478" ref="L154"/>
    <hyperlink r:id="rId479" ref="D155"/>
    <hyperlink r:id="rId480" ref="F155"/>
    <hyperlink r:id="rId481" ref="L155"/>
    <hyperlink r:id="rId482" ref="B156"/>
    <hyperlink r:id="rId483" ref="D156"/>
    <hyperlink r:id="rId484" ref="F156"/>
    <hyperlink r:id="rId485" ref="G156"/>
    <hyperlink r:id="rId486" ref="L156"/>
    <hyperlink r:id="rId487" ref="D157"/>
    <hyperlink r:id="rId488" ref="F157"/>
    <hyperlink r:id="rId489" ref="L157"/>
    <hyperlink r:id="rId490" ref="D158"/>
    <hyperlink r:id="rId491" ref="F158"/>
    <hyperlink r:id="rId492" ref="L158"/>
    <hyperlink r:id="rId493" ref="D159"/>
    <hyperlink r:id="rId494" ref="F159"/>
    <hyperlink r:id="rId495" ref="L159"/>
    <hyperlink r:id="rId496" ref="D160"/>
    <hyperlink r:id="rId497" ref="F160"/>
    <hyperlink r:id="rId498" ref="L160"/>
    <hyperlink r:id="rId499" ref="D161"/>
    <hyperlink r:id="rId500" ref="F161"/>
    <hyperlink r:id="rId501" ref="L161"/>
    <hyperlink r:id="rId502" ref="D162"/>
    <hyperlink r:id="rId503" ref="F162"/>
    <hyperlink r:id="rId504" ref="L162"/>
    <hyperlink r:id="rId505" ref="D163"/>
    <hyperlink r:id="rId506" ref="F163"/>
    <hyperlink r:id="rId507" ref="L163"/>
    <hyperlink r:id="rId508" ref="D164"/>
    <hyperlink r:id="rId509" ref="F164"/>
    <hyperlink r:id="rId510" ref="L164"/>
    <hyperlink r:id="rId511" ref="D165"/>
    <hyperlink r:id="rId512" ref="F165"/>
    <hyperlink r:id="rId513" ref="L165"/>
    <hyperlink r:id="rId514" ref="D166"/>
    <hyperlink r:id="rId515" ref="F166"/>
    <hyperlink r:id="rId516" ref="L166"/>
    <hyperlink r:id="rId517" ref="D167"/>
    <hyperlink r:id="rId518" ref="F167"/>
    <hyperlink r:id="rId519" ref="L167"/>
    <hyperlink r:id="rId520" ref="D168"/>
    <hyperlink r:id="rId521" ref="F168"/>
    <hyperlink r:id="rId522" ref="L168"/>
    <hyperlink r:id="rId523" ref="D169"/>
    <hyperlink r:id="rId524" ref="F169"/>
    <hyperlink r:id="rId525" ref="L169"/>
    <hyperlink r:id="rId526" ref="D170"/>
    <hyperlink r:id="rId527" ref="F170"/>
    <hyperlink r:id="rId528" ref="L170"/>
    <hyperlink r:id="rId529" ref="D171"/>
    <hyperlink r:id="rId530" ref="F171"/>
    <hyperlink r:id="rId531" ref="L171"/>
    <hyperlink r:id="rId532" ref="D172"/>
    <hyperlink r:id="rId533" ref="F172"/>
    <hyperlink r:id="rId534" ref="L172"/>
    <hyperlink r:id="rId535" ref="D173"/>
    <hyperlink r:id="rId536" ref="F173"/>
    <hyperlink r:id="rId537" ref="L173"/>
    <hyperlink r:id="rId538" ref="D174"/>
    <hyperlink r:id="rId539" ref="F174"/>
    <hyperlink r:id="rId540" ref="L174"/>
    <hyperlink r:id="rId541" ref="D175"/>
    <hyperlink r:id="rId542" ref="F175"/>
    <hyperlink r:id="rId543" ref="L175"/>
    <hyperlink r:id="rId544" ref="D176"/>
    <hyperlink r:id="rId545" ref="F176"/>
    <hyperlink r:id="rId546" ref="L176"/>
    <hyperlink r:id="rId547" ref="D177"/>
    <hyperlink r:id="rId548" ref="F177"/>
    <hyperlink r:id="rId549" ref="L177"/>
    <hyperlink r:id="rId550" ref="D178"/>
    <hyperlink r:id="rId551" ref="F178"/>
    <hyperlink r:id="rId552" ref="L178"/>
    <hyperlink r:id="rId553" ref="D179"/>
    <hyperlink r:id="rId554" ref="F179"/>
    <hyperlink r:id="rId555" ref="L179"/>
    <hyperlink r:id="rId556" ref="D180"/>
    <hyperlink r:id="rId557" ref="F180"/>
    <hyperlink r:id="rId558" ref="L180"/>
    <hyperlink r:id="rId559" ref="D181"/>
    <hyperlink r:id="rId560" ref="F181"/>
    <hyperlink r:id="rId561" ref="L181"/>
    <hyperlink r:id="rId562" ref="D182"/>
    <hyperlink r:id="rId563" ref="F182"/>
    <hyperlink r:id="rId564" ref="L182"/>
    <hyperlink r:id="rId565" ref="D183"/>
    <hyperlink r:id="rId566" ref="F183"/>
    <hyperlink r:id="rId567" ref="L183"/>
    <hyperlink r:id="rId568" ref="D184"/>
    <hyperlink r:id="rId569" ref="F184"/>
    <hyperlink r:id="rId570" ref="L184"/>
    <hyperlink r:id="rId571" ref="D185"/>
    <hyperlink r:id="rId572" ref="F185"/>
    <hyperlink r:id="rId573" ref="L185"/>
    <hyperlink r:id="rId574" ref="D186"/>
    <hyperlink r:id="rId575" ref="F186"/>
    <hyperlink r:id="rId576" ref="L186"/>
    <hyperlink r:id="rId577" ref="D187"/>
    <hyperlink r:id="rId578" ref="F187"/>
    <hyperlink r:id="rId579" ref="L187"/>
    <hyperlink r:id="rId580" ref="D188"/>
    <hyperlink r:id="rId581" ref="F188"/>
    <hyperlink r:id="rId582" ref="L188"/>
    <hyperlink r:id="rId583" ref="D189"/>
    <hyperlink r:id="rId584" ref="F189"/>
    <hyperlink r:id="rId585" ref="L189"/>
    <hyperlink r:id="rId586" ref="D190"/>
    <hyperlink r:id="rId587" ref="F190"/>
    <hyperlink r:id="rId588" ref="L190"/>
    <hyperlink r:id="rId589" ref="D191"/>
    <hyperlink r:id="rId590" ref="F191"/>
    <hyperlink r:id="rId591" ref="L191"/>
    <hyperlink r:id="rId592" ref="B192"/>
    <hyperlink r:id="rId593" ref="D192"/>
    <hyperlink r:id="rId594" ref="F192"/>
    <hyperlink r:id="rId595" ref="G192"/>
    <hyperlink r:id="rId596" ref="L192"/>
    <hyperlink r:id="rId597" ref="D193"/>
    <hyperlink r:id="rId598" ref="F193"/>
    <hyperlink r:id="rId599" ref="L193"/>
    <hyperlink r:id="rId600" ref="D194"/>
    <hyperlink r:id="rId601" ref="F194"/>
    <hyperlink r:id="rId602" ref="L194"/>
    <hyperlink r:id="rId603" ref="D195"/>
    <hyperlink r:id="rId604" ref="F195"/>
    <hyperlink r:id="rId605" ref="L195"/>
    <hyperlink r:id="rId606" ref="D196"/>
    <hyperlink r:id="rId607" ref="F196"/>
    <hyperlink r:id="rId608" ref="L196"/>
    <hyperlink r:id="rId609" ref="D197"/>
    <hyperlink r:id="rId610" ref="F197"/>
    <hyperlink r:id="rId611" ref="L197"/>
    <hyperlink r:id="rId612" ref="D198"/>
    <hyperlink r:id="rId613" ref="F198"/>
    <hyperlink r:id="rId614" ref="L198"/>
    <hyperlink r:id="rId615" ref="D199"/>
    <hyperlink r:id="rId616" ref="F199"/>
    <hyperlink r:id="rId617" ref="L199"/>
    <hyperlink r:id="rId618" ref="D200"/>
    <hyperlink r:id="rId619" ref="F200"/>
    <hyperlink r:id="rId620" ref="L200"/>
    <hyperlink r:id="rId621" ref="D201"/>
    <hyperlink r:id="rId622" ref="F201"/>
    <hyperlink r:id="rId623" ref="L201"/>
    <hyperlink r:id="rId624" ref="D202"/>
    <hyperlink r:id="rId625" ref="F202"/>
    <hyperlink r:id="rId626" ref="L202"/>
    <hyperlink r:id="rId627" ref="D203"/>
    <hyperlink r:id="rId628" ref="F203"/>
    <hyperlink r:id="rId629" ref="L203"/>
    <hyperlink r:id="rId630" ref="D204"/>
    <hyperlink r:id="rId631" ref="F204"/>
    <hyperlink r:id="rId632" ref="L204"/>
    <hyperlink r:id="rId633" ref="D205"/>
    <hyperlink r:id="rId634" ref="F205"/>
    <hyperlink r:id="rId635" ref="L205"/>
    <hyperlink r:id="rId636" ref="D206"/>
    <hyperlink r:id="rId637" ref="F206"/>
    <hyperlink r:id="rId638" ref="L206"/>
    <hyperlink r:id="rId639" ref="D207"/>
    <hyperlink r:id="rId640" ref="F207"/>
    <hyperlink r:id="rId641" ref="L207"/>
    <hyperlink r:id="rId642" ref="D208"/>
    <hyperlink r:id="rId643" ref="F208"/>
    <hyperlink r:id="rId644" ref="L208"/>
    <hyperlink r:id="rId645" ref="D209"/>
    <hyperlink r:id="rId646" ref="F209"/>
    <hyperlink r:id="rId647" ref="L209"/>
    <hyperlink r:id="rId648" ref="D210"/>
    <hyperlink r:id="rId649" ref="F210"/>
    <hyperlink r:id="rId650" ref="L210"/>
    <hyperlink r:id="rId651" ref="D211"/>
    <hyperlink r:id="rId652" ref="F211"/>
    <hyperlink r:id="rId653" ref="L211"/>
    <hyperlink r:id="rId654" ref="D212"/>
    <hyperlink r:id="rId655" ref="F212"/>
    <hyperlink r:id="rId656" ref="L212"/>
    <hyperlink r:id="rId657" ref="D213"/>
    <hyperlink r:id="rId658" ref="F213"/>
    <hyperlink r:id="rId659" ref="L213"/>
    <hyperlink r:id="rId660" ref="D214"/>
    <hyperlink r:id="rId661" ref="F214"/>
    <hyperlink r:id="rId662" ref="L214"/>
    <hyperlink r:id="rId663" ref="D215"/>
    <hyperlink r:id="rId664" ref="F215"/>
    <hyperlink r:id="rId665" ref="L215"/>
    <hyperlink r:id="rId666" ref="D216"/>
    <hyperlink r:id="rId667" ref="F216"/>
    <hyperlink r:id="rId668" ref="L216"/>
    <hyperlink r:id="rId669" ref="D217"/>
    <hyperlink r:id="rId670" ref="F217"/>
    <hyperlink r:id="rId671" ref="L217"/>
    <hyperlink r:id="rId672" ref="D218"/>
    <hyperlink r:id="rId673" ref="F218"/>
    <hyperlink r:id="rId674" ref="L218"/>
    <hyperlink r:id="rId675" ref="D219"/>
    <hyperlink r:id="rId676" ref="F219"/>
    <hyperlink r:id="rId677" ref="L219"/>
    <hyperlink r:id="rId678" ref="D220"/>
    <hyperlink r:id="rId679" ref="F220"/>
    <hyperlink r:id="rId680" ref="L220"/>
    <hyperlink r:id="rId681" ref="D221"/>
    <hyperlink r:id="rId682" ref="F221"/>
    <hyperlink r:id="rId683" ref="L221"/>
    <hyperlink r:id="rId684" ref="D222"/>
    <hyperlink r:id="rId685" ref="F222"/>
    <hyperlink r:id="rId686" ref="L222"/>
    <hyperlink r:id="rId687" ref="D223"/>
    <hyperlink r:id="rId688" ref="F223"/>
    <hyperlink r:id="rId689" ref="L223"/>
    <hyperlink r:id="rId690" ref="D224"/>
    <hyperlink r:id="rId691" ref="F224"/>
    <hyperlink r:id="rId692" ref="L224"/>
    <hyperlink r:id="rId693" ref="D225"/>
    <hyperlink r:id="rId694" ref="F225"/>
    <hyperlink r:id="rId695" ref="L225"/>
    <hyperlink r:id="rId696" ref="D226"/>
    <hyperlink r:id="rId697" ref="F226"/>
    <hyperlink r:id="rId698" ref="L226"/>
    <hyperlink r:id="rId699" ref="D227"/>
    <hyperlink r:id="rId700" ref="F227"/>
    <hyperlink r:id="rId701" ref="L227"/>
    <hyperlink r:id="rId702" ref="D228"/>
    <hyperlink r:id="rId703" ref="F228"/>
    <hyperlink r:id="rId704" ref="L228"/>
    <hyperlink r:id="rId705" ref="D229"/>
    <hyperlink r:id="rId706" ref="F229"/>
    <hyperlink r:id="rId707" ref="L229"/>
    <hyperlink r:id="rId708" ref="D230"/>
    <hyperlink r:id="rId709" ref="F230"/>
    <hyperlink r:id="rId710" ref="L230"/>
    <hyperlink r:id="rId711" ref="D231"/>
    <hyperlink r:id="rId712" ref="F231"/>
    <hyperlink r:id="rId713" ref="L231"/>
    <hyperlink r:id="rId714" ref="D232"/>
    <hyperlink r:id="rId715" ref="F232"/>
    <hyperlink r:id="rId716" ref="L232"/>
    <hyperlink r:id="rId717" ref="D233"/>
    <hyperlink r:id="rId718" ref="F233"/>
    <hyperlink r:id="rId719" ref="L233"/>
    <hyperlink r:id="rId720" ref="D234"/>
    <hyperlink r:id="rId721" ref="F234"/>
    <hyperlink r:id="rId722" ref="L234"/>
    <hyperlink r:id="rId723" ref="D235"/>
    <hyperlink r:id="rId724" ref="F235"/>
    <hyperlink r:id="rId725" ref="L235"/>
    <hyperlink r:id="rId726" ref="D236"/>
    <hyperlink r:id="rId727" ref="F236"/>
    <hyperlink r:id="rId728" ref="L236"/>
    <hyperlink r:id="rId729" ref="D237"/>
    <hyperlink r:id="rId730" ref="F237"/>
    <hyperlink r:id="rId731" ref="L237"/>
    <hyperlink r:id="rId732" ref="D238"/>
    <hyperlink r:id="rId733" ref="F238"/>
    <hyperlink r:id="rId734" ref="L238"/>
    <hyperlink r:id="rId735" ref="D239"/>
    <hyperlink r:id="rId736" ref="F239"/>
    <hyperlink r:id="rId737" ref="L239"/>
    <hyperlink r:id="rId738" ref="D240"/>
    <hyperlink r:id="rId739" ref="F240"/>
    <hyperlink r:id="rId740" ref="L240"/>
    <hyperlink r:id="rId741" ref="D241"/>
    <hyperlink r:id="rId742" ref="F241"/>
    <hyperlink r:id="rId743" ref="L241"/>
    <hyperlink r:id="rId744" ref="D242"/>
    <hyperlink r:id="rId745" ref="F242"/>
    <hyperlink r:id="rId746" ref="L242"/>
    <hyperlink r:id="rId747" ref="D243"/>
    <hyperlink r:id="rId748" ref="F243"/>
    <hyperlink r:id="rId749" ref="L243"/>
    <hyperlink r:id="rId750" ref="D244"/>
    <hyperlink r:id="rId751" ref="F244"/>
    <hyperlink r:id="rId752" ref="L244"/>
    <hyperlink r:id="rId753" ref="D245"/>
    <hyperlink r:id="rId754" ref="F245"/>
    <hyperlink r:id="rId755" ref="L245"/>
    <hyperlink r:id="rId756" ref="D246"/>
    <hyperlink r:id="rId757" ref="F246"/>
    <hyperlink r:id="rId758" ref="L246"/>
    <hyperlink r:id="rId759" ref="D247"/>
    <hyperlink r:id="rId760" ref="F247"/>
    <hyperlink r:id="rId761" ref="L247"/>
    <hyperlink r:id="rId762" ref="D248"/>
    <hyperlink r:id="rId763" ref="F248"/>
    <hyperlink r:id="rId764" ref="G248"/>
    <hyperlink r:id="rId765" ref="L248"/>
    <hyperlink r:id="rId766" ref="D249"/>
    <hyperlink r:id="rId767" ref="F249"/>
    <hyperlink r:id="rId768" ref="L249"/>
    <hyperlink r:id="rId769" ref="D250"/>
    <hyperlink r:id="rId770" ref="F250"/>
    <hyperlink r:id="rId771" ref="L250"/>
    <hyperlink r:id="rId772" ref="D251"/>
    <hyperlink r:id="rId773" ref="F251"/>
    <hyperlink r:id="rId774" ref="L251"/>
    <hyperlink r:id="rId775" ref="D252"/>
    <hyperlink r:id="rId776" ref="F252"/>
    <hyperlink r:id="rId777" ref="L252"/>
    <hyperlink r:id="rId778" ref="D253"/>
    <hyperlink r:id="rId779" ref="F253"/>
    <hyperlink r:id="rId780" ref="L253"/>
    <hyperlink r:id="rId781" ref="D254"/>
    <hyperlink r:id="rId782" ref="F254"/>
    <hyperlink r:id="rId783" ref="L254"/>
    <hyperlink r:id="rId784" ref="D255"/>
    <hyperlink r:id="rId785" ref="F255"/>
    <hyperlink r:id="rId786" ref="L255"/>
    <hyperlink r:id="rId787" ref="D256"/>
    <hyperlink r:id="rId788" ref="F256"/>
    <hyperlink r:id="rId789" ref="L256"/>
    <hyperlink r:id="rId790" ref="B257"/>
    <hyperlink r:id="rId791" ref="D257"/>
    <hyperlink r:id="rId792" ref="F257"/>
    <hyperlink r:id="rId793" ref="G257"/>
    <hyperlink r:id="rId794" ref="L257"/>
    <hyperlink r:id="rId795" ref="D258"/>
    <hyperlink r:id="rId796" ref="F258"/>
    <hyperlink r:id="rId797" ref="L258"/>
    <hyperlink r:id="rId798" ref="B259"/>
    <hyperlink r:id="rId799" ref="D259"/>
    <hyperlink r:id="rId800" ref="F259"/>
    <hyperlink r:id="rId801" ref="L259"/>
    <hyperlink r:id="rId802" ref="D260"/>
    <hyperlink r:id="rId803" ref="F260"/>
    <hyperlink r:id="rId804" ref="L260"/>
    <hyperlink r:id="rId805" ref="D261"/>
    <hyperlink r:id="rId806" ref="F261"/>
    <hyperlink r:id="rId807" ref="L261"/>
    <hyperlink r:id="rId808" ref="D262"/>
    <hyperlink r:id="rId809" ref="F262"/>
    <hyperlink r:id="rId810" ref="G262"/>
    <hyperlink r:id="rId811" ref="L262"/>
    <hyperlink r:id="rId812" ref="D263"/>
    <hyperlink r:id="rId813" ref="F263"/>
    <hyperlink r:id="rId814" ref="L263"/>
    <hyperlink r:id="rId815" ref="D264"/>
    <hyperlink r:id="rId816" ref="F264"/>
    <hyperlink r:id="rId817" ref="L264"/>
    <hyperlink r:id="rId818" ref="D265"/>
    <hyperlink r:id="rId819" ref="F265"/>
    <hyperlink r:id="rId820" ref="L265"/>
    <hyperlink r:id="rId821" ref="D266"/>
    <hyperlink r:id="rId822" ref="F266"/>
    <hyperlink r:id="rId823" ref="L266"/>
    <hyperlink r:id="rId824" ref="D267"/>
    <hyperlink r:id="rId825" ref="F267"/>
    <hyperlink r:id="rId826" ref="L267"/>
    <hyperlink r:id="rId827" ref="D268"/>
    <hyperlink r:id="rId828" ref="F268"/>
    <hyperlink r:id="rId829" ref="L268"/>
    <hyperlink r:id="rId830" ref="D269"/>
    <hyperlink r:id="rId831" ref="F269"/>
    <hyperlink r:id="rId832" ref="L269"/>
    <hyperlink r:id="rId833" ref="D270"/>
    <hyperlink r:id="rId834" ref="F270"/>
    <hyperlink r:id="rId835" ref="L270"/>
    <hyperlink r:id="rId836" ref="D271"/>
    <hyperlink r:id="rId837" ref="F271"/>
    <hyperlink r:id="rId838" ref="G271"/>
    <hyperlink r:id="rId839" ref="L271"/>
    <hyperlink r:id="rId840" ref="D272"/>
    <hyperlink r:id="rId841" ref="F272"/>
    <hyperlink r:id="rId842" ref="L272"/>
    <hyperlink r:id="rId843" ref="D273"/>
    <hyperlink r:id="rId844" ref="F273"/>
    <hyperlink r:id="rId845" ref="L273"/>
    <hyperlink r:id="rId846" ref="D274"/>
    <hyperlink r:id="rId847" ref="F274"/>
    <hyperlink r:id="rId848" ref="L274"/>
    <hyperlink r:id="rId849" ref="D275"/>
    <hyperlink r:id="rId850" ref="F275"/>
    <hyperlink r:id="rId851" ref="L275"/>
    <hyperlink r:id="rId852" ref="D276"/>
    <hyperlink r:id="rId853" ref="F276"/>
    <hyperlink r:id="rId854" ref="L276"/>
    <hyperlink r:id="rId855" ref="D277"/>
    <hyperlink r:id="rId856" ref="F277"/>
    <hyperlink r:id="rId857" ref="L277"/>
    <hyperlink r:id="rId858" ref="D278"/>
    <hyperlink r:id="rId859" ref="F278"/>
    <hyperlink r:id="rId860" ref="L278"/>
    <hyperlink r:id="rId861" ref="D279"/>
    <hyperlink r:id="rId862" ref="F279"/>
    <hyperlink r:id="rId863" ref="L279"/>
    <hyperlink r:id="rId864" ref="D280"/>
    <hyperlink r:id="rId865" ref="F280"/>
    <hyperlink r:id="rId866" ref="L280"/>
    <hyperlink r:id="rId867" ref="D281"/>
    <hyperlink r:id="rId868" ref="F281"/>
    <hyperlink r:id="rId869" ref="L281"/>
    <hyperlink r:id="rId870" ref="D282"/>
    <hyperlink r:id="rId871" ref="F282"/>
    <hyperlink r:id="rId872" ref="L282"/>
    <hyperlink r:id="rId873" ref="D283"/>
    <hyperlink r:id="rId874" ref="F283"/>
    <hyperlink r:id="rId875" ref="L283"/>
    <hyperlink r:id="rId876" ref="D284"/>
    <hyperlink r:id="rId877" ref="F284"/>
    <hyperlink r:id="rId878" ref="L284"/>
    <hyperlink r:id="rId879" ref="D285"/>
    <hyperlink r:id="rId880" ref="F285"/>
    <hyperlink r:id="rId881" ref="L285"/>
    <hyperlink r:id="rId882" ref="D286"/>
    <hyperlink r:id="rId883" ref="F286"/>
    <hyperlink r:id="rId884" ref="L286"/>
    <hyperlink r:id="rId885" ref="D287"/>
    <hyperlink r:id="rId886" ref="F287"/>
    <hyperlink r:id="rId887" ref="L287"/>
    <hyperlink r:id="rId888" ref="D288"/>
    <hyperlink r:id="rId889" ref="F288"/>
    <hyperlink r:id="rId890" ref="L288"/>
    <hyperlink r:id="rId891" ref="D289"/>
    <hyperlink r:id="rId892" ref="F289"/>
    <hyperlink r:id="rId893" ref="L289"/>
    <hyperlink r:id="rId894" ref="D290"/>
    <hyperlink r:id="rId895" ref="F290"/>
    <hyperlink r:id="rId896" ref="L290"/>
    <hyperlink r:id="rId897" ref="D291"/>
    <hyperlink r:id="rId898" ref="F291"/>
    <hyperlink r:id="rId899" ref="L291"/>
    <hyperlink r:id="rId900" ref="D292"/>
    <hyperlink r:id="rId901" ref="F292"/>
    <hyperlink r:id="rId902" ref="L292"/>
    <hyperlink r:id="rId903" ref="D293"/>
    <hyperlink r:id="rId904" ref="F293"/>
    <hyperlink r:id="rId905" ref="L293"/>
    <hyperlink r:id="rId906" ref="D294"/>
    <hyperlink r:id="rId907" ref="F294"/>
    <hyperlink r:id="rId908" ref="L294"/>
    <hyperlink r:id="rId909" ref="D295"/>
    <hyperlink r:id="rId910" ref="F295"/>
    <hyperlink r:id="rId911" ref="L295"/>
    <hyperlink r:id="rId912" ref="D296"/>
    <hyperlink r:id="rId913" ref="F296"/>
    <hyperlink r:id="rId914" ref="L296"/>
    <hyperlink r:id="rId915" ref="D297"/>
    <hyperlink r:id="rId916" ref="F297"/>
    <hyperlink r:id="rId917" ref="G297"/>
    <hyperlink r:id="rId918" ref="L297"/>
    <hyperlink r:id="rId919" ref="D298"/>
    <hyperlink r:id="rId920" ref="F298"/>
    <hyperlink r:id="rId921" ref="G298"/>
    <hyperlink r:id="rId922" ref="L298"/>
    <hyperlink r:id="rId923" ref="D299"/>
    <hyperlink r:id="rId924" ref="F299"/>
    <hyperlink r:id="rId925" ref="L299"/>
    <hyperlink r:id="rId926" ref="D300"/>
    <hyperlink r:id="rId927" ref="F300"/>
    <hyperlink r:id="rId928" ref="G300"/>
    <hyperlink r:id="rId929" ref="L300"/>
    <hyperlink r:id="rId930" ref="D301"/>
    <hyperlink r:id="rId931" ref="F301"/>
    <hyperlink r:id="rId932" ref="G301"/>
    <hyperlink r:id="rId933" ref="L301"/>
    <hyperlink r:id="rId934" ref="D302"/>
    <hyperlink r:id="rId935" ref="F302"/>
    <hyperlink r:id="rId936" ref="L302"/>
    <hyperlink r:id="rId937" ref="D303"/>
    <hyperlink r:id="rId938" ref="F303"/>
    <hyperlink r:id="rId939" ref="L303"/>
    <hyperlink r:id="rId940" ref="D304"/>
    <hyperlink r:id="rId941" ref="F304"/>
    <hyperlink r:id="rId942" ref="L304"/>
    <hyperlink r:id="rId943" ref="D305"/>
    <hyperlink r:id="rId944" ref="F305"/>
    <hyperlink r:id="rId945" ref="L305"/>
    <hyperlink r:id="rId946" ref="D306"/>
    <hyperlink r:id="rId947" ref="F306"/>
    <hyperlink r:id="rId948" ref="L306"/>
    <hyperlink r:id="rId949" ref="D307"/>
    <hyperlink r:id="rId950" ref="F307"/>
    <hyperlink r:id="rId951" ref="L307"/>
    <hyperlink r:id="rId952" ref="D308"/>
    <hyperlink r:id="rId953" ref="F308"/>
    <hyperlink r:id="rId954" ref="L308"/>
    <hyperlink r:id="rId955" ref="B309"/>
    <hyperlink r:id="rId956" ref="D309"/>
    <hyperlink r:id="rId957" ref="F309"/>
    <hyperlink r:id="rId958" ref="G309"/>
    <hyperlink r:id="rId959" ref="L309"/>
    <hyperlink r:id="rId960" ref="D310"/>
    <hyperlink r:id="rId961" ref="F310"/>
    <hyperlink r:id="rId962" ref="L310"/>
    <hyperlink r:id="rId963" ref="D311"/>
    <hyperlink r:id="rId964" ref="F311"/>
    <hyperlink r:id="rId965" ref="L311"/>
    <hyperlink r:id="rId966" ref="D312"/>
    <hyperlink r:id="rId967" ref="F312"/>
    <hyperlink r:id="rId968" ref="L312"/>
    <hyperlink r:id="rId969" ref="D313"/>
    <hyperlink r:id="rId970" ref="F313"/>
    <hyperlink r:id="rId971" ref="L313"/>
    <hyperlink r:id="rId972" ref="D314"/>
    <hyperlink r:id="rId973" ref="F314"/>
    <hyperlink r:id="rId974" ref="L314"/>
    <hyperlink r:id="rId975" ref="D315"/>
    <hyperlink r:id="rId976" ref="F315"/>
    <hyperlink r:id="rId977" ref="L315"/>
    <hyperlink r:id="rId978" ref="D316"/>
    <hyperlink r:id="rId979" ref="F316"/>
    <hyperlink r:id="rId980" ref="G316"/>
    <hyperlink r:id="rId981" ref="L316"/>
    <hyperlink r:id="rId982" ref="D317"/>
    <hyperlink r:id="rId983" ref="F317"/>
    <hyperlink r:id="rId984" ref="L317"/>
    <hyperlink r:id="rId985" ref="D318"/>
    <hyperlink r:id="rId986" ref="F318"/>
    <hyperlink r:id="rId987" ref="L318"/>
    <hyperlink r:id="rId988" ref="D319"/>
    <hyperlink r:id="rId989" ref="F319"/>
    <hyperlink r:id="rId990" ref="L319"/>
    <hyperlink r:id="rId991" ref="D320"/>
    <hyperlink r:id="rId992" ref="F320"/>
    <hyperlink r:id="rId993" ref="L320"/>
    <hyperlink r:id="rId994" ref="D321"/>
    <hyperlink r:id="rId995" ref="F321"/>
    <hyperlink r:id="rId996" ref="L321"/>
    <hyperlink r:id="rId997" ref="D322"/>
    <hyperlink r:id="rId998" ref="F322"/>
    <hyperlink r:id="rId999" ref="L322"/>
    <hyperlink r:id="rId1000" ref="D323"/>
    <hyperlink r:id="rId1001" ref="F323"/>
    <hyperlink r:id="rId1002" ref="L323"/>
    <hyperlink r:id="rId1003" ref="D324"/>
    <hyperlink r:id="rId1004" ref="F324"/>
    <hyperlink r:id="rId1005" ref="L324"/>
    <hyperlink r:id="rId1006" ref="D325"/>
    <hyperlink r:id="rId1007" ref="F325"/>
    <hyperlink r:id="rId1008" ref="L325"/>
    <hyperlink r:id="rId1009" ref="D326"/>
    <hyperlink r:id="rId1010" ref="F326"/>
    <hyperlink r:id="rId1011" ref="L326"/>
    <hyperlink r:id="rId1012" ref="D327"/>
    <hyperlink r:id="rId1013" ref="F327"/>
    <hyperlink r:id="rId1014" ref="L327"/>
    <hyperlink r:id="rId1015" ref="D328"/>
    <hyperlink r:id="rId1016" ref="F328"/>
    <hyperlink r:id="rId1017" ref="G328"/>
    <hyperlink r:id="rId1018" ref="L328"/>
    <hyperlink r:id="rId1019" ref="D329"/>
    <hyperlink r:id="rId1020" ref="F329"/>
    <hyperlink r:id="rId1021" ref="L329"/>
    <hyperlink r:id="rId1022" ref="D330"/>
    <hyperlink r:id="rId1023" ref="F330"/>
    <hyperlink r:id="rId1024" ref="L330"/>
    <hyperlink r:id="rId1025" ref="D331"/>
    <hyperlink r:id="rId1026" ref="F331"/>
    <hyperlink r:id="rId1027" ref="G331"/>
    <hyperlink r:id="rId1028" ref="L331"/>
    <hyperlink r:id="rId1029" ref="D332"/>
    <hyperlink r:id="rId1030" ref="F332"/>
    <hyperlink r:id="rId1031" ref="L332"/>
    <hyperlink r:id="rId1032" ref="D333"/>
    <hyperlink r:id="rId1033" ref="F333"/>
    <hyperlink r:id="rId1034" ref="L333"/>
    <hyperlink r:id="rId1035" ref="D334"/>
    <hyperlink r:id="rId1036" ref="F334"/>
    <hyperlink r:id="rId1037" ref="L334"/>
    <hyperlink r:id="rId1038" ref="D335"/>
    <hyperlink r:id="rId1039" ref="F335"/>
    <hyperlink r:id="rId1040" ref="L335"/>
    <hyperlink r:id="rId1041" ref="D336"/>
    <hyperlink r:id="rId1042" ref="F336"/>
    <hyperlink r:id="rId1043" ref="L336"/>
    <hyperlink r:id="rId1044" ref="D337"/>
    <hyperlink r:id="rId1045" ref="F337"/>
    <hyperlink r:id="rId1046" ref="G337"/>
    <hyperlink r:id="rId1047" ref="L337"/>
    <hyperlink r:id="rId1048" ref="D338"/>
    <hyperlink r:id="rId1049" ref="F338"/>
    <hyperlink r:id="rId1050" ref="L338"/>
    <hyperlink r:id="rId1051" ref="D339"/>
    <hyperlink r:id="rId1052" ref="F339"/>
    <hyperlink r:id="rId1053" ref="L339"/>
    <hyperlink r:id="rId1054" ref="D340"/>
    <hyperlink r:id="rId1055" ref="F340"/>
    <hyperlink r:id="rId1056" ref="L340"/>
    <hyperlink r:id="rId1057" ref="D341"/>
    <hyperlink r:id="rId1058" ref="F341"/>
    <hyperlink r:id="rId1059" ref="L341"/>
    <hyperlink r:id="rId1060" ref="D342"/>
    <hyperlink r:id="rId1061" ref="F342"/>
    <hyperlink r:id="rId1062" ref="L342"/>
    <hyperlink r:id="rId1063" ref="D343"/>
    <hyperlink r:id="rId1064" ref="F343"/>
    <hyperlink r:id="rId1065" ref="L343"/>
    <hyperlink r:id="rId1066" ref="D344"/>
    <hyperlink r:id="rId1067" ref="F344"/>
    <hyperlink r:id="rId1068" ref="L344"/>
    <hyperlink r:id="rId1069" ref="D345"/>
    <hyperlink r:id="rId1070" ref="F345"/>
    <hyperlink r:id="rId1071" ref="L345"/>
    <hyperlink r:id="rId1072" ref="D346"/>
    <hyperlink r:id="rId1073" ref="F346"/>
    <hyperlink r:id="rId1074" ref="L346"/>
    <hyperlink r:id="rId1075" ref="D347"/>
    <hyperlink r:id="rId1076" ref="F347"/>
    <hyperlink r:id="rId1077" ref="L347"/>
    <hyperlink r:id="rId1078" ref="D348"/>
    <hyperlink r:id="rId1079" ref="F348"/>
    <hyperlink r:id="rId1080" ref="L348"/>
    <hyperlink r:id="rId1081" ref="D349"/>
    <hyperlink r:id="rId1082" ref="F349"/>
    <hyperlink r:id="rId1083" ref="L349"/>
    <hyperlink r:id="rId1084" ref="D350"/>
    <hyperlink r:id="rId1085" ref="F350"/>
    <hyperlink r:id="rId1086" ref="L350"/>
    <hyperlink r:id="rId1087" ref="D351"/>
    <hyperlink r:id="rId1088" ref="F351"/>
    <hyperlink r:id="rId1089" ref="L351"/>
    <hyperlink r:id="rId1090" ref="D352"/>
    <hyperlink r:id="rId1091" ref="F352"/>
    <hyperlink r:id="rId1092" ref="L352"/>
    <hyperlink r:id="rId1093" ref="D353"/>
    <hyperlink r:id="rId1094" ref="F353"/>
    <hyperlink r:id="rId1095" ref="L353"/>
    <hyperlink r:id="rId1096" ref="D354"/>
    <hyperlink r:id="rId1097" ref="F354"/>
    <hyperlink r:id="rId1098" ref="L354"/>
    <hyperlink r:id="rId1099" ref="D355"/>
    <hyperlink r:id="rId1100" ref="F355"/>
    <hyperlink r:id="rId1101" ref="L355"/>
    <hyperlink r:id="rId1102" ref="D356"/>
    <hyperlink r:id="rId1103" ref="F356"/>
    <hyperlink r:id="rId1104" ref="L356"/>
    <hyperlink r:id="rId1105" ref="D357"/>
    <hyperlink r:id="rId1106" ref="F357"/>
    <hyperlink r:id="rId1107" ref="L357"/>
    <hyperlink r:id="rId1108" ref="D358"/>
    <hyperlink r:id="rId1109" ref="F358"/>
    <hyperlink r:id="rId1110" ref="L358"/>
    <hyperlink r:id="rId1111" ref="D359"/>
    <hyperlink r:id="rId1112" ref="F359"/>
    <hyperlink r:id="rId1113" ref="L359"/>
    <hyperlink r:id="rId1114" ref="D360"/>
    <hyperlink r:id="rId1115" ref="F360"/>
    <hyperlink r:id="rId1116" ref="L360"/>
    <hyperlink r:id="rId1117" ref="D361"/>
    <hyperlink r:id="rId1118" ref="F361"/>
    <hyperlink r:id="rId1119" ref="L361"/>
    <hyperlink r:id="rId1120" ref="D362"/>
    <hyperlink r:id="rId1121" ref="F362"/>
    <hyperlink r:id="rId1122" ref="L362"/>
    <hyperlink r:id="rId1123" ref="D363"/>
    <hyperlink r:id="rId1124" ref="F363"/>
    <hyperlink r:id="rId1125" ref="L363"/>
    <hyperlink r:id="rId1126" ref="D364"/>
    <hyperlink r:id="rId1127" ref="F364"/>
    <hyperlink r:id="rId1128" ref="L364"/>
    <hyperlink r:id="rId1129" ref="D365"/>
    <hyperlink r:id="rId1130" ref="F365"/>
    <hyperlink r:id="rId1131" ref="L365"/>
    <hyperlink r:id="rId1132" ref="D366"/>
    <hyperlink r:id="rId1133" ref="F366"/>
    <hyperlink r:id="rId1134" ref="L366"/>
    <hyperlink r:id="rId1135" ref="D367"/>
    <hyperlink r:id="rId1136" ref="F367"/>
    <hyperlink r:id="rId1137" ref="L367"/>
    <hyperlink r:id="rId1138" ref="D368"/>
    <hyperlink r:id="rId1139" ref="F368"/>
    <hyperlink r:id="rId1140" ref="L368"/>
    <hyperlink r:id="rId1141" ref="D369"/>
    <hyperlink r:id="rId1142" ref="F369"/>
    <hyperlink r:id="rId1143" ref="L369"/>
    <hyperlink r:id="rId1144" ref="D370"/>
    <hyperlink r:id="rId1145" ref="F370"/>
    <hyperlink r:id="rId1146" ref="L370"/>
    <hyperlink r:id="rId1147" ref="D371"/>
    <hyperlink r:id="rId1148" ref="F371"/>
    <hyperlink r:id="rId1149" ref="L371"/>
    <hyperlink r:id="rId1150" ref="D372"/>
    <hyperlink r:id="rId1151" ref="F372"/>
    <hyperlink r:id="rId1152" ref="L372"/>
    <hyperlink r:id="rId1153" ref="D373"/>
    <hyperlink r:id="rId1154" ref="F373"/>
    <hyperlink r:id="rId1155" ref="L373"/>
    <hyperlink r:id="rId1156" ref="D374"/>
    <hyperlink r:id="rId1157" ref="F374"/>
    <hyperlink r:id="rId1158" ref="L374"/>
    <hyperlink r:id="rId1159" ref="D375"/>
    <hyperlink r:id="rId1160" ref="F375"/>
    <hyperlink r:id="rId1161" ref="L375"/>
    <hyperlink r:id="rId1162" ref="D376"/>
    <hyperlink r:id="rId1163" ref="F376"/>
    <hyperlink r:id="rId1164" ref="L376"/>
    <hyperlink r:id="rId1165" ref="D377"/>
    <hyperlink r:id="rId1166" ref="F377"/>
    <hyperlink r:id="rId1167" ref="L377"/>
    <hyperlink r:id="rId1168" ref="D378"/>
    <hyperlink r:id="rId1169" ref="F378"/>
    <hyperlink r:id="rId1170" ref="L378"/>
    <hyperlink r:id="rId1171" ref="D379"/>
    <hyperlink r:id="rId1172" ref="F379"/>
    <hyperlink r:id="rId1173" ref="L379"/>
    <hyperlink r:id="rId1174" ref="D380"/>
    <hyperlink r:id="rId1175" ref="F380"/>
    <hyperlink r:id="rId1176" ref="L380"/>
    <hyperlink r:id="rId1177" ref="D381"/>
    <hyperlink r:id="rId1178" ref="F381"/>
    <hyperlink r:id="rId1179" ref="L381"/>
    <hyperlink r:id="rId1180" ref="D382"/>
    <hyperlink r:id="rId1181" ref="F382"/>
    <hyperlink r:id="rId1182" ref="L382"/>
    <hyperlink r:id="rId1183" ref="D383"/>
    <hyperlink r:id="rId1184" ref="F383"/>
    <hyperlink r:id="rId1185" ref="L383"/>
    <hyperlink r:id="rId1186" ref="D384"/>
    <hyperlink r:id="rId1187" ref="F384"/>
    <hyperlink r:id="rId1188" ref="L384"/>
    <hyperlink r:id="rId1189" ref="D385"/>
    <hyperlink r:id="rId1190" ref="F385"/>
    <hyperlink r:id="rId1191" ref="L385"/>
    <hyperlink r:id="rId1192" ref="D386"/>
    <hyperlink r:id="rId1193" ref="F386"/>
    <hyperlink r:id="rId1194" ref="L386"/>
    <hyperlink r:id="rId1195" ref="D387"/>
    <hyperlink r:id="rId1196" ref="F387"/>
    <hyperlink r:id="rId1197" ref="L387"/>
    <hyperlink r:id="rId1198" ref="D388"/>
    <hyperlink r:id="rId1199" ref="F388"/>
    <hyperlink r:id="rId1200" ref="L388"/>
    <hyperlink r:id="rId1201" ref="D389"/>
    <hyperlink r:id="rId1202" ref="F389"/>
    <hyperlink r:id="rId1203" ref="L389"/>
    <hyperlink r:id="rId1204" ref="D390"/>
    <hyperlink r:id="rId1205" ref="F390"/>
    <hyperlink r:id="rId1206" ref="L390"/>
    <hyperlink r:id="rId1207" ref="D391"/>
    <hyperlink r:id="rId1208" ref="F391"/>
    <hyperlink r:id="rId1209" ref="L391"/>
    <hyperlink r:id="rId1210" ref="D392"/>
    <hyperlink r:id="rId1211" ref="F392"/>
    <hyperlink r:id="rId1212" ref="L392"/>
    <hyperlink r:id="rId1213" ref="D393"/>
    <hyperlink r:id="rId1214" ref="F393"/>
    <hyperlink r:id="rId1215" ref="L393"/>
    <hyperlink r:id="rId1216" ref="D394"/>
    <hyperlink r:id="rId1217" ref="F394"/>
    <hyperlink r:id="rId1218" ref="L394"/>
    <hyperlink r:id="rId1219" ref="D395"/>
    <hyperlink r:id="rId1220" ref="F395"/>
    <hyperlink r:id="rId1221" ref="L395"/>
    <hyperlink r:id="rId1222" ref="D396"/>
    <hyperlink r:id="rId1223" ref="F396"/>
    <hyperlink r:id="rId1224" ref="L396"/>
    <hyperlink r:id="rId1225" ref="D397"/>
    <hyperlink r:id="rId1226" ref="F397"/>
    <hyperlink r:id="rId1227" ref="L397"/>
    <hyperlink r:id="rId1228" ref="D398"/>
    <hyperlink r:id="rId1229" ref="F398"/>
    <hyperlink r:id="rId1230" ref="L398"/>
    <hyperlink r:id="rId1231" ref="D399"/>
    <hyperlink r:id="rId1232" ref="F399"/>
    <hyperlink r:id="rId1233" ref="L399"/>
    <hyperlink r:id="rId1234" ref="D400"/>
    <hyperlink r:id="rId1235" ref="F400"/>
    <hyperlink r:id="rId1236" ref="L400"/>
    <hyperlink r:id="rId1237" ref="D401"/>
    <hyperlink r:id="rId1238" ref="F401"/>
    <hyperlink r:id="rId1239" ref="L401"/>
    <hyperlink r:id="rId1240" ref="D402"/>
    <hyperlink r:id="rId1241" ref="F402"/>
    <hyperlink r:id="rId1242" ref="L402"/>
    <hyperlink r:id="rId1243" ref="D403"/>
    <hyperlink r:id="rId1244" ref="F403"/>
    <hyperlink r:id="rId1245" ref="L403"/>
    <hyperlink r:id="rId1246" ref="D404"/>
    <hyperlink r:id="rId1247" ref="F404"/>
    <hyperlink r:id="rId1248" ref="L404"/>
    <hyperlink r:id="rId1249" ref="D405"/>
    <hyperlink r:id="rId1250" ref="F405"/>
    <hyperlink r:id="rId1251" ref="L405"/>
    <hyperlink r:id="rId1252" ref="D406"/>
    <hyperlink r:id="rId1253" ref="F406"/>
    <hyperlink r:id="rId1254" ref="L406"/>
    <hyperlink r:id="rId1255" ref="D407"/>
    <hyperlink r:id="rId1256" ref="F407"/>
    <hyperlink r:id="rId1257" ref="L407"/>
    <hyperlink r:id="rId1258" ref="D408"/>
    <hyperlink r:id="rId1259" ref="F408"/>
    <hyperlink r:id="rId1260" ref="L408"/>
    <hyperlink r:id="rId1261" ref="B409"/>
    <hyperlink r:id="rId1262" ref="D409"/>
    <hyperlink r:id="rId1263" ref="F409"/>
    <hyperlink r:id="rId1264" ref="L409"/>
    <hyperlink r:id="rId1265" ref="D410"/>
    <hyperlink r:id="rId1266" ref="F410"/>
    <hyperlink r:id="rId1267" ref="L410"/>
    <hyperlink r:id="rId1268" ref="D411"/>
    <hyperlink r:id="rId1269" ref="F411"/>
    <hyperlink r:id="rId1270" ref="L411"/>
    <hyperlink r:id="rId1271" ref="D412"/>
    <hyperlink r:id="rId1272" ref="F412"/>
    <hyperlink r:id="rId1273" ref="L412"/>
    <hyperlink r:id="rId1274" ref="D413"/>
    <hyperlink r:id="rId1275" ref="F413"/>
    <hyperlink r:id="rId1276" ref="L413"/>
    <hyperlink r:id="rId1277" ref="D414"/>
    <hyperlink r:id="rId1278" ref="F414"/>
    <hyperlink r:id="rId1279" ref="L414"/>
    <hyperlink r:id="rId1280" ref="D415"/>
    <hyperlink r:id="rId1281" ref="F415"/>
    <hyperlink r:id="rId1282" ref="L415"/>
    <hyperlink r:id="rId1283" ref="D416"/>
    <hyperlink r:id="rId1284" ref="F416"/>
    <hyperlink r:id="rId1285" ref="L416"/>
    <hyperlink r:id="rId1286" ref="D417"/>
    <hyperlink r:id="rId1287" ref="F417"/>
    <hyperlink r:id="rId1288" ref="L417"/>
    <hyperlink r:id="rId1289" ref="D418"/>
    <hyperlink r:id="rId1290" ref="F418"/>
    <hyperlink r:id="rId1291" ref="L418"/>
    <hyperlink r:id="rId1292" ref="D419"/>
    <hyperlink r:id="rId1293" ref="F419"/>
    <hyperlink r:id="rId1294" ref="L419"/>
    <hyperlink r:id="rId1295" ref="D420"/>
    <hyperlink r:id="rId1296" ref="F420"/>
    <hyperlink r:id="rId1297" ref="L420"/>
    <hyperlink r:id="rId1298" ref="D421"/>
    <hyperlink r:id="rId1299" ref="F421"/>
    <hyperlink r:id="rId1300" ref="L421"/>
    <hyperlink r:id="rId1301" ref="D422"/>
    <hyperlink r:id="rId1302" ref="F422"/>
    <hyperlink r:id="rId1303" ref="L422"/>
    <hyperlink r:id="rId1304" ref="D423"/>
    <hyperlink r:id="rId1305" ref="F423"/>
    <hyperlink r:id="rId1306" ref="L423"/>
    <hyperlink r:id="rId1307" ref="D424"/>
    <hyperlink r:id="rId1308" ref="F424"/>
    <hyperlink r:id="rId1309" ref="L424"/>
    <hyperlink r:id="rId1310" ref="D425"/>
    <hyperlink r:id="rId1311" ref="F425"/>
    <hyperlink r:id="rId1312" ref="L425"/>
    <hyperlink r:id="rId1313" ref="D426"/>
    <hyperlink r:id="rId1314" ref="F426"/>
    <hyperlink r:id="rId1315" ref="L426"/>
    <hyperlink r:id="rId1316" ref="D427"/>
    <hyperlink r:id="rId1317" ref="F427"/>
    <hyperlink r:id="rId1318" ref="L427"/>
    <hyperlink r:id="rId1319" ref="D428"/>
    <hyperlink r:id="rId1320" ref="F428"/>
    <hyperlink r:id="rId1321" ref="L428"/>
    <hyperlink r:id="rId1322" ref="D429"/>
    <hyperlink r:id="rId1323" ref="F429"/>
    <hyperlink r:id="rId1324" ref="L429"/>
    <hyperlink r:id="rId1325" ref="B430"/>
    <hyperlink r:id="rId1326" ref="D430"/>
    <hyperlink r:id="rId1327" ref="F430"/>
    <hyperlink r:id="rId1328" ref="G430"/>
    <hyperlink r:id="rId1329" ref="L430"/>
    <hyperlink r:id="rId1330" ref="D431"/>
    <hyperlink r:id="rId1331" ref="F431"/>
    <hyperlink r:id="rId1332" ref="L431"/>
    <hyperlink r:id="rId1333" ref="D432"/>
    <hyperlink r:id="rId1334" ref="F432"/>
    <hyperlink r:id="rId1335" ref="L432"/>
    <hyperlink r:id="rId1336" ref="D433"/>
    <hyperlink r:id="rId1337" ref="F433"/>
    <hyperlink r:id="rId1338" ref="L433"/>
    <hyperlink r:id="rId1339" ref="D434"/>
    <hyperlink r:id="rId1340" ref="F434"/>
    <hyperlink r:id="rId1341" ref="L434"/>
    <hyperlink r:id="rId1342" ref="B435"/>
    <hyperlink r:id="rId1343" ref="D435"/>
    <hyperlink r:id="rId1344" ref="F435"/>
    <hyperlink r:id="rId1345" ref="G435"/>
    <hyperlink r:id="rId1346" ref="L435"/>
    <hyperlink r:id="rId1347" ref="D436"/>
    <hyperlink r:id="rId1348" ref="F436"/>
    <hyperlink r:id="rId1349" ref="L436"/>
    <hyperlink r:id="rId1350" ref="D437"/>
    <hyperlink r:id="rId1351" ref="F437"/>
    <hyperlink r:id="rId1352" ref="G437"/>
    <hyperlink r:id="rId1353" ref="L437"/>
    <hyperlink r:id="rId1354" ref="D438"/>
    <hyperlink r:id="rId1355" ref="F438"/>
    <hyperlink r:id="rId1356" ref="L438"/>
    <hyperlink r:id="rId1357" ref="D439"/>
    <hyperlink r:id="rId1358" ref="F439"/>
    <hyperlink r:id="rId1359" ref="L439"/>
    <hyperlink r:id="rId1360" ref="D440"/>
    <hyperlink r:id="rId1361" ref="F440"/>
    <hyperlink r:id="rId1362" ref="L440"/>
    <hyperlink r:id="rId1363" ref="D441"/>
    <hyperlink r:id="rId1364" ref="F441"/>
    <hyperlink r:id="rId1365" ref="L441"/>
    <hyperlink r:id="rId1366" ref="D442"/>
    <hyperlink r:id="rId1367" ref="F442"/>
    <hyperlink r:id="rId1368" ref="L442"/>
    <hyperlink r:id="rId1369" ref="D443"/>
    <hyperlink r:id="rId1370" ref="F443"/>
    <hyperlink r:id="rId1371" ref="L443"/>
    <hyperlink r:id="rId1372" ref="D444"/>
    <hyperlink r:id="rId1373" ref="F444"/>
    <hyperlink r:id="rId1374" ref="L444"/>
    <hyperlink r:id="rId1375" ref="D445"/>
    <hyperlink r:id="rId1376" ref="F445"/>
    <hyperlink r:id="rId1377" ref="L445"/>
    <hyperlink r:id="rId1378" ref="D446"/>
    <hyperlink r:id="rId1379" ref="F446"/>
    <hyperlink r:id="rId1380" ref="L446"/>
    <hyperlink r:id="rId1381" ref="D447"/>
    <hyperlink r:id="rId1382" ref="F447"/>
    <hyperlink r:id="rId1383" ref="L447"/>
    <hyperlink r:id="rId1384" ref="D448"/>
    <hyperlink r:id="rId1385" ref="F448"/>
    <hyperlink r:id="rId1386" ref="G448"/>
    <hyperlink r:id="rId1387" ref="L448"/>
    <hyperlink r:id="rId1388" ref="D449"/>
    <hyperlink r:id="rId1389" ref="F449"/>
    <hyperlink r:id="rId1390" ref="G449"/>
    <hyperlink r:id="rId1391" ref="L449"/>
    <hyperlink r:id="rId1392" ref="D450"/>
    <hyperlink r:id="rId1393" ref="F450"/>
    <hyperlink r:id="rId1394" ref="L450"/>
    <hyperlink r:id="rId1395" ref="D451"/>
    <hyperlink r:id="rId1396" ref="F451"/>
    <hyperlink r:id="rId1397" ref="L451"/>
    <hyperlink r:id="rId1398" ref="D452"/>
    <hyperlink r:id="rId1399" ref="F452"/>
    <hyperlink r:id="rId1400" ref="L452"/>
    <hyperlink r:id="rId1401" ref="D453"/>
    <hyperlink r:id="rId1402" ref="F453"/>
    <hyperlink r:id="rId1403" ref="L453"/>
    <hyperlink r:id="rId1404" ref="D454"/>
    <hyperlink r:id="rId1405" ref="F454"/>
    <hyperlink r:id="rId1406" ref="L454"/>
    <hyperlink r:id="rId1407" ref="D455"/>
    <hyperlink r:id="rId1408" ref="F455"/>
    <hyperlink r:id="rId1409" ref="L455"/>
    <hyperlink r:id="rId1410" ref="D456"/>
    <hyperlink r:id="rId1411" ref="F456"/>
    <hyperlink r:id="rId1412" ref="L456"/>
    <hyperlink r:id="rId1413" ref="D457"/>
    <hyperlink r:id="rId1414" ref="F457"/>
    <hyperlink r:id="rId1415" ref="L457"/>
    <hyperlink r:id="rId1416" ref="D458"/>
    <hyperlink r:id="rId1417" ref="F458"/>
    <hyperlink r:id="rId1418" ref="L458"/>
    <hyperlink r:id="rId1419" ref="D459"/>
    <hyperlink r:id="rId1420" ref="F459"/>
    <hyperlink r:id="rId1421" ref="L459"/>
    <hyperlink r:id="rId1422" ref="D460"/>
    <hyperlink r:id="rId1423" ref="F460"/>
    <hyperlink r:id="rId1424" ref="L460"/>
    <hyperlink r:id="rId1425" ref="D461"/>
    <hyperlink r:id="rId1426" ref="F461"/>
    <hyperlink r:id="rId1427" ref="L461"/>
    <hyperlink r:id="rId1428" ref="D462"/>
    <hyperlink r:id="rId1429" ref="F462"/>
    <hyperlink r:id="rId1430" ref="L462"/>
    <hyperlink r:id="rId1431" ref="D463"/>
    <hyperlink r:id="rId1432" ref="F463"/>
    <hyperlink r:id="rId1433" ref="L463"/>
    <hyperlink r:id="rId1434" ref="D464"/>
    <hyperlink r:id="rId1435" ref="F464"/>
    <hyperlink r:id="rId1436" ref="L464"/>
    <hyperlink r:id="rId1437" ref="D465"/>
    <hyperlink r:id="rId1438" ref="F465"/>
    <hyperlink r:id="rId1439" ref="L465"/>
    <hyperlink r:id="rId1440" ref="D466"/>
    <hyperlink r:id="rId1441" ref="F466"/>
    <hyperlink r:id="rId1442" ref="L466"/>
    <hyperlink r:id="rId1443" ref="D467"/>
    <hyperlink r:id="rId1444" ref="F467"/>
    <hyperlink r:id="rId1445" ref="L467"/>
    <hyperlink r:id="rId1446" ref="D468"/>
    <hyperlink r:id="rId1447" ref="F468"/>
    <hyperlink r:id="rId1448" ref="L468"/>
    <hyperlink r:id="rId1449" ref="D469"/>
    <hyperlink r:id="rId1450" ref="F469"/>
    <hyperlink r:id="rId1451" ref="L469"/>
    <hyperlink r:id="rId1452" ref="D470"/>
    <hyperlink r:id="rId1453" ref="F470"/>
    <hyperlink r:id="rId1454" ref="L470"/>
    <hyperlink r:id="rId1455" ref="D471"/>
    <hyperlink r:id="rId1456" ref="F471"/>
    <hyperlink r:id="rId1457" ref="L471"/>
    <hyperlink r:id="rId1458" ref="D472"/>
    <hyperlink r:id="rId1459" ref="F472"/>
    <hyperlink r:id="rId1460" ref="L472"/>
    <hyperlink r:id="rId1461" ref="D473"/>
    <hyperlink r:id="rId1462" ref="F473"/>
    <hyperlink r:id="rId1463" ref="L473"/>
    <hyperlink r:id="rId1464" ref="B474"/>
    <hyperlink r:id="rId1465" ref="D474"/>
    <hyperlink r:id="rId1466" ref="F474"/>
    <hyperlink r:id="rId1467" ref="G474"/>
    <hyperlink r:id="rId1468" ref="L474"/>
    <hyperlink r:id="rId1469" ref="D475"/>
    <hyperlink r:id="rId1470" ref="F475"/>
    <hyperlink r:id="rId1471" ref="L475"/>
    <hyperlink r:id="rId1472" ref="D476"/>
    <hyperlink r:id="rId1473" ref="F476"/>
    <hyperlink r:id="rId1474" ref="L476"/>
    <hyperlink r:id="rId1475" ref="D477"/>
    <hyperlink r:id="rId1476" ref="F477"/>
    <hyperlink r:id="rId1477" ref="L477"/>
    <hyperlink r:id="rId1478" ref="D478"/>
    <hyperlink r:id="rId1479" ref="F478"/>
    <hyperlink r:id="rId1480" ref="L478"/>
    <hyperlink r:id="rId1481" ref="D479"/>
    <hyperlink r:id="rId1482" ref="F479"/>
    <hyperlink r:id="rId1483" ref="L479"/>
    <hyperlink r:id="rId1484" ref="D480"/>
    <hyperlink r:id="rId1485" ref="F480"/>
    <hyperlink r:id="rId1486" ref="L480"/>
    <hyperlink r:id="rId1487" ref="D481"/>
    <hyperlink r:id="rId1488" ref="F481"/>
    <hyperlink r:id="rId1489" ref="L481"/>
    <hyperlink r:id="rId1490" ref="D482"/>
    <hyperlink r:id="rId1491" ref="F482"/>
    <hyperlink r:id="rId1492" ref="L482"/>
    <hyperlink r:id="rId1493" ref="D483"/>
    <hyperlink r:id="rId1494" ref="F483"/>
    <hyperlink r:id="rId1495" ref="G483"/>
    <hyperlink r:id="rId1496" ref="L483"/>
    <hyperlink r:id="rId1497" ref="D484"/>
    <hyperlink r:id="rId1498" ref="F484"/>
    <hyperlink r:id="rId1499" ref="G484"/>
    <hyperlink r:id="rId1500" ref="L484"/>
    <hyperlink r:id="rId1501" ref="D485"/>
    <hyperlink r:id="rId1502" ref="F485"/>
    <hyperlink r:id="rId1503" ref="L485"/>
    <hyperlink r:id="rId1504" ref="D486"/>
    <hyperlink r:id="rId1505" ref="F486"/>
    <hyperlink r:id="rId1506" ref="L486"/>
    <hyperlink r:id="rId1507" ref="D487"/>
    <hyperlink r:id="rId1508" ref="F487"/>
    <hyperlink r:id="rId1509" ref="L487"/>
    <hyperlink r:id="rId1510" ref="D488"/>
    <hyperlink r:id="rId1511" ref="F488"/>
    <hyperlink r:id="rId1512" ref="L488"/>
    <hyperlink r:id="rId1513" ref="D489"/>
    <hyperlink r:id="rId1514" ref="F489"/>
    <hyperlink r:id="rId1515" ref="L489"/>
    <hyperlink r:id="rId1516" ref="D490"/>
    <hyperlink r:id="rId1517" ref="F490"/>
    <hyperlink r:id="rId1518" ref="L490"/>
    <hyperlink r:id="rId1519" ref="B491"/>
    <hyperlink r:id="rId1520" ref="D491"/>
    <hyperlink r:id="rId1521" ref="F491"/>
    <hyperlink r:id="rId1522" ref="G491"/>
    <hyperlink r:id="rId1523" ref="L491"/>
    <hyperlink r:id="rId1524" ref="D492"/>
    <hyperlink r:id="rId1525" ref="F492"/>
    <hyperlink r:id="rId1526" ref="L492"/>
    <hyperlink r:id="rId1527" ref="D493"/>
    <hyperlink r:id="rId1528" ref="F493"/>
    <hyperlink r:id="rId1529" ref="L493"/>
    <hyperlink r:id="rId1530" ref="D494"/>
    <hyperlink r:id="rId1531" ref="F494"/>
    <hyperlink r:id="rId1532" ref="L494"/>
    <hyperlink r:id="rId1533" ref="D495"/>
    <hyperlink r:id="rId1534" ref="F495"/>
    <hyperlink r:id="rId1535" ref="L495"/>
    <hyperlink r:id="rId1536" ref="D496"/>
    <hyperlink r:id="rId1537" ref="F496"/>
    <hyperlink r:id="rId1538" ref="L496"/>
    <hyperlink r:id="rId1539" ref="D497"/>
    <hyperlink r:id="rId1540" ref="F497"/>
    <hyperlink r:id="rId1541" ref="L497"/>
    <hyperlink r:id="rId1542" ref="D498"/>
    <hyperlink r:id="rId1543" ref="F498"/>
    <hyperlink r:id="rId1544" ref="L498"/>
    <hyperlink r:id="rId1545" ref="D499"/>
    <hyperlink r:id="rId1546" ref="F499"/>
    <hyperlink r:id="rId1547" ref="L499"/>
    <hyperlink r:id="rId1548" ref="D500"/>
    <hyperlink r:id="rId1549" ref="F500"/>
    <hyperlink r:id="rId1550" ref="L500"/>
    <hyperlink r:id="rId1551" ref="D501"/>
    <hyperlink r:id="rId1552" ref="F501"/>
    <hyperlink r:id="rId1553" ref="L501"/>
    <hyperlink r:id="rId1554" ref="D502"/>
    <hyperlink r:id="rId1555" ref="F502"/>
    <hyperlink r:id="rId1556" ref="L502"/>
    <hyperlink r:id="rId1557" ref="D503"/>
    <hyperlink r:id="rId1558" ref="F503"/>
    <hyperlink r:id="rId1559" ref="L503"/>
    <hyperlink r:id="rId1560" ref="D504"/>
    <hyperlink r:id="rId1561" ref="F504"/>
    <hyperlink r:id="rId1562" ref="L504"/>
    <hyperlink r:id="rId1563" ref="D505"/>
    <hyperlink r:id="rId1564" ref="F505"/>
    <hyperlink r:id="rId1565" ref="L505"/>
    <hyperlink r:id="rId1566" ref="D506"/>
    <hyperlink r:id="rId1567" ref="F506"/>
    <hyperlink r:id="rId1568" ref="L506"/>
    <hyperlink r:id="rId1569" ref="D507"/>
    <hyperlink r:id="rId1570" ref="F507"/>
    <hyperlink r:id="rId1571" ref="L507"/>
    <hyperlink r:id="rId1572" ref="D508"/>
    <hyperlink r:id="rId1573" ref="F508"/>
    <hyperlink r:id="rId1574" ref="L508"/>
    <hyperlink r:id="rId1575" ref="D509"/>
    <hyperlink r:id="rId1576" ref="F509"/>
    <hyperlink r:id="rId1577" ref="L509"/>
    <hyperlink r:id="rId1578" ref="D510"/>
    <hyperlink r:id="rId1579" ref="F510"/>
    <hyperlink r:id="rId1580" ref="L510"/>
    <hyperlink r:id="rId1581" ref="D511"/>
    <hyperlink r:id="rId1582" ref="F511"/>
    <hyperlink r:id="rId1583" ref="L511"/>
    <hyperlink r:id="rId1584" ref="D512"/>
    <hyperlink r:id="rId1585" ref="F512"/>
    <hyperlink r:id="rId1586" ref="L512"/>
    <hyperlink r:id="rId1587" ref="D513"/>
    <hyperlink r:id="rId1588" ref="F513"/>
    <hyperlink r:id="rId1589" ref="L513"/>
    <hyperlink r:id="rId1590" ref="D514"/>
    <hyperlink r:id="rId1591" ref="F514"/>
    <hyperlink r:id="rId1592" ref="L514"/>
    <hyperlink r:id="rId1593" ref="D515"/>
    <hyperlink r:id="rId1594" ref="F515"/>
    <hyperlink r:id="rId1595" ref="L515"/>
    <hyperlink r:id="rId1596" ref="D516"/>
    <hyperlink r:id="rId1597" ref="F516"/>
    <hyperlink r:id="rId1598" ref="L516"/>
    <hyperlink r:id="rId1599" ref="D517"/>
    <hyperlink r:id="rId1600" ref="F517"/>
    <hyperlink r:id="rId1601" ref="L517"/>
    <hyperlink r:id="rId1602" ref="D518"/>
    <hyperlink r:id="rId1603" ref="F518"/>
    <hyperlink r:id="rId1604" ref="L518"/>
    <hyperlink r:id="rId1605" ref="D519"/>
    <hyperlink r:id="rId1606" ref="F519"/>
    <hyperlink r:id="rId1607" ref="L519"/>
    <hyperlink r:id="rId1608" ref="D520"/>
    <hyperlink r:id="rId1609" ref="F520"/>
    <hyperlink r:id="rId1610" ref="L520"/>
    <hyperlink r:id="rId1611" ref="D521"/>
    <hyperlink r:id="rId1612" ref="F521"/>
    <hyperlink r:id="rId1613" ref="L521"/>
    <hyperlink r:id="rId1614" ref="D522"/>
    <hyperlink r:id="rId1615" ref="F522"/>
    <hyperlink r:id="rId1616" ref="L522"/>
    <hyperlink r:id="rId1617" ref="D523"/>
    <hyperlink r:id="rId1618" ref="F523"/>
    <hyperlink r:id="rId1619" ref="L523"/>
    <hyperlink r:id="rId1620" ref="D524"/>
    <hyperlink r:id="rId1621" ref="F524"/>
    <hyperlink r:id="rId1622" ref="L524"/>
    <hyperlink r:id="rId1623" ref="D525"/>
    <hyperlink r:id="rId1624" ref="F525"/>
    <hyperlink r:id="rId1625" ref="L525"/>
    <hyperlink r:id="rId1626" ref="D526"/>
    <hyperlink r:id="rId1627" ref="F526"/>
    <hyperlink r:id="rId1628" ref="L526"/>
    <hyperlink r:id="rId1629" ref="D527"/>
    <hyperlink r:id="rId1630" ref="F527"/>
    <hyperlink r:id="rId1631" ref="L527"/>
    <hyperlink r:id="rId1632" ref="D528"/>
    <hyperlink r:id="rId1633" ref="F528"/>
    <hyperlink r:id="rId1634" ref="G528"/>
    <hyperlink r:id="rId1635" ref="L528"/>
    <hyperlink r:id="rId1636" ref="F529"/>
    <hyperlink r:id="rId1637" ref="L529"/>
    <hyperlink r:id="rId1638" ref="D530"/>
    <hyperlink r:id="rId1639" ref="F530"/>
    <hyperlink r:id="rId1640" ref="L530"/>
    <hyperlink r:id="rId1641" ref="D531"/>
    <hyperlink r:id="rId1642" ref="F531"/>
    <hyperlink r:id="rId1643" ref="L531"/>
    <hyperlink r:id="rId1644" ref="D532"/>
    <hyperlink r:id="rId1645" ref="F532"/>
    <hyperlink r:id="rId1646" ref="L532"/>
    <hyperlink r:id="rId1647" ref="D533"/>
    <hyperlink r:id="rId1648" ref="F533"/>
    <hyperlink r:id="rId1649" ref="L533"/>
    <hyperlink r:id="rId1650" ref="D534"/>
    <hyperlink r:id="rId1651" ref="F534"/>
    <hyperlink r:id="rId1652" ref="L534"/>
    <hyperlink r:id="rId1653" ref="D535"/>
    <hyperlink r:id="rId1654" ref="F535"/>
    <hyperlink r:id="rId1655" ref="L535"/>
    <hyperlink r:id="rId1656" ref="D536"/>
    <hyperlink r:id="rId1657" ref="F536"/>
    <hyperlink r:id="rId1658" ref="L536"/>
    <hyperlink r:id="rId1659" ref="D537"/>
    <hyperlink r:id="rId1660" ref="F537"/>
    <hyperlink r:id="rId1661" ref="L537"/>
    <hyperlink r:id="rId1662" ref="D538"/>
    <hyperlink r:id="rId1663" ref="F538"/>
    <hyperlink r:id="rId1664" ref="G538"/>
    <hyperlink r:id="rId1665" ref="L538"/>
    <hyperlink r:id="rId1666" ref="D539"/>
    <hyperlink r:id="rId1667" ref="F539"/>
    <hyperlink r:id="rId1668" ref="L539"/>
    <hyperlink r:id="rId1669" ref="D540"/>
    <hyperlink r:id="rId1670" ref="F540"/>
    <hyperlink r:id="rId1671" ref="L540"/>
    <hyperlink r:id="rId1672" ref="D541"/>
    <hyperlink r:id="rId1673" ref="F541"/>
    <hyperlink r:id="rId1674" ref="L541"/>
    <hyperlink r:id="rId1675" ref="D542"/>
    <hyperlink r:id="rId1676" ref="F542"/>
    <hyperlink r:id="rId1677" ref="L542"/>
    <hyperlink r:id="rId1678" ref="D543"/>
    <hyperlink r:id="rId1679" ref="F543"/>
    <hyperlink r:id="rId1680" ref="L543"/>
    <hyperlink r:id="rId1681" ref="D544"/>
    <hyperlink r:id="rId1682" ref="F544"/>
    <hyperlink r:id="rId1683" ref="L544"/>
    <hyperlink r:id="rId1684" ref="D545"/>
    <hyperlink r:id="rId1685" ref="F545"/>
    <hyperlink r:id="rId1686" ref="L545"/>
    <hyperlink r:id="rId1687" ref="D546"/>
    <hyperlink r:id="rId1688" ref="F546"/>
    <hyperlink r:id="rId1689" ref="L546"/>
    <hyperlink r:id="rId1690" ref="D547"/>
    <hyperlink r:id="rId1691" ref="F547"/>
    <hyperlink r:id="rId1692" ref="L547"/>
    <hyperlink r:id="rId1693" ref="D548"/>
    <hyperlink r:id="rId1694" ref="F548"/>
    <hyperlink r:id="rId1695" ref="L548"/>
    <hyperlink r:id="rId1696" ref="D549"/>
    <hyperlink r:id="rId1697" ref="F549"/>
    <hyperlink r:id="rId1698" ref="L549"/>
    <hyperlink r:id="rId1699" ref="D550"/>
    <hyperlink r:id="rId1700" ref="F550"/>
    <hyperlink r:id="rId1701" ref="L550"/>
    <hyperlink r:id="rId1702" ref="D551"/>
    <hyperlink r:id="rId1703" ref="F551"/>
    <hyperlink r:id="rId1704" ref="L551"/>
    <hyperlink r:id="rId1705" ref="D552"/>
    <hyperlink r:id="rId1706" ref="F552"/>
    <hyperlink r:id="rId1707" ref="L552"/>
    <hyperlink r:id="rId1708" ref="D553"/>
    <hyperlink r:id="rId1709" ref="F553"/>
    <hyperlink r:id="rId1710" ref="L553"/>
    <hyperlink r:id="rId1711" ref="D554"/>
    <hyperlink r:id="rId1712" ref="F554"/>
    <hyperlink r:id="rId1713" ref="L554"/>
    <hyperlink r:id="rId1714" ref="D555"/>
    <hyperlink r:id="rId1715" ref="F555"/>
    <hyperlink r:id="rId1716" ref="L555"/>
    <hyperlink r:id="rId1717" ref="D556"/>
    <hyperlink r:id="rId1718" ref="F556"/>
    <hyperlink r:id="rId1719" ref="L556"/>
    <hyperlink r:id="rId1720" ref="D557"/>
    <hyperlink r:id="rId1721" ref="F557"/>
    <hyperlink r:id="rId1722" ref="L557"/>
    <hyperlink r:id="rId1723" ref="D558"/>
    <hyperlink r:id="rId1724" ref="F558"/>
    <hyperlink r:id="rId1725" ref="L558"/>
    <hyperlink r:id="rId1726" ref="D559"/>
    <hyperlink r:id="rId1727" ref="F559"/>
    <hyperlink r:id="rId1728" ref="G559"/>
    <hyperlink r:id="rId1729" ref="L559"/>
    <hyperlink r:id="rId1730" ref="D560"/>
    <hyperlink r:id="rId1731" ref="F560"/>
    <hyperlink r:id="rId1732" ref="G560"/>
    <hyperlink r:id="rId1733" ref="L560"/>
    <hyperlink r:id="rId1734" ref="D561"/>
    <hyperlink r:id="rId1735" ref="F561"/>
    <hyperlink r:id="rId1736" ref="G561"/>
    <hyperlink r:id="rId1737" ref="L561"/>
    <hyperlink r:id="rId1738" ref="D562"/>
    <hyperlink r:id="rId1739" ref="F562"/>
    <hyperlink r:id="rId1740" ref="G562"/>
    <hyperlink r:id="rId1741" ref="L562"/>
    <hyperlink r:id="rId1742" ref="D563"/>
    <hyperlink r:id="rId1743" ref="F563"/>
    <hyperlink r:id="rId1744" ref="L563"/>
    <hyperlink r:id="rId1745" ref="D564"/>
    <hyperlink r:id="rId1746" ref="F564"/>
    <hyperlink r:id="rId1747" ref="L564"/>
    <hyperlink r:id="rId1748" ref="D565"/>
    <hyperlink r:id="rId1749" ref="F565"/>
    <hyperlink r:id="rId1750" ref="L565"/>
    <hyperlink r:id="rId1751" ref="D566"/>
    <hyperlink r:id="rId1752" ref="F566"/>
    <hyperlink r:id="rId1753" ref="L566"/>
    <hyperlink r:id="rId1754" ref="D567"/>
    <hyperlink r:id="rId1755" ref="F567"/>
    <hyperlink r:id="rId1756" ref="L567"/>
    <hyperlink r:id="rId1757" ref="D568"/>
    <hyperlink r:id="rId1758" ref="F568"/>
    <hyperlink r:id="rId1759" ref="L568"/>
    <hyperlink r:id="rId1760" ref="D569"/>
    <hyperlink r:id="rId1761" ref="F569"/>
    <hyperlink r:id="rId1762" ref="L569"/>
    <hyperlink r:id="rId1763" ref="D570"/>
    <hyperlink r:id="rId1764" ref="F570"/>
    <hyperlink r:id="rId1765" ref="L570"/>
    <hyperlink r:id="rId1766" ref="D571"/>
    <hyperlink r:id="rId1767" ref="F571"/>
    <hyperlink r:id="rId1768" ref="L571"/>
    <hyperlink r:id="rId1769" ref="D572"/>
    <hyperlink r:id="rId1770" ref="F572"/>
    <hyperlink r:id="rId1771" ref="L572"/>
    <hyperlink r:id="rId1772" ref="D573"/>
    <hyperlink r:id="rId1773" ref="F573"/>
    <hyperlink r:id="rId1774" ref="L573"/>
    <hyperlink r:id="rId1775" ref="D574"/>
    <hyperlink r:id="rId1776" ref="F574"/>
    <hyperlink r:id="rId1777" ref="L574"/>
    <hyperlink r:id="rId1778" ref="D575"/>
    <hyperlink r:id="rId1779" ref="F575"/>
    <hyperlink r:id="rId1780" ref="L575"/>
    <hyperlink r:id="rId1781" ref="D576"/>
    <hyperlink r:id="rId1782" ref="F576"/>
    <hyperlink r:id="rId1783" ref="L576"/>
    <hyperlink r:id="rId1784" ref="D577"/>
    <hyperlink r:id="rId1785" ref="F577"/>
    <hyperlink r:id="rId1786" ref="L577"/>
    <hyperlink r:id="rId1787" ref="D578"/>
    <hyperlink r:id="rId1788" ref="F578"/>
    <hyperlink r:id="rId1789" ref="L578"/>
    <hyperlink r:id="rId1790" ref="D579"/>
    <hyperlink r:id="rId1791" ref="F579"/>
    <hyperlink r:id="rId1792" ref="L579"/>
    <hyperlink r:id="rId1793" ref="D580"/>
    <hyperlink r:id="rId1794" ref="F580"/>
    <hyperlink r:id="rId1795" ref="L580"/>
    <hyperlink r:id="rId1796" ref="D581"/>
    <hyperlink r:id="rId1797" ref="F581"/>
    <hyperlink r:id="rId1798" ref="L581"/>
    <hyperlink r:id="rId1799" ref="D582"/>
    <hyperlink r:id="rId1800" ref="F582"/>
    <hyperlink r:id="rId1801" ref="L582"/>
    <hyperlink r:id="rId1802" ref="D583"/>
    <hyperlink r:id="rId1803" ref="F583"/>
    <hyperlink r:id="rId1804" ref="L583"/>
    <hyperlink r:id="rId1805" ref="D584"/>
    <hyperlink r:id="rId1806" ref="F584"/>
    <hyperlink r:id="rId1807" ref="L584"/>
    <hyperlink r:id="rId1808" ref="D585"/>
    <hyperlink r:id="rId1809" ref="F585"/>
    <hyperlink r:id="rId1810" ref="L585"/>
    <hyperlink r:id="rId1811" ref="D586"/>
    <hyperlink r:id="rId1812" ref="F586"/>
    <hyperlink r:id="rId1813" ref="L586"/>
    <hyperlink r:id="rId1814" ref="D587"/>
    <hyperlink r:id="rId1815" ref="F587"/>
    <hyperlink r:id="rId1816" ref="L587"/>
    <hyperlink r:id="rId1817" ref="D588"/>
    <hyperlink r:id="rId1818" ref="F588"/>
    <hyperlink r:id="rId1819" ref="L588"/>
    <hyperlink r:id="rId1820" ref="D589"/>
    <hyperlink r:id="rId1821" ref="F589"/>
    <hyperlink r:id="rId1822" ref="L589"/>
    <hyperlink r:id="rId1823" ref="D590"/>
    <hyperlink r:id="rId1824" ref="F590"/>
    <hyperlink r:id="rId1825" ref="L590"/>
    <hyperlink r:id="rId1826" ref="D591"/>
    <hyperlink r:id="rId1827" ref="F591"/>
    <hyperlink r:id="rId1828" ref="L591"/>
    <hyperlink r:id="rId1829" ref="D592"/>
    <hyperlink r:id="rId1830" ref="F592"/>
    <hyperlink r:id="rId1831" ref="L592"/>
    <hyperlink r:id="rId1832" ref="D593"/>
    <hyperlink r:id="rId1833" ref="F593"/>
    <hyperlink r:id="rId1834" ref="L593"/>
    <hyperlink r:id="rId1835" ref="D594"/>
    <hyperlink r:id="rId1836" ref="F594"/>
    <hyperlink r:id="rId1837" ref="L594"/>
    <hyperlink r:id="rId1838" ref="D595"/>
    <hyperlink r:id="rId1839" ref="F595"/>
    <hyperlink r:id="rId1840" ref="L595"/>
    <hyperlink r:id="rId1841" ref="D596"/>
    <hyperlink r:id="rId1842" ref="F596"/>
    <hyperlink r:id="rId1843" ref="L596"/>
    <hyperlink r:id="rId1844" ref="D597"/>
    <hyperlink r:id="rId1845" ref="F597"/>
    <hyperlink r:id="rId1846" ref="L597"/>
    <hyperlink r:id="rId1847" ref="D598"/>
    <hyperlink r:id="rId1848" ref="F598"/>
    <hyperlink r:id="rId1849" ref="L598"/>
    <hyperlink r:id="rId1850" ref="D599"/>
    <hyperlink r:id="rId1851" ref="F599"/>
    <hyperlink r:id="rId1852" ref="L599"/>
    <hyperlink r:id="rId1853" ref="D600"/>
    <hyperlink r:id="rId1854" ref="F600"/>
    <hyperlink r:id="rId1855" ref="L600"/>
    <hyperlink r:id="rId1856" ref="D601"/>
    <hyperlink r:id="rId1857" ref="F601"/>
    <hyperlink r:id="rId1858" ref="L601"/>
    <hyperlink r:id="rId1859" ref="D602"/>
    <hyperlink r:id="rId1860" ref="F602"/>
    <hyperlink r:id="rId1861" ref="L602"/>
    <hyperlink r:id="rId1862" ref="D603"/>
    <hyperlink r:id="rId1863" ref="F603"/>
    <hyperlink r:id="rId1864" ref="L603"/>
    <hyperlink r:id="rId1865" ref="D604"/>
    <hyperlink r:id="rId1866" ref="F604"/>
    <hyperlink r:id="rId1867" ref="L604"/>
    <hyperlink r:id="rId1868" ref="D605"/>
    <hyperlink r:id="rId1869" ref="F605"/>
    <hyperlink r:id="rId1870" ref="L605"/>
    <hyperlink r:id="rId1871" ref="D606"/>
    <hyperlink r:id="rId1872" ref="F606"/>
    <hyperlink r:id="rId1873" ref="L606"/>
    <hyperlink r:id="rId1874" ref="D607"/>
    <hyperlink r:id="rId1875" ref="F607"/>
    <hyperlink r:id="rId1876" ref="L607"/>
    <hyperlink r:id="rId1877" ref="D608"/>
    <hyperlink r:id="rId1878" ref="F608"/>
    <hyperlink r:id="rId1879" ref="L608"/>
    <hyperlink r:id="rId1880" ref="D609"/>
    <hyperlink r:id="rId1881" ref="F609"/>
    <hyperlink r:id="rId1882" ref="L609"/>
    <hyperlink r:id="rId1883" ref="D610"/>
    <hyperlink r:id="rId1884" ref="F610"/>
    <hyperlink r:id="rId1885" ref="L610"/>
    <hyperlink r:id="rId1886" ref="D611"/>
    <hyperlink r:id="rId1887" ref="F611"/>
    <hyperlink r:id="rId1888" ref="L611"/>
    <hyperlink r:id="rId1889" ref="D612"/>
    <hyperlink r:id="rId1890" ref="F612"/>
    <hyperlink r:id="rId1891" ref="L612"/>
    <hyperlink r:id="rId1892" ref="D613"/>
    <hyperlink r:id="rId1893" ref="F613"/>
    <hyperlink r:id="rId1894" ref="L613"/>
    <hyperlink r:id="rId1895" ref="D614"/>
    <hyperlink r:id="rId1896" ref="F614"/>
    <hyperlink r:id="rId1897" ref="L614"/>
    <hyperlink r:id="rId1898" ref="D615"/>
    <hyperlink r:id="rId1899" ref="F615"/>
    <hyperlink r:id="rId1900" ref="L615"/>
    <hyperlink r:id="rId1901" ref="D616"/>
    <hyperlink r:id="rId1902" ref="F616"/>
    <hyperlink r:id="rId1903" ref="L616"/>
    <hyperlink r:id="rId1904" ref="D617"/>
    <hyperlink r:id="rId1905" ref="F617"/>
    <hyperlink r:id="rId1906" ref="L617"/>
    <hyperlink r:id="rId1907" ref="B618"/>
    <hyperlink r:id="rId1908" ref="D618"/>
    <hyperlink r:id="rId1909" ref="F618"/>
    <hyperlink r:id="rId1910" ref="G618"/>
    <hyperlink r:id="rId1911" ref="L618"/>
    <hyperlink r:id="rId1912" ref="D619"/>
    <hyperlink r:id="rId1913" ref="F619"/>
    <hyperlink r:id="rId1914" ref="L619"/>
    <hyperlink r:id="rId1915" ref="D620"/>
    <hyperlink r:id="rId1916" ref="F620"/>
    <hyperlink r:id="rId1917" ref="L620"/>
    <hyperlink r:id="rId1918" ref="D621"/>
    <hyperlink r:id="rId1919" ref="F621"/>
    <hyperlink r:id="rId1920" ref="L621"/>
    <hyperlink r:id="rId1921" ref="D622"/>
    <hyperlink r:id="rId1922" ref="F622"/>
    <hyperlink r:id="rId1923" ref="L622"/>
    <hyperlink r:id="rId1924" ref="D623"/>
    <hyperlink r:id="rId1925" ref="F623"/>
    <hyperlink r:id="rId1926" ref="L623"/>
    <hyperlink r:id="rId1927" ref="D624"/>
    <hyperlink r:id="rId1928" ref="F624"/>
    <hyperlink r:id="rId1929" ref="L624"/>
    <hyperlink r:id="rId1930" ref="D625"/>
    <hyperlink r:id="rId1931" ref="F625"/>
    <hyperlink r:id="rId1932" ref="L625"/>
    <hyperlink r:id="rId1933" ref="D626"/>
    <hyperlink r:id="rId1934" ref="F626"/>
    <hyperlink r:id="rId1935" ref="L626"/>
    <hyperlink r:id="rId1936" ref="D627"/>
    <hyperlink r:id="rId1937" ref="F627"/>
    <hyperlink r:id="rId1938" ref="L627"/>
    <hyperlink r:id="rId1939" ref="D628"/>
    <hyperlink r:id="rId1940" ref="F628"/>
    <hyperlink r:id="rId1941" ref="L628"/>
    <hyperlink r:id="rId1942" ref="B629"/>
    <hyperlink r:id="rId1943" ref="D629"/>
    <hyperlink r:id="rId1944" ref="F629"/>
    <hyperlink r:id="rId1945" ref="G629"/>
    <hyperlink r:id="rId1946" ref="L629"/>
    <hyperlink r:id="rId1947" ref="D630"/>
    <hyperlink r:id="rId1948" ref="F630"/>
    <hyperlink r:id="rId1949" ref="L630"/>
    <hyperlink r:id="rId1950" ref="D631"/>
    <hyperlink r:id="rId1951" ref="F631"/>
    <hyperlink r:id="rId1952" ref="L631"/>
    <hyperlink r:id="rId1953" ref="D632"/>
    <hyperlink r:id="rId1954" ref="F632"/>
    <hyperlink r:id="rId1955" ref="L632"/>
    <hyperlink r:id="rId1956" ref="D633"/>
    <hyperlink r:id="rId1957" ref="F633"/>
    <hyperlink r:id="rId1958" ref="L633"/>
    <hyperlink r:id="rId1959" ref="D634"/>
    <hyperlink r:id="rId1960" ref="F634"/>
    <hyperlink r:id="rId1961" ref="L634"/>
    <hyperlink r:id="rId1962" ref="D635"/>
    <hyperlink r:id="rId1963" ref="F635"/>
    <hyperlink r:id="rId1964" ref="L635"/>
    <hyperlink r:id="rId1965" ref="D636"/>
    <hyperlink r:id="rId1966" ref="F636"/>
    <hyperlink r:id="rId1967" ref="L636"/>
    <hyperlink r:id="rId1968" ref="D637"/>
    <hyperlink r:id="rId1969" ref="F637"/>
    <hyperlink r:id="rId1970" ref="L637"/>
    <hyperlink r:id="rId1971" ref="D638"/>
    <hyperlink r:id="rId1972" ref="F638"/>
    <hyperlink r:id="rId1973" ref="L638"/>
    <hyperlink r:id="rId1974" ref="D639"/>
    <hyperlink r:id="rId1975" ref="F639"/>
    <hyperlink r:id="rId1976" ref="L639"/>
    <hyperlink r:id="rId1977" ref="D640"/>
    <hyperlink r:id="rId1978" ref="F640"/>
    <hyperlink r:id="rId1979" ref="L640"/>
    <hyperlink r:id="rId1980" ref="D641"/>
    <hyperlink r:id="rId1981" ref="F641"/>
    <hyperlink r:id="rId1982" ref="L641"/>
    <hyperlink r:id="rId1983" ref="D642"/>
    <hyperlink r:id="rId1984" ref="F642"/>
    <hyperlink r:id="rId1985" ref="L642"/>
    <hyperlink r:id="rId1986" ref="D643"/>
    <hyperlink r:id="rId1987" ref="F643"/>
    <hyperlink r:id="rId1988" ref="L643"/>
    <hyperlink r:id="rId1989" ref="D644"/>
    <hyperlink r:id="rId1990" ref="F644"/>
    <hyperlink r:id="rId1991" ref="L644"/>
    <hyperlink r:id="rId1992" ref="D645"/>
    <hyperlink r:id="rId1993" ref="F645"/>
    <hyperlink r:id="rId1994" ref="L645"/>
    <hyperlink r:id="rId1995" ref="D646"/>
    <hyperlink r:id="rId1996" ref="F646"/>
    <hyperlink r:id="rId1997" ref="L646"/>
    <hyperlink r:id="rId1998" ref="D647"/>
    <hyperlink r:id="rId1999" ref="F647"/>
    <hyperlink r:id="rId2000" ref="L647"/>
    <hyperlink r:id="rId2001" ref="D648"/>
    <hyperlink r:id="rId2002" ref="F648"/>
    <hyperlink r:id="rId2003" ref="L648"/>
    <hyperlink r:id="rId2004" ref="D649"/>
    <hyperlink r:id="rId2005" ref="F649"/>
    <hyperlink r:id="rId2006" ref="L649"/>
    <hyperlink r:id="rId2007" ref="D650"/>
    <hyperlink r:id="rId2008" ref="F650"/>
    <hyperlink r:id="rId2009" ref="L650"/>
    <hyperlink r:id="rId2010" ref="D651"/>
    <hyperlink r:id="rId2011" ref="F651"/>
    <hyperlink r:id="rId2012" ref="L651"/>
    <hyperlink r:id="rId2013" ref="D652"/>
    <hyperlink r:id="rId2014" ref="F652"/>
    <hyperlink r:id="rId2015" ref="L652"/>
    <hyperlink r:id="rId2016" ref="D653"/>
    <hyperlink r:id="rId2017" ref="F653"/>
    <hyperlink r:id="rId2018" ref="L653"/>
    <hyperlink r:id="rId2019" ref="D654"/>
    <hyperlink r:id="rId2020" ref="F654"/>
    <hyperlink r:id="rId2021" ref="L654"/>
    <hyperlink r:id="rId2022" ref="D655"/>
    <hyperlink r:id="rId2023" ref="F655"/>
    <hyperlink r:id="rId2024" ref="L655"/>
    <hyperlink r:id="rId2025" ref="D656"/>
    <hyperlink r:id="rId2026" ref="F656"/>
    <hyperlink r:id="rId2027" ref="L656"/>
    <hyperlink r:id="rId2028" ref="D657"/>
    <hyperlink r:id="rId2029" ref="F657"/>
    <hyperlink r:id="rId2030" ref="L657"/>
    <hyperlink r:id="rId2031" ref="D658"/>
    <hyperlink r:id="rId2032" ref="F658"/>
    <hyperlink r:id="rId2033" ref="L658"/>
    <hyperlink r:id="rId2034" ref="D659"/>
    <hyperlink r:id="rId2035" ref="F659"/>
    <hyperlink r:id="rId2036" ref="L659"/>
    <hyperlink r:id="rId2037" ref="D660"/>
    <hyperlink r:id="rId2038" ref="F660"/>
    <hyperlink r:id="rId2039" ref="L660"/>
    <hyperlink r:id="rId2040" ref="D661"/>
    <hyperlink r:id="rId2041" ref="F661"/>
    <hyperlink r:id="rId2042" ref="L661"/>
    <hyperlink r:id="rId2043" ref="D662"/>
    <hyperlink r:id="rId2044" ref="F662"/>
    <hyperlink r:id="rId2045" ref="G662"/>
    <hyperlink r:id="rId2046" ref="L662"/>
    <hyperlink r:id="rId2047" ref="D663"/>
    <hyperlink r:id="rId2048" ref="F663"/>
    <hyperlink r:id="rId2049" ref="L663"/>
    <hyperlink r:id="rId2050" ref="D664"/>
    <hyperlink r:id="rId2051" ref="F664"/>
    <hyperlink r:id="rId2052" ref="L664"/>
    <hyperlink r:id="rId2053" ref="D665"/>
    <hyperlink r:id="rId2054" ref="F665"/>
    <hyperlink r:id="rId2055" ref="L665"/>
    <hyperlink r:id="rId2056" ref="D666"/>
    <hyperlink r:id="rId2057" ref="F666"/>
    <hyperlink r:id="rId2058" ref="L666"/>
    <hyperlink r:id="rId2059" ref="D667"/>
    <hyperlink r:id="rId2060" ref="F667"/>
    <hyperlink r:id="rId2061" ref="L667"/>
    <hyperlink r:id="rId2062" ref="D668"/>
    <hyperlink r:id="rId2063" ref="F668"/>
    <hyperlink r:id="rId2064" ref="L668"/>
    <hyperlink r:id="rId2065" ref="D669"/>
    <hyperlink r:id="rId2066" ref="F669"/>
    <hyperlink r:id="rId2067" ref="L669"/>
    <hyperlink r:id="rId2068" ref="D670"/>
    <hyperlink r:id="rId2069" ref="F670"/>
    <hyperlink r:id="rId2070" ref="L670"/>
    <hyperlink r:id="rId2071" ref="D671"/>
    <hyperlink r:id="rId2072" ref="F671"/>
    <hyperlink r:id="rId2073" ref="L671"/>
    <hyperlink r:id="rId2074" ref="D672"/>
    <hyperlink r:id="rId2075" ref="F672"/>
    <hyperlink r:id="rId2076" ref="L672"/>
    <hyperlink r:id="rId2077" ref="D673"/>
    <hyperlink r:id="rId2078" ref="F673"/>
    <hyperlink r:id="rId2079" ref="G673"/>
    <hyperlink r:id="rId2080" ref="L673"/>
    <hyperlink r:id="rId2081" ref="D674"/>
    <hyperlink r:id="rId2082" ref="F674"/>
    <hyperlink r:id="rId2083" ref="G674"/>
    <hyperlink r:id="rId2084" ref="L674"/>
    <hyperlink r:id="rId2085" ref="D675"/>
    <hyperlink r:id="rId2086" ref="F675"/>
    <hyperlink r:id="rId2087" ref="G675"/>
    <hyperlink r:id="rId2088" ref="L675"/>
    <hyperlink r:id="rId2089" ref="D676"/>
    <hyperlink r:id="rId2090" ref="F676"/>
    <hyperlink r:id="rId2091" ref="G676"/>
    <hyperlink r:id="rId2092" ref="L676"/>
    <hyperlink r:id="rId2093" ref="D677"/>
    <hyperlink r:id="rId2094" ref="F677"/>
    <hyperlink r:id="rId2095" ref="G677"/>
    <hyperlink r:id="rId2096" ref="L677"/>
    <hyperlink r:id="rId2097" ref="D678"/>
    <hyperlink r:id="rId2098" ref="F678"/>
    <hyperlink r:id="rId2099" ref="G678"/>
    <hyperlink r:id="rId2100" ref="L678"/>
    <hyperlink r:id="rId2101" ref="D679"/>
    <hyperlink r:id="rId2102" ref="F679"/>
    <hyperlink r:id="rId2103" ref="L679"/>
    <hyperlink r:id="rId2104" ref="D680"/>
    <hyperlink r:id="rId2105" ref="F680"/>
    <hyperlink r:id="rId2106" ref="L680"/>
    <hyperlink r:id="rId2107" ref="D681"/>
    <hyperlink r:id="rId2108" ref="F681"/>
    <hyperlink r:id="rId2109" ref="L681"/>
    <hyperlink r:id="rId2110" ref="D682"/>
    <hyperlink r:id="rId2111" ref="F682"/>
    <hyperlink r:id="rId2112" ref="L682"/>
    <hyperlink r:id="rId2113" ref="D683"/>
    <hyperlink r:id="rId2114" ref="F683"/>
    <hyperlink r:id="rId2115" ref="L683"/>
    <hyperlink r:id="rId2116" ref="D684"/>
    <hyperlink r:id="rId2117" ref="F684"/>
    <hyperlink r:id="rId2118" ref="L684"/>
    <hyperlink r:id="rId2119" ref="D685"/>
    <hyperlink r:id="rId2120" ref="F685"/>
    <hyperlink r:id="rId2121" ref="L685"/>
    <hyperlink r:id="rId2122" ref="D686"/>
    <hyperlink r:id="rId2123" ref="F686"/>
    <hyperlink r:id="rId2124" ref="L686"/>
    <hyperlink r:id="rId2125" ref="D687"/>
    <hyperlink r:id="rId2126" ref="F687"/>
    <hyperlink r:id="rId2127" ref="L687"/>
    <hyperlink r:id="rId2128" ref="D688"/>
    <hyperlink r:id="rId2129" ref="F688"/>
    <hyperlink r:id="rId2130" ref="L688"/>
    <hyperlink r:id="rId2131" ref="D689"/>
    <hyperlink r:id="rId2132" ref="F689"/>
    <hyperlink r:id="rId2133" ref="L689"/>
    <hyperlink r:id="rId2134" ref="D690"/>
    <hyperlink r:id="rId2135" ref="F690"/>
    <hyperlink r:id="rId2136" ref="L690"/>
    <hyperlink r:id="rId2137" ref="D691"/>
    <hyperlink r:id="rId2138" ref="F691"/>
    <hyperlink r:id="rId2139" ref="L691"/>
    <hyperlink r:id="rId2140" ref="D692"/>
    <hyperlink r:id="rId2141" ref="F692"/>
    <hyperlink r:id="rId2142" ref="L692"/>
    <hyperlink r:id="rId2143" ref="D693"/>
    <hyperlink r:id="rId2144" ref="F693"/>
    <hyperlink r:id="rId2145" ref="L693"/>
    <hyperlink r:id="rId2146" ref="D694"/>
    <hyperlink r:id="rId2147" ref="F694"/>
    <hyperlink r:id="rId2148" ref="L694"/>
    <hyperlink r:id="rId2149" ref="D695"/>
    <hyperlink r:id="rId2150" ref="F695"/>
    <hyperlink r:id="rId2151" ref="L695"/>
    <hyperlink r:id="rId2152" ref="D696"/>
    <hyperlink r:id="rId2153" ref="F696"/>
    <hyperlink r:id="rId2154" ref="L696"/>
    <hyperlink r:id="rId2155" ref="D697"/>
    <hyperlink r:id="rId2156" ref="F697"/>
    <hyperlink r:id="rId2157" ref="L697"/>
    <hyperlink r:id="rId2158" ref="D698"/>
    <hyperlink r:id="rId2159" ref="F698"/>
    <hyperlink r:id="rId2160" ref="L698"/>
    <hyperlink r:id="rId2161" ref="D699"/>
    <hyperlink r:id="rId2162" ref="F699"/>
    <hyperlink r:id="rId2163" ref="L699"/>
    <hyperlink r:id="rId2164" ref="D700"/>
    <hyperlink r:id="rId2165" ref="F700"/>
    <hyperlink r:id="rId2166" ref="L700"/>
    <hyperlink r:id="rId2167" ref="D701"/>
    <hyperlink r:id="rId2168" ref="F701"/>
    <hyperlink r:id="rId2169" ref="L701"/>
    <hyperlink r:id="rId2170" ref="D702"/>
    <hyperlink r:id="rId2171" ref="F702"/>
    <hyperlink r:id="rId2172" ref="L702"/>
    <hyperlink r:id="rId2173" ref="D703"/>
    <hyperlink r:id="rId2174" ref="F703"/>
    <hyperlink r:id="rId2175" ref="L703"/>
    <hyperlink r:id="rId2176" ref="D704"/>
    <hyperlink r:id="rId2177" ref="F704"/>
    <hyperlink r:id="rId2178" ref="L704"/>
    <hyperlink r:id="rId2179" ref="D705"/>
    <hyperlink r:id="rId2180" ref="F705"/>
    <hyperlink r:id="rId2181" ref="L705"/>
    <hyperlink r:id="rId2182" ref="D706"/>
    <hyperlink r:id="rId2183" ref="F706"/>
    <hyperlink r:id="rId2184" ref="L706"/>
    <hyperlink r:id="rId2185" ref="D707"/>
    <hyperlink r:id="rId2186" ref="F707"/>
    <hyperlink r:id="rId2187" ref="L707"/>
    <hyperlink r:id="rId2188" ref="D708"/>
    <hyperlink r:id="rId2189" ref="F708"/>
    <hyperlink r:id="rId2190" ref="L708"/>
    <hyperlink r:id="rId2191" ref="D709"/>
    <hyperlink r:id="rId2192" ref="F709"/>
    <hyperlink r:id="rId2193" ref="L709"/>
    <hyperlink r:id="rId2194" ref="D710"/>
    <hyperlink r:id="rId2195" ref="F710"/>
    <hyperlink r:id="rId2196" ref="L710"/>
    <hyperlink r:id="rId2197" ref="D711"/>
    <hyperlink r:id="rId2198" ref="F711"/>
    <hyperlink r:id="rId2199" ref="L711"/>
    <hyperlink r:id="rId2200" ref="D712"/>
    <hyperlink r:id="rId2201" ref="F712"/>
    <hyperlink r:id="rId2202" ref="L712"/>
    <hyperlink r:id="rId2203" ref="D713"/>
    <hyperlink r:id="rId2204" ref="F713"/>
    <hyperlink r:id="rId2205" ref="L713"/>
    <hyperlink r:id="rId2206" ref="D714"/>
    <hyperlink r:id="rId2207" ref="F714"/>
    <hyperlink r:id="rId2208" ref="L714"/>
    <hyperlink r:id="rId2209" ref="D715"/>
    <hyperlink r:id="rId2210" ref="F715"/>
    <hyperlink r:id="rId2211" ref="L715"/>
    <hyperlink r:id="rId2212" ref="D716"/>
    <hyperlink r:id="rId2213" ref="F716"/>
    <hyperlink r:id="rId2214" ref="L716"/>
    <hyperlink r:id="rId2215" ref="D717"/>
    <hyperlink r:id="rId2216" ref="F717"/>
    <hyperlink r:id="rId2217" ref="L717"/>
    <hyperlink r:id="rId2218" ref="D718"/>
    <hyperlink r:id="rId2219" ref="F718"/>
    <hyperlink r:id="rId2220" ref="L718"/>
    <hyperlink r:id="rId2221" ref="B719"/>
    <hyperlink r:id="rId2222" ref="D719"/>
    <hyperlink r:id="rId2223" ref="F719"/>
    <hyperlink r:id="rId2224" ref="G719"/>
    <hyperlink r:id="rId2225" ref="L719"/>
    <hyperlink r:id="rId2226" ref="D720"/>
    <hyperlink r:id="rId2227" ref="F720"/>
    <hyperlink r:id="rId2228" ref="L720"/>
    <hyperlink r:id="rId2229" ref="D721"/>
    <hyperlink r:id="rId2230" ref="F721"/>
    <hyperlink r:id="rId2231" ref="L721"/>
    <hyperlink r:id="rId2232" ref="D722"/>
    <hyperlink r:id="rId2233" ref="F722"/>
    <hyperlink r:id="rId2234" ref="L722"/>
    <hyperlink r:id="rId2235" ref="D723"/>
    <hyperlink r:id="rId2236" ref="F723"/>
    <hyperlink r:id="rId2237" ref="L723"/>
    <hyperlink r:id="rId2238" ref="D724"/>
    <hyperlink r:id="rId2239" ref="F724"/>
    <hyperlink r:id="rId2240" ref="L724"/>
    <hyperlink r:id="rId2241" ref="D725"/>
    <hyperlink r:id="rId2242" ref="F725"/>
    <hyperlink r:id="rId2243" ref="L725"/>
    <hyperlink r:id="rId2244" ref="D726"/>
    <hyperlink r:id="rId2245" ref="F726"/>
    <hyperlink r:id="rId2246" ref="L726"/>
    <hyperlink r:id="rId2247" ref="D727"/>
    <hyperlink r:id="rId2248" ref="F727"/>
    <hyperlink r:id="rId2249" ref="L727"/>
    <hyperlink r:id="rId2250" ref="D728"/>
    <hyperlink r:id="rId2251" ref="F728"/>
    <hyperlink r:id="rId2252" ref="L728"/>
    <hyperlink r:id="rId2253" ref="D729"/>
    <hyperlink r:id="rId2254" ref="F729"/>
    <hyperlink r:id="rId2255" ref="L729"/>
    <hyperlink r:id="rId2256" ref="D730"/>
    <hyperlink r:id="rId2257" ref="F730"/>
    <hyperlink r:id="rId2258" ref="L730"/>
    <hyperlink r:id="rId2259" ref="D731"/>
    <hyperlink r:id="rId2260" ref="F731"/>
    <hyperlink r:id="rId2261" ref="L731"/>
    <hyperlink r:id="rId2262" ref="D732"/>
    <hyperlink r:id="rId2263" ref="F732"/>
    <hyperlink r:id="rId2264" ref="L732"/>
    <hyperlink r:id="rId2265" ref="D733"/>
    <hyperlink r:id="rId2266" ref="F733"/>
    <hyperlink r:id="rId2267" ref="L733"/>
    <hyperlink r:id="rId2268" ref="D734"/>
    <hyperlink r:id="rId2269" ref="F734"/>
    <hyperlink r:id="rId2270" ref="L734"/>
    <hyperlink r:id="rId2271" ref="D735"/>
    <hyperlink r:id="rId2272" ref="F735"/>
    <hyperlink r:id="rId2273" ref="G735"/>
    <hyperlink r:id="rId2274" ref="L735"/>
    <hyperlink r:id="rId2275" ref="D736"/>
    <hyperlink r:id="rId2276" ref="F736"/>
    <hyperlink r:id="rId2277" ref="G736"/>
    <hyperlink r:id="rId2278" ref="L736"/>
    <hyperlink r:id="rId2279" ref="D737"/>
    <hyperlink r:id="rId2280" ref="F737"/>
    <hyperlink r:id="rId2281" ref="L737"/>
    <hyperlink r:id="rId2282" ref="D738"/>
    <hyperlink r:id="rId2283" ref="F738"/>
    <hyperlink r:id="rId2284" ref="L738"/>
    <hyperlink r:id="rId2285" ref="D739"/>
    <hyperlink r:id="rId2286" ref="F739"/>
    <hyperlink r:id="rId2287" ref="L739"/>
  </hyperlinks>
  <drawing r:id="rId2288"/>
</worksheet>
</file>

<file path=xl/worksheets/sheet9.xml><?xml version="1.0" encoding="utf-8"?>
<worksheet xmlns="http://schemas.openxmlformats.org/spreadsheetml/2006/main" xmlns:r="http://schemas.openxmlformats.org/officeDocument/2006/relationships" xmlns:mx="http://schemas.microsoft.com/office/mac/excel/2008/main" xmlns:mc="http://schemas.openxmlformats.org/markup-compatibility/2006" xmlns:mv="urn:schemas-microsoft-com:mac:vml" xmlns:x14="http://schemas.microsoft.com/office/spreadsheetml/2009/9/main" xmlns:x15="http://schemas.microsoft.com/office/spreadsheetml/2010/11/main" xmlns:x14ac="http://schemas.microsoft.com/office/spreadsheetml/2009/9/ac" xmlns:xm="http://schemas.microsoft.com/office/excel/2006/main">
  <sheetPr>
    <outlinePr summaryBelow="0" summaryRight="0"/>
  </sheetPr>
  <sheetViews>
    <sheetView workbookViewId="0"/>
  </sheetViews>
  <sheetFormatPr customHeight="1" defaultColWidth="11.22" defaultRowHeight="15.0"/>
  <cols>
    <col customWidth="1" min="1" max="1" width="22.33"/>
    <col customWidth="1" min="3" max="3" width="30.78"/>
  </cols>
  <sheetData>
    <row r="1">
      <c r="A1" s="232" t="s">
        <v>194233</v>
      </c>
      <c r="B1" s="237" t="s">
        <v>192907</v>
      </c>
      <c r="C1" s="237" t="s">
        <v>206113</v>
      </c>
      <c r="D1" s="232" t="s">
        <v>194235</v>
      </c>
      <c r="E1" s="238"/>
      <c r="F1" s="238"/>
      <c r="G1" s="238"/>
      <c r="H1" s="238"/>
      <c r="I1" s="238"/>
      <c r="J1" s="238"/>
      <c r="K1" s="238"/>
      <c r="L1" s="238"/>
      <c r="M1" s="238"/>
      <c r="N1" s="238"/>
      <c r="O1" s="238"/>
      <c r="P1" s="238"/>
      <c r="Q1" s="238"/>
      <c r="R1" s="238"/>
      <c r="S1" s="238"/>
      <c r="T1" s="238"/>
      <c r="U1" s="238"/>
      <c r="V1" s="238"/>
      <c r="W1" s="238"/>
      <c r="X1" s="238"/>
    </row>
    <row r="2">
      <c r="A2" s="252" t="s">
        <v>39186</v>
      </c>
      <c r="B2" s="257"/>
      <c r="C2" s="16" t="s">
        <v>206114</v>
      </c>
    </row>
    <row r="3">
      <c r="A3" s="252" t="s">
        <v>39188</v>
      </c>
      <c r="B3" s="257"/>
      <c r="C3" s="16" t="s">
        <v>206115</v>
      </c>
    </row>
    <row r="4">
      <c r="A4" s="252" t="s">
        <v>39190</v>
      </c>
      <c r="B4" s="257"/>
      <c r="C4" s="16" t="s">
        <v>206116</v>
      </c>
    </row>
    <row r="5">
      <c r="A5" s="252" t="s">
        <v>39192</v>
      </c>
      <c r="B5" s="257"/>
      <c r="C5" s="16" t="s">
        <v>206117</v>
      </c>
    </row>
    <row r="6">
      <c r="A6" s="252" t="s">
        <v>39194</v>
      </c>
      <c r="B6" s="257"/>
      <c r="C6" s="16" t="s">
        <v>206118</v>
      </c>
    </row>
    <row r="7">
      <c r="A7" s="252" t="s">
        <v>380</v>
      </c>
      <c r="B7" s="257"/>
      <c r="C7" s="16" t="s">
        <v>206119</v>
      </c>
    </row>
    <row r="8">
      <c r="A8" s="252" t="s">
        <v>39197</v>
      </c>
      <c r="B8" s="257"/>
      <c r="C8" s="16" t="s">
        <v>206120</v>
      </c>
    </row>
    <row r="9">
      <c r="A9" s="252" t="s">
        <v>39199</v>
      </c>
      <c r="B9" s="257"/>
      <c r="C9" s="11" t="s">
        <v>206121</v>
      </c>
    </row>
    <row r="10">
      <c r="A10" s="252" t="s">
        <v>39201</v>
      </c>
      <c r="B10" s="257"/>
      <c r="C10" s="16" t="s">
        <v>206122</v>
      </c>
    </row>
    <row r="11">
      <c r="A11" s="252" t="s">
        <v>39203</v>
      </c>
      <c r="B11" s="257"/>
      <c r="C11" s="16" t="s">
        <v>206123</v>
      </c>
    </row>
    <row r="12">
      <c r="A12" s="252" t="s">
        <v>39205</v>
      </c>
      <c r="B12" s="257"/>
      <c r="C12" s="16" t="s">
        <v>206124</v>
      </c>
    </row>
    <row r="13">
      <c r="A13" s="252" t="s">
        <v>452</v>
      </c>
      <c r="B13" s="257"/>
      <c r="C13" s="16" t="s">
        <v>206125</v>
      </c>
    </row>
    <row r="14">
      <c r="A14" s="252" t="s">
        <v>39208</v>
      </c>
      <c r="B14" s="257"/>
      <c r="C14" s="16" t="s">
        <v>206126</v>
      </c>
    </row>
    <row r="15">
      <c r="A15" s="252" t="s">
        <v>39210</v>
      </c>
      <c r="B15" s="257"/>
      <c r="C15" s="16" t="s">
        <v>206127</v>
      </c>
    </row>
    <row r="16">
      <c r="A16" s="252" t="s">
        <v>13769</v>
      </c>
      <c r="B16" s="257"/>
      <c r="C16" s="16" t="s">
        <v>206128</v>
      </c>
    </row>
    <row r="17">
      <c r="A17" s="252" t="s">
        <v>38256</v>
      </c>
      <c r="B17" s="257"/>
      <c r="C17" s="16" t="s">
        <v>206129</v>
      </c>
    </row>
    <row r="18">
      <c r="A18" s="252" t="s">
        <v>39214</v>
      </c>
      <c r="B18" s="257"/>
      <c r="C18" s="16" t="s">
        <v>206130</v>
      </c>
    </row>
    <row r="19">
      <c r="A19" s="252" t="s">
        <v>22135</v>
      </c>
      <c r="B19" s="257"/>
      <c r="C19" s="16" t="s">
        <v>206131</v>
      </c>
    </row>
    <row r="20">
      <c r="A20" s="252" t="s">
        <v>22179</v>
      </c>
      <c r="B20" s="257"/>
      <c r="C20" s="16" t="s">
        <v>206132</v>
      </c>
    </row>
    <row r="21">
      <c r="A21" s="252" t="s">
        <v>39218</v>
      </c>
      <c r="B21" s="257"/>
      <c r="C21" s="16" t="s">
        <v>206133</v>
      </c>
    </row>
    <row r="22">
      <c r="A22" s="252" t="s">
        <v>39220</v>
      </c>
      <c r="B22" s="257"/>
      <c r="C22" s="16" t="s">
        <v>206134</v>
      </c>
    </row>
    <row r="23">
      <c r="A23" s="252" t="s">
        <v>39222</v>
      </c>
      <c r="B23" s="257"/>
      <c r="C23" s="16" t="s">
        <v>206135</v>
      </c>
    </row>
    <row r="24">
      <c r="A24" s="252" t="s">
        <v>39224</v>
      </c>
      <c r="B24" s="257"/>
      <c r="C24" s="16" t="s">
        <v>206136</v>
      </c>
    </row>
    <row r="25">
      <c r="A25" s="252" t="s">
        <v>39226</v>
      </c>
      <c r="B25" s="257"/>
      <c r="C25" s="16" t="s">
        <v>206137</v>
      </c>
    </row>
    <row r="26">
      <c r="A26" s="252" t="s">
        <v>39228</v>
      </c>
      <c r="B26" s="257"/>
      <c r="C26" s="16" t="s">
        <v>206138</v>
      </c>
    </row>
    <row r="27">
      <c r="A27" s="252" t="s">
        <v>39230</v>
      </c>
      <c r="B27" s="257"/>
      <c r="C27" s="16" t="s">
        <v>206139</v>
      </c>
    </row>
    <row r="28">
      <c r="A28" s="252" t="s">
        <v>39232</v>
      </c>
      <c r="B28" s="257"/>
      <c r="C28" s="16" t="s">
        <v>206140</v>
      </c>
    </row>
    <row r="29">
      <c r="A29" s="252" t="s">
        <v>22617</v>
      </c>
      <c r="B29" s="257"/>
      <c r="C29" s="16" t="s">
        <v>206141</v>
      </c>
    </row>
    <row r="30">
      <c r="A30" s="252" t="s">
        <v>39235</v>
      </c>
      <c r="B30" s="257"/>
      <c r="C30" s="16" t="s">
        <v>206142</v>
      </c>
    </row>
    <row r="31">
      <c r="A31" s="252" t="s">
        <v>39237</v>
      </c>
      <c r="B31" s="257"/>
      <c r="C31" s="16" t="s">
        <v>206143</v>
      </c>
    </row>
    <row r="32">
      <c r="A32" s="252" t="s">
        <v>39239</v>
      </c>
      <c r="B32" s="257"/>
      <c r="C32" s="16" t="s">
        <v>206144</v>
      </c>
    </row>
    <row r="33">
      <c r="A33" s="252" t="s">
        <v>39241</v>
      </c>
      <c r="B33" s="257"/>
      <c r="C33" s="16" t="s">
        <v>206145</v>
      </c>
    </row>
    <row r="34">
      <c r="A34" s="252" t="s">
        <v>39243</v>
      </c>
      <c r="B34" s="257"/>
      <c r="C34" s="16" t="s">
        <v>206146</v>
      </c>
    </row>
    <row r="35">
      <c r="A35" s="252" t="s">
        <v>39245</v>
      </c>
      <c r="B35" s="257"/>
      <c r="C35" s="16" t="s">
        <v>206147</v>
      </c>
    </row>
    <row r="36">
      <c r="A36" s="252" t="s">
        <v>33651</v>
      </c>
      <c r="B36" s="257"/>
      <c r="C36" s="16" t="s">
        <v>206148</v>
      </c>
    </row>
    <row r="37">
      <c r="A37" s="252" t="s">
        <v>39248</v>
      </c>
      <c r="B37" s="257"/>
      <c r="C37" s="16" t="s">
        <v>206149</v>
      </c>
    </row>
    <row r="38">
      <c r="A38" s="252" t="s">
        <v>33733</v>
      </c>
      <c r="B38" s="257"/>
      <c r="C38" s="16" t="s">
        <v>206150</v>
      </c>
    </row>
    <row r="39">
      <c r="A39" s="252" t="s">
        <v>23330</v>
      </c>
      <c r="B39" s="257"/>
      <c r="C39" s="16" t="s">
        <v>206151</v>
      </c>
    </row>
    <row r="40">
      <c r="A40" s="252" t="s">
        <v>39251</v>
      </c>
      <c r="B40" s="257"/>
      <c r="C40" s="16" t="s">
        <v>206152</v>
      </c>
    </row>
    <row r="41">
      <c r="A41" s="252" t="s">
        <v>39253</v>
      </c>
      <c r="B41" s="257"/>
      <c r="C41" s="16" t="s">
        <v>206153</v>
      </c>
    </row>
    <row r="42">
      <c r="A42" s="252" t="s">
        <v>39255</v>
      </c>
      <c r="B42" s="257"/>
      <c r="C42" s="16" t="s">
        <v>206154</v>
      </c>
    </row>
    <row r="43">
      <c r="A43" s="252" t="s">
        <v>39257</v>
      </c>
      <c r="B43" s="257"/>
      <c r="C43" s="16" t="s">
        <v>206155</v>
      </c>
    </row>
    <row r="44">
      <c r="A44" s="252" t="s">
        <v>39259</v>
      </c>
      <c r="B44" s="257"/>
      <c r="C44" s="16" t="s">
        <v>206156</v>
      </c>
    </row>
    <row r="45">
      <c r="A45" s="252" t="s">
        <v>39261</v>
      </c>
      <c r="B45" s="257"/>
      <c r="C45" s="16" t="s">
        <v>206157</v>
      </c>
    </row>
    <row r="46">
      <c r="A46" s="252" t="s">
        <v>39263</v>
      </c>
      <c r="B46" s="257"/>
      <c r="C46" s="11" t="s">
        <v>206158</v>
      </c>
    </row>
    <row r="47">
      <c r="A47" s="252" t="s">
        <v>39265</v>
      </c>
      <c r="B47" s="257"/>
      <c r="C47" s="16" t="s">
        <v>206159</v>
      </c>
    </row>
    <row r="48">
      <c r="A48" s="252" t="s">
        <v>39267</v>
      </c>
      <c r="B48" s="257"/>
      <c r="C48" s="16" t="s">
        <v>206160</v>
      </c>
    </row>
    <row r="49">
      <c r="A49" s="252" t="s">
        <v>39269</v>
      </c>
      <c r="B49" s="257"/>
      <c r="C49" s="16" t="s">
        <v>206161</v>
      </c>
    </row>
    <row r="50">
      <c r="A50" s="252" t="s">
        <v>39270</v>
      </c>
      <c r="B50" s="257"/>
      <c r="C50" s="16" t="s">
        <v>206162</v>
      </c>
    </row>
    <row r="51">
      <c r="A51" s="252" t="s">
        <v>39272</v>
      </c>
      <c r="B51" s="257"/>
      <c r="C51" s="16" t="s">
        <v>206163</v>
      </c>
    </row>
    <row r="52">
      <c r="A52" s="252" t="s">
        <v>39274</v>
      </c>
      <c r="B52" s="257"/>
      <c r="C52" s="16" t="s">
        <v>206164</v>
      </c>
    </row>
    <row r="53">
      <c r="A53" s="252" t="s">
        <v>39276</v>
      </c>
      <c r="B53" s="257"/>
      <c r="C53" s="16" t="s">
        <v>206165</v>
      </c>
    </row>
    <row r="54">
      <c r="A54" s="252" t="s">
        <v>39278</v>
      </c>
      <c r="B54" s="257"/>
      <c r="C54" s="16" t="s">
        <v>206166</v>
      </c>
    </row>
    <row r="55">
      <c r="A55" s="252" t="s">
        <v>39280</v>
      </c>
      <c r="B55" s="257"/>
      <c r="C55" s="16" t="s">
        <v>206167</v>
      </c>
    </row>
    <row r="56">
      <c r="A56" s="252" t="s">
        <v>39282</v>
      </c>
      <c r="B56" s="257"/>
      <c r="C56" s="16" t="s">
        <v>206168</v>
      </c>
    </row>
    <row r="57">
      <c r="A57" s="252" t="s">
        <v>39284</v>
      </c>
      <c r="B57" s="257"/>
      <c r="C57" s="16" t="s">
        <v>206169</v>
      </c>
    </row>
    <row r="58">
      <c r="A58" s="252" t="s">
        <v>39286</v>
      </c>
      <c r="B58" s="257"/>
      <c r="C58" s="16" t="s">
        <v>206170</v>
      </c>
    </row>
    <row r="59">
      <c r="A59" s="252" t="s">
        <v>39288</v>
      </c>
      <c r="B59" s="257"/>
      <c r="C59" s="16" t="s">
        <v>206171</v>
      </c>
    </row>
    <row r="60">
      <c r="A60" s="252" t="s">
        <v>39290</v>
      </c>
      <c r="B60" s="257"/>
      <c r="C60" s="16" t="s">
        <v>206172</v>
      </c>
    </row>
    <row r="61">
      <c r="A61" s="252" t="s">
        <v>39292</v>
      </c>
      <c r="B61" s="257"/>
      <c r="C61" s="16" t="s">
        <v>206173</v>
      </c>
    </row>
    <row r="62">
      <c r="A62" s="252" t="s">
        <v>39294</v>
      </c>
      <c r="B62" s="257"/>
      <c r="C62" s="16" t="s">
        <v>206174</v>
      </c>
    </row>
    <row r="63">
      <c r="A63" s="252" t="s">
        <v>39296</v>
      </c>
      <c r="B63" s="257"/>
      <c r="C63" s="16" t="s">
        <v>206175</v>
      </c>
    </row>
    <row r="64">
      <c r="A64" s="252" t="s">
        <v>39298</v>
      </c>
      <c r="B64" s="257"/>
      <c r="C64" s="16" t="s">
        <v>206176</v>
      </c>
    </row>
    <row r="65">
      <c r="A65" s="252" t="s">
        <v>39300</v>
      </c>
      <c r="B65" s="257"/>
      <c r="C65" s="16" t="s">
        <v>206177</v>
      </c>
    </row>
    <row r="66">
      <c r="A66" s="252" t="s">
        <v>39302</v>
      </c>
      <c r="B66" s="257"/>
      <c r="C66" s="16" t="s">
        <v>206178</v>
      </c>
    </row>
    <row r="67">
      <c r="A67" s="252" t="s">
        <v>39304</v>
      </c>
      <c r="B67" s="257"/>
      <c r="C67" s="16" t="s">
        <v>206179</v>
      </c>
    </row>
    <row r="68">
      <c r="A68" s="252" t="s">
        <v>39306</v>
      </c>
      <c r="B68" s="257"/>
      <c r="C68" s="16" t="s">
        <v>206180</v>
      </c>
    </row>
    <row r="69">
      <c r="A69" s="252" t="s">
        <v>39308</v>
      </c>
      <c r="B69" s="257"/>
      <c r="C69" s="16" t="s">
        <v>206181</v>
      </c>
    </row>
    <row r="70">
      <c r="A70" s="252" t="s">
        <v>39310</v>
      </c>
      <c r="B70" s="257"/>
      <c r="C70" s="16" t="s">
        <v>206182</v>
      </c>
    </row>
    <row r="71">
      <c r="A71" s="252" t="s">
        <v>39312</v>
      </c>
      <c r="B71" s="257"/>
      <c r="C71" s="16" t="s">
        <v>206183</v>
      </c>
    </row>
    <row r="72">
      <c r="A72" s="252" t="s">
        <v>39314</v>
      </c>
      <c r="B72" s="257"/>
      <c r="C72" s="16" t="s">
        <v>206184</v>
      </c>
    </row>
    <row r="73">
      <c r="A73" s="252" t="s">
        <v>39316</v>
      </c>
      <c r="B73" s="257"/>
      <c r="C73" s="16" t="s">
        <v>206185</v>
      </c>
    </row>
    <row r="74">
      <c r="A74" s="252" t="s">
        <v>39318</v>
      </c>
      <c r="B74" s="257"/>
      <c r="C74" s="16" t="s">
        <v>206186</v>
      </c>
    </row>
    <row r="75">
      <c r="A75" s="252" t="s">
        <v>39320</v>
      </c>
      <c r="B75" s="257"/>
      <c r="C75" s="16" t="s">
        <v>206187</v>
      </c>
    </row>
    <row r="76">
      <c r="A76" s="252" t="s">
        <v>39322</v>
      </c>
      <c r="B76" s="257"/>
      <c r="C76" s="16" t="s">
        <v>206188</v>
      </c>
    </row>
    <row r="77">
      <c r="A77" s="252" t="s">
        <v>39324</v>
      </c>
      <c r="B77" s="257"/>
      <c r="C77" s="16" t="s">
        <v>206189</v>
      </c>
    </row>
    <row r="78">
      <c r="A78" s="252" t="s">
        <v>39326</v>
      </c>
      <c r="B78" s="257"/>
      <c r="C78" s="16" t="s">
        <v>206190</v>
      </c>
    </row>
    <row r="79">
      <c r="A79" s="252" t="s">
        <v>39328</v>
      </c>
      <c r="B79" s="257"/>
      <c r="C79" s="16" t="s">
        <v>206191</v>
      </c>
    </row>
    <row r="80">
      <c r="A80" s="252" t="s">
        <v>39330</v>
      </c>
      <c r="B80" s="257"/>
      <c r="C80" s="16" t="s">
        <v>206192</v>
      </c>
    </row>
    <row r="81">
      <c r="A81" s="252" t="s">
        <v>39332</v>
      </c>
      <c r="B81" s="257"/>
      <c r="C81" s="16" t="s">
        <v>206193</v>
      </c>
    </row>
    <row r="82">
      <c r="A82" s="252" t="s">
        <v>39334</v>
      </c>
      <c r="B82" s="257"/>
      <c r="C82" s="16" t="s">
        <v>206194</v>
      </c>
    </row>
    <row r="83">
      <c r="A83" s="252" t="s">
        <v>39336</v>
      </c>
      <c r="B83" s="257"/>
      <c r="C83" s="16" t="s">
        <v>206195</v>
      </c>
    </row>
    <row r="84">
      <c r="A84" s="252" t="s">
        <v>39338</v>
      </c>
      <c r="B84" s="257"/>
      <c r="C84" s="16" t="s">
        <v>206196</v>
      </c>
    </row>
    <row r="85">
      <c r="A85" s="252" t="s">
        <v>39340</v>
      </c>
      <c r="B85" s="257"/>
      <c r="C85" s="16" t="s">
        <v>206197</v>
      </c>
    </row>
    <row r="86">
      <c r="A86" s="252" t="s">
        <v>39342</v>
      </c>
      <c r="B86" s="257"/>
      <c r="C86" s="11" t="s">
        <v>206198</v>
      </c>
    </row>
    <row r="87">
      <c r="A87" s="252" t="s">
        <v>39344</v>
      </c>
      <c r="B87" s="257"/>
      <c r="C87" s="16" t="s">
        <v>206199</v>
      </c>
    </row>
    <row r="88">
      <c r="A88" s="252" t="s">
        <v>39346</v>
      </c>
      <c r="B88" s="257"/>
      <c r="C88" s="16" t="s">
        <v>206200</v>
      </c>
    </row>
    <row r="89">
      <c r="A89" s="252" t="s">
        <v>39348</v>
      </c>
      <c r="B89" s="257"/>
      <c r="C89" s="16" t="s">
        <v>206201</v>
      </c>
    </row>
    <row r="90">
      <c r="A90" s="252" t="s">
        <v>39350</v>
      </c>
      <c r="B90" s="257"/>
      <c r="C90" s="16" t="s">
        <v>206202</v>
      </c>
    </row>
    <row r="91">
      <c r="A91" s="252" t="s">
        <v>39352</v>
      </c>
      <c r="B91" s="257"/>
      <c r="C91" s="16" t="s">
        <v>206203</v>
      </c>
    </row>
    <row r="92">
      <c r="A92" s="252" t="s">
        <v>25652</v>
      </c>
      <c r="B92" s="257"/>
      <c r="C92" s="16" t="s">
        <v>206204</v>
      </c>
    </row>
    <row r="93">
      <c r="A93" s="252" t="s">
        <v>25656</v>
      </c>
      <c r="B93" s="257"/>
      <c r="C93" s="16" t="s">
        <v>206205</v>
      </c>
    </row>
    <row r="94">
      <c r="A94" s="252" t="s">
        <v>39356</v>
      </c>
      <c r="B94" s="257"/>
      <c r="C94" s="16" t="s">
        <v>206206</v>
      </c>
    </row>
    <row r="95">
      <c r="A95" s="252" t="s">
        <v>39358</v>
      </c>
      <c r="B95" s="257"/>
      <c r="C95" s="16" t="s">
        <v>206207</v>
      </c>
    </row>
    <row r="96">
      <c r="A96" s="252" t="s">
        <v>39360</v>
      </c>
      <c r="B96" s="257"/>
      <c r="C96" s="16" t="s">
        <v>206208</v>
      </c>
    </row>
    <row r="97">
      <c r="A97" s="252" t="s">
        <v>39362</v>
      </c>
      <c r="B97" s="257"/>
      <c r="C97" s="16" t="s">
        <v>206209</v>
      </c>
    </row>
    <row r="98">
      <c r="A98" s="252" t="s">
        <v>39364</v>
      </c>
      <c r="B98" s="257"/>
      <c r="C98" s="16" t="s">
        <v>206210</v>
      </c>
    </row>
    <row r="99">
      <c r="A99" s="252" t="s">
        <v>39366</v>
      </c>
      <c r="B99" s="257"/>
      <c r="C99" s="16" t="s">
        <v>206211</v>
      </c>
    </row>
    <row r="100">
      <c r="A100" s="252" t="s">
        <v>39368</v>
      </c>
      <c r="B100" s="257"/>
      <c r="C100" s="16" t="s">
        <v>206212</v>
      </c>
    </row>
    <row r="101">
      <c r="A101" s="11"/>
      <c r="B101" s="257"/>
      <c r="C101" s="239"/>
    </row>
    <row r="102">
      <c r="A102" s="11" t="s">
        <v>39370</v>
      </c>
      <c r="B102" s="257"/>
      <c r="C102" s="239" t="s">
        <v>206213</v>
      </c>
    </row>
    <row r="103">
      <c r="A103" s="11" t="s">
        <v>39372</v>
      </c>
      <c r="B103" s="257"/>
      <c r="C103" s="239" t="s">
        <v>206214</v>
      </c>
    </row>
    <row r="104">
      <c r="A104" s="9" t="s">
        <v>39374</v>
      </c>
      <c r="B104" s="239"/>
      <c r="C104" s="239" t="s">
        <v>206215</v>
      </c>
    </row>
    <row r="105">
      <c r="A105" s="11" t="s">
        <v>39376</v>
      </c>
      <c r="B105" s="239"/>
      <c r="C105" s="239" t="s">
        <v>206216</v>
      </c>
    </row>
    <row r="106">
      <c r="A106" s="11" t="s">
        <v>39378</v>
      </c>
      <c r="B106" s="239"/>
      <c r="C106" s="239" t="s">
        <v>206217</v>
      </c>
    </row>
    <row r="107">
      <c r="A107" s="11" t="s">
        <v>39380</v>
      </c>
      <c r="B107" s="239"/>
      <c r="C107" s="239" t="s">
        <v>206218</v>
      </c>
    </row>
    <row r="108">
      <c r="A108" s="11" t="s">
        <v>39382</v>
      </c>
      <c r="B108" s="239"/>
      <c r="C108" s="239" t="s">
        <v>206219</v>
      </c>
    </row>
    <row r="109">
      <c r="A109" s="11" t="s">
        <v>39384</v>
      </c>
      <c r="B109" s="239"/>
      <c r="C109" s="239" t="s">
        <v>206220</v>
      </c>
    </row>
    <row r="110">
      <c r="A110" s="11" t="s">
        <v>39386</v>
      </c>
      <c r="B110" s="239"/>
      <c r="C110" s="239" t="s">
        <v>206221</v>
      </c>
    </row>
    <row r="111">
      <c r="A111" s="11" t="s">
        <v>39388</v>
      </c>
      <c r="B111" s="239"/>
      <c r="C111" s="239" t="s">
        <v>206222</v>
      </c>
    </row>
    <row r="112">
      <c r="A112" s="11" t="s">
        <v>39390</v>
      </c>
      <c r="B112" s="239"/>
      <c r="C112" s="239" t="s">
        <v>206223</v>
      </c>
    </row>
    <row r="113">
      <c r="A113" s="11" t="s">
        <v>39392</v>
      </c>
      <c r="B113" s="239"/>
      <c r="C113" s="239" t="s">
        <v>206224</v>
      </c>
    </row>
    <row r="114">
      <c r="A114" s="11" t="s">
        <v>26377</v>
      </c>
      <c r="B114" s="239"/>
      <c r="C114" s="239" t="s">
        <v>206225</v>
      </c>
    </row>
    <row r="115">
      <c r="A115" s="11" t="s">
        <v>1609</v>
      </c>
      <c r="B115" s="239"/>
      <c r="C115" s="239" t="s">
        <v>206226</v>
      </c>
    </row>
    <row r="116">
      <c r="A116" s="11" t="s">
        <v>39396</v>
      </c>
      <c r="B116" s="239"/>
      <c r="C116" s="239" t="s">
        <v>206227</v>
      </c>
    </row>
    <row r="117">
      <c r="A117" s="11" t="s">
        <v>39398</v>
      </c>
      <c r="B117" s="239"/>
      <c r="C117" s="239" t="s">
        <v>206228</v>
      </c>
    </row>
    <row r="118">
      <c r="A118" s="11" t="s">
        <v>39400</v>
      </c>
      <c r="B118" s="239"/>
      <c r="C118" s="239" t="s">
        <v>206229</v>
      </c>
    </row>
    <row r="119">
      <c r="A119" s="11" t="s">
        <v>39402</v>
      </c>
      <c r="B119" s="239"/>
      <c r="C119" s="239" t="s">
        <v>206230</v>
      </c>
    </row>
    <row r="120">
      <c r="A120" s="11" t="s">
        <v>39404</v>
      </c>
      <c r="B120" s="239"/>
      <c r="C120" s="239" t="s">
        <v>206231</v>
      </c>
    </row>
    <row r="121">
      <c r="A121" s="11" t="s">
        <v>39406</v>
      </c>
      <c r="B121" s="239"/>
      <c r="C121" s="239" t="s">
        <v>206232</v>
      </c>
    </row>
    <row r="122">
      <c r="A122" s="11" t="s">
        <v>39407</v>
      </c>
      <c r="B122" s="239"/>
      <c r="C122" s="239" t="s">
        <v>206233</v>
      </c>
    </row>
    <row r="123">
      <c r="A123" s="11" t="s">
        <v>39409</v>
      </c>
      <c r="B123" s="239"/>
      <c r="C123" s="239" t="s">
        <v>206234</v>
      </c>
    </row>
    <row r="124">
      <c r="A124" s="11" t="s">
        <v>39411</v>
      </c>
      <c r="B124" s="239"/>
      <c r="C124" s="239" t="s">
        <v>206235</v>
      </c>
    </row>
    <row r="125">
      <c r="A125" s="11" t="s">
        <v>39412</v>
      </c>
      <c r="B125" s="239"/>
      <c r="C125" s="239" t="s">
        <v>206236</v>
      </c>
    </row>
    <row r="126">
      <c r="A126" s="11" t="s">
        <v>39413</v>
      </c>
      <c r="B126" s="239"/>
      <c r="C126" s="239" t="s">
        <v>206237</v>
      </c>
    </row>
    <row r="127">
      <c r="A127" s="11" t="s">
        <v>39415</v>
      </c>
      <c r="B127" s="239"/>
      <c r="C127" s="239" t="s">
        <v>206238</v>
      </c>
    </row>
    <row r="128">
      <c r="A128" s="11" t="s">
        <v>39417</v>
      </c>
      <c r="B128" s="239"/>
      <c r="C128" s="239" t="s">
        <v>206239</v>
      </c>
    </row>
    <row r="129">
      <c r="A129" s="11" t="s">
        <v>39419</v>
      </c>
      <c r="B129" s="239"/>
      <c r="C129" s="239" t="s">
        <v>206240</v>
      </c>
    </row>
    <row r="130">
      <c r="A130" s="9" t="s">
        <v>39421</v>
      </c>
      <c r="B130" s="239"/>
      <c r="C130" s="239" t="s">
        <v>206241</v>
      </c>
    </row>
    <row r="131">
      <c r="A131" s="11" t="s">
        <v>26967</v>
      </c>
      <c r="B131" s="239"/>
      <c r="C131" s="239" t="s">
        <v>206242</v>
      </c>
    </row>
    <row r="132">
      <c r="A132" s="11" t="s">
        <v>39424</v>
      </c>
      <c r="B132" s="24"/>
      <c r="C132" s="24" t="s">
        <v>206243</v>
      </c>
    </row>
    <row r="133">
      <c r="A133" s="11" t="s">
        <v>39426</v>
      </c>
      <c r="B133" s="239"/>
      <c r="C133" s="239" t="s">
        <v>206244</v>
      </c>
    </row>
    <row r="134">
      <c r="A134" s="11" t="s">
        <v>39428</v>
      </c>
      <c r="B134" s="239"/>
      <c r="C134" s="239" t="s">
        <v>206245</v>
      </c>
    </row>
    <row r="135">
      <c r="A135" s="11" t="s">
        <v>39430</v>
      </c>
      <c r="B135" s="239"/>
      <c r="C135" s="239" t="s">
        <v>206246</v>
      </c>
    </row>
    <row r="136">
      <c r="A136" s="11" t="s">
        <v>39432</v>
      </c>
      <c r="B136" s="239"/>
      <c r="C136" s="239" t="s">
        <v>206247</v>
      </c>
    </row>
    <row r="137">
      <c r="A137" s="11" t="s">
        <v>39434</v>
      </c>
      <c r="B137" s="239"/>
      <c r="C137" s="239" t="s">
        <v>206248</v>
      </c>
    </row>
    <row r="138">
      <c r="A138" s="11" t="s">
        <v>39436</v>
      </c>
      <c r="B138" s="239"/>
      <c r="C138" s="239" t="s">
        <v>206249</v>
      </c>
    </row>
    <row r="139">
      <c r="A139" s="11" t="s">
        <v>39438</v>
      </c>
      <c r="B139" s="239"/>
      <c r="C139" s="239" t="s">
        <v>206250</v>
      </c>
    </row>
    <row r="140">
      <c r="A140" s="11" t="s">
        <v>39440</v>
      </c>
      <c r="B140" s="239"/>
      <c r="C140" s="239" t="s">
        <v>206251</v>
      </c>
    </row>
    <row r="141">
      <c r="A141" s="11" t="s">
        <v>39442</v>
      </c>
      <c r="B141" s="239"/>
      <c r="C141" s="239" t="s">
        <v>206252</v>
      </c>
    </row>
    <row r="142">
      <c r="A142" s="11" t="s">
        <v>39444</v>
      </c>
      <c r="B142" s="239"/>
      <c r="C142" s="239" t="s">
        <v>206253</v>
      </c>
    </row>
    <row r="143">
      <c r="A143" s="11" t="s">
        <v>39446</v>
      </c>
      <c r="B143" s="239"/>
      <c r="C143" s="239" t="s">
        <v>206254</v>
      </c>
    </row>
    <row r="144">
      <c r="A144" s="11" t="s">
        <v>39448</v>
      </c>
      <c r="B144" s="239"/>
      <c r="C144" s="239" t="s">
        <v>206255</v>
      </c>
    </row>
    <row r="145">
      <c r="A145" s="11" t="s">
        <v>39450</v>
      </c>
      <c r="B145" s="239"/>
      <c r="C145" s="239" t="s">
        <v>206256</v>
      </c>
    </row>
    <row r="146">
      <c r="A146" s="11" t="s">
        <v>39452</v>
      </c>
      <c r="B146" s="239"/>
      <c r="C146" s="239" t="s">
        <v>206257</v>
      </c>
    </row>
    <row r="147">
      <c r="A147" s="11" t="s">
        <v>39454</v>
      </c>
      <c r="B147" s="239"/>
      <c r="C147" s="239" t="s">
        <v>206258</v>
      </c>
    </row>
    <row r="148">
      <c r="A148" s="11" t="s">
        <v>39456</v>
      </c>
      <c r="B148" s="239"/>
      <c r="C148" s="239" t="s">
        <v>206259</v>
      </c>
    </row>
    <row r="149">
      <c r="A149" s="11" t="s">
        <v>39458</v>
      </c>
      <c r="B149" s="239"/>
      <c r="C149" s="239" t="s">
        <v>206260</v>
      </c>
    </row>
    <row r="150">
      <c r="A150" s="11" t="s">
        <v>39460</v>
      </c>
      <c r="B150" s="239"/>
      <c r="C150" s="239" t="s">
        <v>206261</v>
      </c>
    </row>
    <row r="151">
      <c r="A151" s="11" t="s">
        <v>39462</v>
      </c>
      <c r="B151" s="239"/>
      <c r="C151" s="239" t="s">
        <v>206262</v>
      </c>
    </row>
    <row r="152">
      <c r="A152" s="11" t="s">
        <v>39464</v>
      </c>
      <c r="B152" s="239"/>
      <c r="C152" s="239" t="s">
        <v>206263</v>
      </c>
    </row>
    <row r="153">
      <c r="A153" s="11" t="s">
        <v>39466</v>
      </c>
      <c r="B153" s="239"/>
      <c r="C153" s="239" t="s">
        <v>206264</v>
      </c>
    </row>
    <row r="154">
      <c r="A154" s="11" t="s">
        <v>39468</v>
      </c>
      <c r="B154" s="239"/>
      <c r="C154" s="239" t="s">
        <v>206265</v>
      </c>
    </row>
    <row r="155">
      <c r="A155" s="11" t="s">
        <v>39470</v>
      </c>
      <c r="B155" s="239"/>
      <c r="C155" s="239" t="s">
        <v>206266</v>
      </c>
    </row>
    <row r="156">
      <c r="A156" s="11" t="s">
        <v>39472</v>
      </c>
      <c r="B156" s="239"/>
      <c r="C156" s="239" t="s">
        <v>206267</v>
      </c>
    </row>
    <row r="157">
      <c r="A157" s="11" t="s">
        <v>39474</v>
      </c>
      <c r="B157" s="239"/>
      <c r="C157" s="239" t="s">
        <v>206268</v>
      </c>
    </row>
    <row r="158">
      <c r="A158" s="11" t="s">
        <v>27431</v>
      </c>
      <c r="B158" s="239"/>
      <c r="C158" s="239" t="s">
        <v>206269</v>
      </c>
    </row>
    <row r="159">
      <c r="A159" s="11" t="s">
        <v>39476</v>
      </c>
      <c r="B159" s="239"/>
      <c r="C159" s="239" t="s">
        <v>206270</v>
      </c>
    </row>
    <row r="160">
      <c r="A160" s="11" t="s">
        <v>39478</v>
      </c>
      <c r="B160" s="239"/>
      <c r="C160" s="239" t="s">
        <v>206271</v>
      </c>
    </row>
    <row r="161">
      <c r="A161" s="11" t="s">
        <v>39480</v>
      </c>
      <c r="B161" s="239"/>
      <c r="C161" s="239" t="s">
        <v>206272</v>
      </c>
    </row>
    <row r="162">
      <c r="A162" s="11" t="s">
        <v>39482</v>
      </c>
      <c r="B162" s="239"/>
      <c r="C162" s="239" t="s">
        <v>206273</v>
      </c>
    </row>
    <row r="163">
      <c r="A163" s="11" t="s">
        <v>39484</v>
      </c>
      <c r="B163" s="239"/>
      <c r="C163" s="239" t="s">
        <v>206274</v>
      </c>
    </row>
    <row r="164">
      <c r="A164" s="11" t="s">
        <v>39486</v>
      </c>
      <c r="B164" s="239"/>
      <c r="C164" s="239" t="s">
        <v>206275</v>
      </c>
    </row>
    <row r="165">
      <c r="A165" s="11" t="s">
        <v>39488</v>
      </c>
      <c r="B165" s="239"/>
      <c r="C165" s="239" t="s">
        <v>206276</v>
      </c>
    </row>
    <row r="166">
      <c r="A166" s="11" t="s">
        <v>39490</v>
      </c>
      <c r="B166" s="239"/>
      <c r="C166" s="239" t="s">
        <v>206277</v>
      </c>
    </row>
    <row r="167">
      <c r="A167" s="11" t="s">
        <v>39492</v>
      </c>
      <c r="B167" s="239"/>
      <c r="C167" s="239" t="s">
        <v>206278</v>
      </c>
    </row>
    <row r="168">
      <c r="A168" s="11" t="s">
        <v>35231</v>
      </c>
      <c r="B168" s="239"/>
      <c r="C168" s="239" t="s">
        <v>206279</v>
      </c>
    </row>
    <row r="169">
      <c r="A169" s="11" t="s">
        <v>39495</v>
      </c>
      <c r="B169" s="239"/>
      <c r="C169" s="239" t="s">
        <v>206280</v>
      </c>
    </row>
    <row r="170">
      <c r="A170" s="11" t="s">
        <v>39497</v>
      </c>
      <c r="B170" s="239"/>
      <c r="C170" s="239" t="s">
        <v>206281</v>
      </c>
    </row>
    <row r="171">
      <c r="A171" s="11" t="s">
        <v>39499</v>
      </c>
      <c r="B171" s="239"/>
      <c r="C171" s="239" t="s">
        <v>206282</v>
      </c>
    </row>
    <row r="172">
      <c r="A172" s="11" t="s">
        <v>39501</v>
      </c>
      <c r="B172" s="239"/>
      <c r="C172" s="239" t="s">
        <v>206283</v>
      </c>
    </row>
    <row r="173">
      <c r="A173" s="11" t="s">
        <v>39503</v>
      </c>
      <c r="B173" s="239"/>
      <c r="C173" s="239" t="s">
        <v>206284</v>
      </c>
    </row>
    <row r="174">
      <c r="A174" s="11" t="s">
        <v>39505</v>
      </c>
      <c r="B174" s="239"/>
      <c r="C174" s="239" t="s">
        <v>206285</v>
      </c>
    </row>
    <row r="175">
      <c r="A175" s="11" t="s">
        <v>39507</v>
      </c>
      <c r="B175" s="239"/>
      <c r="C175" s="239" t="s">
        <v>206286</v>
      </c>
    </row>
    <row r="176">
      <c r="A176" s="11" t="s">
        <v>39509</v>
      </c>
      <c r="B176" s="239"/>
      <c r="C176" s="239" t="s">
        <v>206287</v>
      </c>
    </row>
    <row r="177">
      <c r="A177" s="11" t="s">
        <v>39511</v>
      </c>
      <c r="B177" s="239"/>
      <c r="C177" s="239" t="s">
        <v>206288</v>
      </c>
    </row>
    <row r="178">
      <c r="A178" s="11" t="s">
        <v>39513</v>
      </c>
      <c r="B178" s="239"/>
      <c r="C178" s="239" t="s">
        <v>206289</v>
      </c>
    </row>
    <row r="179">
      <c r="A179" s="11" t="s">
        <v>39515</v>
      </c>
      <c r="B179" s="239"/>
      <c r="C179" s="239" t="s">
        <v>206290</v>
      </c>
    </row>
    <row r="180">
      <c r="A180" s="11" t="s">
        <v>39517</v>
      </c>
      <c r="B180" s="239"/>
      <c r="C180" s="239" t="s">
        <v>206291</v>
      </c>
    </row>
    <row r="181">
      <c r="A181" s="11" t="s">
        <v>39519</v>
      </c>
      <c r="B181" s="239"/>
      <c r="C181" s="239" t="s">
        <v>206292</v>
      </c>
    </row>
    <row r="182">
      <c r="A182" s="11" t="s">
        <v>35505</v>
      </c>
      <c r="B182" s="239"/>
      <c r="C182" s="239" t="s">
        <v>206293</v>
      </c>
    </row>
    <row r="183">
      <c r="A183" s="11" t="s">
        <v>39522</v>
      </c>
      <c r="B183" s="239"/>
      <c r="C183" s="239" t="s">
        <v>206294</v>
      </c>
    </row>
    <row r="184">
      <c r="A184" s="11" t="s">
        <v>39524</v>
      </c>
      <c r="B184" s="239"/>
      <c r="C184" s="239" t="s">
        <v>206295</v>
      </c>
    </row>
    <row r="185">
      <c r="A185" s="11" t="s">
        <v>39526</v>
      </c>
      <c r="B185" s="239"/>
      <c r="C185" s="239" t="s">
        <v>206296</v>
      </c>
    </row>
    <row r="186">
      <c r="A186" s="11" t="s">
        <v>39528</v>
      </c>
      <c r="B186" s="239"/>
      <c r="C186" s="239" t="s">
        <v>206297</v>
      </c>
    </row>
    <row r="187">
      <c r="A187" s="11" t="s">
        <v>39530</v>
      </c>
      <c r="B187" s="239"/>
      <c r="C187" s="239" t="s">
        <v>206298</v>
      </c>
    </row>
    <row r="188">
      <c r="A188" s="11" t="s">
        <v>39532</v>
      </c>
      <c r="B188" s="239"/>
      <c r="C188" s="239" t="s">
        <v>206299</v>
      </c>
    </row>
    <row r="189">
      <c r="A189" s="11" t="s">
        <v>39534</v>
      </c>
      <c r="B189" s="239"/>
      <c r="C189" s="239" t="s">
        <v>206300</v>
      </c>
    </row>
    <row r="190">
      <c r="A190" s="11" t="s">
        <v>39536</v>
      </c>
      <c r="B190" s="24"/>
      <c r="C190" s="24" t="s">
        <v>206301</v>
      </c>
    </row>
    <row r="191">
      <c r="A191" s="11" t="s">
        <v>39538</v>
      </c>
      <c r="B191" s="239"/>
      <c r="C191" s="239" t="s">
        <v>206302</v>
      </c>
    </row>
    <row r="192">
      <c r="A192" s="11" t="s">
        <v>39540</v>
      </c>
      <c r="B192" s="239"/>
      <c r="C192" s="239" t="s">
        <v>206303</v>
      </c>
    </row>
    <row r="193">
      <c r="A193" s="11" t="s">
        <v>39542</v>
      </c>
      <c r="B193" s="239"/>
      <c r="C193" s="239" t="s">
        <v>206304</v>
      </c>
    </row>
    <row r="194">
      <c r="A194" s="11" t="s">
        <v>39544</v>
      </c>
      <c r="B194" s="239"/>
      <c r="C194" s="239" t="s">
        <v>206305</v>
      </c>
    </row>
    <row r="195">
      <c r="A195" s="11" t="s">
        <v>39546</v>
      </c>
      <c r="B195" s="239"/>
      <c r="C195" s="239" t="s">
        <v>206306</v>
      </c>
    </row>
    <row r="196">
      <c r="A196" s="11" t="s">
        <v>39548</v>
      </c>
      <c r="B196" s="239"/>
      <c r="C196" s="239" t="s">
        <v>206307</v>
      </c>
    </row>
    <row r="197">
      <c r="A197" s="11" t="s">
        <v>39550</v>
      </c>
      <c r="B197" s="239"/>
      <c r="C197" s="239" t="s">
        <v>206308</v>
      </c>
    </row>
    <row r="198">
      <c r="A198" s="11" t="s">
        <v>39552</v>
      </c>
      <c r="B198" s="239"/>
      <c r="C198" s="239" t="s">
        <v>206309</v>
      </c>
    </row>
    <row r="199">
      <c r="A199" s="11" t="s">
        <v>39554</v>
      </c>
      <c r="B199" s="239"/>
      <c r="C199" s="239" t="s">
        <v>206310</v>
      </c>
    </row>
    <row r="200">
      <c r="A200" s="11" t="s">
        <v>39556</v>
      </c>
      <c r="B200" s="239"/>
      <c r="C200" s="239" t="s">
        <v>206311</v>
      </c>
    </row>
    <row r="201">
      <c r="A201" s="11" t="s">
        <v>39558</v>
      </c>
      <c r="B201" s="239"/>
      <c r="C201" s="239" t="s">
        <v>206312</v>
      </c>
    </row>
    <row r="202">
      <c r="B202" s="239"/>
      <c r="C202" s="24"/>
    </row>
    <row r="203">
      <c r="A203" s="11" t="s">
        <v>39560</v>
      </c>
      <c r="B203" s="239"/>
      <c r="C203" s="239" t="s">
        <v>206313</v>
      </c>
    </row>
    <row r="204">
      <c r="A204" s="11" t="s">
        <v>39562</v>
      </c>
      <c r="B204" s="239"/>
      <c r="C204" s="239" t="s">
        <v>206314</v>
      </c>
    </row>
    <row r="205">
      <c r="A205" s="11" t="s">
        <v>39564</v>
      </c>
      <c r="B205" s="239"/>
      <c r="C205" s="239" t="s">
        <v>206315</v>
      </c>
    </row>
    <row r="206">
      <c r="A206" s="11" t="s">
        <v>39566</v>
      </c>
      <c r="B206" s="239"/>
      <c r="C206" s="239" t="s">
        <v>206316</v>
      </c>
    </row>
    <row r="207">
      <c r="A207" s="11" t="s">
        <v>39568</v>
      </c>
      <c r="B207" s="239"/>
      <c r="C207" s="239" t="s">
        <v>206317</v>
      </c>
    </row>
    <row r="208">
      <c r="A208" s="11" t="s">
        <v>39570</v>
      </c>
      <c r="B208" s="239"/>
      <c r="C208" s="239" t="s">
        <v>206318</v>
      </c>
    </row>
    <row r="209">
      <c r="A209" s="11" t="s">
        <v>39572</v>
      </c>
      <c r="B209" s="239"/>
      <c r="C209" s="239" t="s">
        <v>206319</v>
      </c>
    </row>
    <row r="210">
      <c r="A210" s="11" t="s">
        <v>39574</v>
      </c>
      <c r="B210" s="239"/>
      <c r="C210" s="239" t="s">
        <v>206320</v>
      </c>
    </row>
    <row r="211">
      <c r="A211" s="11" t="s">
        <v>39577</v>
      </c>
      <c r="B211" s="239"/>
      <c r="C211" s="239" t="s">
        <v>206321</v>
      </c>
    </row>
    <row r="212">
      <c r="A212" s="11" t="s">
        <v>39579</v>
      </c>
      <c r="B212" s="239"/>
      <c r="C212" s="239" t="s">
        <v>206322</v>
      </c>
    </row>
    <row r="213">
      <c r="A213" s="11" t="s">
        <v>39581</v>
      </c>
      <c r="B213" s="239"/>
      <c r="C213" s="239" t="s">
        <v>206323</v>
      </c>
    </row>
    <row r="214">
      <c r="A214" s="11" t="s">
        <v>6018</v>
      </c>
      <c r="B214" s="239"/>
      <c r="C214" s="239" t="s">
        <v>206324</v>
      </c>
    </row>
    <row r="215">
      <c r="A215" s="11" t="s">
        <v>39583</v>
      </c>
      <c r="B215" s="239"/>
      <c r="C215" s="239" t="s">
        <v>206325</v>
      </c>
    </row>
    <row r="216">
      <c r="A216" s="11" t="s">
        <v>39585</v>
      </c>
      <c r="B216" s="239"/>
      <c r="C216" s="239" t="s">
        <v>206326</v>
      </c>
    </row>
    <row r="217">
      <c r="A217" s="11" t="s">
        <v>39587</v>
      </c>
      <c r="B217" s="239"/>
      <c r="C217" s="239" t="s">
        <v>206327</v>
      </c>
    </row>
    <row r="218">
      <c r="A218" s="11" t="s">
        <v>39589</v>
      </c>
      <c r="B218" s="239"/>
      <c r="C218" s="239" t="s">
        <v>206328</v>
      </c>
    </row>
    <row r="219">
      <c r="A219" s="11" t="s">
        <v>39591</v>
      </c>
      <c r="B219" s="239"/>
      <c r="C219" s="239" t="s">
        <v>206329</v>
      </c>
    </row>
    <row r="220">
      <c r="A220" s="11" t="s">
        <v>39593</v>
      </c>
      <c r="B220" s="239"/>
      <c r="C220" s="239" t="s">
        <v>206330</v>
      </c>
    </row>
    <row r="221">
      <c r="A221" s="11" t="s">
        <v>39595</v>
      </c>
      <c r="B221" s="239"/>
      <c r="C221" s="239" t="s">
        <v>206331</v>
      </c>
    </row>
    <row r="222">
      <c r="A222" s="11" t="s">
        <v>39597</v>
      </c>
      <c r="B222" s="239"/>
      <c r="C222" s="239" t="s">
        <v>206332</v>
      </c>
    </row>
    <row r="223">
      <c r="A223" s="11" t="s">
        <v>39599</v>
      </c>
      <c r="B223" s="239"/>
      <c r="C223" s="239" t="s">
        <v>206333</v>
      </c>
    </row>
    <row r="224">
      <c r="A224" s="11" t="s">
        <v>39601</v>
      </c>
      <c r="B224" s="239"/>
      <c r="C224" s="239" t="s">
        <v>206334</v>
      </c>
    </row>
    <row r="225">
      <c r="A225" s="11" t="s">
        <v>39603</v>
      </c>
      <c r="B225" s="239"/>
      <c r="C225" s="239" t="s">
        <v>206335</v>
      </c>
    </row>
    <row r="226">
      <c r="A226" s="11" t="s">
        <v>6466</v>
      </c>
      <c r="B226" s="239"/>
      <c r="C226" s="239" t="s">
        <v>206336</v>
      </c>
    </row>
    <row r="227">
      <c r="A227" s="11" t="s">
        <v>39606</v>
      </c>
      <c r="B227" s="239"/>
      <c r="C227" s="239" t="s">
        <v>206337</v>
      </c>
    </row>
    <row r="228">
      <c r="A228" s="11" t="s">
        <v>39608</v>
      </c>
      <c r="B228" s="239"/>
      <c r="C228" s="239" t="s">
        <v>206338</v>
      </c>
    </row>
    <row r="229">
      <c r="A229" s="11" t="s">
        <v>39610</v>
      </c>
      <c r="B229" s="239"/>
      <c r="C229" s="239" t="s">
        <v>206339</v>
      </c>
    </row>
    <row r="230">
      <c r="A230" s="11" t="s">
        <v>39612</v>
      </c>
      <c r="B230" s="239"/>
      <c r="C230" s="239" t="s">
        <v>206340</v>
      </c>
    </row>
    <row r="231">
      <c r="A231" s="11" t="s">
        <v>39614</v>
      </c>
      <c r="B231" s="239"/>
      <c r="C231" s="239" t="s">
        <v>206341</v>
      </c>
    </row>
    <row r="232">
      <c r="A232" s="11" t="s">
        <v>39616</v>
      </c>
      <c r="B232" s="239"/>
      <c r="C232" s="239" t="s">
        <v>206342</v>
      </c>
    </row>
    <row r="233">
      <c r="A233" s="11" t="s">
        <v>39618</v>
      </c>
      <c r="B233" s="239"/>
      <c r="C233" s="239" t="s">
        <v>206343</v>
      </c>
    </row>
    <row r="234">
      <c r="A234" s="11" t="s">
        <v>39620</v>
      </c>
      <c r="B234" s="239"/>
      <c r="C234" s="239" t="s">
        <v>206344</v>
      </c>
    </row>
    <row r="235">
      <c r="A235" s="11" t="s">
        <v>39621</v>
      </c>
      <c r="B235" s="239"/>
      <c r="C235" s="239" t="s">
        <v>206345</v>
      </c>
    </row>
    <row r="236">
      <c r="A236" s="11" t="s">
        <v>39623</v>
      </c>
      <c r="B236" s="239"/>
      <c r="C236" s="239" t="s">
        <v>206346</v>
      </c>
    </row>
    <row r="237">
      <c r="A237" s="11" t="s">
        <v>39626</v>
      </c>
      <c r="B237" s="239"/>
      <c r="C237" s="239" t="s">
        <v>206347</v>
      </c>
    </row>
    <row r="238">
      <c r="A238" s="11" t="s">
        <v>39628</v>
      </c>
      <c r="B238" s="24"/>
      <c r="C238" s="24" t="s">
        <v>206348</v>
      </c>
    </row>
    <row r="239">
      <c r="A239" s="11" t="s">
        <v>39630</v>
      </c>
      <c r="B239" s="239"/>
      <c r="C239" s="239" t="s">
        <v>206349</v>
      </c>
    </row>
    <row r="240">
      <c r="A240" s="11" t="s">
        <v>39632</v>
      </c>
      <c r="B240" s="239"/>
      <c r="C240" s="239" t="s">
        <v>206350</v>
      </c>
    </row>
    <row r="241">
      <c r="A241" s="11" t="s">
        <v>39634</v>
      </c>
      <c r="B241" s="239"/>
      <c r="C241" s="239" t="s">
        <v>206351</v>
      </c>
    </row>
    <row r="242">
      <c r="A242" s="11" t="s">
        <v>39636</v>
      </c>
      <c r="B242" s="239"/>
      <c r="C242" s="239" t="s">
        <v>206352</v>
      </c>
    </row>
    <row r="243">
      <c r="A243" s="11" t="s">
        <v>39638</v>
      </c>
      <c r="B243" s="239"/>
      <c r="C243" s="239" t="s">
        <v>206353</v>
      </c>
    </row>
    <row r="244">
      <c r="A244" s="11" t="s">
        <v>39640</v>
      </c>
      <c r="B244" s="239"/>
      <c r="C244" s="239" t="s">
        <v>206354</v>
      </c>
    </row>
    <row r="245">
      <c r="A245" s="11" t="s">
        <v>39642</v>
      </c>
      <c r="B245" s="239"/>
      <c r="C245" s="239" t="s">
        <v>206355</v>
      </c>
    </row>
    <row r="246">
      <c r="A246" s="11" t="s">
        <v>39643</v>
      </c>
      <c r="B246" s="239"/>
      <c r="C246" s="239" t="s">
        <v>206356</v>
      </c>
    </row>
    <row r="247">
      <c r="A247" s="11" t="s">
        <v>39645</v>
      </c>
      <c r="B247" s="24"/>
      <c r="C247" s="24" t="s">
        <v>206357</v>
      </c>
    </row>
    <row r="248">
      <c r="A248" s="11" t="s">
        <v>39647</v>
      </c>
      <c r="B248" s="239"/>
      <c r="C248" s="239" t="s">
        <v>206358</v>
      </c>
    </row>
    <row r="249">
      <c r="A249" s="11" t="s">
        <v>39649</v>
      </c>
      <c r="B249" s="24"/>
      <c r="C249" s="24" t="s">
        <v>206359</v>
      </c>
    </row>
    <row r="250">
      <c r="A250" s="11" t="s">
        <v>39651</v>
      </c>
      <c r="B250" s="239"/>
      <c r="C250" s="239" t="s">
        <v>206360</v>
      </c>
    </row>
    <row r="251">
      <c r="A251" s="11" t="s">
        <v>39653</v>
      </c>
      <c r="B251" s="239"/>
      <c r="C251" s="239" t="s">
        <v>206361</v>
      </c>
    </row>
    <row r="252">
      <c r="A252" s="11" t="s">
        <v>39655</v>
      </c>
      <c r="B252" s="239"/>
      <c r="C252" s="239" t="s">
        <v>206362</v>
      </c>
    </row>
    <row r="253">
      <c r="A253" s="11" t="s">
        <v>14646</v>
      </c>
      <c r="B253" s="239"/>
      <c r="C253" s="239" t="s">
        <v>206363</v>
      </c>
    </row>
    <row r="254">
      <c r="A254" s="11" t="s">
        <v>39658</v>
      </c>
      <c r="B254" s="239"/>
      <c r="C254" s="239" t="s">
        <v>206364</v>
      </c>
    </row>
    <row r="255">
      <c r="A255" s="11" t="s">
        <v>39660</v>
      </c>
      <c r="B255" s="239"/>
      <c r="C255" s="239" t="s">
        <v>206365</v>
      </c>
    </row>
    <row r="256">
      <c r="A256" s="11" t="s">
        <v>39662</v>
      </c>
      <c r="B256" s="239"/>
      <c r="C256" s="239" t="s">
        <v>206366</v>
      </c>
    </row>
    <row r="257">
      <c r="A257" s="11" t="s">
        <v>39664</v>
      </c>
      <c r="B257" s="239"/>
      <c r="C257" s="239" t="s">
        <v>206367</v>
      </c>
    </row>
    <row r="258">
      <c r="A258" s="11" t="s">
        <v>39666</v>
      </c>
      <c r="B258" s="239"/>
      <c r="C258" s="239" t="s">
        <v>206368</v>
      </c>
    </row>
    <row r="259">
      <c r="A259" s="11" t="s">
        <v>39668</v>
      </c>
      <c r="B259" s="239"/>
      <c r="C259" s="239" t="s">
        <v>206369</v>
      </c>
    </row>
    <row r="260">
      <c r="A260" s="11" t="s">
        <v>39669</v>
      </c>
      <c r="B260" s="239"/>
      <c r="C260" s="239" t="s">
        <v>206370</v>
      </c>
    </row>
    <row r="261">
      <c r="A261" s="11" t="s">
        <v>39671</v>
      </c>
      <c r="B261" s="239"/>
      <c r="C261" s="239" t="s">
        <v>206371</v>
      </c>
    </row>
    <row r="262">
      <c r="A262" s="11" t="s">
        <v>39673</v>
      </c>
      <c r="B262" s="24"/>
      <c r="C262" s="24" t="s">
        <v>206372</v>
      </c>
    </row>
    <row r="263">
      <c r="A263" s="11" t="s">
        <v>39675</v>
      </c>
      <c r="B263" s="239"/>
      <c r="C263" s="239" t="s">
        <v>206373</v>
      </c>
    </row>
    <row r="264">
      <c r="A264" s="11" t="s">
        <v>39677</v>
      </c>
      <c r="B264" s="239"/>
      <c r="C264" s="239" t="s">
        <v>206374</v>
      </c>
    </row>
    <row r="265">
      <c r="A265" s="11" t="s">
        <v>39679</v>
      </c>
      <c r="B265" s="239"/>
      <c r="C265" s="239" t="s">
        <v>206375</v>
      </c>
    </row>
    <row r="266">
      <c r="A266" s="11" t="s">
        <v>39681</v>
      </c>
      <c r="B266" s="239"/>
      <c r="C266" s="239" t="s">
        <v>206376</v>
      </c>
    </row>
    <row r="267">
      <c r="A267" s="11" t="s">
        <v>39683</v>
      </c>
      <c r="B267" s="24"/>
      <c r="C267" s="24" t="s">
        <v>206377</v>
      </c>
    </row>
    <row r="268">
      <c r="A268" s="11" t="s">
        <v>15994</v>
      </c>
      <c r="B268" s="239"/>
      <c r="C268" s="239" t="s">
        <v>206378</v>
      </c>
    </row>
    <row r="269">
      <c r="A269" s="11" t="s">
        <v>39686</v>
      </c>
      <c r="B269" s="239"/>
      <c r="C269" s="239" t="s">
        <v>206379</v>
      </c>
    </row>
    <row r="270">
      <c r="A270" s="11" t="s">
        <v>39688</v>
      </c>
      <c r="B270" s="239"/>
      <c r="C270" s="239" t="s">
        <v>206380</v>
      </c>
    </row>
    <row r="271">
      <c r="A271" s="11" t="s">
        <v>39690</v>
      </c>
      <c r="B271" s="239"/>
      <c r="C271" s="239" t="s">
        <v>206381</v>
      </c>
    </row>
    <row r="272">
      <c r="A272" s="11" t="s">
        <v>36352</v>
      </c>
      <c r="B272" s="239"/>
      <c r="C272" s="239" t="s">
        <v>206382</v>
      </c>
    </row>
    <row r="273">
      <c r="A273" s="11" t="s">
        <v>39693</v>
      </c>
      <c r="B273" s="239"/>
      <c r="C273" s="239" t="s">
        <v>206383</v>
      </c>
    </row>
    <row r="274">
      <c r="A274" s="11" t="s">
        <v>39695</v>
      </c>
      <c r="B274" s="239"/>
      <c r="C274" s="239" t="s">
        <v>206384</v>
      </c>
    </row>
    <row r="275">
      <c r="A275" s="11" t="s">
        <v>39697</v>
      </c>
      <c r="B275" s="239"/>
      <c r="C275" s="239" t="s">
        <v>206385</v>
      </c>
    </row>
    <row r="276">
      <c r="A276" s="11" t="s">
        <v>39698</v>
      </c>
      <c r="B276" s="239"/>
      <c r="C276" s="239" t="s">
        <v>206386</v>
      </c>
    </row>
    <row r="277">
      <c r="A277" s="11" t="s">
        <v>39699</v>
      </c>
      <c r="B277" s="239"/>
      <c r="C277" s="239" t="s">
        <v>206387</v>
      </c>
    </row>
    <row r="278">
      <c r="A278" s="11" t="s">
        <v>39701</v>
      </c>
      <c r="B278" s="239"/>
      <c r="C278" s="239" t="s">
        <v>206388</v>
      </c>
    </row>
    <row r="279">
      <c r="A279" s="11" t="s">
        <v>39703</v>
      </c>
      <c r="B279" s="239"/>
      <c r="C279" s="239" t="s">
        <v>206389</v>
      </c>
    </row>
    <row r="280">
      <c r="A280" s="11" t="s">
        <v>39705</v>
      </c>
      <c r="B280" s="239"/>
      <c r="C280" s="239" t="s">
        <v>206390</v>
      </c>
    </row>
    <row r="281">
      <c r="A281" s="11" t="s">
        <v>39707</v>
      </c>
      <c r="B281" s="239"/>
      <c r="C281" s="239" t="s">
        <v>206391</v>
      </c>
    </row>
    <row r="282">
      <c r="A282" s="11" t="s">
        <v>39709</v>
      </c>
      <c r="B282" s="24"/>
      <c r="C282" s="24" t="s">
        <v>206392</v>
      </c>
    </row>
    <row r="283">
      <c r="A283" s="11" t="s">
        <v>39711</v>
      </c>
      <c r="B283" s="239"/>
      <c r="C283" s="239" t="s">
        <v>206393</v>
      </c>
    </row>
    <row r="284">
      <c r="A284" s="11" t="s">
        <v>39713</v>
      </c>
      <c r="B284" s="239"/>
      <c r="C284" s="239" t="s">
        <v>206394</v>
      </c>
    </row>
    <row r="285">
      <c r="A285" s="11" t="s">
        <v>39715</v>
      </c>
      <c r="B285" s="239"/>
      <c r="C285" s="239" t="s">
        <v>206395</v>
      </c>
    </row>
    <row r="286">
      <c r="A286" s="11" t="s">
        <v>30897</v>
      </c>
      <c r="B286" s="239"/>
      <c r="C286" s="239" t="s">
        <v>206396</v>
      </c>
    </row>
    <row r="287">
      <c r="A287" s="11" t="s">
        <v>36531</v>
      </c>
      <c r="B287" s="239"/>
      <c r="C287" s="239" t="s">
        <v>206397</v>
      </c>
    </row>
    <row r="288">
      <c r="A288" s="11" t="s">
        <v>39719</v>
      </c>
      <c r="B288" s="239"/>
      <c r="C288" s="239" t="s">
        <v>206398</v>
      </c>
    </row>
    <row r="289">
      <c r="A289" s="11" t="s">
        <v>39721</v>
      </c>
      <c r="B289" s="239"/>
      <c r="C289" s="239" t="s">
        <v>206399</v>
      </c>
    </row>
    <row r="290">
      <c r="A290" s="11" t="s">
        <v>39723</v>
      </c>
      <c r="B290" s="239"/>
      <c r="C290" s="239" t="s">
        <v>206400</v>
      </c>
    </row>
    <row r="291">
      <c r="A291" s="11" t="s">
        <v>39725</v>
      </c>
      <c r="B291" s="239"/>
      <c r="C291" s="239" t="s">
        <v>206401</v>
      </c>
    </row>
    <row r="292">
      <c r="A292" s="11" t="s">
        <v>39727</v>
      </c>
      <c r="B292" s="239"/>
      <c r="C292" s="239" t="s">
        <v>206402</v>
      </c>
    </row>
    <row r="293">
      <c r="A293" s="11" t="s">
        <v>39729</v>
      </c>
      <c r="B293" s="239"/>
      <c r="C293" s="239" t="s">
        <v>206403</v>
      </c>
    </row>
    <row r="294">
      <c r="A294" s="11" t="s">
        <v>39731</v>
      </c>
      <c r="B294" s="239"/>
      <c r="C294" s="239" t="s">
        <v>206404</v>
      </c>
    </row>
    <row r="295">
      <c r="A295" s="11" t="s">
        <v>39733</v>
      </c>
      <c r="B295" s="239"/>
      <c r="C295" s="239" t="s">
        <v>206405</v>
      </c>
    </row>
    <row r="296">
      <c r="A296" s="11" t="s">
        <v>39735</v>
      </c>
      <c r="B296" s="239"/>
      <c r="C296" s="239" t="s">
        <v>206406</v>
      </c>
    </row>
    <row r="297">
      <c r="A297" s="11" t="s">
        <v>39737</v>
      </c>
      <c r="B297" s="239"/>
      <c r="C297" s="239" t="s">
        <v>206407</v>
      </c>
    </row>
    <row r="298">
      <c r="A298" s="11" t="s">
        <v>39739</v>
      </c>
      <c r="B298" s="239"/>
      <c r="C298" s="239" t="s">
        <v>206408</v>
      </c>
    </row>
    <row r="299">
      <c r="A299" s="11" t="s">
        <v>39741</v>
      </c>
      <c r="B299" s="239"/>
      <c r="C299" s="239" t="s">
        <v>206409</v>
      </c>
    </row>
    <row r="300">
      <c r="A300" s="11" t="s">
        <v>39743</v>
      </c>
      <c r="B300" s="239"/>
      <c r="C300" s="239" t="s">
        <v>206410</v>
      </c>
    </row>
    <row r="301">
      <c r="A301" s="11" t="s">
        <v>39745</v>
      </c>
      <c r="B301" s="239"/>
      <c r="C301" s="239" t="s">
        <v>206411</v>
      </c>
    </row>
    <row r="302">
      <c r="A302" s="11" t="s">
        <v>39747</v>
      </c>
      <c r="B302" s="239"/>
      <c r="C302" s="239" t="s">
        <v>206412</v>
      </c>
    </row>
    <row r="303">
      <c r="A303" s="11" t="s">
        <v>39749</v>
      </c>
      <c r="B303" s="239"/>
      <c r="C303" s="239" t="s">
        <v>206413</v>
      </c>
    </row>
    <row r="304">
      <c r="A304" s="11" t="s">
        <v>39751</v>
      </c>
      <c r="B304" s="239"/>
      <c r="C304" s="239" t="s">
        <v>206414</v>
      </c>
    </row>
    <row r="305">
      <c r="A305" s="11" t="s">
        <v>39753</v>
      </c>
      <c r="B305" s="239"/>
      <c r="C305" s="239" t="s">
        <v>206415</v>
      </c>
    </row>
    <row r="306">
      <c r="A306" s="11" t="s">
        <v>39755</v>
      </c>
      <c r="B306" s="239"/>
      <c r="C306" s="239" t="s">
        <v>206416</v>
      </c>
    </row>
    <row r="307">
      <c r="A307" s="11" t="s">
        <v>39756</v>
      </c>
      <c r="B307" s="239"/>
      <c r="C307" s="239" t="s">
        <v>206417</v>
      </c>
    </row>
    <row r="308">
      <c r="A308" s="11" t="s">
        <v>39758</v>
      </c>
      <c r="B308" s="239"/>
      <c r="C308" s="239" t="s">
        <v>206418</v>
      </c>
    </row>
    <row r="309">
      <c r="A309" s="11" t="s">
        <v>39760</v>
      </c>
      <c r="B309" s="239"/>
      <c r="C309" s="239" t="s">
        <v>206419</v>
      </c>
    </row>
    <row r="310">
      <c r="A310" s="11" t="s">
        <v>39762</v>
      </c>
      <c r="B310" s="24"/>
      <c r="C310" s="16" t="s">
        <v>206420</v>
      </c>
    </row>
    <row r="311">
      <c r="A311" s="11" t="s">
        <v>39764</v>
      </c>
      <c r="B311" s="24"/>
      <c r="C311" s="16" t="s">
        <v>206421</v>
      </c>
    </row>
    <row r="312">
      <c r="A312" s="11" t="s">
        <v>39766</v>
      </c>
      <c r="B312" s="24"/>
      <c r="C312" s="16" t="s">
        <v>206422</v>
      </c>
    </row>
    <row r="313">
      <c r="A313" s="11" t="s">
        <v>39768</v>
      </c>
      <c r="B313" s="252"/>
      <c r="C313" s="16" t="s">
        <v>206423</v>
      </c>
    </row>
    <row r="314">
      <c r="A314" s="11" t="s">
        <v>39770</v>
      </c>
      <c r="C314" s="16" t="s">
        <v>206424</v>
      </c>
    </row>
    <row r="315">
      <c r="A315" s="11" t="s">
        <v>39772</v>
      </c>
      <c r="C315" s="16" t="s">
        <v>206425</v>
      </c>
    </row>
    <row r="316">
      <c r="A316" s="11" t="s">
        <v>39774</v>
      </c>
      <c r="C316" s="16" t="s">
        <v>206426</v>
      </c>
    </row>
    <row r="317">
      <c r="A317" s="11" t="s">
        <v>39776</v>
      </c>
      <c r="C317" s="16" t="s">
        <v>206427</v>
      </c>
    </row>
    <row r="318">
      <c r="A318" s="11" t="s">
        <v>39778</v>
      </c>
      <c r="C318" s="16" t="s">
        <v>206428</v>
      </c>
    </row>
    <row r="319">
      <c r="A319" s="11" t="s">
        <v>39780</v>
      </c>
      <c r="C319" s="16" t="s">
        <v>206429</v>
      </c>
    </row>
    <row r="320">
      <c r="A320" s="11" t="s">
        <v>39782</v>
      </c>
      <c r="C320" s="16" t="s">
        <v>206430</v>
      </c>
    </row>
    <row r="321">
      <c r="A321" s="11" t="s">
        <v>39784</v>
      </c>
      <c r="C321" s="16" t="s">
        <v>206431</v>
      </c>
    </row>
    <row r="322">
      <c r="A322" s="11" t="s">
        <v>39786</v>
      </c>
      <c r="C322" s="16" t="s">
        <v>206432</v>
      </c>
    </row>
    <row r="323">
      <c r="A323" s="11" t="s">
        <v>39788</v>
      </c>
      <c r="C323" s="16" t="s">
        <v>206433</v>
      </c>
    </row>
    <row r="324">
      <c r="A324" s="11" t="s">
        <v>39790</v>
      </c>
      <c r="C324" s="16" t="s">
        <v>206434</v>
      </c>
    </row>
    <row r="325">
      <c r="A325" s="11" t="s">
        <v>39792</v>
      </c>
      <c r="C325" s="16" t="s">
        <v>206435</v>
      </c>
    </row>
    <row r="326">
      <c r="A326" s="11" t="s">
        <v>39794</v>
      </c>
      <c r="C326" s="16" t="s">
        <v>206436</v>
      </c>
    </row>
    <row r="327">
      <c r="A327" s="11" t="s">
        <v>39796</v>
      </c>
      <c r="C327" s="16" t="s">
        <v>206437</v>
      </c>
    </row>
    <row r="328">
      <c r="A328" s="11" t="s">
        <v>39798</v>
      </c>
      <c r="C328" s="16" t="s">
        <v>206438</v>
      </c>
    </row>
    <row r="329">
      <c r="A329" s="11" t="s">
        <v>39800</v>
      </c>
      <c r="C329" s="16" t="s">
        <v>206439</v>
      </c>
    </row>
    <row r="330">
      <c r="A330" s="11" t="s">
        <v>39802</v>
      </c>
      <c r="C330" s="16" t="s">
        <v>206440</v>
      </c>
    </row>
    <row r="331">
      <c r="A331" s="11" t="s">
        <v>39804</v>
      </c>
      <c r="C331" s="16" t="s">
        <v>206441</v>
      </c>
    </row>
    <row r="332">
      <c r="A332" s="11" t="s">
        <v>39806</v>
      </c>
      <c r="C332" s="16" t="s">
        <v>206442</v>
      </c>
    </row>
    <row r="333">
      <c r="A333" s="11" t="s">
        <v>39808</v>
      </c>
      <c r="C333" s="16" t="s">
        <v>206443</v>
      </c>
    </row>
    <row r="334">
      <c r="A334" s="11" t="s">
        <v>39810</v>
      </c>
      <c r="C334" s="16" t="s">
        <v>206444</v>
      </c>
    </row>
    <row r="335">
      <c r="A335" s="11" t="s">
        <v>39812</v>
      </c>
      <c r="C335" s="16" t="s">
        <v>206445</v>
      </c>
    </row>
    <row r="336">
      <c r="A336" s="11" t="s">
        <v>39814</v>
      </c>
      <c r="C336" s="16" t="s">
        <v>206446</v>
      </c>
    </row>
    <row r="337">
      <c r="A337" s="11" t="s">
        <v>39816</v>
      </c>
      <c r="C337" s="16" t="s">
        <v>206447</v>
      </c>
    </row>
    <row r="338">
      <c r="A338" s="11" t="s">
        <v>39818</v>
      </c>
      <c r="C338" s="16" t="s">
        <v>206448</v>
      </c>
    </row>
    <row r="339">
      <c r="A339" s="11" t="s">
        <v>39820</v>
      </c>
      <c r="C339" s="16" t="s">
        <v>206449</v>
      </c>
    </row>
    <row r="340">
      <c r="A340" s="11" t="s">
        <v>10424</v>
      </c>
      <c r="C340" s="16" t="s">
        <v>206450</v>
      </c>
    </row>
    <row r="341">
      <c r="A341" s="11" t="s">
        <v>39823</v>
      </c>
      <c r="C341" s="16" t="s">
        <v>206451</v>
      </c>
    </row>
    <row r="342">
      <c r="A342" s="11" t="s">
        <v>39825</v>
      </c>
      <c r="C342" s="16" t="s">
        <v>206452</v>
      </c>
    </row>
    <row r="343">
      <c r="A343" s="11" t="s">
        <v>39827</v>
      </c>
      <c r="C343" s="16" t="s">
        <v>206453</v>
      </c>
    </row>
    <row r="344">
      <c r="A344" s="11" t="s">
        <v>39829</v>
      </c>
      <c r="C344" s="11" t="s">
        <v>206454</v>
      </c>
    </row>
    <row r="345">
      <c r="A345" s="11" t="s">
        <v>39831</v>
      </c>
      <c r="C345" s="16" t="s">
        <v>206455</v>
      </c>
    </row>
    <row r="346">
      <c r="A346" s="11" t="s">
        <v>39833</v>
      </c>
      <c r="C346" s="16" t="s">
        <v>206456</v>
      </c>
    </row>
    <row r="347">
      <c r="A347" s="11" t="s">
        <v>39835</v>
      </c>
      <c r="C347" s="11" t="s">
        <v>206457</v>
      </c>
    </row>
    <row r="348">
      <c r="A348" s="11" t="s">
        <v>39837</v>
      </c>
      <c r="C348" s="16" t="s">
        <v>206458</v>
      </c>
    </row>
    <row r="349">
      <c r="A349" s="11" t="s">
        <v>39839</v>
      </c>
      <c r="C349" s="16" t="s">
        <v>206459</v>
      </c>
    </row>
    <row r="350">
      <c r="A350" s="11" t="s">
        <v>39841</v>
      </c>
      <c r="C350" s="16" t="s">
        <v>206460</v>
      </c>
    </row>
    <row r="351">
      <c r="A351" s="11" t="s">
        <v>39843</v>
      </c>
      <c r="C351" s="16" t="s">
        <v>206461</v>
      </c>
    </row>
    <row r="352">
      <c r="A352" s="11" t="s">
        <v>39845</v>
      </c>
      <c r="C352" s="16" t="s">
        <v>206462</v>
      </c>
    </row>
    <row r="353">
      <c r="A353" s="11" t="s">
        <v>39847</v>
      </c>
      <c r="C353" s="16" t="s">
        <v>206463</v>
      </c>
    </row>
    <row r="354">
      <c r="A354" s="11" t="s">
        <v>39849</v>
      </c>
      <c r="C354" s="16" t="s">
        <v>206464</v>
      </c>
    </row>
    <row r="355">
      <c r="A355" s="11" t="s">
        <v>39851</v>
      </c>
      <c r="C355" s="16" t="s">
        <v>206465</v>
      </c>
    </row>
    <row r="356">
      <c r="A356" s="11" t="s">
        <v>39853</v>
      </c>
      <c r="C356" s="16" t="s">
        <v>206466</v>
      </c>
    </row>
    <row r="357">
      <c r="A357" s="11" t="s">
        <v>39855</v>
      </c>
      <c r="C357" s="16" t="s">
        <v>206467</v>
      </c>
    </row>
    <row r="358">
      <c r="A358" s="11" t="s">
        <v>39857</v>
      </c>
      <c r="C358" s="16" t="s">
        <v>206468</v>
      </c>
    </row>
    <row r="359">
      <c r="A359" s="11" t="s">
        <v>39859</v>
      </c>
      <c r="C359" s="11" t="s">
        <v>206469</v>
      </c>
    </row>
    <row r="360">
      <c r="A360" s="11" t="s">
        <v>39861</v>
      </c>
      <c r="C360" s="16" t="s">
        <v>206470</v>
      </c>
    </row>
    <row r="361">
      <c r="A361" s="11" t="s">
        <v>39863</v>
      </c>
      <c r="C361" s="16" t="s">
        <v>206471</v>
      </c>
    </row>
    <row r="362">
      <c r="A362" s="11" t="s">
        <v>39865</v>
      </c>
      <c r="C362" s="16" t="s">
        <v>206472</v>
      </c>
    </row>
    <row r="363">
      <c r="A363" s="11" t="s">
        <v>39867</v>
      </c>
      <c r="C363" s="11" t="s">
        <v>206473</v>
      </c>
    </row>
    <row r="364">
      <c r="A364" s="11" t="s">
        <v>39869</v>
      </c>
      <c r="C364" s="16" t="s">
        <v>206474</v>
      </c>
    </row>
    <row r="365">
      <c r="A365" s="11" t="s">
        <v>39871</v>
      </c>
      <c r="C365" s="16" t="s">
        <v>206475</v>
      </c>
    </row>
    <row r="366">
      <c r="A366" s="11" t="s">
        <v>39872</v>
      </c>
      <c r="C366" s="16" t="s">
        <v>206476</v>
      </c>
    </row>
    <row r="367">
      <c r="A367" s="11" t="s">
        <v>39874</v>
      </c>
      <c r="C367" s="16" t="s">
        <v>206477</v>
      </c>
    </row>
    <row r="368">
      <c r="A368" s="11" t="s">
        <v>39876</v>
      </c>
      <c r="C368" s="16" t="s">
        <v>206478</v>
      </c>
    </row>
    <row r="369">
      <c r="A369" s="11" t="s">
        <v>39878</v>
      </c>
      <c r="C369" s="16" t="s">
        <v>206479</v>
      </c>
    </row>
    <row r="370">
      <c r="A370" s="11" t="s">
        <v>39880</v>
      </c>
      <c r="C370" s="16" t="s">
        <v>206480</v>
      </c>
    </row>
    <row r="371">
      <c r="A371" s="11" t="s">
        <v>39882</v>
      </c>
      <c r="C371" s="16" t="s">
        <v>206481</v>
      </c>
    </row>
    <row r="372">
      <c r="A372" s="11" t="s">
        <v>39884</v>
      </c>
      <c r="C372" s="16" t="s">
        <v>206482</v>
      </c>
    </row>
    <row r="373">
      <c r="A373" s="11" t="s">
        <v>39885</v>
      </c>
      <c r="C373" s="16" t="s">
        <v>206483</v>
      </c>
    </row>
    <row r="374">
      <c r="A374" s="11" t="s">
        <v>39887</v>
      </c>
      <c r="C374" s="11" t="s">
        <v>206484</v>
      </c>
    </row>
    <row r="375">
      <c r="A375" s="11" t="s">
        <v>39889</v>
      </c>
      <c r="C375" s="16" t="s">
        <v>206485</v>
      </c>
    </row>
    <row r="376">
      <c r="A376" s="11" t="s">
        <v>39891</v>
      </c>
      <c r="C376" s="16" t="s">
        <v>206486</v>
      </c>
    </row>
    <row r="377">
      <c r="A377" s="11" t="s">
        <v>39893</v>
      </c>
      <c r="C377" s="16" t="s">
        <v>206487</v>
      </c>
    </row>
    <row r="378">
      <c r="A378" s="11" t="s">
        <v>39895</v>
      </c>
      <c r="C378" s="16" t="s">
        <v>206488</v>
      </c>
    </row>
    <row r="379">
      <c r="A379" s="11" t="s">
        <v>39897</v>
      </c>
      <c r="C379" s="16" t="s">
        <v>206489</v>
      </c>
    </row>
    <row r="380">
      <c r="A380" s="11" t="s">
        <v>39899</v>
      </c>
      <c r="C380" s="11" t="s">
        <v>206490</v>
      </c>
    </row>
    <row r="381">
      <c r="A381" s="11" t="s">
        <v>39901</v>
      </c>
      <c r="C381" s="16" t="s">
        <v>206491</v>
      </c>
    </row>
    <row r="382">
      <c r="A382" s="11" t="s">
        <v>39903</v>
      </c>
      <c r="C382" s="16" t="s">
        <v>206492</v>
      </c>
    </row>
    <row r="383">
      <c r="A383" s="11" t="s">
        <v>39905</v>
      </c>
      <c r="C383" s="16" t="s">
        <v>206493</v>
      </c>
    </row>
    <row r="384">
      <c r="A384" s="11" t="s">
        <v>39907</v>
      </c>
      <c r="C384" s="16" t="s">
        <v>206494</v>
      </c>
    </row>
    <row r="385">
      <c r="A385" s="11" t="s">
        <v>39909</v>
      </c>
      <c r="C385" s="16" t="s">
        <v>206495</v>
      </c>
    </row>
    <row r="386">
      <c r="A386" s="11" t="s">
        <v>39911</v>
      </c>
      <c r="C386" s="16" t="s">
        <v>206496</v>
      </c>
    </row>
    <row r="387">
      <c r="A387" s="11" t="s">
        <v>39913</v>
      </c>
      <c r="C387" s="16" t="s">
        <v>206497</v>
      </c>
    </row>
    <row r="388">
      <c r="A388" s="11" t="s">
        <v>39915</v>
      </c>
      <c r="C388" s="16" t="s">
        <v>206498</v>
      </c>
    </row>
    <row r="389">
      <c r="A389" s="11" t="s">
        <v>39917</v>
      </c>
      <c r="C389" s="16" t="s">
        <v>206499</v>
      </c>
    </row>
    <row r="390">
      <c r="A390" s="11" t="s">
        <v>39919</v>
      </c>
      <c r="C390" s="11" t="s">
        <v>206500</v>
      </c>
    </row>
    <row r="391">
      <c r="A391" s="11" t="s">
        <v>39921</v>
      </c>
      <c r="C391" s="16" t="s">
        <v>206501</v>
      </c>
    </row>
    <row r="392">
      <c r="A392" s="11" t="s">
        <v>11732</v>
      </c>
      <c r="C392" s="16" t="s">
        <v>206502</v>
      </c>
    </row>
    <row r="393">
      <c r="A393" s="11" t="s">
        <v>39924</v>
      </c>
    </row>
    <row r="394">
      <c r="A394" s="11" t="s">
        <v>39926</v>
      </c>
      <c r="C394" s="239" t="s">
        <v>206503</v>
      </c>
    </row>
    <row r="395">
      <c r="A395" s="11" t="s">
        <v>39928</v>
      </c>
      <c r="C395" s="239" t="s">
        <v>206504</v>
      </c>
    </row>
    <row r="396">
      <c r="A396" s="11" t="s">
        <v>39930</v>
      </c>
      <c r="C396" s="239" t="s">
        <v>206505</v>
      </c>
    </row>
    <row r="397">
      <c r="A397" s="11" t="s">
        <v>39932</v>
      </c>
      <c r="C397" s="239" t="s">
        <v>206506</v>
      </c>
    </row>
    <row r="398">
      <c r="A398" s="11" t="s">
        <v>39934</v>
      </c>
    </row>
    <row r="399">
      <c r="A399" s="11" t="s">
        <v>39936</v>
      </c>
      <c r="C399" s="239" t="s">
        <v>206507</v>
      </c>
    </row>
    <row r="400">
      <c r="A400" s="11" t="s">
        <v>39938</v>
      </c>
      <c r="C400" s="239" t="s">
        <v>206508</v>
      </c>
    </row>
    <row r="401">
      <c r="A401" s="11" t="s">
        <v>39939</v>
      </c>
      <c r="C401" s="239" t="s">
        <v>206509</v>
      </c>
    </row>
    <row r="402">
      <c r="A402" s="11" t="s">
        <v>39941</v>
      </c>
      <c r="C402" s="239" t="s">
        <v>206510</v>
      </c>
    </row>
    <row r="403">
      <c r="A403" s="11" t="s">
        <v>39943</v>
      </c>
      <c r="C403" s="239" t="s">
        <v>206511</v>
      </c>
    </row>
    <row r="404">
      <c r="A404" s="11" t="s">
        <v>39945</v>
      </c>
      <c r="C404" s="239" t="s">
        <v>206512</v>
      </c>
    </row>
    <row r="405">
      <c r="A405" s="11" t="s">
        <v>39947</v>
      </c>
      <c r="C405" s="239" t="s">
        <v>206513</v>
      </c>
    </row>
    <row r="406">
      <c r="A406" s="11" t="s">
        <v>39949</v>
      </c>
      <c r="C406" s="239" t="s">
        <v>206514</v>
      </c>
    </row>
    <row r="407">
      <c r="A407" s="11" t="s">
        <v>39951</v>
      </c>
      <c r="C407" s="239"/>
    </row>
    <row r="408">
      <c r="A408" s="11" t="s">
        <v>39953</v>
      </c>
      <c r="C408" s="239" t="s">
        <v>206515</v>
      </c>
    </row>
    <row r="409">
      <c r="A409" s="11" t="s">
        <v>39955</v>
      </c>
      <c r="C409" s="239" t="s">
        <v>206516</v>
      </c>
    </row>
    <row r="410">
      <c r="A410" s="11" t="s">
        <v>39957</v>
      </c>
      <c r="C410" s="24" t="s">
        <v>206517</v>
      </c>
    </row>
    <row r="411">
      <c r="A411" s="11" t="s">
        <v>39959</v>
      </c>
      <c r="C411" s="239" t="s">
        <v>206518</v>
      </c>
    </row>
    <row r="412">
      <c r="A412" s="11" t="s">
        <v>39960</v>
      </c>
      <c r="C412" s="239" t="s">
        <v>206519</v>
      </c>
    </row>
    <row r="413">
      <c r="A413" s="11" t="s">
        <v>39962</v>
      </c>
      <c r="C413" s="239" t="s">
        <v>206520</v>
      </c>
    </row>
    <row r="414">
      <c r="A414" s="11" t="s">
        <v>39964</v>
      </c>
      <c r="C414" s="239" t="s">
        <v>206521</v>
      </c>
    </row>
    <row r="415">
      <c r="A415" s="11" t="s">
        <v>39966</v>
      </c>
      <c r="C415" s="239" t="s">
        <v>206522</v>
      </c>
    </row>
    <row r="416">
      <c r="A416" s="11" t="s">
        <v>39968</v>
      </c>
      <c r="C416" s="239" t="s">
        <v>206523</v>
      </c>
    </row>
    <row r="417">
      <c r="A417" s="11" t="s">
        <v>39970</v>
      </c>
      <c r="C417" s="239" t="s">
        <v>206524</v>
      </c>
    </row>
    <row r="418">
      <c r="A418" s="11" t="s">
        <v>39972</v>
      </c>
      <c r="C418" s="239" t="s">
        <v>206525</v>
      </c>
    </row>
    <row r="419">
      <c r="A419" s="11" t="s">
        <v>39974</v>
      </c>
      <c r="C419" s="239" t="s">
        <v>206526</v>
      </c>
    </row>
    <row r="420">
      <c r="A420" s="11" t="s">
        <v>32435</v>
      </c>
      <c r="C420" s="239" t="s">
        <v>206527</v>
      </c>
    </row>
    <row r="421">
      <c r="A421" s="11" t="s">
        <v>39977</v>
      </c>
      <c r="C421" s="239" t="s">
        <v>206528</v>
      </c>
    </row>
    <row r="422">
      <c r="A422" s="11" t="s">
        <v>39979</v>
      </c>
      <c r="C422" s="239" t="s">
        <v>206529</v>
      </c>
    </row>
    <row r="423">
      <c r="A423" s="11" t="s">
        <v>39981</v>
      </c>
      <c r="C423" s="239" t="s">
        <v>206530</v>
      </c>
    </row>
    <row r="424">
      <c r="A424" s="11" t="s">
        <v>39983</v>
      </c>
      <c r="C424" s="239" t="s">
        <v>206531</v>
      </c>
    </row>
    <row r="425">
      <c r="A425" s="11" t="s">
        <v>39985</v>
      </c>
      <c r="C425" s="239" t="s">
        <v>206532</v>
      </c>
    </row>
    <row r="426">
      <c r="A426" s="11" t="s">
        <v>39987</v>
      </c>
      <c r="C426" s="239" t="s">
        <v>206533</v>
      </c>
    </row>
    <row r="427">
      <c r="A427" s="11" t="s">
        <v>39989</v>
      </c>
      <c r="C427" s="239" t="s">
        <v>206534</v>
      </c>
    </row>
    <row r="428">
      <c r="A428" s="11" t="s">
        <v>39991</v>
      </c>
      <c r="C428" s="239" t="s">
        <v>206535</v>
      </c>
    </row>
    <row r="429">
      <c r="A429" s="11" t="s">
        <v>39993</v>
      </c>
      <c r="C429" s="24" t="s">
        <v>206536</v>
      </c>
    </row>
    <row r="430">
      <c r="A430" s="11" t="s">
        <v>39995</v>
      </c>
      <c r="C430" s="24" t="s">
        <v>206537</v>
      </c>
    </row>
    <row r="431">
      <c r="A431" s="11" t="s">
        <v>39997</v>
      </c>
      <c r="C431" s="239" t="s">
        <v>206538</v>
      </c>
    </row>
    <row r="432">
      <c r="A432" s="11" t="s">
        <v>39999</v>
      </c>
      <c r="C432" s="239" t="s">
        <v>206539</v>
      </c>
    </row>
    <row r="433">
      <c r="A433" s="11" t="s">
        <v>40001</v>
      </c>
      <c r="C433" s="239" t="s">
        <v>206540</v>
      </c>
    </row>
    <row r="434">
      <c r="A434" s="11" t="s">
        <v>37729</v>
      </c>
      <c r="C434" s="239" t="s">
        <v>206541</v>
      </c>
    </row>
    <row r="435">
      <c r="A435" s="11" t="s">
        <v>40004</v>
      </c>
      <c r="C435" s="239" t="s">
        <v>206542</v>
      </c>
    </row>
    <row r="436">
      <c r="A436" s="11" t="s">
        <v>40006</v>
      </c>
      <c r="C436" s="239" t="s">
        <v>206543</v>
      </c>
    </row>
    <row r="437">
      <c r="A437" s="11" t="s">
        <v>40008</v>
      </c>
      <c r="C437" s="239" t="s">
        <v>206544</v>
      </c>
    </row>
    <row r="438">
      <c r="A438" s="11" t="s">
        <v>40010</v>
      </c>
      <c r="C438" s="239" t="s">
        <v>206545</v>
      </c>
    </row>
    <row r="439">
      <c r="A439" s="11" t="s">
        <v>40012</v>
      </c>
      <c r="C439" s="239" t="s">
        <v>206546</v>
      </c>
    </row>
    <row r="440">
      <c r="A440" s="11" t="s">
        <v>40014</v>
      </c>
      <c r="C440" s="239" t="s">
        <v>206547</v>
      </c>
    </row>
    <row r="441">
      <c r="A441" s="11" t="s">
        <v>40016</v>
      </c>
      <c r="C441" s="239" t="s">
        <v>206548</v>
      </c>
    </row>
    <row r="442">
      <c r="A442" s="11" t="s">
        <v>40018</v>
      </c>
      <c r="C442" s="239" t="s">
        <v>206549</v>
      </c>
    </row>
    <row r="443">
      <c r="A443" s="11" t="s">
        <v>40020</v>
      </c>
      <c r="C443" s="239" t="s">
        <v>206550</v>
      </c>
    </row>
    <row r="444">
      <c r="A444" s="11" t="s">
        <v>40022</v>
      </c>
      <c r="C444" s="239" t="s">
        <v>206551</v>
      </c>
    </row>
    <row r="445">
      <c r="A445" s="11" t="s">
        <v>40024</v>
      </c>
      <c r="C445" s="239" t="s">
        <v>206552</v>
      </c>
    </row>
    <row r="446">
      <c r="A446" s="11" t="s">
        <v>40026</v>
      </c>
      <c r="C446" s="239" t="s">
        <v>206553</v>
      </c>
    </row>
    <row r="447">
      <c r="A447" s="11" t="s">
        <v>40029</v>
      </c>
      <c r="C447" s="239" t="s">
        <v>206554</v>
      </c>
    </row>
    <row r="448">
      <c r="A448" s="11" t="s">
        <v>40031</v>
      </c>
      <c r="C448" s="239" t="s">
        <v>206555</v>
      </c>
    </row>
    <row r="449">
      <c r="A449" s="11" t="s">
        <v>40027</v>
      </c>
      <c r="C449" s="239" t="s">
        <v>206556</v>
      </c>
    </row>
    <row r="450">
      <c r="A450" s="11" t="s">
        <v>39183</v>
      </c>
      <c r="C450" s="239" t="s">
        <v>206557</v>
      </c>
    </row>
    <row r="451">
      <c r="A451" s="11" t="s">
        <v>39324</v>
      </c>
      <c r="C451" s="239" t="s">
        <v>206189</v>
      </c>
    </row>
    <row r="452">
      <c r="A452" s="11" t="s">
        <v>39384</v>
      </c>
      <c r="C452" s="239" t="s">
        <v>206220</v>
      </c>
    </row>
    <row r="453">
      <c r="A453" s="11" t="s">
        <v>40029</v>
      </c>
      <c r="C453" s="239"/>
    </row>
    <row r="454">
      <c r="A454" s="11" t="s">
        <v>39284</v>
      </c>
      <c r="C454" s="239" t="s">
        <v>206169</v>
      </c>
    </row>
    <row r="455">
      <c r="A455" s="11" t="s">
        <v>40029</v>
      </c>
      <c r="C455" s="24"/>
    </row>
    <row r="456">
      <c r="A456" s="11" t="s">
        <v>39199</v>
      </c>
      <c r="C456" s="24" t="s">
        <v>206121</v>
      </c>
    </row>
    <row r="457">
      <c r="A457" s="11" t="s">
        <v>40033</v>
      </c>
      <c r="C457" s="24" t="s">
        <v>206558</v>
      </c>
    </row>
    <row r="458">
      <c r="A458" s="11" t="s">
        <v>40029</v>
      </c>
      <c r="C458" s="239"/>
    </row>
    <row r="459">
      <c r="A459" s="11" t="s">
        <v>40035</v>
      </c>
      <c r="C459" s="239" t="s">
        <v>206559</v>
      </c>
    </row>
    <row r="460">
      <c r="A460" s="11" t="s">
        <v>40037</v>
      </c>
      <c r="C460" s="239" t="s">
        <v>206560</v>
      </c>
    </row>
    <row r="461">
      <c r="A461" s="11" t="s">
        <v>40039</v>
      </c>
      <c r="C461" s="239" t="s">
        <v>206561</v>
      </c>
    </row>
    <row r="462">
      <c r="A462" s="11" t="s">
        <v>40041</v>
      </c>
      <c r="C462" s="239" t="s">
        <v>206562</v>
      </c>
    </row>
    <row r="463">
      <c r="A463" s="11" t="s">
        <v>40041</v>
      </c>
      <c r="C463" s="239" t="s">
        <v>206563</v>
      </c>
    </row>
    <row r="464">
      <c r="A464" s="11" t="s">
        <v>39284</v>
      </c>
      <c r="C464" s="239"/>
    </row>
    <row r="465">
      <c r="A465" s="11" t="s">
        <v>40043</v>
      </c>
      <c r="C465" s="239"/>
    </row>
    <row r="466">
      <c r="A466" s="11" t="s">
        <v>40029</v>
      </c>
      <c r="C466" s="239"/>
    </row>
    <row r="467">
      <c r="A467" s="11" t="s">
        <v>40045</v>
      </c>
      <c r="C467" s="239" t="s">
        <v>206564</v>
      </c>
    </row>
    <row r="468">
      <c r="A468" s="11" t="s">
        <v>40047</v>
      </c>
      <c r="C468" s="239" t="s">
        <v>206565</v>
      </c>
    </row>
    <row r="469">
      <c r="A469" s="11" t="s">
        <v>40049</v>
      </c>
      <c r="C469" s="239" t="s">
        <v>206566</v>
      </c>
    </row>
    <row r="470">
      <c r="A470" s="11" t="s">
        <v>26967</v>
      </c>
      <c r="C470" s="239" t="s">
        <v>206242</v>
      </c>
    </row>
    <row r="471">
      <c r="A471" s="11" t="s">
        <v>40051</v>
      </c>
      <c r="C471" s="239" t="s">
        <v>206567</v>
      </c>
    </row>
    <row r="472">
      <c r="A472" s="11" t="s">
        <v>39324</v>
      </c>
      <c r="C472" s="239"/>
    </row>
    <row r="473">
      <c r="A473" s="11" t="s">
        <v>32800</v>
      </c>
      <c r="C473" s="239" t="s">
        <v>206568</v>
      </c>
    </row>
    <row r="474">
      <c r="A474" s="11" t="s">
        <v>39585</v>
      </c>
      <c r="C474" s="257" t="s">
        <v>206326</v>
      </c>
    </row>
    <row r="475">
      <c r="A475" s="11" t="s">
        <v>40054</v>
      </c>
      <c r="C475" s="239" t="s">
        <v>206569</v>
      </c>
    </row>
    <row r="476">
      <c r="A476" s="11" t="s">
        <v>40056</v>
      </c>
      <c r="C476" s="239" t="s">
        <v>206570</v>
      </c>
    </row>
    <row r="477">
      <c r="A477" s="11" t="s">
        <v>40058</v>
      </c>
      <c r="C477" s="239" t="s">
        <v>206571</v>
      </c>
    </row>
    <row r="478">
      <c r="A478" s="11" t="s">
        <v>39304</v>
      </c>
      <c r="C478" s="239" t="s">
        <v>206179</v>
      </c>
    </row>
    <row r="479">
      <c r="A479" s="11" t="s">
        <v>40060</v>
      </c>
      <c r="C479" s="239" t="s">
        <v>206572</v>
      </c>
    </row>
    <row r="480">
      <c r="A480" s="11" t="s">
        <v>40062</v>
      </c>
      <c r="C480" s="239" t="s">
        <v>206573</v>
      </c>
    </row>
    <row r="481">
      <c r="A481" s="11" t="s">
        <v>40064</v>
      </c>
      <c r="C481" s="239" t="s">
        <v>206574</v>
      </c>
    </row>
    <row r="482">
      <c r="A482" s="11" t="s">
        <v>40066</v>
      </c>
      <c r="C482" s="239" t="s">
        <v>206575</v>
      </c>
    </row>
    <row r="483">
      <c r="A483" s="11" t="s">
        <v>40027</v>
      </c>
      <c r="C483" s="239"/>
    </row>
    <row r="484">
      <c r="A484" s="11" t="s">
        <v>40068</v>
      </c>
      <c r="C484" s="239" t="s">
        <v>206576</v>
      </c>
    </row>
    <row r="485">
      <c r="A485" s="11" t="s">
        <v>40070</v>
      </c>
      <c r="C485" s="239" t="s">
        <v>206577</v>
      </c>
    </row>
    <row r="486">
      <c r="A486" s="11" t="s">
        <v>40071</v>
      </c>
      <c r="C486" s="239" t="s">
        <v>206578</v>
      </c>
    </row>
    <row r="487">
      <c r="A487" s="11" t="s">
        <v>40041</v>
      </c>
      <c r="C487" s="239"/>
    </row>
    <row r="488">
      <c r="A488" s="11" t="s">
        <v>39466</v>
      </c>
      <c r="C488" s="239" t="s">
        <v>206264</v>
      </c>
    </row>
    <row r="489">
      <c r="A489" s="11" t="s">
        <v>40073</v>
      </c>
      <c r="C489" s="239" t="s">
        <v>206579</v>
      </c>
    </row>
    <row r="490">
      <c r="A490" s="11" t="s">
        <v>39324</v>
      </c>
      <c r="C490" s="239"/>
    </row>
    <row r="491">
      <c r="A491" s="11" t="s">
        <v>40075</v>
      </c>
      <c r="C491" s="239" t="s">
        <v>206580</v>
      </c>
    </row>
    <row r="492">
      <c r="A492" s="11" t="s">
        <v>40077</v>
      </c>
      <c r="C492" s="239" t="s">
        <v>206581</v>
      </c>
    </row>
    <row r="493">
      <c r="A493" s="11" t="s">
        <v>40079</v>
      </c>
      <c r="C493" s="239" t="s">
        <v>206582</v>
      </c>
    </row>
    <row r="494">
      <c r="A494" s="11" t="s">
        <v>40029</v>
      </c>
      <c r="C494" s="239"/>
    </row>
    <row r="495">
      <c r="A495" s="11" t="s">
        <v>40081</v>
      </c>
      <c r="B495" s="24"/>
      <c r="C495" s="239" t="s">
        <v>206583</v>
      </c>
    </row>
    <row r="496">
      <c r="A496" s="11" t="s">
        <v>40083</v>
      </c>
      <c r="B496" s="24"/>
      <c r="C496" s="239" t="s">
        <v>206584</v>
      </c>
    </row>
    <row r="497">
      <c r="A497" s="11" t="s">
        <v>192339</v>
      </c>
      <c r="C497" s="239"/>
    </row>
    <row r="498">
      <c r="A498" s="11" t="s">
        <v>40085</v>
      </c>
      <c r="B498" s="24"/>
      <c r="C498" s="239" t="s">
        <v>206585</v>
      </c>
    </row>
    <row r="499">
      <c r="A499" s="11" t="s">
        <v>40087</v>
      </c>
      <c r="B499" s="24"/>
      <c r="C499" s="239" t="s">
        <v>206586</v>
      </c>
    </row>
    <row r="500">
      <c r="A500" s="11" t="s">
        <v>39438</v>
      </c>
      <c r="C500" s="239" t="s">
        <v>206250</v>
      </c>
    </row>
    <row r="501">
      <c r="A501" s="11" t="s">
        <v>40089</v>
      </c>
      <c r="C501" s="239"/>
    </row>
    <row r="502">
      <c r="A502" s="11" t="s">
        <v>192339</v>
      </c>
      <c r="C502" s="239"/>
    </row>
    <row r="503">
      <c r="A503" s="11" t="s">
        <v>40091</v>
      </c>
      <c r="C503" s="239" t="s">
        <v>206587</v>
      </c>
    </row>
    <row r="504">
      <c r="A504" s="11" t="s">
        <v>192339</v>
      </c>
      <c r="C504" s="239"/>
    </row>
    <row r="505">
      <c r="A505" s="11" t="s">
        <v>39528</v>
      </c>
      <c r="C505" s="239"/>
    </row>
    <row r="506">
      <c r="A506" s="11" t="s">
        <v>40093</v>
      </c>
      <c r="C506" s="239" t="s">
        <v>206588</v>
      </c>
    </row>
    <row r="507">
      <c r="A507" s="11" t="s">
        <v>40094</v>
      </c>
      <c r="C507" s="239" t="s">
        <v>206589</v>
      </c>
    </row>
    <row r="508">
      <c r="A508" s="11" t="s">
        <v>40096</v>
      </c>
      <c r="C508" s="24" t="s">
        <v>206590</v>
      </c>
    </row>
    <row r="509">
      <c r="A509" s="11" t="s">
        <v>39486</v>
      </c>
      <c r="C509" s="239"/>
    </row>
    <row r="510">
      <c r="A510" s="11" t="s">
        <v>40098</v>
      </c>
      <c r="C510" s="239" t="s">
        <v>206591</v>
      </c>
    </row>
    <row r="511">
      <c r="A511" s="11" t="s">
        <v>40100</v>
      </c>
      <c r="C511" s="239" t="s">
        <v>206592</v>
      </c>
    </row>
    <row r="512">
      <c r="A512" s="11" t="s">
        <v>39284</v>
      </c>
      <c r="C512" s="239"/>
    </row>
    <row r="513">
      <c r="A513" s="11" t="s">
        <v>40102</v>
      </c>
      <c r="B513" s="24"/>
      <c r="C513" s="239" t="s">
        <v>206593</v>
      </c>
    </row>
    <row r="514">
      <c r="A514" s="11" t="s">
        <v>40104</v>
      </c>
      <c r="B514" s="24"/>
      <c r="C514" s="239" t="s">
        <v>206594</v>
      </c>
    </row>
    <row r="515">
      <c r="A515" s="11" t="s">
        <v>40106</v>
      </c>
      <c r="C515" s="239"/>
    </row>
    <row r="516">
      <c r="A516" s="11" t="s">
        <v>39320</v>
      </c>
      <c r="C516" s="239" t="s">
        <v>206187</v>
      </c>
    </row>
    <row r="517">
      <c r="A517" s="11" t="s">
        <v>40108</v>
      </c>
      <c r="C517" s="239" t="s">
        <v>206595</v>
      </c>
    </row>
    <row r="518">
      <c r="A518" s="11" t="s">
        <v>40110</v>
      </c>
      <c r="C518" s="24" t="s">
        <v>206596</v>
      </c>
    </row>
    <row r="519">
      <c r="A519" s="11" t="s">
        <v>40112</v>
      </c>
      <c r="C519" s="239" t="s">
        <v>206597</v>
      </c>
    </row>
    <row r="520">
      <c r="A520" s="11" t="s">
        <v>40114</v>
      </c>
      <c r="C520" s="239" t="s">
        <v>206598</v>
      </c>
    </row>
    <row r="521">
      <c r="A521" s="11" t="s">
        <v>40116</v>
      </c>
      <c r="C521" s="239" t="s">
        <v>206599</v>
      </c>
    </row>
    <row r="522">
      <c r="A522" s="11" t="s">
        <v>40118</v>
      </c>
      <c r="C522" s="239" t="s">
        <v>206600</v>
      </c>
    </row>
    <row r="523">
      <c r="A523" s="11" t="s">
        <v>39438</v>
      </c>
      <c r="C523" s="24" t="s">
        <v>202476</v>
      </c>
    </row>
    <row r="524">
      <c r="C524" s="24" t="s">
        <v>202476</v>
      </c>
    </row>
    <row r="525">
      <c r="C525" s="24" t="s">
        <v>202476</v>
      </c>
    </row>
    <row r="526">
      <c r="C526" s="24" t="s">
        <v>202476</v>
      </c>
    </row>
    <row r="527">
      <c r="C527" s="24" t="s">
        <v>202476</v>
      </c>
    </row>
    <row r="528">
      <c r="C528" s="24" t="s">
        <v>202476</v>
      </c>
    </row>
    <row r="529">
      <c r="C529" s="24" t="s">
        <v>202476</v>
      </c>
    </row>
    <row r="530">
      <c r="C530" s="24" t="s">
        <v>202476</v>
      </c>
    </row>
    <row r="531">
      <c r="C531" s="24" t="s">
        <v>202476</v>
      </c>
    </row>
    <row r="532">
      <c r="C532" s="24" t="s">
        <v>202476</v>
      </c>
    </row>
    <row r="533">
      <c r="C533" s="24" t="s">
        <v>202476</v>
      </c>
    </row>
    <row r="534">
      <c r="C534" s="24" t="s">
        <v>202476</v>
      </c>
    </row>
    <row r="535">
      <c r="C535" s="24" t="s">
        <v>202476</v>
      </c>
    </row>
    <row r="536">
      <c r="C536" s="24" t="s">
        <v>202476</v>
      </c>
    </row>
    <row r="537">
      <c r="C537" s="24" t="s">
        <v>202476</v>
      </c>
    </row>
    <row r="538">
      <c r="C538" s="24" t="s">
        <v>202476</v>
      </c>
    </row>
    <row r="539">
      <c r="C539" s="24" t="s">
        <v>202476</v>
      </c>
    </row>
    <row r="540">
      <c r="C540" s="24" t="s">
        <v>202476</v>
      </c>
    </row>
    <row r="541">
      <c r="C541" s="24" t="s">
        <v>202476</v>
      </c>
    </row>
    <row r="542">
      <c r="C542" s="24" t="s">
        <v>202476</v>
      </c>
    </row>
    <row r="543">
      <c r="C543" s="24" t="s">
        <v>202476</v>
      </c>
    </row>
    <row r="544">
      <c r="C544" s="24" t="s">
        <v>202476</v>
      </c>
    </row>
    <row r="545">
      <c r="C545" s="24" t="s">
        <v>202476</v>
      </c>
    </row>
    <row r="546">
      <c r="C546" s="24" t="s">
        <v>202476</v>
      </c>
    </row>
    <row r="547">
      <c r="C547" s="24" t="s">
        <v>202476</v>
      </c>
    </row>
    <row r="548">
      <c r="C548" s="24" t="s">
        <v>202476</v>
      </c>
    </row>
    <row r="549">
      <c r="C549" s="24" t="s">
        <v>202476</v>
      </c>
    </row>
    <row r="550">
      <c r="C550" s="24" t="s">
        <v>202476</v>
      </c>
    </row>
    <row r="551">
      <c r="C551" s="24" t="s">
        <v>202476</v>
      </c>
    </row>
    <row r="552">
      <c r="C552" s="24" t="s">
        <v>202476</v>
      </c>
    </row>
    <row r="553">
      <c r="C553" s="24" t="s">
        <v>202476</v>
      </c>
    </row>
    <row r="554">
      <c r="C554" s="24" t="s">
        <v>202476</v>
      </c>
    </row>
    <row r="555">
      <c r="C555" s="24"/>
    </row>
    <row r="556">
      <c r="C556" s="24" t="s">
        <v>202476</v>
      </c>
    </row>
    <row r="557">
      <c r="C557" s="24" t="s">
        <v>202476</v>
      </c>
    </row>
    <row r="558">
      <c r="C558" s="24" t="s">
        <v>202476</v>
      </c>
    </row>
    <row r="559">
      <c r="C559" s="24" t="s">
        <v>202476</v>
      </c>
    </row>
    <row r="560">
      <c r="C560" s="24" t="s">
        <v>202476</v>
      </c>
    </row>
    <row r="561">
      <c r="C561" s="24" t="s">
        <v>202476</v>
      </c>
    </row>
    <row r="562">
      <c r="C562" s="24" t="s">
        <v>202476</v>
      </c>
    </row>
    <row r="563">
      <c r="C563" s="24" t="s">
        <v>202476</v>
      </c>
    </row>
    <row r="564">
      <c r="C564" s="24" t="s">
        <v>202476</v>
      </c>
    </row>
    <row r="565">
      <c r="C565" s="24" t="s">
        <v>202476</v>
      </c>
    </row>
    <row r="566">
      <c r="C566" s="24" t="s">
        <v>202476</v>
      </c>
    </row>
    <row r="567">
      <c r="C567" s="24" t="s">
        <v>202476</v>
      </c>
    </row>
    <row r="568">
      <c r="C568" s="24" t="s">
        <v>202476</v>
      </c>
    </row>
    <row r="569">
      <c r="C569" s="24" t="s">
        <v>202476</v>
      </c>
    </row>
    <row r="570">
      <c r="C570" s="24" t="s">
        <v>202476</v>
      </c>
    </row>
    <row r="571">
      <c r="C571" s="24" t="s">
        <v>202476</v>
      </c>
    </row>
    <row r="572">
      <c r="C572" s="24" t="s">
        <v>202476</v>
      </c>
    </row>
    <row r="573">
      <c r="C573" s="24" t="s">
        <v>202476</v>
      </c>
    </row>
    <row r="574">
      <c r="C574" s="24" t="s">
        <v>202476</v>
      </c>
    </row>
    <row r="575">
      <c r="C575" s="24" t="s">
        <v>202476</v>
      </c>
    </row>
    <row r="576">
      <c r="C576" s="24" t="s">
        <v>202476</v>
      </c>
    </row>
    <row r="577">
      <c r="C577" s="24" t="s">
        <v>202476</v>
      </c>
    </row>
    <row r="578">
      <c r="C578" s="24" t="s">
        <v>202476</v>
      </c>
    </row>
    <row r="579">
      <c r="C579" s="24" t="s">
        <v>202476</v>
      </c>
    </row>
    <row r="580">
      <c r="C580" s="24" t="s">
        <v>202476</v>
      </c>
    </row>
    <row r="581">
      <c r="C581" s="24" t="s">
        <v>202476</v>
      </c>
    </row>
    <row r="582">
      <c r="C582" s="24" t="s">
        <v>202476</v>
      </c>
    </row>
    <row r="583">
      <c r="C583" s="24" t="s">
        <v>202476</v>
      </c>
    </row>
    <row r="584">
      <c r="C584" s="24" t="s">
        <v>202476</v>
      </c>
    </row>
    <row r="585">
      <c r="C585" s="24" t="s">
        <v>202476</v>
      </c>
    </row>
    <row r="586">
      <c r="C586" s="24" t="s">
        <v>202476</v>
      </c>
    </row>
    <row r="587">
      <c r="C587" s="24" t="s">
        <v>202476</v>
      </c>
    </row>
    <row r="588">
      <c r="C588" s="24" t="s">
        <v>202476</v>
      </c>
    </row>
    <row r="589">
      <c r="C589" s="24" t="s">
        <v>202476</v>
      </c>
    </row>
    <row r="590">
      <c r="C590" s="24" t="s">
        <v>202476</v>
      </c>
    </row>
    <row r="591">
      <c r="C591" s="24" t="s">
        <v>202476</v>
      </c>
    </row>
    <row r="592">
      <c r="C592" s="24" t="s">
        <v>202476</v>
      </c>
    </row>
    <row r="593">
      <c r="C593" s="24" t="s">
        <v>202476</v>
      </c>
    </row>
    <row r="594">
      <c r="C594" s="24" t="s">
        <v>202476</v>
      </c>
    </row>
    <row r="595">
      <c r="C595" s="24" t="s">
        <v>202476</v>
      </c>
    </row>
    <row r="596">
      <c r="C596" s="24" t="s">
        <v>202476</v>
      </c>
    </row>
    <row r="597">
      <c r="C597" s="24" t="s">
        <v>202476</v>
      </c>
    </row>
    <row r="598">
      <c r="C598" s="24" t="s">
        <v>202476</v>
      </c>
    </row>
    <row r="599">
      <c r="C599" s="24" t="s">
        <v>202476</v>
      </c>
    </row>
    <row r="600">
      <c r="C600" s="24" t="s">
        <v>202476</v>
      </c>
    </row>
    <row r="601">
      <c r="C601" s="24" t="s">
        <v>202476</v>
      </c>
    </row>
    <row r="602">
      <c r="C602" s="24"/>
    </row>
    <row r="603">
      <c r="C603" s="24"/>
    </row>
    <row r="604">
      <c r="C604" s="24"/>
    </row>
    <row r="605">
      <c r="C605" s="24"/>
    </row>
    <row r="606">
      <c r="C606" s="24"/>
    </row>
    <row r="607">
      <c r="C607" s="24"/>
    </row>
    <row r="608">
      <c r="C608" s="24"/>
    </row>
    <row r="609">
      <c r="C609" s="24"/>
    </row>
    <row r="610">
      <c r="C610" s="24"/>
    </row>
    <row r="611">
      <c r="C611" s="24"/>
    </row>
    <row r="612">
      <c r="C612" s="24"/>
    </row>
    <row r="613">
      <c r="C613" s="24"/>
    </row>
    <row r="614">
      <c r="C614" s="24"/>
    </row>
    <row r="615">
      <c r="C615" s="24"/>
    </row>
    <row r="616">
      <c r="C616" s="24"/>
    </row>
    <row r="617">
      <c r="C617" s="24"/>
    </row>
    <row r="618">
      <c r="C618" s="24"/>
    </row>
    <row r="619">
      <c r="C619" s="24"/>
    </row>
    <row r="620">
      <c r="C620" s="24"/>
    </row>
    <row r="621">
      <c r="C621" s="24"/>
    </row>
    <row r="622">
      <c r="C622" s="24"/>
    </row>
    <row r="623">
      <c r="C623" s="24"/>
    </row>
    <row r="624">
      <c r="C624" s="24"/>
    </row>
    <row r="625">
      <c r="C625" s="24"/>
    </row>
    <row r="626">
      <c r="C626" s="24"/>
    </row>
    <row r="627">
      <c r="C627" s="24"/>
    </row>
    <row r="628">
      <c r="C628" s="24"/>
    </row>
    <row r="629">
      <c r="C629" s="24"/>
    </row>
    <row r="630">
      <c r="C630" s="24"/>
    </row>
    <row r="631">
      <c r="C631" s="24"/>
    </row>
    <row r="632">
      <c r="C632" s="24"/>
    </row>
    <row r="633">
      <c r="C633" s="24"/>
    </row>
    <row r="634">
      <c r="C634" s="24"/>
    </row>
    <row r="635">
      <c r="C635" s="24"/>
    </row>
    <row r="636">
      <c r="C636" s="24"/>
    </row>
    <row r="637">
      <c r="C637" s="24"/>
    </row>
    <row r="638">
      <c r="C638" s="24"/>
    </row>
    <row r="639">
      <c r="C639" s="24"/>
    </row>
    <row r="640">
      <c r="C640" s="24"/>
    </row>
    <row r="641">
      <c r="C641" s="24"/>
    </row>
    <row r="642">
      <c r="C642" s="24"/>
    </row>
    <row r="643">
      <c r="C643" s="24"/>
    </row>
    <row r="644">
      <c r="C644" s="24"/>
    </row>
    <row r="645">
      <c r="C645" s="24"/>
    </row>
    <row r="646">
      <c r="C646" s="24"/>
    </row>
    <row r="647">
      <c r="C647" s="24"/>
    </row>
    <row r="648">
      <c r="C648" s="24"/>
    </row>
    <row r="649">
      <c r="C649" s="24"/>
    </row>
    <row r="650">
      <c r="C650" s="24"/>
    </row>
    <row r="651">
      <c r="C651" s="24"/>
    </row>
    <row r="652">
      <c r="C652" s="24"/>
    </row>
    <row r="653">
      <c r="C653" s="24"/>
    </row>
    <row r="654">
      <c r="C654" s="24"/>
    </row>
    <row r="655">
      <c r="C655" s="24"/>
    </row>
    <row r="656">
      <c r="C656" s="24"/>
    </row>
    <row r="657">
      <c r="C657" s="24"/>
    </row>
    <row r="658">
      <c r="C658" s="24"/>
    </row>
    <row r="659">
      <c r="C659" s="24"/>
    </row>
    <row r="660">
      <c r="C660" s="24"/>
    </row>
    <row r="661">
      <c r="C661" s="24"/>
    </row>
    <row r="662">
      <c r="C662" s="24"/>
    </row>
    <row r="663">
      <c r="C663" s="24"/>
    </row>
    <row r="664">
      <c r="C664" s="24"/>
    </row>
    <row r="665">
      <c r="C665" s="24"/>
    </row>
    <row r="666">
      <c r="C666" s="24"/>
    </row>
    <row r="667">
      <c r="C667" s="24"/>
    </row>
    <row r="668">
      <c r="C668" s="24"/>
    </row>
    <row r="669">
      <c r="C669" s="24"/>
    </row>
    <row r="670">
      <c r="C670" s="24"/>
    </row>
    <row r="671">
      <c r="C671" s="24"/>
    </row>
    <row r="672">
      <c r="C672" s="24"/>
    </row>
    <row r="673">
      <c r="C673" s="24"/>
    </row>
    <row r="674">
      <c r="C674" s="24"/>
    </row>
    <row r="675">
      <c r="C675" s="24"/>
    </row>
    <row r="676">
      <c r="C676" s="24"/>
    </row>
    <row r="677">
      <c r="C677" s="24"/>
    </row>
    <row r="678">
      <c r="C678" s="24"/>
    </row>
    <row r="679">
      <c r="C679" s="24"/>
    </row>
    <row r="680">
      <c r="C680" s="24"/>
    </row>
    <row r="681">
      <c r="C681" s="24"/>
    </row>
    <row r="682">
      <c r="C682" s="24"/>
    </row>
    <row r="683">
      <c r="C683" s="24"/>
    </row>
    <row r="684">
      <c r="C684" s="24"/>
    </row>
    <row r="685">
      <c r="C685" s="24"/>
    </row>
    <row r="686">
      <c r="C686" s="24"/>
    </row>
    <row r="687">
      <c r="C687" s="24"/>
    </row>
    <row r="688">
      <c r="C688" s="24"/>
    </row>
    <row r="689">
      <c r="C689" s="24"/>
    </row>
    <row r="690">
      <c r="C690" s="24"/>
    </row>
    <row r="691">
      <c r="C691" s="24"/>
    </row>
    <row r="692">
      <c r="C692" s="24"/>
    </row>
    <row r="693">
      <c r="C693" s="24"/>
    </row>
    <row r="694">
      <c r="C694" s="24"/>
    </row>
    <row r="695">
      <c r="C695" s="24"/>
    </row>
    <row r="696">
      <c r="C696" s="24"/>
    </row>
    <row r="697">
      <c r="C697" s="24"/>
    </row>
    <row r="698">
      <c r="C698" s="24"/>
    </row>
    <row r="699">
      <c r="C699" s="24"/>
    </row>
    <row r="700">
      <c r="C700" s="24"/>
    </row>
    <row r="701">
      <c r="C701" s="24"/>
    </row>
    <row r="702">
      <c r="C702" s="24"/>
    </row>
    <row r="703">
      <c r="C703" s="24"/>
    </row>
    <row r="704">
      <c r="C704" s="24"/>
    </row>
    <row r="705">
      <c r="C705" s="24"/>
    </row>
    <row r="706">
      <c r="C706" s="24"/>
    </row>
    <row r="707">
      <c r="C707" s="24"/>
    </row>
    <row r="708">
      <c r="C708" s="24"/>
    </row>
    <row r="709">
      <c r="C709" s="24"/>
    </row>
    <row r="710">
      <c r="C710" s="24"/>
    </row>
    <row r="711">
      <c r="C711" s="24"/>
    </row>
    <row r="712">
      <c r="C712" s="24"/>
    </row>
    <row r="713">
      <c r="C713" s="24"/>
    </row>
    <row r="714">
      <c r="C714" s="24"/>
    </row>
    <row r="715">
      <c r="C715" s="24"/>
    </row>
    <row r="716">
      <c r="C716" s="24"/>
    </row>
    <row r="717">
      <c r="C717" s="24"/>
    </row>
    <row r="718">
      <c r="C718" s="24"/>
    </row>
    <row r="719">
      <c r="C719" s="24"/>
    </row>
    <row r="720">
      <c r="C720" s="24"/>
    </row>
    <row r="721">
      <c r="C721" s="24"/>
    </row>
    <row r="722">
      <c r="C722" s="24"/>
    </row>
    <row r="723">
      <c r="C723" s="24"/>
    </row>
    <row r="724">
      <c r="C724" s="24"/>
    </row>
    <row r="725">
      <c r="C725" s="24"/>
    </row>
    <row r="726">
      <c r="C726" s="24"/>
    </row>
    <row r="727">
      <c r="C727" s="24"/>
    </row>
    <row r="728">
      <c r="C728" s="24"/>
    </row>
    <row r="729">
      <c r="C729" s="24"/>
    </row>
    <row r="730">
      <c r="C730" s="24"/>
    </row>
    <row r="731">
      <c r="C731" s="24"/>
    </row>
    <row r="732">
      <c r="C732" s="24"/>
    </row>
    <row r="733">
      <c r="C733" s="24"/>
    </row>
    <row r="734">
      <c r="C734" s="24"/>
    </row>
    <row r="735">
      <c r="C735" s="24"/>
    </row>
    <row r="736">
      <c r="C736" s="24"/>
    </row>
    <row r="737">
      <c r="C737" s="24"/>
    </row>
    <row r="738">
      <c r="C738" s="24"/>
    </row>
    <row r="739">
      <c r="C739" s="24"/>
    </row>
    <row r="740">
      <c r="C740" s="24"/>
    </row>
    <row r="741">
      <c r="C741" s="24"/>
    </row>
    <row r="742">
      <c r="C742" s="24"/>
    </row>
    <row r="743">
      <c r="C743" s="24"/>
    </row>
    <row r="744">
      <c r="C744" s="24"/>
    </row>
    <row r="745">
      <c r="C745" s="24"/>
    </row>
    <row r="746">
      <c r="C746" s="24"/>
    </row>
    <row r="747">
      <c r="C747" s="24"/>
    </row>
    <row r="748">
      <c r="C748" s="24"/>
    </row>
    <row r="749">
      <c r="C749" s="24"/>
    </row>
    <row r="750">
      <c r="C750" s="24"/>
    </row>
    <row r="751">
      <c r="C751" s="24"/>
    </row>
    <row r="752">
      <c r="C752" s="24"/>
    </row>
    <row r="753">
      <c r="C753" s="24"/>
    </row>
    <row r="754">
      <c r="C754" s="24"/>
    </row>
    <row r="755">
      <c r="C755" s="24"/>
    </row>
    <row r="756">
      <c r="C756" s="24"/>
    </row>
    <row r="757">
      <c r="C757" s="24"/>
    </row>
    <row r="758">
      <c r="C758" s="24"/>
    </row>
    <row r="759">
      <c r="C759" s="24"/>
    </row>
    <row r="760">
      <c r="C760" s="24"/>
    </row>
    <row r="761">
      <c r="C761" s="24"/>
    </row>
    <row r="762">
      <c r="C762" s="24"/>
    </row>
    <row r="763">
      <c r="C763" s="24"/>
    </row>
    <row r="764">
      <c r="C764" s="24"/>
    </row>
    <row r="765">
      <c r="C765" s="24"/>
    </row>
    <row r="766">
      <c r="C766" s="24"/>
    </row>
    <row r="767">
      <c r="C767" s="24"/>
    </row>
    <row r="768">
      <c r="C768" s="24"/>
    </row>
    <row r="769">
      <c r="C769" s="24"/>
    </row>
    <row r="770">
      <c r="C770" s="24"/>
    </row>
    <row r="771">
      <c r="C771" s="24"/>
    </row>
    <row r="772">
      <c r="C772" s="24"/>
    </row>
    <row r="773">
      <c r="C773" s="24"/>
    </row>
    <row r="774">
      <c r="C774" s="24"/>
    </row>
    <row r="775">
      <c r="C775" s="24"/>
    </row>
    <row r="776">
      <c r="C776" s="24"/>
    </row>
    <row r="777">
      <c r="C777" s="24"/>
    </row>
    <row r="778">
      <c r="C778" s="24"/>
    </row>
    <row r="779">
      <c r="C779" s="24"/>
    </row>
    <row r="780">
      <c r="C780" s="24"/>
    </row>
    <row r="781">
      <c r="C781" s="24"/>
    </row>
    <row r="782">
      <c r="C782" s="24"/>
    </row>
    <row r="783">
      <c r="C783" s="24"/>
    </row>
    <row r="784">
      <c r="C784" s="24"/>
    </row>
    <row r="785">
      <c r="C785" s="24"/>
    </row>
    <row r="786">
      <c r="C786" s="24"/>
    </row>
    <row r="787">
      <c r="C787" s="24"/>
    </row>
    <row r="788">
      <c r="C788" s="24"/>
    </row>
    <row r="789">
      <c r="C789" s="24"/>
    </row>
    <row r="790">
      <c r="C790" s="24"/>
    </row>
    <row r="791">
      <c r="C791" s="24"/>
    </row>
    <row r="792">
      <c r="C792" s="24"/>
    </row>
    <row r="793">
      <c r="C793" s="24"/>
    </row>
    <row r="794">
      <c r="C794" s="24"/>
    </row>
    <row r="795">
      <c r="C795" s="24"/>
    </row>
    <row r="796">
      <c r="C796" s="24"/>
    </row>
    <row r="797">
      <c r="C797" s="24"/>
    </row>
    <row r="798">
      <c r="C798" s="24"/>
    </row>
    <row r="799">
      <c r="C799" s="24"/>
    </row>
    <row r="800">
      <c r="C800" s="24"/>
    </row>
    <row r="801">
      <c r="C801" s="24"/>
    </row>
    <row r="802">
      <c r="C802" s="24"/>
    </row>
    <row r="803">
      <c r="C803" s="24"/>
    </row>
    <row r="804">
      <c r="C804" s="24"/>
    </row>
    <row r="805">
      <c r="C805" s="24"/>
    </row>
    <row r="806">
      <c r="C806" s="24"/>
    </row>
    <row r="807">
      <c r="C807" s="24"/>
    </row>
    <row r="808">
      <c r="C808" s="24"/>
    </row>
    <row r="809">
      <c r="C809" s="24"/>
    </row>
    <row r="810">
      <c r="C810" s="24"/>
    </row>
    <row r="811">
      <c r="C811" s="24"/>
    </row>
    <row r="812">
      <c r="C812" s="24"/>
    </row>
    <row r="813">
      <c r="C813" s="24"/>
    </row>
    <row r="814">
      <c r="C814" s="24"/>
    </row>
    <row r="815">
      <c r="C815" s="24"/>
    </row>
    <row r="816">
      <c r="C816" s="24"/>
    </row>
    <row r="817">
      <c r="C817" s="24"/>
    </row>
    <row r="818">
      <c r="C818" s="24"/>
    </row>
    <row r="819">
      <c r="C819" s="24"/>
    </row>
    <row r="820">
      <c r="C820" s="24"/>
    </row>
    <row r="821">
      <c r="C821" s="24"/>
    </row>
    <row r="822">
      <c r="C822" s="24"/>
    </row>
    <row r="823">
      <c r="C823" s="24"/>
    </row>
    <row r="824">
      <c r="C824" s="24"/>
    </row>
    <row r="825">
      <c r="C825" s="24"/>
    </row>
    <row r="826">
      <c r="C826" s="24"/>
    </row>
    <row r="827">
      <c r="C827" s="24"/>
    </row>
    <row r="828">
      <c r="C828" s="24"/>
    </row>
    <row r="829">
      <c r="C829" s="24"/>
    </row>
    <row r="830">
      <c r="C830" s="24"/>
    </row>
    <row r="831">
      <c r="C831" s="24"/>
    </row>
    <row r="832">
      <c r="C832" s="24"/>
    </row>
    <row r="833">
      <c r="C833" s="24"/>
    </row>
    <row r="834">
      <c r="C834" s="24"/>
    </row>
    <row r="835">
      <c r="C835" s="24"/>
    </row>
    <row r="836">
      <c r="C836" s="24"/>
    </row>
    <row r="837">
      <c r="C837" s="24"/>
    </row>
    <row r="838">
      <c r="C838" s="24"/>
    </row>
    <row r="839">
      <c r="C839" s="24"/>
    </row>
    <row r="840">
      <c r="C840" s="24"/>
    </row>
    <row r="841">
      <c r="C841" s="24"/>
    </row>
    <row r="842">
      <c r="C842" s="24"/>
    </row>
    <row r="843">
      <c r="C843" s="24"/>
    </row>
    <row r="844">
      <c r="C844" s="24"/>
    </row>
    <row r="845">
      <c r="C845" s="24"/>
    </row>
    <row r="846">
      <c r="C846" s="24"/>
    </row>
    <row r="847">
      <c r="C847" s="24"/>
    </row>
    <row r="848">
      <c r="C848" s="24"/>
    </row>
    <row r="849">
      <c r="C849" s="24"/>
    </row>
    <row r="850">
      <c r="C850" s="24"/>
    </row>
    <row r="851">
      <c r="C851" s="24"/>
    </row>
    <row r="852">
      <c r="C852" s="24"/>
    </row>
    <row r="853">
      <c r="C853" s="24"/>
    </row>
    <row r="854">
      <c r="C854" s="24"/>
    </row>
    <row r="855">
      <c r="C855" s="24"/>
    </row>
    <row r="856">
      <c r="C856" s="24"/>
    </row>
    <row r="857">
      <c r="C857" s="24"/>
    </row>
    <row r="858">
      <c r="C858" s="24"/>
    </row>
    <row r="859">
      <c r="C859" s="24"/>
    </row>
    <row r="860">
      <c r="C860" s="24"/>
    </row>
    <row r="861">
      <c r="C861" s="24"/>
    </row>
    <row r="862">
      <c r="C862" s="24"/>
    </row>
    <row r="863">
      <c r="C863" s="24"/>
    </row>
    <row r="864">
      <c r="C864" s="24"/>
    </row>
    <row r="865">
      <c r="C865" s="24"/>
    </row>
    <row r="866">
      <c r="C866" s="24"/>
    </row>
    <row r="867">
      <c r="C867" s="24"/>
    </row>
    <row r="868">
      <c r="C868" s="24"/>
    </row>
    <row r="869">
      <c r="C869" s="24"/>
    </row>
    <row r="870">
      <c r="C870" s="24"/>
    </row>
    <row r="871">
      <c r="C871" s="24"/>
    </row>
    <row r="872">
      <c r="C872" s="24"/>
    </row>
    <row r="873">
      <c r="C873" s="24"/>
    </row>
    <row r="874">
      <c r="C874" s="24"/>
    </row>
    <row r="875">
      <c r="C875" s="24"/>
    </row>
    <row r="876">
      <c r="C876" s="24"/>
    </row>
    <row r="877">
      <c r="C877" s="24"/>
    </row>
    <row r="878">
      <c r="C878" s="24"/>
    </row>
    <row r="879">
      <c r="C879" s="24"/>
    </row>
    <row r="880">
      <c r="C880" s="24"/>
    </row>
    <row r="881">
      <c r="C881" s="24"/>
    </row>
    <row r="882">
      <c r="C882" s="24"/>
    </row>
    <row r="883">
      <c r="C883" s="24"/>
    </row>
    <row r="884">
      <c r="C884" s="24"/>
    </row>
    <row r="885">
      <c r="C885" s="24"/>
    </row>
    <row r="886">
      <c r="C886" s="24"/>
    </row>
    <row r="887">
      <c r="C887" s="24"/>
    </row>
    <row r="888">
      <c r="C888" s="24"/>
    </row>
    <row r="889">
      <c r="C889" s="24"/>
    </row>
    <row r="890">
      <c r="C890" s="24"/>
    </row>
    <row r="891">
      <c r="C891" s="24"/>
    </row>
    <row r="892">
      <c r="C892" s="24"/>
    </row>
    <row r="893">
      <c r="C893" s="24"/>
    </row>
    <row r="894">
      <c r="C894" s="24"/>
    </row>
    <row r="895">
      <c r="C895" s="24"/>
    </row>
    <row r="896">
      <c r="C896" s="24"/>
    </row>
    <row r="897">
      <c r="C897" s="24"/>
    </row>
    <row r="898">
      <c r="C898" s="24"/>
    </row>
    <row r="899">
      <c r="C899" s="24"/>
    </row>
    <row r="900">
      <c r="C900" s="24"/>
    </row>
    <row r="901">
      <c r="C901" s="24"/>
    </row>
    <row r="902">
      <c r="C902" s="24"/>
    </row>
    <row r="903">
      <c r="C903" s="24"/>
    </row>
    <row r="904">
      <c r="C904" s="24"/>
    </row>
    <row r="905">
      <c r="C905" s="24"/>
    </row>
    <row r="906">
      <c r="C906" s="24"/>
    </row>
    <row r="907">
      <c r="C907" s="24"/>
    </row>
    <row r="908">
      <c r="C908" s="24"/>
    </row>
    <row r="909">
      <c r="C909" s="24"/>
    </row>
    <row r="910">
      <c r="C910" s="24"/>
    </row>
    <row r="911">
      <c r="C911" s="24"/>
    </row>
    <row r="912">
      <c r="C912" s="24"/>
    </row>
    <row r="913">
      <c r="C913" s="24"/>
    </row>
    <row r="914">
      <c r="C914" s="24"/>
    </row>
    <row r="915">
      <c r="C915" s="24"/>
    </row>
    <row r="916">
      <c r="C916" s="24"/>
    </row>
    <row r="917">
      <c r="C917" s="24"/>
    </row>
    <row r="918">
      <c r="C918" s="24"/>
    </row>
    <row r="919">
      <c r="C919" s="24"/>
    </row>
    <row r="920">
      <c r="C920" s="24"/>
    </row>
    <row r="921">
      <c r="C921" s="24"/>
    </row>
    <row r="922">
      <c r="C922" s="24"/>
    </row>
    <row r="923">
      <c r="C923" s="24"/>
    </row>
    <row r="924">
      <c r="C924" s="24"/>
    </row>
    <row r="925">
      <c r="C925" s="24"/>
    </row>
    <row r="926">
      <c r="C926" s="24"/>
    </row>
    <row r="927">
      <c r="C927" s="24"/>
    </row>
    <row r="928">
      <c r="C928" s="24"/>
    </row>
    <row r="929">
      <c r="C929" s="24"/>
    </row>
    <row r="930">
      <c r="C930" s="24"/>
    </row>
    <row r="931">
      <c r="C931" s="24"/>
    </row>
    <row r="932">
      <c r="C932" s="24"/>
    </row>
    <row r="933">
      <c r="C933" s="24"/>
    </row>
    <row r="934">
      <c r="C934" s="24"/>
    </row>
    <row r="935">
      <c r="C935" s="24"/>
    </row>
    <row r="936">
      <c r="C936" s="24"/>
    </row>
    <row r="937">
      <c r="C937" s="24"/>
    </row>
    <row r="938">
      <c r="C938" s="24"/>
    </row>
    <row r="939">
      <c r="C939" s="24"/>
    </row>
    <row r="940">
      <c r="C940" s="24"/>
    </row>
    <row r="941">
      <c r="C941" s="24"/>
    </row>
    <row r="942">
      <c r="C942" s="24"/>
    </row>
    <row r="943">
      <c r="C943" s="24"/>
    </row>
    <row r="944">
      <c r="C944" s="24"/>
    </row>
    <row r="945">
      <c r="C945" s="24"/>
    </row>
    <row r="946">
      <c r="C946" s="24"/>
    </row>
    <row r="947">
      <c r="C947" s="24"/>
    </row>
    <row r="948">
      <c r="C948" s="24"/>
    </row>
    <row r="949">
      <c r="C949" s="24"/>
    </row>
    <row r="950">
      <c r="C950" s="24"/>
    </row>
    <row r="951">
      <c r="C951" s="24"/>
    </row>
    <row r="952">
      <c r="C952" s="24"/>
    </row>
    <row r="953">
      <c r="C953" s="24"/>
    </row>
    <row r="954">
      <c r="C954" s="24"/>
    </row>
    <row r="955">
      <c r="C955" s="24"/>
    </row>
    <row r="956">
      <c r="C956" s="24"/>
    </row>
    <row r="957">
      <c r="C957" s="24"/>
    </row>
    <row r="958">
      <c r="C958" s="24"/>
    </row>
    <row r="959">
      <c r="C959" s="24"/>
    </row>
    <row r="960">
      <c r="C960" s="24"/>
    </row>
    <row r="961">
      <c r="C961" s="24"/>
    </row>
    <row r="962">
      <c r="C962" s="24"/>
    </row>
    <row r="963">
      <c r="C963" s="24"/>
    </row>
    <row r="964">
      <c r="C964" s="24"/>
    </row>
    <row r="965">
      <c r="C965" s="24"/>
    </row>
    <row r="966">
      <c r="C966" s="24"/>
    </row>
    <row r="967">
      <c r="C967" s="24"/>
    </row>
    <row r="968">
      <c r="C968" s="24"/>
    </row>
    <row r="969">
      <c r="C969" s="24"/>
    </row>
    <row r="970">
      <c r="C970" s="24"/>
    </row>
    <row r="971">
      <c r="C971" s="24"/>
    </row>
    <row r="972">
      <c r="C972" s="24"/>
    </row>
    <row r="973">
      <c r="C973" s="24"/>
    </row>
    <row r="974">
      <c r="C974" s="24"/>
    </row>
    <row r="975">
      <c r="C975" s="24"/>
    </row>
    <row r="976">
      <c r="C976" s="24"/>
    </row>
    <row r="977">
      <c r="C977" s="24"/>
    </row>
    <row r="978">
      <c r="C978" s="24"/>
    </row>
    <row r="979">
      <c r="C979" s="24"/>
    </row>
    <row r="980">
      <c r="C980" s="24"/>
    </row>
    <row r="981">
      <c r="C981" s="24"/>
    </row>
    <row r="982">
      <c r="C982" s="24"/>
    </row>
    <row r="983">
      <c r="C983" s="24"/>
    </row>
    <row r="984">
      <c r="C984" s="24"/>
    </row>
    <row r="985">
      <c r="C985" s="24"/>
    </row>
    <row r="986">
      <c r="C986" s="24"/>
    </row>
    <row r="987">
      <c r="C987" s="24"/>
    </row>
    <row r="988">
      <c r="C988" s="24"/>
    </row>
    <row r="989">
      <c r="C989" s="24"/>
    </row>
    <row r="990">
      <c r="C990" s="24"/>
    </row>
    <row r="991">
      <c r="C991" s="24"/>
    </row>
    <row r="992">
      <c r="C992" s="24"/>
    </row>
    <row r="993">
      <c r="C993" s="24"/>
    </row>
    <row r="994">
      <c r="C994" s="24"/>
    </row>
    <row r="995">
      <c r="C995" s="24"/>
    </row>
    <row r="996">
      <c r="C996" s="24"/>
    </row>
    <row r="997">
      <c r="C997" s="24"/>
    </row>
    <row r="998">
      <c r="C998" s="24"/>
    </row>
    <row r="999">
      <c r="C999" s="24"/>
    </row>
    <row r="1000">
      <c r="C1000" s="24"/>
    </row>
    <row r="1001">
      <c r="C1001" s="24"/>
    </row>
    <row r="1002">
      <c r="C1002" s="24"/>
    </row>
    <row r="1003">
      <c r="C1003" s="24"/>
    </row>
    <row r="1004">
      <c r="C1004" s="24"/>
    </row>
    <row r="1005">
      <c r="C1005" s="24"/>
    </row>
    <row r="1006">
      <c r="C1006" s="24"/>
    </row>
    <row r="1007">
      <c r="C1007" s="24"/>
    </row>
    <row r="1008">
      <c r="C1008" s="24"/>
    </row>
    <row r="1009">
      <c r="C1009" s="24"/>
    </row>
    <row r="1010">
      <c r="C1010" s="24"/>
    </row>
    <row r="1011">
      <c r="C1011" s="24"/>
    </row>
    <row r="1012">
      <c r="C1012" s="24"/>
    </row>
    <row r="1013">
      <c r="C1013" s="24"/>
    </row>
    <row r="1014">
      <c r="C1014" s="24"/>
    </row>
    <row r="1015">
      <c r="C1015" s="24"/>
    </row>
    <row r="1016">
      <c r="C1016" s="24"/>
    </row>
    <row r="1017">
      <c r="C1017" s="24"/>
    </row>
    <row r="1018">
      <c r="C1018" s="24"/>
    </row>
    <row r="1019">
      <c r="C1019" s="24"/>
    </row>
    <row r="1020">
      <c r="C1020" s="24"/>
    </row>
    <row r="1021">
      <c r="C1021" s="24"/>
    </row>
    <row r="1022">
      <c r="C1022" s="24"/>
    </row>
    <row r="1023">
      <c r="C1023" s="24"/>
    </row>
    <row r="1024">
      <c r="C1024" s="24"/>
    </row>
    <row r="1025">
      <c r="C1025" s="24"/>
    </row>
    <row r="1026">
      <c r="C1026" s="24"/>
    </row>
    <row r="1027">
      <c r="C1027" s="24"/>
    </row>
    <row r="1028">
      <c r="C1028" s="24"/>
    </row>
    <row r="1029">
      <c r="C1029" s="24"/>
    </row>
    <row r="1030">
      <c r="C1030" s="24"/>
    </row>
    <row r="1031">
      <c r="C1031" s="24"/>
    </row>
    <row r="1032">
      <c r="C1032" s="24"/>
    </row>
    <row r="1033">
      <c r="C1033" s="24"/>
    </row>
    <row r="1034">
      <c r="C1034" s="24"/>
    </row>
    <row r="1035">
      <c r="C1035" s="24"/>
    </row>
    <row r="1036">
      <c r="C1036" s="24"/>
    </row>
    <row r="1037">
      <c r="C1037" s="24"/>
    </row>
    <row r="1038">
      <c r="C1038" s="24"/>
    </row>
    <row r="1039">
      <c r="C1039" s="24"/>
    </row>
    <row r="1040">
      <c r="C1040" s="24"/>
    </row>
    <row r="1041">
      <c r="C1041" s="24"/>
    </row>
    <row r="1042">
      <c r="C1042" s="24"/>
    </row>
    <row r="1043">
      <c r="C1043" s="24"/>
    </row>
    <row r="1044">
      <c r="C1044" s="24"/>
    </row>
    <row r="1045">
      <c r="C1045" s="24"/>
    </row>
    <row r="1046">
      <c r="C1046" s="24"/>
    </row>
    <row r="1047">
      <c r="C1047" s="24"/>
    </row>
  </sheetData>
  <hyperlinks>
    <hyperlink r:id="rId1" ref="C2"/>
    <hyperlink r:id="rId2" ref="C3"/>
    <hyperlink r:id="rId3" ref="C4"/>
    <hyperlink r:id="rId4" ref="C5"/>
    <hyperlink r:id="rId5" ref="C6"/>
    <hyperlink r:id="rId6" ref="C7"/>
    <hyperlink r:id="rId7" ref="C8"/>
    <hyperlink r:id="rId8" ref="C10"/>
    <hyperlink r:id="rId9" ref="C11"/>
    <hyperlink r:id="rId10" ref="C12"/>
    <hyperlink r:id="rId11" ref="C13"/>
    <hyperlink r:id="rId12" ref="C14"/>
    <hyperlink r:id="rId13" ref="C15"/>
    <hyperlink r:id="rId14" ref="C16"/>
    <hyperlink r:id="rId15" ref="C17"/>
    <hyperlink r:id="rId16" ref="C18"/>
    <hyperlink r:id="rId17" ref="C19"/>
    <hyperlink r:id="rId18" ref="C20"/>
    <hyperlink r:id="rId19" ref="C21"/>
    <hyperlink r:id="rId20" ref="C22"/>
    <hyperlink r:id="rId21" ref="C23"/>
    <hyperlink r:id="rId22" ref="C24"/>
    <hyperlink r:id="rId23" ref="C25"/>
    <hyperlink r:id="rId24" ref="C26"/>
    <hyperlink r:id="rId25" ref="C27"/>
    <hyperlink r:id="rId26" ref="C28"/>
    <hyperlink r:id="rId27" ref="C29"/>
    <hyperlink r:id="rId28" ref="C30"/>
    <hyperlink r:id="rId29" ref="C31"/>
    <hyperlink r:id="rId30" ref="C32"/>
    <hyperlink r:id="rId31" ref="C33"/>
    <hyperlink r:id="rId32" ref="C34"/>
    <hyperlink r:id="rId33" ref="C35"/>
    <hyperlink r:id="rId34" ref="C36"/>
    <hyperlink r:id="rId35" ref="C37"/>
    <hyperlink r:id="rId36" ref="C38"/>
    <hyperlink r:id="rId37" ref="C39"/>
    <hyperlink r:id="rId38" ref="C40"/>
    <hyperlink r:id="rId39" ref="C41"/>
    <hyperlink r:id="rId40" ref="C42"/>
    <hyperlink r:id="rId41" ref="C43"/>
    <hyperlink r:id="rId42" ref="C44"/>
    <hyperlink r:id="rId43" ref="C45"/>
    <hyperlink r:id="rId44" ref="C47"/>
    <hyperlink r:id="rId45" ref="C48"/>
    <hyperlink r:id="rId46" ref="C49"/>
    <hyperlink r:id="rId47" ref="C50"/>
    <hyperlink r:id="rId48" ref="C51"/>
    <hyperlink r:id="rId49" ref="C52"/>
    <hyperlink r:id="rId50" ref="C53"/>
    <hyperlink r:id="rId51" ref="C54"/>
    <hyperlink r:id="rId52" ref="C55"/>
    <hyperlink r:id="rId53" ref="C56"/>
    <hyperlink r:id="rId54" ref="C57"/>
    <hyperlink r:id="rId55" ref="C58"/>
    <hyperlink r:id="rId56" ref="C59"/>
    <hyperlink r:id="rId57" ref="C60"/>
    <hyperlink r:id="rId58" ref="C61"/>
    <hyperlink r:id="rId59" ref="C62"/>
    <hyperlink r:id="rId60" ref="C63"/>
    <hyperlink r:id="rId61" ref="C64"/>
    <hyperlink r:id="rId62" ref="C65"/>
    <hyperlink r:id="rId63" ref="C66"/>
    <hyperlink r:id="rId64" ref="C67"/>
    <hyperlink r:id="rId65" ref="C68"/>
    <hyperlink r:id="rId66" ref="C69"/>
    <hyperlink r:id="rId67" ref="C70"/>
    <hyperlink r:id="rId68" ref="C71"/>
    <hyperlink r:id="rId69" ref="C72"/>
    <hyperlink r:id="rId70" ref="C73"/>
    <hyperlink r:id="rId71" ref="C74"/>
    <hyperlink r:id="rId72" ref="C75"/>
    <hyperlink r:id="rId73" ref="C76"/>
    <hyperlink r:id="rId74" ref="C77"/>
    <hyperlink r:id="rId75" ref="C78"/>
    <hyperlink r:id="rId76" ref="C79"/>
    <hyperlink r:id="rId77" ref="C80"/>
    <hyperlink r:id="rId78" ref="C81"/>
    <hyperlink r:id="rId79" ref="C82"/>
    <hyperlink r:id="rId80" ref="C83"/>
    <hyperlink r:id="rId81" ref="C84"/>
    <hyperlink r:id="rId82" ref="C85"/>
    <hyperlink r:id="rId83" ref="C87"/>
    <hyperlink r:id="rId84" ref="C88"/>
    <hyperlink r:id="rId85" ref="C89"/>
    <hyperlink r:id="rId86" ref="C90"/>
    <hyperlink r:id="rId87" ref="C91"/>
    <hyperlink r:id="rId88" ref="C92"/>
    <hyperlink r:id="rId89" ref="C93"/>
    <hyperlink r:id="rId90" ref="C94"/>
    <hyperlink r:id="rId91" ref="C95"/>
    <hyperlink r:id="rId92" ref="C96"/>
    <hyperlink r:id="rId93" ref="C97"/>
    <hyperlink r:id="rId94" ref="C98"/>
    <hyperlink r:id="rId95" ref="C99"/>
    <hyperlink r:id="rId96" ref="C100"/>
    <hyperlink r:id="rId97" ref="C102"/>
    <hyperlink r:id="rId98" ref="C103"/>
    <hyperlink r:id="rId99" ref="A104"/>
    <hyperlink r:id="rId100" ref="C104"/>
    <hyperlink r:id="rId101" ref="C105"/>
    <hyperlink r:id="rId102" ref="C106"/>
    <hyperlink r:id="rId103" ref="C107"/>
    <hyperlink r:id="rId104" ref="C108"/>
    <hyperlink r:id="rId105" ref="C109"/>
    <hyperlink r:id="rId106" ref="C110"/>
    <hyperlink r:id="rId107" ref="C111"/>
    <hyperlink r:id="rId108" ref="C112"/>
    <hyperlink r:id="rId109" ref="C113"/>
    <hyperlink r:id="rId110" ref="C114"/>
    <hyperlink r:id="rId111" ref="C115"/>
    <hyperlink r:id="rId112" ref="C116"/>
    <hyperlink r:id="rId113" ref="C117"/>
    <hyperlink r:id="rId114" ref="C118"/>
    <hyperlink r:id="rId115" ref="C119"/>
    <hyperlink r:id="rId116" ref="C120"/>
    <hyperlink r:id="rId117" ref="C121"/>
    <hyperlink r:id="rId118" ref="C122"/>
    <hyperlink r:id="rId119" ref="C123"/>
    <hyperlink r:id="rId120" ref="C124"/>
    <hyperlink r:id="rId121" ref="C125"/>
    <hyperlink r:id="rId122" ref="C126"/>
    <hyperlink r:id="rId123" ref="C127"/>
    <hyperlink r:id="rId124" ref="C128"/>
    <hyperlink r:id="rId125" ref="C129"/>
    <hyperlink r:id="rId126" ref="A130"/>
    <hyperlink r:id="rId127" ref="C130"/>
    <hyperlink r:id="rId128" ref="C131"/>
    <hyperlink r:id="rId129" ref="C133"/>
    <hyperlink r:id="rId130" ref="C134"/>
    <hyperlink r:id="rId131" ref="C135"/>
    <hyperlink r:id="rId132" ref="C136"/>
    <hyperlink r:id="rId133" ref="C137"/>
    <hyperlink r:id="rId134" ref="C138"/>
    <hyperlink r:id="rId135" ref="C139"/>
    <hyperlink r:id="rId136" ref="C140"/>
    <hyperlink r:id="rId137" ref="C141"/>
    <hyperlink r:id="rId138" ref="C142"/>
    <hyperlink r:id="rId139" ref="C143"/>
    <hyperlink r:id="rId140" ref="C144"/>
    <hyperlink r:id="rId141" ref="C145"/>
    <hyperlink r:id="rId142" ref="C146"/>
    <hyperlink r:id="rId143" ref="C147"/>
    <hyperlink r:id="rId144" ref="C148"/>
    <hyperlink r:id="rId145" ref="C149"/>
    <hyperlink r:id="rId146" ref="C150"/>
    <hyperlink r:id="rId147" ref="C151"/>
    <hyperlink r:id="rId148" ref="C152"/>
    <hyperlink r:id="rId149" ref="C153"/>
    <hyperlink r:id="rId150" ref="C154"/>
    <hyperlink r:id="rId151" ref="C155"/>
    <hyperlink r:id="rId152" ref="C156"/>
    <hyperlink r:id="rId153" ref="C157"/>
    <hyperlink r:id="rId154" ref="C158"/>
    <hyperlink r:id="rId155" ref="C159"/>
    <hyperlink r:id="rId156" ref="C160"/>
    <hyperlink r:id="rId157" ref="C161"/>
    <hyperlink r:id="rId158" ref="C162"/>
    <hyperlink r:id="rId159" ref="C163"/>
    <hyperlink r:id="rId160" ref="C164"/>
    <hyperlink r:id="rId161" ref="C165"/>
    <hyperlink r:id="rId162" ref="C166"/>
    <hyperlink r:id="rId163" ref="C167"/>
    <hyperlink r:id="rId164" ref="C168"/>
    <hyperlink r:id="rId165" ref="C169"/>
    <hyperlink r:id="rId166" ref="C170"/>
    <hyperlink r:id="rId167" ref="C171"/>
    <hyperlink r:id="rId168" ref="C172"/>
    <hyperlink r:id="rId169" ref="C173"/>
    <hyperlink r:id="rId170" ref="C174"/>
    <hyperlink r:id="rId171" ref="C175"/>
    <hyperlink r:id="rId172" ref="C176"/>
    <hyperlink r:id="rId173" ref="C177"/>
    <hyperlink r:id="rId174" ref="C178"/>
    <hyperlink r:id="rId175" ref="C179"/>
    <hyperlink r:id="rId176" ref="C180"/>
    <hyperlink r:id="rId177" ref="C181"/>
    <hyperlink r:id="rId178" ref="C182"/>
    <hyperlink r:id="rId179" ref="C183"/>
    <hyperlink r:id="rId180" ref="C184"/>
    <hyperlink r:id="rId181" ref="C185"/>
    <hyperlink r:id="rId182" ref="C186"/>
    <hyperlink r:id="rId183" ref="C187"/>
    <hyperlink r:id="rId184" ref="C188"/>
    <hyperlink r:id="rId185" ref="C189"/>
    <hyperlink r:id="rId186" ref="C191"/>
    <hyperlink r:id="rId187" ref="C192"/>
    <hyperlink r:id="rId188" ref="C193"/>
    <hyperlink r:id="rId189" ref="C194"/>
    <hyperlink r:id="rId190" ref="C195"/>
    <hyperlink r:id="rId191" ref="C196"/>
    <hyperlink r:id="rId192" ref="C197"/>
    <hyperlink r:id="rId193" ref="C198"/>
    <hyperlink r:id="rId194" ref="C199"/>
    <hyperlink r:id="rId195" ref="C200"/>
    <hyperlink r:id="rId196" ref="C201"/>
    <hyperlink r:id="rId197" ref="C203"/>
    <hyperlink r:id="rId198" ref="C204"/>
    <hyperlink r:id="rId199" ref="C205"/>
    <hyperlink r:id="rId200" ref="C206"/>
    <hyperlink r:id="rId201" ref="C207"/>
    <hyperlink r:id="rId202" ref="C208"/>
    <hyperlink r:id="rId203" ref="C209"/>
    <hyperlink r:id="rId204" ref="C210"/>
    <hyperlink r:id="rId205" ref="C211"/>
    <hyperlink r:id="rId206" ref="C212"/>
    <hyperlink r:id="rId207" ref="C213"/>
    <hyperlink r:id="rId208" ref="C214"/>
    <hyperlink r:id="rId209" ref="C215"/>
    <hyperlink r:id="rId210" ref="C216"/>
    <hyperlink r:id="rId211" ref="C217"/>
    <hyperlink r:id="rId212" ref="C218"/>
    <hyperlink r:id="rId213" ref="C219"/>
    <hyperlink r:id="rId214" ref="C220"/>
    <hyperlink r:id="rId215" ref="C221"/>
    <hyperlink r:id="rId216" ref="C222"/>
    <hyperlink r:id="rId217" ref="C223"/>
    <hyperlink r:id="rId218" ref="C224"/>
    <hyperlink r:id="rId219" ref="C225"/>
    <hyperlink r:id="rId220" ref="C226"/>
    <hyperlink r:id="rId221" ref="C227"/>
    <hyperlink r:id="rId222" ref="C228"/>
    <hyperlink r:id="rId223" ref="C229"/>
    <hyperlink r:id="rId224" ref="C230"/>
    <hyperlink r:id="rId225" ref="C231"/>
    <hyperlink r:id="rId226" ref="C232"/>
    <hyperlink r:id="rId227" ref="C233"/>
    <hyperlink r:id="rId228" ref="C234"/>
    <hyperlink r:id="rId229" ref="C235"/>
    <hyperlink r:id="rId230" ref="C236"/>
    <hyperlink r:id="rId231" ref="C237"/>
    <hyperlink r:id="rId232" ref="C239"/>
    <hyperlink r:id="rId233" ref="C240"/>
    <hyperlink r:id="rId234" ref="C241"/>
    <hyperlink r:id="rId235" ref="C242"/>
    <hyperlink r:id="rId236" ref="C243"/>
    <hyperlink r:id="rId237" ref="C244"/>
    <hyperlink r:id="rId238" ref="C245"/>
    <hyperlink r:id="rId239" ref="C246"/>
    <hyperlink r:id="rId240" ref="C248"/>
    <hyperlink r:id="rId241" ref="C250"/>
    <hyperlink r:id="rId242" ref="C251"/>
    <hyperlink r:id="rId243" ref="C252"/>
    <hyperlink r:id="rId244" ref="C253"/>
    <hyperlink r:id="rId245" ref="C254"/>
    <hyperlink r:id="rId246" ref="C255"/>
    <hyperlink r:id="rId247" ref="C256"/>
    <hyperlink r:id="rId248" ref="C257"/>
    <hyperlink r:id="rId249" ref="C258"/>
    <hyperlink r:id="rId250" ref="C259"/>
    <hyperlink r:id="rId251" ref="C260"/>
    <hyperlink r:id="rId252" ref="C261"/>
    <hyperlink r:id="rId253" ref="C263"/>
    <hyperlink r:id="rId254" ref="C264"/>
    <hyperlink r:id="rId255" ref="C265"/>
    <hyperlink r:id="rId256" ref="C266"/>
    <hyperlink r:id="rId257" ref="C268"/>
    <hyperlink r:id="rId258" ref="C269"/>
    <hyperlink r:id="rId259" ref="C270"/>
    <hyperlink r:id="rId260" ref="C271"/>
    <hyperlink r:id="rId261" ref="C272"/>
    <hyperlink r:id="rId262" ref="C273"/>
    <hyperlink r:id="rId263" ref="C274"/>
    <hyperlink r:id="rId264" ref="C275"/>
    <hyperlink r:id="rId265" ref="C276"/>
    <hyperlink r:id="rId266" ref="C277"/>
    <hyperlink r:id="rId267" ref="C278"/>
    <hyperlink r:id="rId268" ref="C279"/>
    <hyperlink r:id="rId269" ref="C280"/>
    <hyperlink r:id="rId270" ref="C281"/>
    <hyperlink r:id="rId271" ref="C283"/>
    <hyperlink r:id="rId272" ref="C284"/>
    <hyperlink r:id="rId273" ref="C285"/>
    <hyperlink r:id="rId274" ref="C286"/>
    <hyperlink r:id="rId275" ref="C287"/>
    <hyperlink r:id="rId276" ref="C288"/>
    <hyperlink r:id="rId277" ref="C289"/>
    <hyperlink r:id="rId278" ref="C290"/>
    <hyperlink r:id="rId279" ref="C291"/>
    <hyperlink r:id="rId280" ref="C292"/>
    <hyperlink r:id="rId281" ref="C293"/>
    <hyperlink r:id="rId282" ref="C294"/>
    <hyperlink r:id="rId283" ref="C295"/>
    <hyperlink r:id="rId284" ref="C296"/>
    <hyperlink r:id="rId285" ref="C297"/>
    <hyperlink r:id="rId286" ref="C298"/>
    <hyperlink r:id="rId287" ref="C299"/>
    <hyperlink r:id="rId288" ref="C300"/>
    <hyperlink r:id="rId289" ref="C301"/>
    <hyperlink r:id="rId290" ref="C302"/>
    <hyperlink r:id="rId291" ref="C303"/>
    <hyperlink r:id="rId292" ref="C304"/>
    <hyperlink r:id="rId293" ref="C305"/>
    <hyperlink r:id="rId294" ref="C306"/>
    <hyperlink r:id="rId295" ref="C307"/>
    <hyperlink r:id="rId296" ref="C308"/>
    <hyperlink r:id="rId297" ref="C309"/>
    <hyperlink r:id="rId298" ref="C310"/>
    <hyperlink r:id="rId299" ref="C311"/>
    <hyperlink r:id="rId300" ref="C312"/>
    <hyperlink r:id="rId301" ref="C313"/>
    <hyperlink r:id="rId302" ref="C314"/>
    <hyperlink r:id="rId303" ref="C315"/>
    <hyperlink r:id="rId304" ref="C316"/>
    <hyperlink r:id="rId305" ref="C317"/>
    <hyperlink r:id="rId306" ref="C318"/>
    <hyperlink r:id="rId307" ref="C319"/>
    <hyperlink r:id="rId308" ref="C320"/>
    <hyperlink r:id="rId309" ref="C321"/>
    <hyperlink r:id="rId310" ref="C322"/>
    <hyperlink r:id="rId311" ref="C323"/>
    <hyperlink r:id="rId312" ref="C324"/>
    <hyperlink r:id="rId313" ref="C325"/>
    <hyperlink r:id="rId314" ref="C326"/>
    <hyperlink r:id="rId315" ref="C327"/>
    <hyperlink r:id="rId316" ref="C328"/>
    <hyperlink r:id="rId317" ref="C329"/>
    <hyperlink r:id="rId318" ref="C330"/>
    <hyperlink r:id="rId319" ref="C331"/>
    <hyperlink r:id="rId320" ref="C332"/>
    <hyperlink r:id="rId321" ref="C333"/>
    <hyperlink r:id="rId322" ref="C334"/>
    <hyperlink r:id="rId323" ref="C335"/>
    <hyperlink r:id="rId324" ref="C336"/>
    <hyperlink r:id="rId325" ref="C337"/>
    <hyperlink r:id="rId326" ref="C338"/>
    <hyperlink r:id="rId327" ref="C339"/>
    <hyperlink r:id="rId328" ref="C340"/>
    <hyperlink r:id="rId329" ref="C341"/>
    <hyperlink r:id="rId330" ref="C342"/>
    <hyperlink r:id="rId331" ref="C343"/>
    <hyperlink r:id="rId332" ref="C345"/>
    <hyperlink r:id="rId333" ref="C346"/>
    <hyperlink r:id="rId334" ref="C348"/>
    <hyperlink r:id="rId335" ref="C349"/>
    <hyperlink r:id="rId336" ref="C350"/>
    <hyperlink r:id="rId337" ref="C351"/>
    <hyperlink r:id="rId338" ref="C352"/>
    <hyperlink r:id="rId339" ref="C353"/>
    <hyperlink r:id="rId340" ref="C354"/>
    <hyperlink r:id="rId341" ref="C355"/>
    <hyperlink r:id="rId342" ref="C356"/>
    <hyperlink r:id="rId343" ref="C357"/>
    <hyperlink r:id="rId344" ref="C358"/>
    <hyperlink r:id="rId345" ref="C360"/>
    <hyperlink r:id="rId346" ref="C361"/>
    <hyperlink r:id="rId347" ref="C362"/>
    <hyperlink r:id="rId348" ref="C364"/>
    <hyperlink r:id="rId349" ref="C365"/>
    <hyperlink r:id="rId350" ref="C366"/>
    <hyperlink r:id="rId351" ref="C367"/>
    <hyperlink r:id="rId352" ref="C368"/>
    <hyperlink r:id="rId353" ref="C369"/>
    <hyperlink r:id="rId354" ref="C370"/>
    <hyperlink r:id="rId355" ref="C371"/>
    <hyperlink r:id="rId356" ref="C372"/>
    <hyperlink r:id="rId357" ref="C373"/>
    <hyperlink r:id="rId358" ref="C375"/>
    <hyperlink r:id="rId359" ref="C376"/>
    <hyperlink r:id="rId360" ref="C377"/>
    <hyperlink r:id="rId361" ref="C378"/>
    <hyperlink r:id="rId362" ref="C379"/>
    <hyperlink r:id="rId363" ref="C381"/>
    <hyperlink r:id="rId364" ref="C382"/>
    <hyperlink r:id="rId365" ref="C383"/>
    <hyperlink r:id="rId366" ref="C384"/>
    <hyperlink r:id="rId367" ref="C385"/>
    <hyperlink r:id="rId368" ref="C386"/>
    <hyperlink r:id="rId369" ref="C387"/>
    <hyperlink r:id="rId370" ref="C388"/>
    <hyperlink r:id="rId371" ref="C389"/>
    <hyperlink r:id="rId372" ref="C391"/>
    <hyperlink r:id="rId373" ref="C392"/>
    <hyperlink r:id="rId374" ref="C394"/>
    <hyperlink r:id="rId375" ref="C395"/>
    <hyperlink r:id="rId376" ref="C396"/>
    <hyperlink r:id="rId377" ref="C397"/>
    <hyperlink r:id="rId378" ref="C399"/>
    <hyperlink r:id="rId379" ref="C400"/>
    <hyperlink r:id="rId380" ref="C401"/>
    <hyperlink r:id="rId381" ref="C402"/>
    <hyperlink r:id="rId382" ref="C403"/>
    <hyperlink r:id="rId383" ref="C404"/>
    <hyperlink r:id="rId384" ref="C405"/>
    <hyperlink r:id="rId385" ref="C406"/>
    <hyperlink r:id="rId386" ref="C408"/>
    <hyperlink r:id="rId387" ref="C409"/>
    <hyperlink r:id="rId388" ref="C411"/>
    <hyperlink r:id="rId389" ref="C412"/>
    <hyperlink r:id="rId390" ref="C413"/>
    <hyperlink r:id="rId391" ref="C414"/>
    <hyperlink r:id="rId392" ref="C415"/>
    <hyperlink r:id="rId393" ref="C416"/>
    <hyperlink r:id="rId394" ref="C417"/>
    <hyperlink r:id="rId395" ref="C418"/>
    <hyperlink r:id="rId396" ref="C419"/>
    <hyperlink r:id="rId397" ref="C420"/>
    <hyperlink r:id="rId398" ref="C421"/>
    <hyperlink r:id="rId399" ref="C422"/>
    <hyperlink r:id="rId400" ref="C423"/>
    <hyperlink r:id="rId401" ref="C424"/>
    <hyperlink r:id="rId402" ref="C425"/>
    <hyperlink r:id="rId403" ref="C426"/>
    <hyperlink r:id="rId404" ref="C427"/>
    <hyperlink r:id="rId405" ref="C428"/>
    <hyperlink r:id="rId406" ref="C431"/>
    <hyperlink r:id="rId407" ref="C432"/>
    <hyperlink r:id="rId408" ref="C433"/>
    <hyperlink r:id="rId409" ref="C434"/>
    <hyperlink r:id="rId410" ref="C435"/>
    <hyperlink r:id="rId411" ref="C436"/>
    <hyperlink r:id="rId412" ref="C437"/>
    <hyperlink r:id="rId413" ref="C438"/>
    <hyperlink r:id="rId414" ref="C439"/>
    <hyperlink r:id="rId415" ref="C440"/>
    <hyperlink r:id="rId416" ref="C441"/>
    <hyperlink r:id="rId417" ref="C442"/>
    <hyperlink r:id="rId418" ref="C443"/>
    <hyperlink r:id="rId419" ref="C444"/>
    <hyperlink r:id="rId420" ref="C445"/>
    <hyperlink r:id="rId421" ref="C446"/>
    <hyperlink r:id="rId422" ref="C447"/>
    <hyperlink r:id="rId423" ref="C448"/>
    <hyperlink r:id="rId424" ref="C449"/>
    <hyperlink r:id="rId425" ref="C450"/>
    <hyperlink r:id="rId426" ref="C451"/>
    <hyperlink r:id="rId427" ref="C452"/>
    <hyperlink r:id="rId428" ref="C454"/>
    <hyperlink r:id="rId429" ref="C459"/>
    <hyperlink r:id="rId430" ref="C460"/>
    <hyperlink r:id="rId431" ref="C461"/>
    <hyperlink r:id="rId432" ref="C462"/>
    <hyperlink r:id="rId433" ref="C463"/>
    <hyperlink r:id="rId434" ref="C467"/>
    <hyperlink r:id="rId435" ref="C468"/>
    <hyperlink r:id="rId436" ref="C469"/>
    <hyperlink r:id="rId437" ref="C470"/>
    <hyperlink r:id="rId438" ref="C471"/>
    <hyperlink r:id="rId439" ref="C473"/>
    <hyperlink r:id="rId440" ref="C474"/>
    <hyperlink r:id="rId441" ref="C475"/>
    <hyperlink r:id="rId442" ref="C476"/>
    <hyperlink r:id="rId443" ref="C477"/>
    <hyperlink r:id="rId444" ref="C478"/>
    <hyperlink r:id="rId445" ref="C479"/>
    <hyperlink r:id="rId446" ref="C480"/>
    <hyperlink r:id="rId447" ref="C481"/>
    <hyperlink r:id="rId448" ref="C482"/>
    <hyperlink r:id="rId449" ref="C484"/>
    <hyperlink r:id="rId450" ref="C485"/>
    <hyperlink r:id="rId451" ref="C486"/>
    <hyperlink r:id="rId452" ref="C488"/>
    <hyperlink r:id="rId453" ref="C489"/>
    <hyperlink r:id="rId454" ref="C491"/>
    <hyperlink r:id="rId455" ref="C492"/>
    <hyperlink r:id="rId456" ref="C493"/>
    <hyperlink r:id="rId457" ref="C495"/>
    <hyperlink r:id="rId458" ref="C496"/>
    <hyperlink r:id="rId459" ref="C498"/>
    <hyperlink r:id="rId460" ref="C499"/>
    <hyperlink r:id="rId461" ref="C500"/>
    <hyperlink r:id="rId462" ref="C503"/>
    <hyperlink r:id="rId463" ref="C506"/>
    <hyperlink r:id="rId464" ref="C507"/>
    <hyperlink r:id="rId465" ref="C510"/>
    <hyperlink r:id="rId466" ref="C511"/>
    <hyperlink r:id="rId467" ref="C513"/>
    <hyperlink r:id="rId468" ref="C514"/>
    <hyperlink r:id="rId469" ref="C516"/>
    <hyperlink r:id="rId470" ref="C517"/>
    <hyperlink r:id="rId471" ref="C519"/>
    <hyperlink r:id="rId472" ref="C520"/>
    <hyperlink r:id="rId473" ref="C521"/>
    <hyperlink r:id="rId474" ref="C522"/>
  </hyperlinks>
  <drawing r:id="rId475"/>
</worksheet>
</file>